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media/audio1.wav" ContentType="audio/wav"/>
  <Override PartName="/ppt/media/audio2.wav" ContentType="audio/wav"/>
  <Override PartName="/ppt/media/audio3.wav" ContentType="audio/wav"/>
  <Override PartName="/ppt/media/audio4.wav" ContentType="audio/wav"/>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669" r:id="rId2"/>
  </p:sldMasterIdLst>
  <p:notesMasterIdLst>
    <p:notesMasterId r:id="rId66"/>
  </p:notesMasterIdLst>
  <p:sldIdLst>
    <p:sldId id="256" r:id="rId3"/>
    <p:sldId id="261" r:id="rId4"/>
    <p:sldId id="257" r:id="rId5"/>
    <p:sldId id="328" r:id="rId6"/>
    <p:sldId id="262" r:id="rId7"/>
    <p:sldId id="263" r:id="rId8"/>
    <p:sldId id="334" r:id="rId9"/>
    <p:sldId id="330" r:id="rId10"/>
    <p:sldId id="331" r:id="rId11"/>
    <p:sldId id="332" r:id="rId12"/>
    <p:sldId id="360" r:id="rId13"/>
    <p:sldId id="361" r:id="rId14"/>
    <p:sldId id="362" r:id="rId15"/>
    <p:sldId id="333" r:id="rId16"/>
    <p:sldId id="335" r:id="rId17"/>
    <p:sldId id="336" r:id="rId18"/>
    <p:sldId id="337" r:id="rId19"/>
    <p:sldId id="338" r:id="rId20"/>
    <p:sldId id="339" r:id="rId21"/>
    <p:sldId id="340" r:id="rId22"/>
    <p:sldId id="310" r:id="rId23"/>
    <p:sldId id="341" r:id="rId24"/>
    <p:sldId id="342" r:id="rId25"/>
    <p:sldId id="343" r:id="rId26"/>
    <p:sldId id="311" r:id="rId27"/>
    <p:sldId id="279" r:id="rId28"/>
    <p:sldId id="355" r:id="rId29"/>
    <p:sldId id="356" r:id="rId30"/>
    <p:sldId id="344" r:id="rId31"/>
    <p:sldId id="345" r:id="rId32"/>
    <p:sldId id="347" r:id="rId33"/>
    <p:sldId id="348" r:id="rId34"/>
    <p:sldId id="349" r:id="rId35"/>
    <p:sldId id="357" r:id="rId36"/>
    <p:sldId id="350" r:id="rId37"/>
    <p:sldId id="358" r:id="rId38"/>
    <p:sldId id="294" r:id="rId39"/>
    <p:sldId id="351" r:id="rId40"/>
    <p:sldId id="352" r:id="rId41"/>
    <p:sldId id="359" r:id="rId42"/>
    <p:sldId id="300" r:id="rId43"/>
    <p:sldId id="354" r:id="rId44"/>
    <p:sldId id="364" r:id="rId45"/>
    <p:sldId id="365" r:id="rId46"/>
    <p:sldId id="366" r:id="rId47"/>
    <p:sldId id="573" r:id="rId48"/>
    <p:sldId id="543" r:id="rId49"/>
    <p:sldId id="611" r:id="rId50"/>
    <p:sldId id="585" r:id="rId51"/>
    <p:sldId id="604" r:id="rId52"/>
    <p:sldId id="625" r:id="rId53"/>
    <p:sldId id="583" r:id="rId54"/>
    <p:sldId id="626" r:id="rId55"/>
    <p:sldId id="622" r:id="rId56"/>
    <p:sldId id="623" r:id="rId57"/>
    <p:sldId id="624" r:id="rId58"/>
    <p:sldId id="580" r:id="rId59"/>
    <p:sldId id="586" r:id="rId60"/>
    <p:sldId id="608" r:id="rId61"/>
    <p:sldId id="627" r:id="rId62"/>
    <p:sldId id="628" r:id="rId63"/>
    <p:sldId id="612" r:id="rId64"/>
    <p:sldId id="327" r:id="rId6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319" userDrawn="1">
          <p15:clr>
            <a:srgbClr val="A4A3A4"/>
          </p15:clr>
        </p15:guide>
        <p15:guide id="2" pos="37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33"/>
    <a:srgbClr val="006600"/>
    <a:srgbClr val="003300"/>
    <a:srgbClr val="339933"/>
    <a:srgbClr val="003399"/>
    <a:srgbClr val="0099FF"/>
    <a:srgbClr val="660066"/>
    <a:srgbClr val="0000FF"/>
    <a:srgbClr val="9966FF"/>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393" autoAdjust="0"/>
  </p:normalViewPr>
  <p:slideViewPr>
    <p:cSldViewPr>
      <p:cViewPr varScale="1">
        <p:scale>
          <a:sx n="76" d="100"/>
          <a:sy n="76" d="100"/>
        </p:scale>
        <p:origin x="648" y="78"/>
      </p:cViewPr>
      <p:guideLst>
        <p:guide orient="horz" pos="4319"/>
        <p:guide pos="3780"/>
      </p:guideLst>
    </p:cSldViewPr>
  </p:slideViewPr>
  <p:notesTextViewPr>
    <p:cViewPr>
      <p:scale>
        <a:sx n="100" d="100"/>
        <a:sy n="100" d="100"/>
      </p:scale>
      <p:origin x="0" y="0"/>
    </p:cViewPr>
  </p:notesTextViewPr>
  <p:sorterViewPr>
    <p:cViewPr>
      <p:scale>
        <a:sx n="66" d="100"/>
        <a:sy n="66" d="100"/>
      </p:scale>
      <p:origin x="0" y="-1057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5B8EA6C-8CE3-4AFB-B15B-3D6E6E3D9D97}" type="doc">
      <dgm:prSet loTypeId="urn:microsoft.com/office/officeart/2005/8/layout/hierarchy1" loCatId="hierarchy" qsTypeId="urn:microsoft.com/office/officeart/2005/8/quickstyle/simple1" qsCatId="simple" csTypeId="urn:microsoft.com/office/officeart/2005/8/colors/accent0_1" csCatId="mainScheme" phldr="1"/>
      <dgm:spPr/>
      <dgm:t>
        <a:bodyPr/>
        <a:lstStyle/>
        <a:p>
          <a:endParaRPr lang="zh-CN" altLang="en-US"/>
        </a:p>
      </dgm:t>
    </dgm:pt>
    <dgm:pt modelId="{4C08F03F-E496-45DE-BD41-EFBB13B813EE}">
      <dgm:prSet phldrT="[文本]" custT="1"/>
      <dgm:spPr>
        <a:solidFill>
          <a:schemeClr val="bg1"/>
        </a:solidFill>
        <a:ln>
          <a:solidFill>
            <a:schemeClr val="bg1">
              <a:lumMod val="50000"/>
            </a:schemeClr>
          </a:solidFill>
        </a:ln>
      </dgm:spPr>
      <dgm:t>
        <a:bodyPr/>
        <a:lstStyle/>
        <a:p>
          <a:r>
            <a:rPr lang="en-US" altLang="zh-CN" sz="2500" b="1" baseline="0" dirty="0">
              <a:solidFill>
                <a:srgbClr val="C00000"/>
              </a:solidFill>
              <a:effectLst/>
              <a:latin typeface="Times New Roman" pitchFamily="18" charset="0"/>
              <a:ea typeface="微软雅黑" pitchFamily="34" charset="-122"/>
            </a:rPr>
            <a:t>HIDS</a:t>
          </a:r>
          <a:r>
            <a:rPr lang="zh-CN" altLang="en-US" sz="2500" b="1" baseline="0" dirty="0">
              <a:solidFill>
                <a:srgbClr val="C00000"/>
              </a:solidFill>
              <a:effectLst/>
              <a:latin typeface="Times New Roman" pitchFamily="18" charset="0"/>
              <a:ea typeface="微软雅黑" pitchFamily="34" charset="-122"/>
            </a:rPr>
            <a:t>关键技术</a:t>
          </a:r>
        </a:p>
      </dgm:t>
    </dgm:pt>
    <dgm:pt modelId="{6BCDD91C-BA81-4333-AA0D-7410EE0AA8A9}" type="parTrans" cxnId="{0DC04CFA-8852-43F1-A9AF-CD6A7A8B064A}">
      <dgm:prSet/>
      <dgm:spPr/>
      <dgm:t>
        <a:bodyPr/>
        <a:lstStyle/>
        <a:p>
          <a:endParaRPr lang="zh-CN" altLang="en-US">
            <a:solidFill>
              <a:srgbClr val="003399"/>
            </a:solidFill>
          </a:endParaRPr>
        </a:p>
      </dgm:t>
    </dgm:pt>
    <dgm:pt modelId="{EAF0FDAF-6EB7-4EEF-9672-58018CE1CDB0}" type="sibTrans" cxnId="{0DC04CFA-8852-43F1-A9AF-CD6A7A8B064A}">
      <dgm:prSet/>
      <dgm:spPr/>
      <dgm:t>
        <a:bodyPr/>
        <a:lstStyle/>
        <a:p>
          <a:endParaRPr lang="zh-CN" altLang="en-US">
            <a:solidFill>
              <a:srgbClr val="003399"/>
            </a:solidFill>
          </a:endParaRPr>
        </a:p>
      </dgm:t>
    </dgm:pt>
    <dgm:pt modelId="{E4F85FED-DC97-4A16-ADBA-01746117A53D}">
      <dgm:prSet phldrT="[文本]" custT="1"/>
      <dgm:spPr>
        <a:solidFill>
          <a:schemeClr val="bg1"/>
        </a:solidFill>
        <a:ln>
          <a:solidFill>
            <a:srgbClr val="002060"/>
          </a:solidFill>
        </a:ln>
      </dgm:spPr>
      <dgm:t>
        <a:bodyPr/>
        <a:lstStyle/>
        <a:p>
          <a:pPr>
            <a:spcAft>
              <a:spcPts val="0"/>
            </a:spcAft>
          </a:pPr>
          <a:r>
            <a:rPr lang="zh-CN" altLang="en-US" sz="2400" baseline="0" dirty="0">
              <a:solidFill>
                <a:srgbClr val="003399"/>
              </a:solidFill>
              <a:latin typeface="微软雅黑" pitchFamily="34" charset="-122"/>
              <a:ea typeface="微软雅黑" pitchFamily="34" charset="-122"/>
            </a:rPr>
            <a:t>文件和注册表保护技术</a:t>
          </a:r>
        </a:p>
      </dgm:t>
    </dgm:pt>
    <dgm:pt modelId="{63E2A71E-CA7D-4817-8634-BB59BACAB105}" type="parTrans" cxnId="{1CE56722-1B1E-46FB-96BB-C4C0D2F8A808}">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solidFill>
              <a:srgbClr val="003399"/>
            </a:solidFill>
          </a:endParaRPr>
        </a:p>
      </dgm:t>
    </dgm:pt>
    <dgm:pt modelId="{458DEFDC-DDC3-462E-943B-1B859E8AEC04}" type="sibTrans" cxnId="{1CE56722-1B1E-46FB-96BB-C4C0D2F8A808}">
      <dgm:prSet/>
      <dgm:spPr/>
      <dgm:t>
        <a:bodyPr/>
        <a:lstStyle/>
        <a:p>
          <a:endParaRPr lang="zh-CN" altLang="en-US">
            <a:solidFill>
              <a:srgbClr val="003399"/>
            </a:solidFill>
          </a:endParaRPr>
        </a:p>
      </dgm:t>
    </dgm:pt>
    <dgm:pt modelId="{78418E4E-C82C-438F-B343-E98ADCEAE396}">
      <dgm:prSet phldrT="[文本]" custT="1"/>
      <dgm:spPr>
        <a:solidFill>
          <a:schemeClr val="bg1"/>
        </a:solidFill>
        <a:ln>
          <a:solidFill>
            <a:srgbClr val="002060"/>
          </a:solidFill>
        </a:ln>
      </dgm:spPr>
      <dgm:t>
        <a:bodyPr/>
        <a:lstStyle/>
        <a:p>
          <a:pPr>
            <a:lnSpc>
              <a:spcPct val="100000"/>
            </a:lnSpc>
            <a:spcAft>
              <a:spcPts val="0"/>
            </a:spcAft>
          </a:pPr>
          <a:r>
            <a:rPr lang="en-US" altLang="en-US" sz="2400" baseline="0" dirty="0">
              <a:solidFill>
                <a:srgbClr val="003399"/>
              </a:solidFill>
              <a:latin typeface="Times New Roman" pitchFamily="18" charset="0"/>
              <a:ea typeface="微软雅黑" pitchFamily="34" charset="-122"/>
              <a:cs typeface="Times New Roman" pitchFamily="18" charset="0"/>
            </a:rPr>
            <a:t>IIS</a:t>
          </a:r>
          <a:r>
            <a:rPr lang="zh-CN" altLang="en-US" sz="2400" baseline="0" dirty="0">
              <a:solidFill>
                <a:srgbClr val="003399"/>
              </a:solidFill>
              <a:latin typeface="微软雅黑" pitchFamily="34" charset="-122"/>
              <a:ea typeface="微软雅黑" pitchFamily="34" charset="-122"/>
            </a:rPr>
            <a:t>保护</a:t>
          </a:r>
          <a:endParaRPr lang="en-US" altLang="zh-CN" sz="2400" baseline="0" dirty="0">
            <a:solidFill>
              <a:srgbClr val="003399"/>
            </a:solidFill>
            <a:latin typeface="微软雅黑" pitchFamily="34" charset="-122"/>
            <a:ea typeface="微软雅黑" pitchFamily="34" charset="-122"/>
          </a:endParaRPr>
        </a:p>
        <a:p>
          <a:pPr>
            <a:lnSpc>
              <a:spcPct val="100000"/>
            </a:lnSpc>
            <a:spcAft>
              <a:spcPts val="0"/>
            </a:spcAft>
          </a:pPr>
          <a:r>
            <a:rPr lang="zh-CN" altLang="en-US" sz="2400" baseline="0" dirty="0">
              <a:solidFill>
                <a:srgbClr val="003399"/>
              </a:solidFill>
              <a:latin typeface="微软雅黑" pitchFamily="34" charset="-122"/>
              <a:ea typeface="微软雅黑" pitchFamily="34" charset="-122"/>
            </a:rPr>
            <a:t>技术</a:t>
          </a:r>
        </a:p>
      </dgm:t>
    </dgm:pt>
    <dgm:pt modelId="{04CBB856-B280-45D9-B4FB-5581734C89BA}" type="parTrans" cxnId="{872DB01F-8270-487D-809D-74052A706E6B}">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solidFill>
              <a:srgbClr val="003399"/>
            </a:solidFill>
          </a:endParaRPr>
        </a:p>
      </dgm:t>
    </dgm:pt>
    <dgm:pt modelId="{5366F848-6F6B-47C5-977C-263B52F6F640}" type="sibTrans" cxnId="{872DB01F-8270-487D-809D-74052A706E6B}">
      <dgm:prSet/>
      <dgm:spPr/>
      <dgm:t>
        <a:bodyPr/>
        <a:lstStyle/>
        <a:p>
          <a:endParaRPr lang="zh-CN" altLang="en-US">
            <a:solidFill>
              <a:srgbClr val="003399"/>
            </a:solidFill>
          </a:endParaRPr>
        </a:p>
      </dgm:t>
    </dgm:pt>
    <dgm:pt modelId="{83CEAF30-2A2E-4B49-8A2E-A96309B1F3FD}">
      <dgm:prSet phldrT="[文本]" custT="1"/>
      <dgm:spPr>
        <a:solidFill>
          <a:schemeClr val="bg1"/>
        </a:solidFill>
        <a:ln>
          <a:solidFill>
            <a:srgbClr val="002060"/>
          </a:solidFill>
        </a:ln>
      </dgm:spPr>
      <dgm:t>
        <a:bodyPr/>
        <a:lstStyle/>
        <a:p>
          <a:pPr>
            <a:spcAft>
              <a:spcPts val="0"/>
            </a:spcAft>
          </a:pPr>
          <a:r>
            <a:rPr lang="zh-CN" altLang="en-US" sz="2400" baseline="0" dirty="0">
              <a:solidFill>
                <a:srgbClr val="003399"/>
              </a:solidFill>
              <a:latin typeface="微软雅黑" pitchFamily="34" charset="-122"/>
              <a:ea typeface="微软雅黑" pitchFamily="34" charset="-122"/>
            </a:rPr>
            <a:t>文件完整性分析技术</a:t>
          </a:r>
        </a:p>
      </dgm:t>
    </dgm:pt>
    <dgm:pt modelId="{F16A4F96-D9B6-43F0-A1B3-B978BB86476B}" type="parTrans" cxnId="{9C26913B-7B25-4782-850F-21ACF72A8590}">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solidFill>
              <a:srgbClr val="003399"/>
            </a:solidFill>
          </a:endParaRPr>
        </a:p>
      </dgm:t>
    </dgm:pt>
    <dgm:pt modelId="{1BDEB7C2-4085-4463-878C-8223C18A9ED7}" type="sibTrans" cxnId="{9C26913B-7B25-4782-850F-21ACF72A8590}">
      <dgm:prSet/>
      <dgm:spPr/>
      <dgm:t>
        <a:bodyPr/>
        <a:lstStyle/>
        <a:p>
          <a:endParaRPr lang="zh-CN" altLang="en-US">
            <a:solidFill>
              <a:srgbClr val="003399"/>
            </a:solidFill>
          </a:endParaRPr>
        </a:p>
      </dgm:t>
    </dgm:pt>
    <dgm:pt modelId="{4401475D-44F2-4BC0-93BA-42264B451FEE}">
      <dgm:prSet phldrT="[文本]" custT="1"/>
      <dgm:spPr>
        <a:solidFill>
          <a:schemeClr val="bg1"/>
        </a:solidFill>
        <a:ln>
          <a:solidFill>
            <a:srgbClr val="002060"/>
          </a:solidFill>
        </a:ln>
      </dgm:spPr>
      <dgm:t>
        <a:bodyPr/>
        <a:lstStyle/>
        <a:p>
          <a:pPr>
            <a:lnSpc>
              <a:spcPct val="100000"/>
            </a:lnSpc>
            <a:spcAft>
              <a:spcPts val="0"/>
            </a:spcAft>
          </a:pPr>
          <a:r>
            <a:rPr lang="zh-CN" altLang="en-US" sz="2400" baseline="0" dirty="0">
              <a:solidFill>
                <a:srgbClr val="003399"/>
              </a:solidFill>
              <a:latin typeface="微软雅黑" pitchFamily="34" charset="-122"/>
              <a:ea typeface="微软雅黑" pitchFamily="34" charset="-122"/>
            </a:rPr>
            <a:t>网络安全</a:t>
          </a:r>
          <a:endParaRPr lang="en-US" altLang="zh-CN" sz="2400" baseline="0" dirty="0">
            <a:solidFill>
              <a:srgbClr val="003399"/>
            </a:solidFill>
            <a:latin typeface="微软雅黑" pitchFamily="34" charset="-122"/>
            <a:ea typeface="微软雅黑" pitchFamily="34" charset="-122"/>
          </a:endParaRPr>
        </a:p>
        <a:p>
          <a:pPr>
            <a:lnSpc>
              <a:spcPct val="100000"/>
            </a:lnSpc>
            <a:spcAft>
              <a:spcPts val="0"/>
            </a:spcAft>
          </a:pPr>
          <a:r>
            <a:rPr lang="zh-CN" altLang="en-US" sz="2400" baseline="0" dirty="0">
              <a:solidFill>
                <a:srgbClr val="003399"/>
              </a:solidFill>
              <a:latin typeface="微软雅黑" pitchFamily="34" charset="-122"/>
              <a:ea typeface="微软雅黑" pitchFamily="34" charset="-122"/>
            </a:rPr>
            <a:t>防护技术</a:t>
          </a:r>
        </a:p>
      </dgm:t>
    </dgm:pt>
    <dgm:pt modelId="{BD13FD54-A0E0-4B11-AC18-3901602504E9}" type="sibTrans" cxnId="{D79A8EC3-C3DE-45D2-839C-8B1FA14FE06B}">
      <dgm:prSet/>
      <dgm:spPr/>
      <dgm:t>
        <a:bodyPr/>
        <a:lstStyle/>
        <a:p>
          <a:endParaRPr lang="zh-CN" altLang="en-US">
            <a:solidFill>
              <a:srgbClr val="003399"/>
            </a:solidFill>
          </a:endParaRPr>
        </a:p>
      </dgm:t>
    </dgm:pt>
    <dgm:pt modelId="{DBF6043E-6380-404B-B97A-F45A60A017EF}" type="parTrans" cxnId="{D79A8EC3-C3DE-45D2-839C-8B1FA14FE06B}">
      <dgm:prSet/>
      <dgm:spPr>
        <a:ln w="50800">
          <a:solidFill>
            <a:srgbClr val="002060"/>
          </a:solidFill>
        </a:ln>
      </dgm:spPr>
      <dgm:t>
        <a:bodyPr/>
        <a:lstStyle/>
        <a:p>
          <a:endParaRPr lang="zh-CN" altLang="en-US">
            <a:solidFill>
              <a:srgbClr val="003399"/>
            </a:solidFill>
          </a:endParaRPr>
        </a:p>
      </dgm:t>
    </dgm:pt>
    <dgm:pt modelId="{7AECDD98-5797-4A44-8C26-5DA0AAD5E5D9}">
      <dgm:prSet phldrT="[文本]" custT="1"/>
      <dgm:spPr>
        <a:solidFill>
          <a:schemeClr val="bg1"/>
        </a:solidFill>
        <a:ln>
          <a:solidFill>
            <a:srgbClr val="006600"/>
          </a:solidFill>
        </a:ln>
      </dgm:spPr>
      <dgm:t>
        <a:bodyPr/>
        <a:lstStyle/>
        <a:p>
          <a:pPr>
            <a:spcAft>
              <a:spcPts val="0"/>
            </a:spcAft>
          </a:pPr>
          <a:r>
            <a:rPr lang="zh-CN" altLang="en-US" sz="2400" baseline="0" dirty="0">
              <a:solidFill>
                <a:srgbClr val="003399"/>
              </a:solidFill>
              <a:latin typeface="微软雅黑" pitchFamily="34" charset="-122"/>
              <a:ea typeface="微软雅黑" pitchFamily="34" charset="-122"/>
            </a:rPr>
            <a:t>物理目录</a:t>
          </a:r>
        </a:p>
      </dgm:t>
    </dgm:pt>
    <dgm:pt modelId="{A238E1FB-F6E8-4403-978D-D3A6436872E5}" type="parTrans" cxnId="{0ECDB893-3626-4DAE-9E03-72360197AAED}">
      <dgm:prSet/>
      <dgm:spPr>
        <a:ln w="50800">
          <a:solidFill>
            <a:srgbClr val="003300"/>
          </a:solidFill>
        </a:ln>
        <a:effectLst>
          <a:outerShdw blurRad="50800" dist="38100" dir="2700000" algn="tl" rotWithShape="0">
            <a:prstClr val="black">
              <a:alpha val="40000"/>
            </a:prstClr>
          </a:outerShdw>
        </a:effectLst>
      </dgm:spPr>
      <dgm:t>
        <a:bodyPr/>
        <a:lstStyle/>
        <a:p>
          <a:endParaRPr lang="zh-CN" altLang="en-US">
            <a:solidFill>
              <a:srgbClr val="003399"/>
            </a:solidFill>
          </a:endParaRPr>
        </a:p>
      </dgm:t>
    </dgm:pt>
    <dgm:pt modelId="{791D72F5-9219-49E5-B8E8-A34244E3FAE4}" type="sibTrans" cxnId="{0ECDB893-3626-4DAE-9E03-72360197AAED}">
      <dgm:prSet/>
      <dgm:spPr/>
      <dgm:t>
        <a:bodyPr/>
        <a:lstStyle/>
        <a:p>
          <a:endParaRPr lang="zh-CN" altLang="en-US">
            <a:solidFill>
              <a:srgbClr val="003399"/>
            </a:solidFill>
          </a:endParaRPr>
        </a:p>
      </dgm:t>
    </dgm:pt>
    <dgm:pt modelId="{07D4D0E0-A5C3-42B6-8A59-7F8661C7DAE3}">
      <dgm:prSet phldrT="[文本]" custT="1"/>
      <dgm:spPr>
        <a:solidFill>
          <a:schemeClr val="bg1"/>
        </a:solidFill>
        <a:ln>
          <a:solidFill>
            <a:srgbClr val="006600"/>
          </a:solidFill>
        </a:ln>
      </dgm:spPr>
      <dgm:t>
        <a:bodyPr/>
        <a:lstStyle/>
        <a:p>
          <a:pPr>
            <a:lnSpc>
              <a:spcPct val="100000"/>
            </a:lnSpc>
            <a:spcAft>
              <a:spcPts val="0"/>
            </a:spcAft>
          </a:pPr>
          <a:r>
            <a:rPr lang="en-US" sz="2400" b="0" baseline="0" dirty="0">
              <a:solidFill>
                <a:srgbClr val="003399"/>
              </a:solidFill>
              <a:latin typeface="Times New Roman" pitchFamily="18" charset="0"/>
              <a:ea typeface="黑体" pitchFamily="2" charset="-122"/>
            </a:rPr>
            <a:t>HTTP</a:t>
          </a:r>
        </a:p>
        <a:p>
          <a:pPr>
            <a:lnSpc>
              <a:spcPct val="100000"/>
            </a:lnSpc>
            <a:spcAft>
              <a:spcPts val="0"/>
            </a:spcAft>
          </a:pPr>
          <a:r>
            <a:rPr lang="zh-CN" altLang="en-US" sz="2400" baseline="0" dirty="0">
              <a:solidFill>
                <a:srgbClr val="003399"/>
              </a:solidFill>
              <a:latin typeface="微软雅黑" pitchFamily="34" charset="-122"/>
              <a:ea typeface="微软雅黑" pitchFamily="34" charset="-122"/>
            </a:rPr>
            <a:t>请求类型</a:t>
          </a:r>
        </a:p>
      </dgm:t>
    </dgm:pt>
    <dgm:pt modelId="{A9FA77E3-6B12-4D40-984F-BF328B133FA9}" type="parTrans" cxnId="{CC6E61C3-CC1A-491B-B370-630600F7A1BD}">
      <dgm:prSet/>
      <dgm:spPr>
        <a:ln w="50800">
          <a:solidFill>
            <a:srgbClr val="003300"/>
          </a:solidFill>
        </a:ln>
        <a:effectLst>
          <a:outerShdw blurRad="50800" dist="38100" dir="2700000" algn="tl" rotWithShape="0">
            <a:prstClr val="black">
              <a:alpha val="40000"/>
            </a:prstClr>
          </a:outerShdw>
        </a:effectLst>
      </dgm:spPr>
      <dgm:t>
        <a:bodyPr/>
        <a:lstStyle/>
        <a:p>
          <a:endParaRPr lang="zh-CN" altLang="en-US">
            <a:solidFill>
              <a:srgbClr val="003399"/>
            </a:solidFill>
          </a:endParaRPr>
        </a:p>
      </dgm:t>
    </dgm:pt>
    <dgm:pt modelId="{4009B584-75E6-4FD0-A10B-F28E8EFD412C}" type="sibTrans" cxnId="{CC6E61C3-CC1A-491B-B370-630600F7A1BD}">
      <dgm:prSet/>
      <dgm:spPr/>
      <dgm:t>
        <a:bodyPr/>
        <a:lstStyle/>
        <a:p>
          <a:endParaRPr lang="zh-CN" altLang="en-US">
            <a:solidFill>
              <a:srgbClr val="003399"/>
            </a:solidFill>
          </a:endParaRPr>
        </a:p>
      </dgm:t>
    </dgm:pt>
    <dgm:pt modelId="{30B0A60E-67FC-4786-BE46-A37336F6C947}">
      <dgm:prSet phldrT="[文本]" custT="1"/>
      <dgm:spPr>
        <a:solidFill>
          <a:schemeClr val="bg1"/>
        </a:solidFill>
        <a:ln>
          <a:solidFill>
            <a:srgbClr val="006600"/>
          </a:solidFill>
        </a:ln>
      </dgm:spPr>
      <dgm:t>
        <a:bodyPr/>
        <a:lstStyle/>
        <a:p>
          <a:pPr>
            <a:lnSpc>
              <a:spcPct val="100000"/>
            </a:lnSpc>
            <a:spcAft>
              <a:spcPts val="0"/>
            </a:spcAft>
          </a:pPr>
          <a:r>
            <a:rPr lang="zh-CN" altLang="en-US" sz="2400" baseline="0" dirty="0">
              <a:solidFill>
                <a:srgbClr val="003399"/>
              </a:solidFill>
              <a:latin typeface="微软雅黑" pitchFamily="34" charset="-122"/>
              <a:ea typeface="微软雅黑" pitchFamily="34" charset="-122"/>
            </a:rPr>
            <a:t>缓冲区</a:t>
          </a:r>
          <a:endParaRPr lang="en-US" altLang="zh-CN" sz="2400" baseline="0" dirty="0">
            <a:solidFill>
              <a:srgbClr val="003399"/>
            </a:solidFill>
            <a:latin typeface="微软雅黑" pitchFamily="34" charset="-122"/>
            <a:ea typeface="微软雅黑" pitchFamily="34" charset="-122"/>
          </a:endParaRPr>
        </a:p>
        <a:p>
          <a:pPr>
            <a:lnSpc>
              <a:spcPct val="100000"/>
            </a:lnSpc>
            <a:spcAft>
              <a:spcPts val="0"/>
            </a:spcAft>
          </a:pPr>
          <a:r>
            <a:rPr lang="zh-CN" altLang="en-US" sz="2400" baseline="0" dirty="0">
              <a:solidFill>
                <a:srgbClr val="003399"/>
              </a:solidFill>
              <a:latin typeface="微软雅黑" pitchFamily="34" charset="-122"/>
              <a:ea typeface="微软雅黑" pitchFamily="34" charset="-122"/>
            </a:rPr>
            <a:t>溢出</a:t>
          </a:r>
        </a:p>
      </dgm:t>
    </dgm:pt>
    <dgm:pt modelId="{D338F324-7A69-47FF-8CDA-1EF0EE6D5686}" type="parTrans" cxnId="{5D59988F-8C99-45A5-900B-BA3AE3ACFDC8}">
      <dgm:prSet/>
      <dgm:spPr>
        <a:ln w="50800">
          <a:solidFill>
            <a:srgbClr val="003300"/>
          </a:solidFill>
        </a:ln>
        <a:effectLst>
          <a:outerShdw blurRad="50800" dist="38100" dir="2700000" algn="tl" rotWithShape="0">
            <a:prstClr val="black">
              <a:alpha val="40000"/>
            </a:prstClr>
          </a:outerShdw>
        </a:effectLst>
      </dgm:spPr>
      <dgm:t>
        <a:bodyPr/>
        <a:lstStyle/>
        <a:p>
          <a:endParaRPr lang="zh-CN" altLang="en-US">
            <a:solidFill>
              <a:srgbClr val="003399"/>
            </a:solidFill>
          </a:endParaRPr>
        </a:p>
      </dgm:t>
    </dgm:pt>
    <dgm:pt modelId="{97CDD815-8815-4097-A9CA-319198749317}" type="sibTrans" cxnId="{5D59988F-8C99-45A5-900B-BA3AE3ACFDC8}">
      <dgm:prSet/>
      <dgm:spPr/>
      <dgm:t>
        <a:bodyPr/>
        <a:lstStyle/>
        <a:p>
          <a:endParaRPr lang="zh-CN" altLang="en-US">
            <a:solidFill>
              <a:srgbClr val="003399"/>
            </a:solidFill>
          </a:endParaRPr>
        </a:p>
      </dgm:t>
    </dgm:pt>
    <dgm:pt modelId="{9E9E5DA5-D44C-4EDB-9723-A3C21B5744D4}">
      <dgm:prSet phldrT="[文本]" custT="1"/>
      <dgm:spPr>
        <a:solidFill>
          <a:schemeClr val="bg1"/>
        </a:solidFill>
        <a:ln>
          <a:solidFill>
            <a:srgbClr val="006600"/>
          </a:solidFill>
        </a:ln>
      </dgm:spPr>
      <dgm:t>
        <a:bodyPr/>
        <a:lstStyle/>
        <a:p>
          <a:pPr>
            <a:spcAft>
              <a:spcPts val="0"/>
            </a:spcAft>
          </a:pPr>
          <a:r>
            <a:rPr lang="zh-CN" altLang="en-US" sz="2400" baseline="0" dirty="0">
              <a:solidFill>
                <a:srgbClr val="003399"/>
              </a:solidFill>
              <a:latin typeface="微软雅黑" pitchFamily="34" charset="-122"/>
              <a:ea typeface="微软雅黑" pitchFamily="34" charset="-122"/>
            </a:rPr>
            <a:t>关键字</a:t>
          </a:r>
        </a:p>
      </dgm:t>
    </dgm:pt>
    <dgm:pt modelId="{7221AA30-A871-420D-8E2E-696DBE3DEB5F}" type="parTrans" cxnId="{FA147134-0206-4C03-A4E1-73157135935C}">
      <dgm:prSet/>
      <dgm:spPr>
        <a:ln w="50800">
          <a:solidFill>
            <a:srgbClr val="003300"/>
          </a:solidFill>
        </a:ln>
        <a:effectLst>
          <a:outerShdw blurRad="50800" dist="38100" dir="2700000" algn="tl" rotWithShape="0">
            <a:prstClr val="black">
              <a:alpha val="40000"/>
            </a:prstClr>
          </a:outerShdw>
        </a:effectLst>
      </dgm:spPr>
      <dgm:t>
        <a:bodyPr/>
        <a:lstStyle/>
        <a:p>
          <a:endParaRPr lang="zh-CN" altLang="en-US">
            <a:solidFill>
              <a:srgbClr val="003399"/>
            </a:solidFill>
          </a:endParaRPr>
        </a:p>
      </dgm:t>
    </dgm:pt>
    <dgm:pt modelId="{189664AE-E2D9-48E3-A638-98D62EE6951D}" type="sibTrans" cxnId="{FA147134-0206-4C03-A4E1-73157135935C}">
      <dgm:prSet/>
      <dgm:spPr/>
      <dgm:t>
        <a:bodyPr/>
        <a:lstStyle/>
        <a:p>
          <a:endParaRPr lang="zh-CN" altLang="en-US">
            <a:solidFill>
              <a:srgbClr val="003399"/>
            </a:solidFill>
          </a:endParaRPr>
        </a:p>
      </dgm:t>
    </dgm:pt>
    <dgm:pt modelId="{1942F3CC-C71F-4237-8AC5-5EE7682A31ED}" type="pres">
      <dgm:prSet presAssocID="{C5B8EA6C-8CE3-4AFB-B15B-3D6E6E3D9D97}" presName="hierChild1" presStyleCnt="0">
        <dgm:presLayoutVars>
          <dgm:chPref val="1"/>
          <dgm:dir/>
          <dgm:animOne val="branch"/>
          <dgm:animLvl val="lvl"/>
          <dgm:resizeHandles/>
        </dgm:presLayoutVars>
      </dgm:prSet>
      <dgm:spPr/>
    </dgm:pt>
    <dgm:pt modelId="{379E4451-41AB-4175-BA0D-3E79156AEF52}" type="pres">
      <dgm:prSet presAssocID="{4C08F03F-E496-45DE-BD41-EFBB13B813EE}" presName="hierRoot1" presStyleCnt="0"/>
      <dgm:spPr/>
    </dgm:pt>
    <dgm:pt modelId="{D0683CC2-02F9-444E-8D39-14F616783710}" type="pres">
      <dgm:prSet presAssocID="{4C08F03F-E496-45DE-BD41-EFBB13B813EE}" presName="composite" presStyleCnt="0"/>
      <dgm:spPr/>
    </dgm:pt>
    <dgm:pt modelId="{CE13E43E-07CF-4376-8B9B-A6CD91B4ED42}" type="pres">
      <dgm:prSet presAssocID="{4C08F03F-E496-45DE-BD41-EFBB13B813EE}" presName="background" presStyleLbl="node0" presStyleIdx="0" presStyleCnt="1"/>
      <dgm:spPr>
        <a:noFill/>
        <a:ln>
          <a:noFill/>
        </a:ln>
      </dgm:spPr>
    </dgm:pt>
    <dgm:pt modelId="{16FBB9D9-5389-4419-B3DA-B5F803EFAAC7}" type="pres">
      <dgm:prSet presAssocID="{4C08F03F-E496-45DE-BD41-EFBB13B813EE}" presName="text" presStyleLbl="fgAcc0" presStyleIdx="0" presStyleCnt="1" custScaleX="150350" custLinFactNeighborX="1662" custLinFactNeighborY="-55766">
        <dgm:presLayoutVars>
          <dgm:chPref val="3"/>
        </dgm:presLayoutVars>
      </dgm:prSet>
      <dgm:spPr/>
    </dgm:pt>
    <dgm:pt modelId="{920F5DB0-D0A3-4531-BBE3-E9EF47AA0D0C}" type="pres">
      <dgm:prSet presAssocID="{4C08F03F-E496-45DE-BD41-EFBB13B813EE}" presName="hierChild2" presStyleCnt="0"/>
      <dgm:spPr/>
    </dgm:pt>
    <dgm:pt modelId="{BFE71098-3182-402D-8CD3-1657F5586277}" type="pres">
      <dgm:prSet presAssocID="{63E2A71E-CA7D-4817-8634-BB59BACAB105}" presName="Name10" presStyleLbl="parChTrans1D2" presStyleIdx="0" presStyleCnt="4"/>
      <dgm:spPr/>
    </dgm:pt>
    <dgm:pt modelId="{94467064-0AA7-40A4-820E-1EDBC76CAD69}" type="pres">
      <dgm:prSet presAssocID="{E4F85FED-DC97-4A16-ADBA-01746117A53D}" presName="hierRoot2" presStyleCnt="0"/>
      <dgm:spPr/>
    </dgm:pt>
    <dgm:pt modelId="{EBFCF893-E77B-4042-9457-78290F36F9E8}" type="pres">
      <dgm:prSet presAssocID="{E4F85FED-DC97-4A16-ADBA-01746117A53D}" presName="composite2" presStyleCnt="0"/>
      <dgm:spPr/>
    </dgm:pt>
    <dgm:pt modelId="{D1339A8A-B60F-4639-AC29-6938B28BC0A8}" type="pres">
      <dgm:prSet presAssocID="{E4F85FED-DC97-4A16-ADBA-01746117A53D}" presName="background2" presStyleLbl="node2" presStyleIdx="0" presStyleCnt="4"/>
      <dgm:spPr>
        <a:solidFill>
          <a:schemeClr val="bg1">
            <a:lumMod val="95000"/>
          </a:schemeClr>
        </a:solidFill>
        <a:ln>
          <a:noFill/>
        </a:ln>
      </dgm:spPr>
    </dgm:pt>
    <dgm:pt modelId="{60056BF4-C331-4906-87AD-6742D94A9203}" type="pres">
      <dgm:prSet presAssocID="{E4F85FED-DC97-4A16-ADBA-01746117A53D}" presName="text2" presStyleLbl="fgAcc2" presStyleIdx="0" presStyleCnt="4" custScaleX="115837" custLinFactNeighborX="12957" custLinFactNeighborY="-16488">
        <dgm:presLayoutVars>
          <dgm:chPref val="3"/>
        </dgm:presLayoutVars>
      </dgm:prSet>
      <dgm:spPr/>
    </dgm:pt>
    <dgm:pt modelId="{236A1410-FCEF-42A3-B70B-CB7FDF3E056E}" type="pres">
      <dgm:prSet presAssocID="{E4F85FED-DC97-4A16-ADBA-01746117A53D}" presName="hierChild3" presStyleCnt="0"/>
      <dgm:spPr/>
    </dgm:pt>
    <dgm:pt modelId="{BD0C8646-58AF-4BF2-AF58-C33831BEB8BC}" type="pres">
      <dgm:prSet presAssocID="{DBF6043E-6380-404B-B97A-F45A60A017EF}" presName="Name10" presStyleLbl="parChTrans1D2" presStyleIdx="1" presStyleCnt="4"/>
      <dgm:spPr/>
    </dgm:pt>
    <dgm:pt modelId="{AC297558-C0C2-49C6-965B-81CFD6F9D874}" type="pres">
      <dgm:prSet presAssocID="{4401475D-44F2-4BC0-93BA-42264B451FEE}" presName="hierRoot2" presStyleCnt="0"/>
      <dgm:spPr/>
    </dgm:pt>
    <dgm:pt modelId="{77ACC8C2-FBBC-44BD-B550-C5FD843255BA}" type="pres">
      <dgm:prSet presAssocID="{4401475D-44F2-4BC0-93BA-42264B451FEE}" presName="composite2" presStyleCnt="0"/>
      <dgm:spPr/>
    </dgm:pt>
    <dgm:pt modelId="{E2FEE80E-66FF-4C35-9F5F-579399B41B8A}" type="pres">
      <dgm:prSet presAssocID="{4401475D-44F2-4BC0-93BA-42264B451FEE}" presName="background2" presStyleLbl="node2" presStyleIdx="1" presStyleCnt="4"/>
      <dgm:spPr>
        <a:solidFill>
          <a:schemeClr val="bg1">
            <a:lumMod val="95000"/>
          </a:schemeClr>
        </a:solidFill>
        <a:ln>
          <a:noFill/>
        </a:ln>
      </dgm:spPr>
    </dgm:pt>
    <dgm:pt modelId="{8E0BFAAD-189D-4E90-813B-3DDAF13F11C1}" type="pres">
      <dgm:prSet presAssocID="{4401475D-44F2-4BC0-93BA-42264B451FEE}" presName="text2" presStyleLbl="fgAcc2" presStyleIdx="1" presStyleCnt="4" custScaleX="115837" custLinFactNeighborX="5994" custLinFactNeighborY="-16488">
        <dgm:presLayoutVars>
          <dgm:chPref val="3"/>
        </dgm:presLayoutVars>
      </dgm:prSet>
      <dgm:spPr/>
    </dgm:pt>
    <dgm:pt modelId="{C1465545-F05D-4F8F-BC02-AABC4FEFC1B4}" type="pres">
      <dgm:prSet presAssocID="{4401475D-44F2-4BC0-93BA-42264B451FEE}" presName="hierChild3" presStyleCnt="0"/>
      <dgm:spPr/>
    </dgm:pt>
    <dgm:pt modelId="{0BA44529-A63A-4BFE-885E-0F789876865A}" type="pres">
      <dgm:prSet presAssocID="{04CBB856-B280-45D9-B4FB-5581734C89BA}" presName="Name10" presStyleLbl="parChTrans1D2" presStyleIdx="2" presStyleCnt="4"/>
      <dgm:spPr/>
    </dgm:pt>
    <dgm:pt modelId="{444181FA-015C-4AEF-9D7E-FA949A7DB303}" type="pres">
      <dgm:prSet presAssocID="{78418E4E-C82C-438F-B343-E98ADCEAE396}" presName="hierRoot2" presStyleCnt="0"/>
      <dgm:spPr/>
    </dgm:pt>
    <dgm:pt modelId="{BF3EED2D-4E5D-43EA-B27D-C77BA1682A8B}" type="pres">
      <dgm:prSet presAssocID="{78418E4E-C82C-438F-B343-E98ADCEAE396}" presName="composite2" presStyleCnt="0"/>
      <dgm:spPr/>
    </dgm:pt>
    <dgm:pt modelId="{6CCEA0C0-3D06-472A-BEE2-FF3EC5601C1E}" type="pres">
      <dgm:prSet presAssocID="{78418E4E-C82C-438F-B343-E98ADCEAE396}" presName="background2" presStyleLbl="node2" presStyleIdx="2" presStyleCnt="4"/>
      <dgm:spPr>
        <a:solidFill>
          <a:schemeClr val="bg1">
            <a:lumMod val="95000"/>
          </a:schemeClr>
        </a:solidFill>
        <a:ln>
          <a:noFill/>
        </a:ln>
      </dgm:spPr>
    </dgm:pt>
    <dgm:pt modelId="{90F35A37-7713-4CF7-B2CB-0F0456BE3473}" type="pres">
      <dgm:prSet presAssocID="{78418E4E-C82C-438F-B343-E98ADCEAE396}" presName="text2" presStyleLbl="fgAcc2" presStyleIdx="2" presStyleCnt="4" custScaleX="115837" custLinFactNeighborX="-3080" custLinFactNeighborY="-16488">
        <dgm:presLayoutVars>
          <dgm:chPref val="3"/>
        </dgm:presLayoutVars>
      </dgm:prSet>
      <dgm:spPr/>
    </dgm:pt>
    <dgm:pt modelId="{72A14F11-DC8F-42C3-9D25-D170C752528C}" type="pres">
      <dgm:prSet presAssocID="{78418E4E-C82C-438F-B343-E98ADCEAE396}" presName="hierChild3" presStyleCnt="0"/>
      <dgm:spPr/>
    </dgm:pt>
    <dgm:pt modelId="{EDB14B5E-B143-469D-B57A-3D4C9C6A0F72}" type="pres">
      <dgm:prSet presAssocID="{A9FA77E3-6B12-4D40-984F-BF328B133FA9}" presName="Name17" presStyleLbl="parChTrans1D3" presStyleIdx="0" presStyleCnt="4"/>
      <dgm:spPr/>
    </dgm:pt>
    <dgm:pt modelId="{A684F204-0181-4BA4-83D3-582F2576F9E6}" type="pres">
      <dgm:prSet presAssocID="{07D4D0E0-A5C3-42B6-8A59-7F8661C7DAE3}" presName="hierRoot3" presStyleCnt="0"/>
      <dgm:spPr/>
    </dgm:pt>
    <dgm:pt modelId="{38FEF1D3-943C-4065-8500-296EAD24228F}" type="pres">
      <dgm:prSet presAssocID="{07D4D0E0-A5C3-42B6-8A59-7F8661C7DAE3}" presName="composite3" presStyleCnt="0"/>
      <dgm:spPr/>
    </dgm:pt>
    <dgm:pt modelId="{8735EA6E-634C-4B55-9546-CCD011D8F79A}" type="pres">
      <dgm:prSet presAssocID="{07D4D0E0-A5C3-42B6-8A59-7F8661C7DAE3}" presName="background3" presStyleLbl="node3" presStyleIdx="0" presStyleCnt="4"/>
      <dgm:spPr>
        <a:solidFill>
          <a:schemeClr val="bg1">
            <a:lumMod val="95000"/>
          </a:schemeClr>
        </a:solidFill>
        <a:ln>
          <a:noFill/>
        </a:ln>
      </dgm:spPr>
    </dgm:pt>
    <dgm:pt modelId="{BE22EF32-2FBB-4A51-B07C-4A49E532EFE4}" type="pres">
      <dgm:prSet presAssocID="{07D4D0E0-A5C3-42B6-8A59-7F8661C7DAE3}" presName="text3" presStyleLbl="fgAcc3" presStyleIdx="0" presStyleCnt="4" custLinFactNeighborX="-15027" custLinFactNeighborY="20290">
        <dgm:presLayoutVars>
          <dgm:chPref val="3"/>
        </dgm:presLayoutVars>
      </dgm:prSet>
      <dgm:spPr/>
    </dgm:pt>
    <dgm:pt modelId="{771474AC-83FF-4FD4-ACB0-E07CB0C23A0E}" type="pres">
      <dgm:prSet presAssocID="{07D4D0E0-A5C3-42B6-8A59-7F8661C7DAE3}" presName="hierChild4" presStyleCnt="0"/>
      <dgm:spPr/>
    </dgm:pt>
    <dgm:pt modelId="{80F7C4EF-8F3A-48CE-AB84-80124D9B00B9}" type="pres">
      <dgm:prSet presAssocID="{D338F324-7A69-47FF-8CDA-1EF0EE6D5686}" presName="Name17" presStyleLbl="parChTrans1D3" presStyleIdx="1" presStyleCnt="4"/>
      <dgm:spPr/>
    </dgm:pt>
    <dgm:pt modelId="{4275440D-4656-4901-BAB8-6B6A76EE6896}" type="pres">
      <dgm:prSet presAssocID="{30B0A60E-67FC-4786-BE46-A37336F6C947}" presName="hierRoot3" presStyleCnt="0"/>
      <dgm:spPr/>
    </dgm:pt>
    <dgm:pt modelId="{F4B86DE9-4432-4C6B-891E-1E06158EAD68}" type="pres">
      <dgm:prSet presAssocID="{30B0A60E-67FC-4786-BE46-A37336F6C947}" presName="composite3" presStyleCnt="0"/>
      <dgm:spPr/>
    </dgm:pt>
    <dgm:pt modelId="{1B2509AB-C8A8-4AC2-9180-FEA4B95F569F}" type="pres">
      <dgm:prSet presAssocID="{30B0A60E-67FC-4786-BE46-A37336F6C947}" presName="background3" presStyleLbl="node3" presStyleIdx="1" presStyleCnt="4"/>
      <dgm:spPr>
        <a:solidFill>
          <a:schemeClr val="bg1">
            <a:lumMod val="95000"/>
          </a:schemeClr>
        </a:solidFill>
        <a:ln>
          <a:noFill/>
        </a:ln>
      </dgm:spPr>
    </dgm:pt>
    <dgm:pt modelId="{E5DECAAF-6DCC-4271-8F2B-5385DBB0051D}" type="pres">
      <dgm:prSet presAssocID="{30B0A60E-67FC-4786-BE46-A37336F6C947}" presName="text3" presStyleLbl="fgAcc3" presStyleIdx="1" presStyleCnt="4" custLinFactNeighborX="-15027" custLinFactNeighborY="20290">
        <dgm:presLayoutVars>
          <dgm:chPref val="3"/>
        </dgm:presLayoutVars>
      </dgm:prSet>
      <dgm:spPr/>
    </dgm:pt>
    <dgm:pt modelId="{D8E28FDE-6F46-4E6B-8A34-5DEDED4D903F}" type="pres">
      <dgm:prSet presAssocID="{30B0A60E-67FC-4786-BE46-A37336F6C947}" presName="hierChild4" presStyleCnt="0"/>
      <dgm:spPr/>
    </dgm:pt>
    <dgm:pt modelId="{35F35AB2-1A65-439B-83FD-79C05CC52F85}" type="pres">
      <dgm:prSet presAssocID="{7221AA30-A871-420D-8E2E-696DBE3DEB5F}" presName="Name17" presStyleLbl="parChTrans1D3" presStyleIdx="2" presStyleCnt="4"/>
      <dgm:spPr/>
    </dgm:pt>
    <dgm:pt modelId="{BB00DC20-1831-47D9-9BB8-0E5E8F1ACCBC}" type="pres">
      <dgm:prSet presAssocID="{9E9E5DA5-D44C-4EDB-9723-A3C21B5744D4}" presName="hierRoot3" presStyleCnt="0"/>
      <dgm:spPr/>
    </dgm:pt>
    <dgm:pt modelId="{38770135-A6E3-45DC-962C-4E15571A72E6}" type="pres">
      <dgm:prSet presAssocID="{9E9E5DA5-D44C-4EDB-9723-A3C21B5744D4}" presName="composite3" presStyleCnt="0"/>
      <dgm:spPr/>
    </dgm:pt>
    <dgm:pt modelId="{EB315BF8-3204-43A5-8EBB-EF436E04DBE5}" type="pres">
      <dgm:prSet presAssocID="{9E9E5DA5-D44C-4EDB-9723-A3C21B5744D4}" presName="background3" presStyleLbl="node3" presStyleIdx="2" presStyleCnt="4"/>
      <dgm:spPr>
        <a:solidFill>
          <a:schemeClr val="bg1">
            <a:lumMod val="95000"/>
          </a:schemeClr>
        </a:solidFill>
        <a:ln>
          <a:noFill/>
        </a:ln>
      </dgm:spPr>
    </dgm:pt>
    <dgm:pt modelId="{4AFB4A67-CE93-4C95-BB3A-A89D6498B235}" type="pres">
      <dgm:prSet presAssocID="{9E9E5DA5-D44C-4EDB-9723-A3C21B5744D4}" presName="text3" presStyleLbl="fgAcc3" presStyleIdx="2" presStyleCnt="4" custLinFactNeighborX="-15027" custLinFactNeighborY="20290">
        <dgm:presLayoutVars>
          <dgm:chPref val="3"/>
        </dgm:presLayoutVars>
      </dgm:prSet>
      <dgm:spPr/>
    </dgm:pt>
    <dgm:pt modelId="{B983F678-2200-4258-B0C3-1A7FAFE75EE2}" type="pres">
      <dgm:prSet presAssocID="{9E9E5DA5-D44C-4EDB-9723-A3C21B5744D4}" presName="hierChild4" presStyleCnt="0"/>
      <dgm:spPr/>
    </dgm:pt>
    <dgm:pt modelId="{70D98036-B49F-4963-A848-64D17059D048}" type="pres">
      <dgm:prSet presAssocID="{A238E1FB-F6E8-4403-978D-D3A6436872E5}" presName="Name17" presStyleLbl="parChTrans1D3" presStyleIdx="3" presStyleCnt="4"/>
      <dgm:spPr/>
    </dgm:pt>
    <dgm:pt modelId="{F19FAEDD-4E9D-4153-A7A5-6EE29F10AAA3}" type="pres">
      <dgm:prSet presAssocID="{7AECDD98-5797-4A44-8C26-5DA0AAD5E5D9}" presName="hierRoot3" presStyleCnt="0"/>
      <dgm:spPr/>
    </dgm:pt>
    <dgm:pt modelId="{9F99ACB3-45D6-4647-BC4C-E7E67C34DE96}" type="pres">
      <dgm:prSet presAssocID="{7AECDD98-5797-4A44-8C26-5DA0AAD5E5D9}" presName="composite3" presStyleCnt="0"/>
      <dgm:spPr/>
    </dgm:pt>
    <dgm:pt modelId="{C5714384-3717-4B41-A36E-85AF272AFECC}" type="pres">
      <dgm:prSet presAssocID="{7AECDD98-5797-4A44-8C26-5DA0AAD5E5D9}" presName="background3" presStyleLbl="node3" presStyleIdx="3" presStyleCnt="4"/>
      <dgm:spPr>
        <a:solidFill>
          <a:schemeClr val="bg1">
            <a:lumMod val="95000"/>
          </a:schemeClr>
        </a:solidFill>
        <a:ln>
          <a:noFill/>
        </a:ln>
      </dgm:spPr>
    </dgm:pt>
    <dgm:pt modelId="{08536E6B-A2CD-4479-B2D6-E54A7DAE1A87}" type="pres">
      <dgm:prSet presAssocID="{7AECDD98-5797-4A44-8C26-5DA0AAD5E5D9}" presName="text3" presStyleLbl="fgAcc3" presStyleIdx="3" presStyleCnt="4" custLinFactNeighborX="-15027" custLinFactNeighborY="20290">
        <dgm:presLayoutVars>
          <dgm:chPref val="3"/>
        </dgm:presLayoutVars>
      </dgm:prSet>
      <dgm:spPr/>
    </dgm:pt>
    <dgm:pt modelId="{A4F1A43C-4925-44B1-8F1F-366567AC9D5F}" type="pres">
      <dgm:prSet presAssocID="{7AECDD98-5797-4A44-8C26-5DA0AAD5E5D9}" presName="hierChild4" presStyleCnt="0"/>
      <dgm:spPr/>
    </dgm:pt>
    <dgm:pt modelId="{CD49B43D-ABC7-46C8-82C3-681297B4C7DB}" type="pres">
      <dgm:prSet presAssocID="{F16A4F96-D9B6-43F0-A1B3-B978BB86476B}" presName="Name10" presStyleLbl="parChTrans1D2" presStyleIdx="3" presStyleCnt="4"/>
      <dgm:spPr/>
    </dgm:pt>
    <dgm:pt modelId="{90C3334B-9946-4BCD-B4C7-4E33CBB961DA}" type="pres">
      <dgm:prSet presAssocID="{83CEAF30-2A2E-4B49-8A2E-A96309B1F3FD}" presName="hierRoot2" presStyleCnt="0"/>
      <dgm:spPr/>
    </dgm:pt>
    <dgm:pt modelId="{6B059E49-4EC0-4D47-A962-6422D730DB67}" type="pres">
      <dgm:prSet presAssocID="{83CEAF30-2A2E-4B49-8A2E-A96309B1F3FD}" presName="composite2" presStyleCnt="0"/>
      <dgm:spPr/>
    </dgm:pt>
    <dgm:pt modelId="{885F89CA-0414-4CE7-BA90-D0620FC91B24}" type="pres">
      <dgm:prSet presAssocID="{83CEAF30-2A2E-4B49-8A2E-A96309B1F3FD}" presName="background2" presStyleLbl="node2" presStyleIdx="3" presStyleCnt="4"/>
      <dgm:spPr>
        <a:solidFill>
          <a:schemeClr val="bg1">
            <a:lumMod val="95000"/>
          </a:schemeClr>
        </a:solidFill>
        <a:ln>
          <a:noFill/>
        </a:ln>
      </dgm:spPr>
    </dgm:pt>
    <dgm:pt modelId="{86CD2934-69D3-42E9-8472-75D517C29305}" type="pres">
      <dgm:prSet presAssocID="{83CEAF30-2A2E-4B49-8A2E-A96309B1F3FD}" presName="text2" presStyleLbl="fgAcc2" presStyleIdx="3" presStyleCnt="4" custScaleX="115837" custLinFactNeighborX="-12132" custLinFactNeighborY="-16488">
        <dgm:presLayoutVars>
          <dgm:chPref val="3"/>
        </dgm:presLayoutVars>
      </dgm:prSet>
      <dgm:spPr/>
    </dgm:pt>
    <dgm:pt modelId="{09CC2D1C-A5DC-4C8B-A577-3A692758381B}" type="pres">
      <dgm:prSet presAssocID="{83CEAF30-2A2E-4B49-8A2E-A96309B1F3FD}" presName="hierChild3" presStyleCnt="0"/>
      <dgm:spPr/>
    </dgm:pt>
  </dgm:ptLst>
  <dgm:cxnLst>
    <dgm:cxn modelId="{2751D60E-7485-4E74-B78D-779AF5858D14}" type="presOf" srcId="{F16A4F96-D9B6-43F0-A1B3-B978BB86476B}" destId="{CD49B43D-ABC7-46C8-82C3-681297B4C7DB}" srcOrd="0" destOrd="0" presId="urn:microsoft.com/office/officeart/2005/8/layout/hierarchy1"/>
    <dgm:cxn modelId="{8DA92E15-6D73-4F0C-977C-6B121600DC18}" type="presOf" srcId="{9E9E5DA5-D44C-4EDB-9723-A3C21B5744D4}" destId="{4AFB4A67-CE93-4C95-BB3A-A89D6498B235}" srcOrd="0" destOrd="0" presId="urn:microsoft.com/office/officeart/2005/8/layout/hierarchy1"/>
    <dgm:cxn modelId="{872DB01F-8270-487D-809D-74052A706E6B}" srcId="{4C08F03F-E496-45DE-BD41-EFBB13B813EE}" destId="{78418E4E-C82C-438F-B343-E98ADCEAE396}" srcOrd="2" destOrd="0" parTransId="{04CBB856-B280-45D9-B4FB-5581734C89BA}" sibTransId="{5366F848-6F6B-47C5-977C-263B52F6F640}"/>
    <dgm:cxn modelId="{1CE56722-1B1E-46FB-96BB-C4C0D2F8A808}" srcId="{4C08F03F-E496-45DE-BD41-EFBB13B813EE}" destId="{E4F85FED-DC97-4A16-ADBA-01746117A53D}" srcOrd="0" destOrd="0" parTransId="{63E2A71E-CA7D-4817-8634-BB59BACAB105}" sibTransId="{458DEFDC-DDC3-462E-943B-1B859E8AEC04}"/>
    <dgm:cxn modelId="{C68B9D33-4728-49C2-AE7E-3F133AE1B094}" type="presOf" srcId="{A9FA77E3-6B12-4D40-984F-BF328B133FA9}" destId="{EDB14B5E-B143-469D-B57A-3D4C9C6A0F72}" srcOrd="0" destOrd="0" presId="urn:microsoft.com/office/officeart/2005/8/layout/hierarchy1"/>
    <dgm:cxn modelId="{C96EE833-6B64-4412-8BBD-203BCE08DE1F}" type="presOf" srcId="{D338F324-7A69-47FF-8CDA-1EF0EE6D5686}" destId="{80F7C4EF-8F3A-48CE-AB84-80124D9B00B9}" srcOrd="0" destOrd="0" presId="urn:microsoft.com/office/officeart/2005/8/layout/hierarchy1"/>
    <dgm:cxn modelId="{FA147134-0206-4C03-A4E1-73157135935C}" srcId="{78418E4E-C82C-438F-B343-E98ADCEAE396}" destId="{9E9E5DA5-D44C-4EDB-9723-A3C21B5744D4}" srcOrd="2" destOrd="0" parTransId="{7221AA30-A871-420D-8E2E-696DBE3DEB5F}" sibTransId="{189664AE-E2D9-48E3-A638-98D62EE6951D}"/>
    <dgm:cxn modelId="{AD1D9B37-B031-4676-A283-F2D0B9B91A02}" type="presOf" srcId="{83CEAF30-2A2E-4B49-8A2E-A96309B1F3FD}" destId="{86CD2934-69D3-42E9-8472-75D517C29305}" srcOrd="0" destOrd="0" presId="urn:microsoft.com/office/officeart/2005/8/layout/hierarchy1"/>
    <dgm:cxn modelId="{9C26913B-7B25-4782-850F-21ACF72A8590}" srcId="{4C08F03F-E496-45DE-BD41-EFBB13B813EE}" destId="{83CEAF30-2A2E-4B49-8A2E-A96309B1F3FD}" srcOrd="3" destOrd="0" parTransId="{F16A4F96-D9B6-43F0-A1B3-B978BB86476B}" sibTransId="{1BDEB7C2-4085-4463-878C-8223C18A9ED7}"/>
    <dgm:cxn modelId="{1CFBF042-B755-44CE-BDEC-5A09858C91E5}" type="presOf" srcId="{4C08F03F-E496-45DE-BD41-EFBB13B813EE}" destId="{16FBB9D9-5389-4419-B3DA-B5F803EFAAC7}" srcOrd="0" destOrd="0" presId="urn:microsoft.com/office/officeart/2005/8/layout/hierarchy1"/>
    <dgm:cxn modelId="{20EC1D4F-2AA2-4840-8632-351CFB5668C8}" type="presOf" srcId="{C5B8EA6C-8CE3-4AFB-B15B-3D6E6E3D9D97}" destId="{1942F3CC-C71F-4237-8AC5-5EE7682A31ED}" srcOrd="0" destOrd="0" presId="urn:microsoft.com/office/officeart/2005/8/layout/hierarchy1"/>
    <dgm:cxn modelId="{B7EB4676-204D-47A3-9CC3-6C11DD569F3B}" type="presOf" srcId="{07D4D0E0-A5C3-42B6-8A59-7F8661C7DAE3}" destId="{BE22EF32-2FBB-4A51-B07C-4A49E532EFE4}" srcOrd="0" destOrd="0" presId="urn:microsoft.com/office/officeart/2005/8/layout/hierarchy1"/>
    <dgm:cxn modelId="{91D23157-6995-41AB-8579-022CA92E1B09}" type="presOf" srcId="{DBF6043E-6380-404B-B97A-F45A60A017EF}" destId="{BD0C8646-58AF-4BF2-AF58-C33831BEB8BC}" srcOrd="0" destOrd="0" presId="urn:microsoft.com/office/officeart/2005/8/layout/hierarchy1"/>
    <dgm:cxn modelId="{5D59988F-8C99-45A5-900B-BA3AE3ACFDC8}" srcId="{78418E4E-C82C-438F-B343-E98ADCEAE396}" destId="{30B0A60E-67FC-4786-BE46-A37336F6C947}" srcOrd="1" destOrd="0" parTransId="{D338F324-7A69-47FF-8CDA-1EF0EE6D5686}" sibTransId="{97CDD815-8815-4097-A9CA-319198749317}"/>
    <dgm:cxn modelId="{B8224790-F054-4699-9595-E8B28FB6C043}" type="presOf" srcId="{A238E1FB-F6E8-4403-978D-D3A6436872E5}" destId="{70D98036-B49F-4963-A848-64D17059D048}" srcOrd="0" destOrd="0" presId="urn:microsoft.com/office/officeart/2005/8/layout/hierarchy1"/>
    <dgm:cxn modelId="{0ECDB893-3626-4DAE-9E03-72360197AAED}" srcId="{78418E4E-C82C-438F-B343-E98ADCEAE396}" destId="{7AECDD98-5797-4A44-8C26-5DA0AAD5E5D9}" srcOrd="3" destOrd="0" parTransId="{A238E1FB-F6E8-4403-978D-D3A6436872E5}" sibTransId="{791D72F5-9219-49E5-B8E8-A34244E3FAE4}"/>
    <dgm:cxn modelId="{9D6F11A1-DE2C-4D2E-AEE2-1B77E2DC950A}" type="presOf" srcId="{04CBB856-B280-45D9-B4FB-5581734C89BA}" destId="{0BA44529-A63A-4BFE-885E-0F789876865A}" srcOrd="0" destOrd="0" presId="urn:microsoft.com/office/officeart/2005/8/layout/hierarchy1"/>
    <dgm:cxn modelId="{9DAAA7A8-2D0A-4652-82C8-5AC8910A701E}" type="presOf" srcId="{78418E4E-C82C-438F-B343-E98ADCEAE396}" destId="{90F35A37-7713-4CF7-B2CB-0F0456BE3473}" srcOrd="0" destOrd="0" presId="urn:microsoft.com/office/officeart/2005/8/layout/hierarchy1"/>
    <dgm:cxn modelId="{AE3B99BA-7D41-4881-AF8E-E07DE7F8D2C5}" type="presOf" srcId="{4401475D-44F2-4BC0-93BA-42264B451FEE}" destId="{8E0BFAAD-189D-4E90-813B-3DDAF13F11C1}" srcOrd="0" destOrd="0" presId="urn:microsoft.com/office/officeart/2005/8/layout/hierarchy1"/>
    <dgm:cxn modelId="{CC6E61C3-CC1A-491B-B370-630600F7A1BD}" srcId="{78418E4E-C82C-438F-B343-E98ADCEAE396}" destId="{07D4D0E0-A5C3-42B6-8A59-7F8661C7DAE3}" srcOrd="0" destOrd="0" parTransId="{A9FA77E3-6B12-4D40-984F-BF328B133FA9}" sibTransId="{4009B584-75E6-4FD0-A10B-F28E8EFD412C}"/>
    <dgm:cxn modelId="{D79A8EC3-C3DE-45D2-839C-8B1FA14FE06B}" srcId="{4C08F03F-E496-45DE-BD41-EFBB13B813EE}" destId="{4401475D-44F2-4BC0-93BA-42264B451FEE}" srcOrd="1" destOrd="0" parTransId="{DBF6043E-6380-404B-B97A-F45A60A017EF}" sibTransId="{BD13FD54-A0E0-4B11-AC18-3901602504E9}"/>
    <dgm:cxn modelId="{CED198E1-773B-44A4-A55C-D7BCB3A39348}" type="presOf" srcId="{63E2A71E-CA7D-4817-8634-BB59BACAB105}" destId="{BFE71098-3182-402D-8CD3-1657F5586277}" srcOrd="0" destOrd="0" presId="urn:microsoft.com/office/officeart/2005/8/layout/hierarchy1"/>
    <dgm:cxn modelId="{1D622EEA-87C0-4DF6-950A-48F6C189D2A7}" type="presOf" srcId="{7221AA30-A871-420D-8E2E-696DBE3DEB5F}" destId="{35F35AB2-1A65-439B-83FD-79C05CC52F85}" srcOrd="0" destOrd="0" presId="urn:microsoft.com/office/officeart/2005/8/layout/hierarchy1"/>
    <dgm:cxn modelId="{B5F9D9EB-FFAC-4F23-A116-F810E9AA0A50}" type="presOf" srcId="{7AECDD98-5797-4A44-8C26-5DA0AAD5E5D9}" destId="{08536E6B-A2CD-4479-B2D6-E54A7DAE1A87}" srcOrd="0" destOrd="0" presId="urn:microsoft.com/office/officeart/2005/8/layout/hierarchy1"/>
    <dgm:cxn modelId="{83B306F9-0B1A-4DB2-841F-5B484381D243}" type="presOf" srcId="{E4F85FED-DC97-4A16-ADBA-01746117A53D}" destId="{60056BF4-C331-4906-87AD-6742D94A9203}" srcOrd="0" destOrd="0" presId="urn:microsoft.com/office/officeart/2005/8/layout/hierarchy1"/>
    <dgm:cxn modelId="{0DC04CFA-8852-43F1-A9AF-CD6A7A8B064A}" srcId="{C5B8EA6C-8CE3-4AFB-B15B-3D6E6E3D9D97}" destId="{4C08F03F-E496-45DE-BD41-EFBB13B813EE}" srcOrd="0" destOrd="0" parTransId="{6BCDD91C-BA81-4333-AA0D-7410EE0AA8A9}" sibTransId="{EAF0FDAF-6EB7-4EEF-9672-58018CE1CDB0}"/>
    <dgm:cxn modelId="{4203C5FF-B024-4B29-AA01-A675B5195CC8}" type="presOf" srcId="{30B0A60E-67FC-4786-BE46-A37336F6C947}" destId="{E5DECAAF-6DCC-4271-8F2B-5385DBB0051D}" srcOrd="0" destOrd="0" presId="urn:microsoft.com/office/officeart/2005/8/layout/hierarchy1"/>
    <dgm:cxn modelId="{40F78C03-6036-473E-AD70-01A7301433AC}" type="presParOf" srcId="{1942F3CC-C71F-4237-8AC5-5EE7682A31ED}" destId="{379E4451-41AB-4175-BA0D-3E79156AEF52}" srcOrd="0" destOrd="0" presId="urn:microsoft.com/office/officeart/2005/8/layout/hierarchy1"/>
    <dgm:cxn modelId="{38F53E58-3EC9-4DB8-BE65-A8EB5C739EDB}" type="presParOf" srcId="{379E4451-41AB-4175-BA0D-3E79156AEF52}" destId="{D0683CC2-02F9-444E-8D39-14F616783710}" srcOrd="0" destOrd="0" presId="urn:microsoft.com/office/officeart/2005/8/layout/hierarchy1"/>
    <dgm:cxn modelId="{A72C6C47-2627-4EBB-8734-FC5675DCE53C}" type="presParOf" srcId="{D0683CC2-02F9-444E-8D39-14F616783710}" destId="{CE13E43E-07CF-4376-8B9B-A6CD91B4ED42}" srcOrd="0" destOrd="0" presId="urn:microsoft.com/office/officeart/2005/8/layout/hierarchy1"/>
    <dgm:cxn modelId="{C9A7E65B-7DC7-40EB-B2DC-0923F32437C2}" type="presParOf" srcId="{D0683CC2-02F9-444E-8D39-14F616783710}" destId="{16FBB9D9-5389-4419-B3DA-B5F803EFAAC7}" srcOrd="1" destOrd="0" presId="urn:microsoft.com/office/officeart/2005/8/layout/hierarchy1"/>
    <dgm:cxn modelId="{3F1A9978-030D-4F6B-8605-B4F806FFCBBC}" type="presParOf" srcId="{379E4451-41AB-4175-BA0D-3E79156AEF52}" destId="{920F5DB0-D0A3-4531-BBE3-E9EF47AA0D0C}" srcOrd="1" destOrd="0" presId="urn:microsoft.com/office/officeart/2005/8/layout/hierarchy1"/>
    <dgm:cxn modelId="{1D4F34C8-58E4-4E1B-A7A8-3DAC5A66C8B6}" type="presParOf" srcId="{920F5DB0-D0A3-4531-BBE3-E9EF47AA0D0C}" destId="{BFE71098-3182-402D-8CD3-1657F5586277}" srcOrd="0" destOrd="0" presId="urn:microsoft.com/office/officeart/2005/8/layout/hierarchy1"/>
    <dgm:cxn modelId="{6D5E1AE9-E70D-43B5-B939-81BD61E4D513}" type="presParOf" srcId="{920F5DB0-D0A3-4531-BBE3-E9EF47AA0D0C}" destId="{94467064-0AA7-40A4-820E-1EDBC76CAD69}" srcOrd="1" destOrd="0" presId="urn:microsoft.com/office/officeart/2005/8/layout/hierarchy1"/>
    <dgm:cxn modelId="{FF6A9424-B994-4A3E-9443-DC28486CB184}" type="presParOf" srcId="{94467064-0AA7-40A4-820E-1EDBC76CAD69}" destId="{EBFCF893-E77B-4042-9457-78290F36F9E8}" srcOrd="0" destOrd="0" presId="urn:microsoft.com/office/officeart/2005/8/layout/hierarchy1"/>
    <dgm:cxn modelId="{04439225-9DA7-433E-99F5-381B3CF992A7}" type="presParOf" srcId="{EBFCF893-E77B-4042-9457-78290F36F9E8}" destId="{D1339A8A-B60F-4639-AC29-6938B28BC0A8}" srcOrd="0" destOrd="0" presId="urn:microsoft.com/office/officeart/2005/8/layout/hierarchy1"/>
    <dgm:cxn modelId="{DCE6CA73-0769-4C9D-A4A5-C906FAD6A09B}" type="presParOf" srcId="{EBFCF893-E77B-4042-9457-78290F36F9E8}" destId="{60056BF4-C331-4906-87AD-6742D94A9203}" srcOrd="1" destOrd="0" presId="urn:microsoft.com/office/officeart/2005/8/layout/hierarchy1"/>
    <dgm:cxn modelId="{3C33F902-3215-4ADE-AD34-1C856F3A8F99}" type="presParOf" srcId="{94467064-0AA7-40A4-820E-1EDBC76CAD69}" destId="{236A1410-FCEF-42A3-B70B-CB7FDF3E056E}" srcOrd="1" destOrd="0" presId="urn:microsoft.com/office/officeart/2005/8/layout/hierarchy1"/>
    <dgm:cxn modelId="{1E287BE9-4FD7-41D5-A5CA-555B12B1512B}" type="presParOf" srcId="{920F5DB0-D0A3-4531-BBE3-E9EF47AA0D0C}" destId="{BD0C8646-58AF-4BF2-AF58-C33831BEB8BC}" srcOrd="2" destOrd="0" presId="urn:microsoft.com/office/officeart/2005/8/layout/hierarchy1"/>
    <dgm:cxn modelId="{CF57F10D-51E3-4C72-AE1D-9F0C6079D152}" type="presParOf" srcId="{920F5DB0-D0A3-4531-BBE3-E9EF47AA0D0C}" destId="{AC297558-C0C2-49C6-965B-81CFD6F9D874}" srcOrd="3" destOrd="0" presId="urn:microsoft.com/office/officeart/2005/8/layout/hierarchy1"/>
    <dgm:cxn modelId="{338AC933-106A-4F04-A6D9-D7C4568B8A23}" type="presParOf" srcId="{AC297558-C0C2-49C6-965B-81CFD6F9D874}" destId="{77ACC8C2-FBBC-44BD-B550-C5FD843255BA}" srcOrd="0" destOrd="0" presId="urn:microsoft.com/office/officeart/2005/8/layout/hierarchy1"/>
    <dgm:cxn modelId="{8E05205F-0759-4A2C-8F3F-33540CEAF72A}" type="presParOf" srcId="{77ACC8C2-FBBC-44BD-B550-C5FD843255BA}" destId="{E2FEE80E-66FF-4C35-9F5F-579399B41B8A}" srcOrd="0" destOrd="0" presId="urn:microsoft.com/office/officeart/2005/8/layout/hierarchy1"/>
    <dgm:cxn modelId="{9F9F975F-D4EC-4ACC-A552-C47C89C34764}" type="presParOf" srcId="{77ACC8C2-FBBC-44BD-B550-C5FD843255BA}" destId="{8E0BFAAD-189D-4E90-813B-3DDAF13F11C1}" srcOrd="1" destOrd="0" presId="urn:microsoft.com/office/officeart/2005/8/layout/hierarchy1"/>
    <dgm:cxn modelId="{07033A3D-DAB9-4B02-ABE8-F9439AF23F93}" type="presParOf" srcId="{AC297558-C0C2-49C6-965B-81CFD6F9D874}" destId="{C1465545-F05D-4F8F-BC02-AABC4FEFC1B4}" srcOrd="1" destOrd="0" presId="urn:microsoft.com/office/officeart/2005/8/layout/hierarchy1"/>
    <dgm:cxn modelId="{25E27770-2472-4E50-A888-1EA78A297F0E}" type="presParOf" srcId="{920F5DB0-D0A3-4531-BBE3-E9EF47AA0D0C}" destId="{0BA44529-A63A-4BFE-885E-0F789876865A}" srcOrd="4" destOrd="0" presId="urn:microsoft.com/office/officeart/2005/8/layout/hierarchy1"/>
    <dgm:cxn modelId="{0D88F9BA-9126-4174-9182-49A668C9E8E6}" type="presParOf" srcId="{920F5DB0-D0A3-4531-BBE3-E9EF47AA0D0C}" destId="{444181FA-015C-4AEF-9D7E-FA949A7DB303}" srcOrd="5" destOrd="0" presId="urn:microsoft.com/office/officeart/2005/8/layout/hierarchy1"/>
    <dgm:cxn modelId="{A3E6BC4E-CF04-446A-B7C1-B77224102B35}" type="presParOf" srcId="{444181FA-015C-4AEF-9D7E-FA949A7DB303}" destId="{BF3EED2D-4E5D-43EA-B27D-C77BA1682A8B}" srcOrd="0" destOrd="0" presId="urn:microsoft.com/office/officeart/2005/8/layout/hierarchy1"/>
    <dgm:cxn modelId="{3DBA9FCD-87EB-4CF4-B701-F7DC3C6E131C}" type="presParOf" srcId="{BF3EED2D-4E5D-43EA-B27D-C77BA1682A8B}" destId="{6CCEA0C0-3D06-472A-BEE2-FF3EC5601C1E}" srcOrd="0" destOrd="0" presId="urn:microsoft.com/office/officeart/2005/8/layout/hierarchy1"/>
    <dgm:cxn modelId="{112CC55B-4F24-4A14-8130-93574FD6AEFA}" type="presParOf" srcId="{BF3EED2D-4E5D-43EA-B27D-C77BA1682A8B}" destId="{90F35A37-7713-4CF7-B2CB-0F0456BE3473}" srcOrd="1" destOrd="0" presId="urn:microsoft.com/office/officeart/2005/8/layout/hierarchy1"/>
    <dgm:cxn modelId="{5F7D1792-83F0-468F-AC12-136D35A6E884}" type="presParOf" srcId="{444181FA-015C-4AEF-9D7E-FA949A7DB303}" destId="{72A14F11-DC8F-42C3-9D25-D170C752528C}" srcOrd="1" destOrd="0" presId="urn:microsoft.com/office/officeart/2005/8/layout/hierarchy1"/>
    <dgm:cxn modelId="{00FC37BB-470E-40EC-BFCF-13C9096CA281}" type="presParOf" srcId="{72A14F11-DC8F-42C3-9D25-D170C752528C}" destId="{EDB14B5E-B143-469D-B57A-3D4C9C6A0F72}" srcOrd="0" destOrd="0" presId="urn:microsoft.com/office/officeart/2005/8/layout/hierarchy1"/>
    <dgm:cxn modelId="{CDF6E251-8BC7-40E0-AEDF-E408B6072A42}" type="presParOf" srcId="{72A14F11-DC8F-42C3-9D25-D170C752528C}" destId="{A684F204-0181-4BA4-83D3-582F2576F9E6}" srcOrd="1" destOrd="0" presId="urn:microsoft.com/office/officeart/2005/8/layout/hierarchy1"/>
    <dgm:cxn modelId="{8C125470-4F92-4D4A-BB82-06013792A4A8}" type="presParOf" srcId="{A684F204-0181-4BA4-83D3-582F2576F9E6}" destId="{38FEF1D3-943C-4065-8500-296EAD24228F}" srcOrd="0" destOrd="0" presId="urn:microsoft.com/office/officeart/2005/8/layout/hierarchy1"/>
    <dgm:cxn modelId="{3EDD2CB5-E2F2-45A0-89D4-ADB34B6F56BC}" type="presParOf" srcId="{38FEF1D3-943C-4065-8500-296EAD24228F}" destId="{8735EA6E-634C-4B55-9546-CCD011D8F79A}" srcOrd="0" destOrd="0" presId="urn:microsoft.com/office/officeart/2005/8/layout/hierarchy1"/>
    <dgm:cxn modelId="{12EC1C93-53D3-4E40-991C-5E277A13D423}" type="presParOf" srcId="{38FEF1D3-943C-4065-8500-296EAD24228F}" destId="{BE22EF32-2FBB-4A51-B07C-4A49E532EFE4}" srcOrd="1" destOrd="0" presId="urn:microsoft.com/office/officeart/2005/8/layout/hierarchy1"/>
    <dgm:cxn modelId="{B5F5E835-890C-4451-A792-33E7624F8A03}" type="presParOf" srcId="{A684F204-0181-4BA4-83D3-582F2576F9E6}" destId="{771474AC-83FF-4FD4-ACB0-E07CB0C23A0E}" srcOrd="1" destOrd="0" presId="urn:microsoft.com/office/officeart/2005/8/layout/hierarchy1"/>
    <dgm:cxn modelId="{E3CC2CAF-8A3E-42E2-8AC8-530701357584}" type="presParOf" srcId="{72A14F11-DC8F-42C3-9D25-D170C752528C}" destId="{80F7C4EF-8F3A-48CE-AB84-80124D9B00B9}" srcOrd="2" destOrd="0" presId="urn:microsoft.com/office/officeart/2005/8/layout/hierarchy1"/>
    <dgm:cxn modelId="{487CE838-9A90-4A78-A6BC-D13065259E19}" type="presParOf" srcId="{72A14F11-DC8F-42C3-9D25-D170C752528C}" destId="{4275440D-4656-4901-BAB8-6B6A76EE6896}" srcOrd="3" destOrd="0" presId="urn:microsoft.com/office/officeart/2005/8/layout/hierarchy1"/>
    <dgm:cxn modelId="{C8B11DB1-FF39-49A7-9BB6-9E8BFB363392}" type="presParOf" srcId="{4275440D-4656-4901-BAB8-6B6A76EE6896}" destId="{F4B86DE9-4432-4C6B-891E-1E06158EAD68}" srcOrd="0" destOrd="0" presId="urn:microsoft.com/office/officeart/2005/8/layout/hierarchy1"/>
    <dgm:cxn modelId="{1029879A-E3CB-49BD-B332-AB65DE80E864}" type="presParOf" srcId="{F4B86DE9-4432-4C6B-891E-1E06158EAD68}" destId="{1B2509AB-C8A8-4AC2-9180-FEA4B95F569F}" srcOrd="0" destOrd="0" presId="urn:microsoft.com/office/officeart/2005/8/layout/hierarchy1"/>
    <dgm:cxn modelId="{A72524C6-E961-4D40-A039-7D5545D0E2D9}" type="presParOf" srcId="{F4B86DE9-4432-4C6B-891E-1E06158EAD68}" destId="{E5DECAAF-6DCC-4271-8F2B-5385DBB0051D}" srcOrd="1" destOrd="0" presId="urn:microsoft.com/office/officeart/2005/8/layout/hierarchy1"/>
    <dgm:cxn modelId="{5B8B571E-E18D-48A3-9ECD-778490FE13D7}" type="presParOf" srcId="{4275440D-4656-4901-BAB8-6B6A76EE6896}" destId="{D8E28FDE-6F46-4E6B-8A34-5DEDED4D903F}" srcOrd="1" destOrd="0" presId="urn:microsoft.com/office/officeart/2005/8/layout/hierarchy1"/>
    <dgm:cxn modelId="{EB792C95-1256-4829-9F05-2E28D2E7554E}" type="presParOf" srcId="{72A14F11-DC8F-42C3-9D25-D170C752528C}" destId="{35F35AB2-1A65-439B-83FD-79C05CC52F85}" srcOrd="4" destOrd="0" presId="urn:microsoft.com/office/officeart/2005/8/layout/hierarchy1"/>
    <dgm:cxn modelId="{F843577B-05D8-40E5-BF11-185EC3F4026E}" type="presParOf" srcId="{72A14F11-DC8F-42C3-9D25-D170C752528C}" destId="{BB00DC20-1831-47D9-9BB8-0E5E8F1ACCBC}" srcOrd="5" destOrd="0" presId="urn:microsoft.com/office/officeart/2005/8/layout/hierarchy1"/>
    <dgm:cxn modelId="{36DEA8A5-40B3-4C56-9D79-624B15091371}" type="presParOf" srcId="{BB00DC20-1831-47D9-9BB8-0E5E8F1ACCBC}" destId="{38770135-A6E3-45DC-962C-4E15571A72E6}" srcOrd="0" destOrd="0" presId="urn:microsoft.com/office/officeart/2005/8/layout/hierarchy1"/>
    <dgm:cxn modelId="{F91D9C07-96BB-42C7-9F35-BC49B846525A}" type="presParOf" srcId="{38770135-A6E3-45DC-962C-4E15571A72E6}" destId="{EB315BF8-3204-43A5-8EBB-EF436E04DBE5}" srcOrd="0" destOrd="0" presId="urn:microsoft.com/office/officeart/2005/8/layout/hierarchy1"/>
    <dgm:cxn modelId="{0BA45BC4-6524-4069-BC99-4C7B2B64BC37}" type="presParOf" srcId="{38770135-A6E3-45DC-962C-4E15571A72E6}" destId="{4AFB4A67-CE93-4C95-BB3A-A89D6498B235}" srcOrd="1" destOrd="0" presId="urn:microsoft.com/office/officeart/2005/8/layout/hierarchy1"/>
    <dgm:cxn modelId="{BB40E6A3-2815-48A9-B205-A9E0F5E86037}" type="presParOf" srcId="{BB00DC20-1831-47D9-9BB8-0E5E8F1ACCBC}" destId="{B983F678-2200-4258-B0C3-1A7FAFE75EE2}" srcOrd="1" destOrd="0" presId="urn:microsoft.com/office/officeart/2005/8/layout/hierarchy1"/>
    <dgm:cxn modelId="{97F24FBD-3BCF-4559-AAB2-B6D35EA46203}" type="presParOf" srcId="{72A14F11-DC8F-42C3-9D25-D170C752528C}" destId="{70D98036-B49F-4963-A848-64D17059D048}" srcOrd="6" destOrd="0" presId="urn:microsoft.com/office/officeart/2005/8/layout/hierarchy1"/>
    <dgm:cxn modelId="{B78F8C8E-22C8-4D9D-9A33-B96710317353}" type="presParOf" srcId="{72A14F11-DC8F-42C3-9D25-D170C752528C}" destId="{F19FAEDD-4E9D-4153-A7A5-6EE29F10AAA3}" srcOrd="7" destOrd="0" presId="urn:microsoft.com/office/officeart/2005/8/layout/hierarchy1"/>
    <dgm:cxn modelId="{6627FC1E-C172-4DC8-A662-A2BE3BE6FD84}" type="presParOf" srcId="{F19FAEDD-4E9D-4153-A7A5-6EE29F10AAA3}" destId="{9F99ACB3-45D6-4647-BC4C-E7E67C34DE96}" srcOrd="0" destOrd="0" presId="urn:microsoft.com/office/officeart/2005/8/layout/hierarchy1"/>
    <dgm:cxn modelId="{6BC7971A-2668-46B9-928D-13FA4348B619}" type="presParOf" srcId="{9F99ACB3-45D6-4647-BC4C-E7E67C34DE96}" destId="{C5714384-3717-4B41-A36E-85AF272AFECC}" srcOrd="0" destOrd="0" presId="urn:microsoft.com/office/officeart/2005/8/layout/hierarchy1"/>
    <dgm:cxn modelId="{A2DE5CDA-8AED-4240-9E5D-EF0E4C0650C4}" type="presParOf" srcId="{9F99ACB3-45D6-4647-BC4C-E7E67C34DE96}" destId="{08536E6B-A2CD-4479-B2D6-E54A7DAE1A87}" srcOrd="1" destOrd="0" presId="urn:microsoft.com/office/officeart/2005/8/layout/hierarchy1"/>
    <dgm:cxn modelId="{0724F5D0-8289-4690-B05C-F2EA5737991B}" type="presParOf" srcId="{F19FAEDD-4E9D-4153-A7A5-6EE29F10AAA3}" destId="{A4F1A43C-4925-44B1-8F1F-366567AC9D5F}" srcOrd="1" destOrd="0" presId="urn:microsoft.com/office/officeart/2005/8/layout/hierarchy1"/>
    <dgm:cxn modelId="{D228B1A9-C9F9-4BF0-9C5F-12A1B10399D5}" type="presParOf" srcId="{920F5DB0-D0A3-4531-BBE3-E9EF47AA0D0C}" destId="{CD49B43D-ABC7-46C8-82C3-681297B4C7DB}" srcOrd="6" destOrd="0" presId="urn:microsoft.com/office/officeart/2005/8/layout/hierarchy1"/>
    <dgm:cxn modelId="{BF129A90-7392-4E7B-961D-2FD55CFC46D7}" type="presParOf" srcId="{920F5DB0-D0A3-4531-BBE3-E9EF47AA0D0C}" destId="{90C3334B-9946-4BCD-B4C7-4E33CBB961DA}" srcOrd="7" destOrd="0" presId="urn:microsoft.com/office/officeart/2005/8/layout/hierarchy1"/>
    <dgm:cxn modelId="{DDDF0DB9-5B09-483A-B0E3-B92BE49AF664}" type="presParOf" srcId="{90C3334B-9946-4BCD-B4C7-4E33CBB961DA}" destId="{6B059E49-4EC0-4D47-A962-6422D730DB67}" srcOrd="0" destOrd="0" presId="urn:microsoft.com/office/officeart/2005/8/layout/hierarchy1"/>
    <dgm:cxn modelId="{5542347D-91E6-44A7-818D-E66267F82A6F}" type="presParOf" srcId="{6B059E49-4EC0-4D47-A962-6422D730DB67}" destId="{885F89CA-0414-4CE7-BA90-D0620FC91B24}" srcOrd="0" destOrd="0" presId="urn:microsoft.com/office/officeart/2005/8/layout/hierarchy1"/>
    <dgm:cxn modelId="{23033360-0243-4DA0-85DB-6CB7E11DC179}" type="presParOf" srcId="{6B059E49-4EC0-4D47-A962-6422D730DB67}" destId="{86CD2934-69D3-42E9-8472-75D517C29305}" srcOrd="1" destOrd="0" presId="urn:microsoft.com/office/officeart/2005/8/layout/hierarchy1"/>
    <dgm:cxn modelId="{40A462D3-A65A-4A56-8E3C-8EB0B6C9A895}" type="presParOf" srcId="{90C3334B-9946-4BCD-B4C7-4E33CBB961DA}" destId="{09CC2D1C-A5DC-4C8B-A577-3A692758381B}"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5B8EA6C-8CE3-4AFB-B15B-3D6E6E3D9D97}" type="doc">
      <dgm:prSet loTypeId="urn:microsoft.com/office/officeart/2005/8/layout/hierarchy1" loCatId="hierarchy" qsTypeId="urn:microsoft.com/office/officeart/2005/8/quickstyle/simple1" qsCatId="simple" csTypeId="urn:microsoft.com/office/officeart/2005/8/colors/accent0_1" csCatId="mainScheme" phldr="1"/>
      <dgm:spPr/>
      <dgm:t>
        <a:bodyPr/>
        <a:lstStyle/>
        <a:p>
          <a:endParaRPr lang="zh-CN" altLang="en-US"/>
        </a:p>
      </dgm:t>
    </dgm:pt>
    <dgm:pt modelId="{4C08F03F-E496-45DE-BD41-EFBB13B813EE}">
      <dgm:prSet phldrT="[文本]" custT="1"/>
      <dgm:spPr>
        <a:solidFill>
          <a:schemeClr val="bg1"/>
        </a:solidFill>
        <a:ln>
          <a:solidFill>
            <a:schemeClr val="bg1">
              <a:lumMod val="50000"/>
            </a:schemeClr>
          </a:solidFill>
        </a:ln>
      </dgm:spPr>
      <dgm:t>
        <a:bodyPr/>
        <a:lstStyle/>
        <a:p>
          <a:r>
            <a:rPr lang="en-US" altLang="zh-CN" sz="2800" b="0" i="0" baseline="0" dirty="0">
              <a:solidFill>
                <a:srgbClr val="C00000"/>
              </a:solidFill>
              <a:effectLst/>
              <a:latin typeface="Times New Roman" pitchFamily="18" charset="0"/>
              <a:ea typeface="黑体" pitchFamily="2" charset="-122"/>
            </a:rPr>
            <a:t>IDS</a:t>
          </a:r>
          <a:r>
            <a:rPr lang="zh-CN" altLang="en-US" sz="2800" b="0" i="0" dirty="0">
              <a:solidFill>
                <a:srgbClr val="C00000"/>
              </a:solidFill>
              <a:effectLst/>
              <a:latin typeface="微软雅黑" pitchFamily="34" charset="-122"/>
              <a:ea typeface="微软雅黑" pitchFamily="34" charset="-122"/>
            </a:rPr>
            <a:t>的发展方向</a:t>
          </a:r>
          <a:endParaRPr lang="zh-CN" altLang="en-US" sz="2800" b="0" i="0" baseline="0" dirty="0">
            <a:solidFill>
              <a:srgbClr val="C00000"/>
            </a:solidFill>
            <a:effectLst/>
            <a:latin typeface="微软雅黑" pitchFamily="34" charset="-122"/>
            <a:ea typeface="微软雅黑" pitchFamily="34" charset="-122"/>
          </a:endParaRPr>
        </a:p>
      </dgm:t>
    </dgm:pt>
    <dgm:pt modelId="{6BCDD91C-BA81-4333-AA0D-7410EE0AA8A9}" type="parTrans" cxnId="{0DC04CFA-8852-43F1-A9AF-CD6A7A8B064A}">
      <dgm:prSet/>
      <dgm:spPr/>
      <dgm:t>
        <a:bodyPr/>
        <a:lstStyle/>
        <a:p>
          <a:endParaRPr lang="zh-CN" altLang="en-US"/>
        </a:p>
      </dgm:t>
    </dgm:pt>
    <dgm:pt modelId="{EAF0FDAF-6EB7-4EEF-9672-58018CE1CDB0}" type="sibTrans" cxnId="{0DC04CFA-8852-43F1-A9AF-CD6A7A8B064A}">
      <dgm:prSet/>
      <dgm:spPr/>
      <dgm:t>
        <a:bodyPr/>
        <a:lstStyle/>
        <a:p>
          <a:endParaRPr lang="zh-CN" altLang="en-US"/>
        </a:p>
      </dgm:t>
    </dgm:pt>
    <dgm:pt modelId="{E4F85FED-DC97-4A16-ADBA-01746117A53D}">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微软雅黑" pitchFamily="34" charset="-122"/>
              <a:ea typeface="微软雅黑" pitchFamily="34" charset="-122"/>
            </a:rPr>
            <a:t>宽带高速实时检测技术</a:t>
          </a:r>
          <a:endParaRPr lang="zh-CN" altLang="en-US" sz="2100" baseline="0" dirty="0">
            <a:solidFill>
              <a:srgbClr val="003399"/>
            </a:solidFill>
            <a:latin typeface="微软雅黑" pitchFamily="34" charset="-122"/>
            <a:ea typeface="微软雅黑" pitchFamily="34" charset="-122"/>
          </a:endParaRPr>
        </a:p>
      </dgm:t>
    </dgm:pt>
    <dgm:pt modelId="{63E2A71E-CA7D-4817-8634-BB59BACAB105}" type="parTrans" cxnId="{1CE56722-1B1E-46FB-96BB-C4C0D2F8A808}">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p>
      </dgm:t>
    </dgm:pt>
    <dgm:pt modelId="{458DEFDC-DDC3-462E-943B-1B859E8AEC04}" type="sibTrans" cxnId="{1CE56722-1B1E-46FB-96BB-C4C0D2F8A808}">
      <dgm:prSet/>
      <dgm:spPr/>
      <dgm:t>
        <a:bodyPr/>
        <a:lstStyle/>
        <a:p>
          <a:endParaRPr lang="zh-CN" altLang="en-US"/>
        </a:p>
      </dgm:t>
    </dgm:pt>
    <dgm:pt modelId="{78418E4E-C82C-438F-B343-E98ADCEAE396}">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微软雅黑" pitchFamily="34" charset="-122"/>
              <a:ea typeface="微软雅黑" pitchFamily="34" charset="-122"/>
            </a:rPr>
            <a:t>数据挖掘</a:t>
          </a:r>
          <a:endParaRPr lang="en-US" altLang="zh-CN" sz="2100" dirty="0">
            <a:solidFill>
              <a:srgbClr val="003399"/>
            </a:solidFill>
            <a:latin typeface="微软雅黑" pitchFamily="34" charset="-122"/>
            <a:ea typeface="微软雅黑" pitchFamily="34" charset="-122"/>
          </a:endParaRPr>
        </a:p>
        <a:p>
          <a:pPr>
            <a:lnSpc>
              <a:spcPct val="100000"/>
            </a:lnSpc>
            <a:spcAft>
              <a:spcPts val="0"/>
            </a:spcAft>
          </a:pPr>
          <a:r>
            <a:rPr lang="zh-CN" sz="2100" dirty="0">
              <a:solidFill>
                <a:srgbClr val="003399"/>
              </a:solidFill>
              <a:latin typeface="微软雅黑" pitchFamily="34" charset="-122"/>
              <a:ea typeface="微软雅黑" pitchFamily="34" charset="-122"/>
            </a:rPr>
            <a:t>技术</a:t>
          </a:r>
          <a:endParaRPr lang="zh-CN" altLang="en-US" sz="2100" dirty="0">
            <a:solidFill>
              <a:srgbClr val="003399"/>
            </a:solidFill>
            <a:latin typeface="微软雅黑" pitchFamily="34" charset="-122"/>
            <a:ea typeface="微软雅黑" pitchFamily="34" charset="-122"/>
          </a:endParaRPr>
        </a:p>
      </dgm:t>
    </dgm:pt>
    <dgm:pt modelId="{04CBB856-B280-45D9-B4FB-5581734C89BA}" type="parTrans" cxnId="{872DB01F-8270-487D-809D-74052A706E6B}">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p>
      </dgm:t>
    </dgm:pt>
    <dgm:pt modelId="{5366F848-6F6B-47C5-977C-263B52F6F640}" type="sibTrans" cxnId="{872DB01F-8270-487D-809D-74052A706E6B}">
      <dgm:prSet/>
      <dgm:spPr/>
      <dgm:t>
        <a:bodyPr/>
        <a:lstStyle/>
        <a:p>
          <a:endParaRPr lang="zh-CN" altLang="en-US"/>
        </a:p>
      </dgm:t>
    </dgm:pt>
    <dgm:pt modelId="{83CEAF30-2A2E-4B49-8A2E-A96309B1F3FD}">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微软雅黑" pitchFamily="34" charset="-122"/>
              <a:ea typeface="微软雅黑" pitchFamily="34" charset="-122"/>
            </a:rPr>
            <a:t>更先进的</a:t>
          </a:r>
          <a:endParaRPr lang="en-US" altLang="zh-CN" sz="2100" dirty="0">
            <a:solidFill>
              <a:srgbClr val="003399"/>
            </a:solidFill>
            <a:latin typeface="微软雅黑" pitchFamily="34" charset="-122"/>
            <a:ea typeface="微软雅黑" pitchFamily="34" charset="-122"/>
          </a:endParaRPr>
        </a:p>
        <a:p>
          <a:pPr>
            <a:lnSpc>
              <a:spcPct val="100000"/>
            </a:lnSpc>
            <a:spcAft>
              <a:spcPts val="0"/>
            </a:spcAft>
          </a:pPr>
          <a:r>
            <a:rPr lang="zh-CN" sz="2100" dirty="0">
              <a:solidFill>
                <a:srgbClr val="003399"/>
              </a:solidFill>
              <a:latin typeface="微软雅黑" pitchFamily="34" charset="-122"/>
              <a:ea typeface="微软雅黑" pitchFamily="34" charset="-122"/>
            </a:rPr>
            <a:t>检测算法</a:t>
          </a:r>
          <a:endParaRPr lang="zh-CN" altLang="en-US" sz="2100" dirty="0">
            <a:solidFill>
              <a:srgbClr val="003399"/>
            </a:solidFill>
            <a:latin typeface="微软雅黑" pitchFamily="34" charset="-122"/>
            <a:ea typeface="微软雅黑" pitchFamily="34" charset="-122"/>
          </a:endParaRPr>
        </a:p>
      </dgm:t>
    </dgm:pt>
    <dgm:pt modelId="{F16A4F96-D9B6-43F0-A1B3-B978BB86476B}" type="parTrans" cxnId="{9C26913B-7B25-4782-850F-21ACF72A8590}">
      <dgm:prSet/>
      <dgm:spPr>
        <a:ln w="50800">
          <a:solidFill>
            <a:srgbClr val="002060"/>
          </a:solidFill>
        </a:ln>
        <a:effectLst>
          <a:outerShdw blurRad="50800" dist="38100" dir="2700000" algn="tl" rotWithShape="0">
            <a:prstClr val="black">
              <a:alpha val="40000"/>
            </a:prstClr>
          </a:outerShdw>
        </a:effectLst>
      </dgm:spPr>
      <dgm:t>
        <a:bodyPr/>
        <a:lstStyle/>
        <a:p>
          <a:endParaRPr lang="zh-CN" altLang="en-US"/>
        </a:p>
      </dgm:t>
    </dgm:pt>
    <dgm:pt modelId="{1BDEB7C2-4085-4463-878C-8223C18A9ED7}" type="sibTrans" cxnId="{9C26913B-7B25-4782-850F-21ACF72A8590}">
      <dgm:prSet/>
      <dgm:spPr/>
      <dgm:t>
        <a:bodyPr/>
        <a:lstStyle/>
        <a:p>
          <a:endParaRPr lang="zh-CN" altLang="en-US"/>
        </a:p>
      </dgm:t>
    </dgm:pt>
    <dgm:pt modelId="{4401475D-44F2-4BC0-93BA-42264B451FEE}">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微软雅黑" pitchFamily="34" charset="-122"/>
              <a:ea typeface="微软雅黑" pitchFamily="34" charset="-122"/>
            </a:rPr>
            <a:t>大规模分布式检测技术</a:t>
          </a:r>
          <a:endParaRPr lang="zh-CN" altLang="en-US" sz="2100" baseline="0" dirty="0">
            <a:solidFill>
              <a:srgbClr val="003399"/>
            </a:solidFill>
            <a:latin typeface="微软雅黑" pitchFamily="34" charset="-122"/>
            <a:ea typeface="微软雅黑" pitchFamily="34" charset="-122"/>
          </a:endParaRPr>
        </a:p>
      </dgm:t>
    </dgm:pt>
    <dgm:pt modelId="{BD13FD54-A0E0-4B11-AC18-3901602504E9}" type="sibTrans" cxnId="{D79A8EC3-C3DE-45D2-839C-8B1FA14FE06B}">
      <dgm:prSet/>
      <dgm:spPr/>
      <dgm:t>
        <a:bodyPr/>
        <a:lstStyle/>
        <a:p>
          <a:endParaRPr lang="zh-CN" altLang="en-US"/>
        </a:p>
      </dgm:t>
    </dgm:pt>
    <dgm:pt modelId="{DBF6043E-6380-404B-B97A-F45A60A017EF}" type="parTrans" cxnId="{D79A8EC3-C3DE-45D2-839C-8B1FA14FE06B}">
      <dgm:prSet/>
      <dgm:spPr>
        <a:ln w="50800">
          <a:solidFill>
            <a:srgbClr val="002060"/>
          </a:solidFill>
        </a:ln>
      </dgm:spPr>
      <dgm:t>
        <a:bodyPr/>
        <a:lstStyle/>
        <a:p>
          <a:endParaRPr lang="zh-CN" altLang="en-US"/>
        </a:p>
      </dgm:t>
    </dgm:pt>
    <dgm:pt modelId="{910359DB-6C70-4091-A963-6CDC2106C3AF}">
      <dgm:prSet phldrT="[文本]" custT="1"/>
      <dgm:spPr>
        <a:solidFill>
          <a:schemeClr val="bg1"/>
        </a:solidFill>
        <a:ln>
          <a:solidFill>
            <a:srgbClr val="002060"/>
          </a:solidFill>
        </a:ln>
      </dgm:spPr>
      <dgm:t>
        <a:bodyPr/>
        <a:lstStyle/>
        <a:p>
          <a:pPr>
            <a:lnSpc>
              <a:spcPct val="100000"/>
            </a:lnSpc>
            <a:spcAft>
              <a:spcPts val="0"/>
            </a:spcAft>
          </a:pPr>
          <a:r>
            <a:rPr lang="zh-CN" sz="2100" dirty="0">
              <a:solidFill>
                <a:srgbClr val="003399"/>
              </a:solidFill>
              <a:latin typeface="微软雅黑" pitchFamily="34" charset="-122"/>
              <a:ea typeface="微软雅黑" pitchFamily="34" charset="-122"/>
            </a:rPr>
            <a:t>入侵响应</a:t>
          </a:r>
          <a:endParaRPr lang="en-US" altLang="zh-CN" sz="2100" dirty="0">
            <a:solidFill>
              <a:srgbClr val="003399"/>
            </a:solidFill>
            <a:latin typeface="微软雅黑" pitchFamily="34" charset="-122"/>
            <a:ea typeface="微软雅黑" pitchFamily="34" charset="-122"/>
          </a:endParaRPr>
        </a:p>
        <a:p>
          <a:pPr>
            <a:lnSpc>
              <a:spcPct val="100000"/>
            </a:lnSpc>
            <a:spcAft>
              <a:spcPts val="0"/>
            </a:spcAft>
          </a:pPr>
          <a:r>
            <a:rPr lang="zh-CN" sz="2100" dirty="0">
              <a:solidFill>
                <a:srgbClr val="003399"/>
              </a:solidFill>
              <a:latin typeface="微软雅黑" pitchFamily="34" charset="-122"/>
              <a:ea typeface="微软雅黑" pitchFamily="34" charset="-122"/>
            </a:rPr>
            <a:t>技术</a:t>
          </a:r>
          <a:endParaRPr lang="zh-CN" altLang="en-US" sz="2100" dirty="0">
            <a:solidFill>
              <a:srgbClr val="003399"/>
            </a:solidFill>
            <a:latin typeface="微软雅黑" pitchFamily="34" charset="-122"/>
            <a:ea typeface="微软雅黑" pitchFamily="34" charset="-122"/>
          </a:endParaRPr>
        </a:p>
      </dgm:t>
    </dgm:pt>
    <dgm:pt modelId="{20003E0B-7CB9-411F-B0D2-4A2D8D67006C}" type="parTrans" cxnId="{ED37058A-1D43-4858-9025-BEB542AD852F}">
      <dgm:prSet/>
      <dgm:spPr>
        <a:ln w="50800">
          <a:solidFill>
            <a:srgbClr val="002060"/>
          </a:solidFill>
        </a:ln>
      </dgm:spPr>
      <dgm:t>
        <a:bodyPr/>
        <a:lstStyle/>
        <a:p>
          <a:endParaRPr lang="zh-CN" altLang="en-US"/>
        </a:p>
      </dgm:t>
    </dgm:pt>
    <dgm:pt modelId="{2233D61F-3CF7-46BA-92B3-F310F3A9DA16}" type="sibTrans" cxnId="{ED37058A-1D43-4858-9025-BEB542AD852F}">
      <dgm:prSet/>
      <dgm:spPr/>
      <dgm:t>
        <a:bodyPr/>
        <a:lstStyle/>
        <a:p>
          <a:endParaRPr lang="zh-CN" altLang="en-US"/>
        </a:p>
      </dgm:t>
    </dgm:pt>
    <dgm:pt modelId="{045D82A6-3A41-49EE-B7E8-1F3391902772}">
      <dgm:prSet phldrT="[文本]" custT="1"/>
      <dgm:spPr>
        <a:solidFill>
          <a:schemeClr val="bg1"/>
        </a:solidFill>
        <a:ln>
          <a:solidFill>
            <a:srgbClr val="006600"/>
          </a:solidFill>
        </a:ln>
      </dgm:spPr>
      <dgm:t>
        <a:bodyPr/>
        <a:lstStyle/>
        <a:p>
          <a:pPr>
            <a:lnSpc>
              <a:spcPct val="100000"/>
            </a:lnSpc>
            <a:spcAft>
              <a:spcPts val="0"/>
            </a:spcAft>
          </a:pPr>
          <a:r>
            <a:rPr lang="zh-CN" sz="2200" dirty="0">
              <a:solidFill>
                <a:srgbClr val="003399"/>
              </a:solidFill>
              <a:latin typeface="微软雅黑" pitchFamily="34" charset="-122"/>
              <a:ea typeface="微软雅黑" pitchFamily="34" charset="-122"/>
            </a:rPr>
            <a:t>计算机</a:t>
          </a:r>
          <a:endParaRPr lang="en-US" altLang="zh-CN" sz="2200" dirty="0">
            <a:solidFill>
              <a:srgbClr val="003399"/>
            </a:solidFill>
            <a:latin typeface="微软雅黑" pitchFamily="34" charset="-122"/>
            <a:ea typeface="微软雅黑" pitchFamily="34" charset="-122"/>
          </a:endParaRPr>
        </a:p>
        <a:p>
          <a:pPr>
            <a:lnSpc>
              <a:spcPct val="100000"/>
            </a:lnSpc>
            <a:spcAft>
              <a:spcPts val="0"/>
            </a:spcAft>
          </a:pPr>
          <a:r>
            <a:rPr lang="zh-CN" sz="2200" dirty="0">
              <a:solidFill>
                <a:srgbClr val="003399"/>
              </a:solidFill>
              <a:latin typeface="微软雅黑" pitchFamily="34" charset="-122"/>
              <a:ea typeface="微软雅黑" pitchFamily="34" charset="-122"/>
            </a:rPr>
            <a:t>免疫技术</a:t>
          </a:r>
          <a:endParaRPr lang="zh-CN" altLang="en-US" sz="2200" dirty="0">
            <a:solidFill>
              <a:srgbClr val="003399"/>
            </a:solidFill>
            <a:latin typeface="微软雅黑" pitchFamily="34" charset="-122"/>
            <a:ea typeface="微软雅黑" pitchFamily="34" charset="-122"/>
          </a:endParaRPr>
        </a:p>
      </dgm:t>
    </dgm:pt>
    <dgm:pt modelId="{CAF919E6-61F7-484A-BDEA-5D1F2E5EB6A1}" type="parTrans" cxnId="{1D8277E0-5024-4EA0-8346-606B7653DF1C}">
      <dgm:prSet/>
      <dgm:spPr>
        <a:ln w="50800">
          <a:solidFill>
            <a:srgbClr val="003300"/>
          </a:solidFill>
        </a:ln>
      </dgm:spPr>
      <dgm:t>
        <a:bodyPr/>
        <a:lstStyle/>
        <a:p>
          <a:endParaRPr lang="zh-CN" altLang="en-US"/>
        </a:p>
      </dgm:t>
    </dgm:pt>
    <dgm:pt modelId="{1709DB08-275F-40C8-BC19-EF6C12D8C2F3}" type="sibTrans" cxnId="{1D8277E0-5024-4EA0-8346-606B7653DF1C}">
      <dgm:prSet/>
      <dgm:spPr/>
      <dgm:t>
        <a:bodyPr/>
        <a:lstStyle/>
        <a:p>
          <a:endParaRPr lang="zh-CN" altLang="en-US"/>
        </a:p>
      </dgm:t>
    </dgm:pt>
    <dgm:pt modelId="{049358E2-3FE1-4772-B729-DD82C384636B}">
      <dgm:prSet phldrT="[文本]" custT="1"/>
      <dgm:spPr>
        <a:solidFill>
          <a:srgbClr val="002060"/>
        </a:solidFill>
        <a:ln>
          <a:solidFill>
            <a:srgbClr val="006600"/>
          </a:solidFill>
        </a:ln>
      </dgm:spPr>
      <dgm:t>
        <a:bodyPr/>
        <a:lstStyle/>
        <a:p>
          <a:pPr>
            <a:lnSpc>
              <a:spcPct val="100000"/>
            </a:lnSpc>
            <a:spcAft>
              <a:spcPts val="0"/>
            </a:spcAft>
          </a:pPr>
          <a:r>
            <a:rPr lang="zh-CN" altLang="en-US" sz="2200" dirty="0">
              <a:solidFill>
                <a:schemeClr val="bg1">
                  <a:lumMod val="95000"/>
                </a:schemeClr>
              </a:solidFill>
              <a:latin typeface="微软雅黑" pitchFamily="34" charset="-122"/>
              <a:ea typeface="微软雅黑" pitchFamily="34" charset="-122"/>
            </a:rPr>
            <a:t>深度学习</a:t>
          </a:r>
        </a:p>
      </dgm:t>
    </dgm:pt>
    <dgm:pt modelId="{FC2319FD-1A3B-480E-86D3-9B6E313B3632}" type="parTrans" cxnId="{37F15912-3CAC-4073-84AB-960998F85983}">
      <dgm:prSet/>
      <dgm:spPr>
        <a:ln w="50800">
          <a:solidFill>
            <a:srgbClr val="003300"/>
          </a:solidFill>
        </a:ln>
      </dgm:spPr>
      <dgm:t>
        <a:bodyPr/>
        <a:lstStyle/>
        <a:p>
          <a:endParaRPr lang="zh-CN" altLang="en-US"/>
        </a:p>
      </dgm:t>
    </dgm:pt>
    <dgm:pt modelId="{F8BF61DB-1CB2-4A57-A32A-4C376B781D50}" type="sibTrans" cxnId="{37F15912-3CAC-4073-84AB-960998F85983}">
      <dgm:prSet/>
      <dgm:spPr/>
      <dgm:t>
        <a:bodyPr/>
        <a:lstStyle/>
        <a:p>
          <a:endParaRPr lang="zh-CN" altLang="en-US"/>
        </a:p>
      </dgm:t>
    </dgm:pt>
    <dgm:pt modelId="{51D2F229-7C61-48D3-89EF-C517136483CE}">
      <dgm:prSet phldrT="[文本]" custT="1"/>
      <dgm:spPr>
        <a:solidFill>
          <a:schemeClr val="bg1"/>
        </a:solidFill>
        <a:ln>
          <a:solidFill>
            <a:srgbClr val="006600"/>
          </a:solidFill>
        </a:ln>
      </dgm:spPr>
      <dgm:t>
        <a:bodyPr/>
        <a:lstStyle/>
        <a:p>
          <a:pPr>
            <a:lnSpc>
              <a:spcPct val="100000"/>
            </a:lnSpc>
            <a:spcAft>
              <a:spcPts val="0"/>
            </a:spcAft>
          </a:pPr>
          <a:r>
            <a:rPr lang="zh-CN" altLang="en-US" sz="2200" dirty="0">
              <a:solidFill>
                <a:srgbClr val="003399"/>
              </a:solidFill>
              <a:latin typeface="微软雅黑" pitchFamily="34" charset="-122"/>
              <a:ea typeface="微软雅黑" pitchFamily="34" charset="-122"/>
            </a:rPr>
            <a:t>演化</a:t>
          </a:r>
          <a:r>
            <a:rPr lang="zh-CN" sz="2200" dirty="0">
              <a:solidFill>
                <a:srgbClr val="003399"/>
              </a:solidFill>
              <a:latin typeface="微软雅黑" pitchFamily="34" charset="-122"/>
              <a:ea typeface="微软雅黑" pitchFamily="34" charset="-122"/>
            </a:rPr>
            <a:t>算法</a:t>
          </a:r>
          <a:endParaRPr lang="zh-CN" altLang="en-US" sz="2200" dirty="0">
            <a:solidFill>
              <a:srgbClr val="003399"/>
            </a:solidFill>
            <a:latin typeface="微软雅黑" pitchFamily="34" charset="-122"/>
            <a:ea typeface="微软雅黑" pitchFamily="34" charset="-122"/>
          </a:endParaRPr>
        </a:p>
      </dgm:t>
    </dgm:pt>
    <dgm:pt modelId="{526DCA8C-8B70-4B5E-B972-45080C894CD9}" type="parTrans" cxnId="{0149C832-47FF-476D-B87F-5ACC1273DD1A}">
      <dgm:prSet/>
      <dgm:spPr>
        <a:ln w="50800">
          <a:solidFill>
            <a:srgbClr val="003300"/>
          </a:solidFill>
        </a:ln>
      </dgm:spPr>
      <dgm:t>
        <a:bodyPr/>
        <a:lstStyle/>
        <a:p>
          <a:endParaRPr lang="zh-CN" altLang="en-US"/>
        </a:p>
      </dgm:t>
    </dgm:pt>
    <dgm:pt modelId="{5DB0491E-5E8A-4CBC-AABF-75BFBDAEDBC8}" type="sibTrans" cxnId="{0149C832-47FF-476D-B87F-5ACC1273DD1A}">
      <dgm:prSet/>
      <dgm:spPr/>
      <dgm:t>
        <a:bodyPr/>
        <a:lstStyle/>
        <a:p>
          <a:endParaRPr lang="zh-CN" altLang="en-US"/>
        </a:p>
      </dgm:t>
    </dgm:pt>
    <dgm:pt modelId="{1942F3CC-C71F-4237-8AC5-5EE7682A31ED}" type="pres">
      <dgm:prSet presAssocID="{C5B8EA6C-8CE3-4AFB-B15B-3D6E6E3D9D97}" presName="hierChild1" presStyleCnt="0">
        <dgm:presLayoutVars>
          <dgm:chPref val="1"/>
          <dgm:dir/>
          <dgm:animOne val="branch"/>
          <dgm:animLvl val="lvl"/>
          <dgm:resizeHandles/>
        </dgm:presLayoutVars>
      </dgm:prSet>
      <dgm:spPr/>
    </dgm:pt>
    <dgm:pt modelId="{379E4451-41AB-4175-BA0D-3E79156AEF52}" type="pres">
      <dgm:prSet presAssocID="{4C08F03F-E496-45DE-BD41-EFBB13B813EE}" presName="hierRoot1" presStyleCnt="0"/>
      <dgm:spPr/>
    </dgm:pt>
    <dgm:pt modelId="{D0683CC2-02F9-444E-8D39-14F616783710}" type="pres">
      <dgm:prSet presAssocID="{4C08F03F-E496-45DE-BD41-EFBB13B813EE}" presName="composite" presStyleCnt="0"/>
      <dgm:spPr/>
    </dgm:pt>
    <dgm:pt modelId="{CE13E43E-07CF-4376-8B9B-A6CD91B4ED42}" type="pres">
      <dgm:prSet presAssocID="{4C08F03F-E496-45DE-BD41-EFBB13B813EE}" presName="background" presStyleLbl="node0" presStyleIdx="0" presStyleCnt="1"/>
      <dgm:spPr>
        <a:noFill/>
        <a:ln>
          <a:noFill/>
        </a:ln>
      </dgm:spPr>
    </dgm:pt>
    <dgm:pt modelId="{16FBB9D9-5389-4419-B3DA-B5F803EFAAC7}" type="pres">
      <dgm:prSet presAssocID="{4C08F03F-E496-45DE-BD41-EFBB13B813EE}" presName="text" presStyleLbl="fgAcc0" presStyleIdx="0" presStyleCnt="1" custScaleX="314652" custScaleY="100000" custLinFactY="-54817" custLinFactNeighborX="14459" custLinFactNeighborY="-100000">
        <dgm:presLayoutVars>
          <dgm:chPref val="3"/>
        </dgm:presLayoutVars>
      </dgm:prSet>
      <dgm:spPr/>
    </dgm:pt>
    <dgm:pt modelId="{920F5DB0-D0A3-4531-BBE3-E9EF47AA0D0C}" type="pres">
      <dgm:prSet presAssocID="{4C08F03F-E496-45DE-BD41-EFBB13B813EE}" presName="hierChild2" presStyleCnt="0"/>
      <dgm:spPr/>
    </dgm:pt>
    <dgm:pt modelId="{BFE71098-3182-402D-8CD3-1657F5586277}" type="pres">
      <dgm:prSet presAssocID="{63E2A71E-CA7D-4817-8634-BB59BACAB105}" presName="Name10" presStyleLbl="parChTrans1D2" presStyleIdx="0" presStyleCnt="5"/>
      <dgm:spPr/>
    </dgm:pt>
    <dgm:pt modelId="{94467064-0AA7-40A4-820E-1EDBC76CAD69}" type="pres">
      <dgm:prSet presAssocID="{E4F85FED-DC97-4A16-ADBA-01746117A53D}" presName="hierRoot2" presStyleCnt="0"/>
      <dgm:spPr/>
    </dgm:pt>
    <dgm:pt modelId="{EBFCF893-E77B-4042-9457-78290F36F9E8}" type="pres">
      <dgm:prSet presAssocID="{E4F85FED-DC97-4A16-ADBA-01746117A53D}" presName="composite2" presStyleCnt="0"/>
      <dgm:spPr/>
    </dgm:pt>
    <dgm:pt modelId="{D1339A8A-B60F-4639-AC29-6938B28BC0A8}" type="pres">
      <dgm:prSet presAssocID="{E4F85FED-DC97-4A16-ADBA-01746117A53D}" presName="background2" presStyleLbl="node2" presStyleIdx="0" presStyleCnt="5"/>
      <dgm:spPr>
        <a:solidFill>
          <a:schemeClr val="bg1">
            <a:lumMod val="95000"/>
          </a:schemeClr>
        </a:solidFill>
        <a:ln>
          <a:noFill/>
        </a:ln>
      </dgm:spPr>
    </dgm:pt>
    <dgm:pt modelId="{60056BF4-C331-4906-87AD-6742D94A9203}" type="pres">
      <dgm:prSet presAssocID="{E4F85FED-DC97-4A16-ADBA-01746117A53D}" presName="text2" presStyleLbl="fgAcc2" presStyleIdx="0" presStyleCnt="5" custScaleX="167412" custScaleY="168727" custLinFactNeighborX="12957" custLinFactNeighborY="16742">
        <dgm:presLayoutVars>
          <dgm:chPref val="3"/>
        </dgm:presLayoutVars>
      </dgm:prSet>
      <dgm:spPr/>
    </dgm:pt>
    <dgm:pt modelId="{236A1410-FCEF-42A3-B70B-CB7FDF3E056E}" type="pres">
      <dgm:prSet presAssocID="{E4F85FED-DC97-4A16-ADBA-01746117A53D}" presName="hierChild3" presStyleCnt="0"/>
      <dgm:spPr/>
    </dgm:pt>
    <dgm:pt modelId="{BD0C8646-58AF-4BF2-AF58-C33831BEB8BC}" type="pres">
      <dgm:prSet presAssocID="{DBF6043E-6380-404B-B97A-F45A60A017EF}" presName="Name10" presStyleLbl="parChTrans1D2" presStyleIdx="1" presStyleCnt="5"/>
      <dgm:spPr/>
    </dgm:pt>
    <dgm:pt modelId="{AC297558-C0C2-49C6-965B-81CFD6F9D874}" type="pres">
      <dgm:prSet presAssocID="{4401475D-44F2-4BC0-93BA-42264B451FEE}" presName="hierRoot2" presStyleCnt="0"/>
      <dgm:spPr/>
    </dgm:pt>
    <dgm:pt modelId="{77ACC8C2-FBBC-44BD-B550-C5FD843255BA}" type="pres">
      <dgm:prSet presAssocID="{4401475D-44F2-4BC0-93BA-42264B451FEE}" presName="composite2" presStyleCnt="0"/>
      <dgm:spPr/>
    </dgm:pt>
    <dgm:pt modelId="{E2FEE80E-66FF-4C35-9F5F-579399B41B8A}" type="pres">
      <dgm:prSet presAssocID="{4401475D-44F2-4BC0-93BA-42264B451FEE}" presName="background2" presStyleLbl="node2" presStyleIdx="1" presStyleCnt="5"/>
      <dgm:spPr>
        <a:solidFill>
          <a:schemeClr val="bg1">
            <a:lumMod val="95000"/>
          </a:schemeClr>
        </a:solidFill>
        <a:ln>
          <a:noFill/>
        </a:ln>
      </dgm:spPr>
    </dgm:pt>
    <dgm:pt modelId="{8E0BFAAD-189D-4E90-813B-3DDAF13F11C1}" type="pres">
      <dgm:prSet presAssocID="{4401475D-44F2-4BC0-93BA-42264B451FEE}" presName="text2" presStyleLbl="fgAcc2" presStyleIdx="1" presStyleCnt="5" custScaleX="173688" custScaleY="174041" custLinFactNeighborX="4333" custLinFactNeighborY="19255">
        <dgm:presLayoutVars>
          <dgm:chPref val="3"/>
        </dgm:presLayoutVars>
      </dgm:prSet>
      <dgm:spPr/>
    </dgm:pt>
    <dgm:pt modelId="{C1465545-F05D-4F8F-BC02-AABC4FEFC1B4}" type="pres">
      <dgm:prSet presAssocID="{4401475D-44F2-4BC0-93BA-42264B451FEE}" presName="hierChild3" presStyleCnt="0"/>
      <dgm:spPr/>
    </dgm:pt>
    <dgm:pt modelId="{0BA44529-A63A-4BFE-885E-0F789876865A}" type="pres">
      <dgm:prSet presAssocID="{04CBB856-B280-45D9-B4FB-5581734C89BA}" presName="Name10" presStyleLbl="parChTrans1D2" presStyleIdx="2" presStyleCnt="5"/>
      <dgm:spPr/>
    </dgm:pt>
    <dgm:pt modelId="{444181FA-015C-4AEF-9D7E-FA949A7DB303}" type="pres">
      <dgm:prSet presAssocID="{78418E4E-C82C-438F-B343-E98ADCEAE396}" presName="hierRoot2" presStyleCnt="0"/>
      <dgm:spPr/>
    </dgm:pt>
    <dgm:pt modelId="{BF3EED2D-4E5D-43EA-B27D-C77BA1682A8B}" type="pres">
      <dgm:prSet presAssocID="{78418E4E-C82C-438F-B343-E98ADCEAE396}" presName="composite2" presStyleCnt="0"/>
      <dgm:spPr/>
    </dgm:pt>
    <dgm:pt modelId="{6CCEA0C0-3D06-472A-BEE2-FF3EC5601C1E}" type="pres">
      <dgm:prSet presAssocID="{78418E4E-C82C-438F-B343-E98ADCEAE396}" presName="background2" presStyleLbl="node2" presStyleIdx="2" presStyleCnt="5"/>
      <dgm:spPr>
        <a:solidFill>
          <a:schemeClr val="bg1">
            <a:lumMod val="95000"/>
          </a:schemeClr>
        </a:solidFill>
        <a:ln>
          <a:noFill/>
        </a:ln>
      </dgm:spPr>
    </dgm:pt>
    <dgm:pt modelId="{90F35A37-7713-4CF7-B2CB-0F0456BE3473}" type="pres">
      <dgm:prSet presAssocID="{78418E4E-C82C-438F-B343-E98ADCEAE396}" presName="text2" presStyleLbl="fgAcc2" presStyleIdx="2" presStyleCnt="5" custScaleX="153793" custScaleY="171168" custLinFactNeighborX="-3080" custLinFactNeighborY="22023">
        <dgm:presLayoutVars>
          <dgm:chPref val="3"/>
        </dgm:presLayoutVars>
      </dgm:prSet>
      <dgm:spPr/>
    </dgm:pt>
    <dgm:pt modelId="{72A14F11-DC8F-42C3-9D25-D170C752528C}" type="pres">
      <dgm:prSet presAssocID="{78418E4E-C82C-438F-B343-E98ADCEAE396}" presName="hierChild3" presStyleCnt="0"/>
      <dgm:spPr/>
    </dgm:pt>
    <dgm:pt modelId="{CD49B43D-ABC7-46C8-82C3-681297B4C7DB}" type="pres">
      <dgm:prSet presAssocID="{F16A4F96-D9B6-43F0-A1B3-B978BB86476B}" presName="Name10" presStyleLbl="parChTrans1D2" presStyleIdx="3" presStyleCnt="5"/>
      <dgm:spPr/>
    </dgm:pt>
    <dgm:pt modelId="{90C3334B-9946-4BCD-B4C7-4E33CBB961DA}" type="pres">
      <dgm:prSet presAssocID="{83CEAF30-2A2E-4B49-8A2E-A96309B1F3FD}" presName="hierRoot2" presStyleCnt="0"/>
      <dgm:spPr/>
    </dgm:pt>
    <dgm:pt modelId="{6B059E49-4EC0-4D47-A962-6422D730DB67}" type="pres">
      <dgm:prSet presAssocID="{83CEAF30-2A2E-4B49-8A2E-A96309B1F3FD}" presName="composite2" presStyleCnt="0"/>
      <dgm:spPr/>
    </dgm:pt>
    <dgm:pt modelId="{885F89CA-0414-4CE7-BA90-D0620FC91B24}" type="pres">
      <dgm:prSet presAssocID="{83CEAF30-2A2E-4B49-8A2E-A96309B1F3FD}" presName="background2" presStyleLbl="node2" presStyleIdx="3" presStyleCnt="5"/>
      <dgm:spPr>
        <a:solidFill>
          <a:schemeClr val="bg1">
            <a:lumMod val="95000"/>
          </a:schemeClr>
        </a:solidFill>
        <a:ln>
          <a:noFill/>
        </a:ln>
      </dgm:spPr>
    </dgm:pt>
    <dgm:pt modelId="{86CD2934-69D3-42E9-8472-75D517C29305}" type="pres">
      <dgm:prSet presAssocID="{83CEAF30-2A2E-4B49-8A2E-A96309B1F3FD}" presName="text2" presStyleLbl="fgAcc2" presStyleIdx="3" presStyleCnt="5" custScaleX="162699" custScaleY="176289" custLinFactNeighborX="-12132" custLinFactNeighborY="16742">
        <dgm:presLayoutVars>
          <dgm:chPref val="3"/>
        </dgm:presLayoutVars>
      </dgm:prSet>
      <dgm:spPr/>
    </dgm:pt>
    <dgm:pt modelId="{09CC2D1C-A5DC-4C8B-A577-3A692758381B}" type="pres">
      <dgm:prSet presAssocID="{83CEAF30-2A2E-4B49-8A2E-A96309B1F3FD}" presName="hierChild3" presStyleCnt="0"/>
      <dgm:spPr/>
    </dgm:pt>
    <dgm:pt modelId="{86952AA4-5A7C-45C0-B7A7-DB9E1BFA4C99}" type="pres">
      <dgm:prSet presAssocID="{CAF919E6-61F7-484A-BDEA-5D1F2E5EB6A1}" presName="Name17" presStyleLbl="parChTrans1D3" presStyleIdx="0" presStyleCnt="3"/>
      <dgm:spPr/>
    </dgm:pt>
    <dgm:pt modelId="{6ACF658D-6C08-4532-9173-B15DA5850DBC}" type="pres">
      <dgm:prSet presAssocID="{045D82A6-3A41-49EE-B7E8-1F3391902772}" presName="hierRoot3" presStyleCnt="0"/>
      <dgm:spPr/>
    </dgm:pt>
    <dgm:pt modelId="{F0E75A4E-2073-42EE-ABB9-1D78357AFA0A}" type="pres">
      <dgm:prSet presAssocID="{045D82A6-3A41-49EE-B7E8-1F3391902772}" presName="composite3" presStyleCnt="0"/>
      <dgm:spPr/>
    </dgm:pt>
    <dgm:pt modelId="{58F2A323-E817-42FA-8571-94A639BAAC01}" type="pres">
      <dgm:prSet presAssocID="{045D82A6-3A41-49EE-B7E8-1F3391902772}" presName="background3" presStyleLbl="node3" presStyleIdx="0" presStyleCnt="3"/>
      <dgm:spPr>
        <a:solidFill>
          <a:schemeClr val="bg1">
            <a:lumMod val="95000"/>
          </a:schemeClr>
        </a:solidFill>
        <a:ln>
          <a:noFill/>
        </a:ln>
      </dgm:spPr>
    </dgm:pt>
    <dgm:pt modelId="{9C8AD53C-1D5D-45BF-8D70-201111F24C6E}" type="pres">
      <dgm:prSet presAssocID="{045D82A6-3A41-49EE-B7E8-1F3391902772}" presName="text3" presStyleLbl="fgAcc3" presStyleIdx="0" presStyleCnt="3" custScaleX="160765" custScaleY="137502" custLinFactY="2527" custLinFactNeighborX="-35278" custLinFactNeighborY="100000">
        <dgm:presLayoutVars>
          <dgm:chPref val="3"/>
        </dgm:presLayoutVars>
      </dgm:prSet>
      <dgm:spPr/>
    </dgm:pt>
    <dgm:pt modelId="{E858720A-D9D8-4966-849B-5F838ED9315E}" type="pres">
      <dgm:prSet presAssocID="{045D82A6-3A41-49EE-B7E8-1F3391902772}" presName="hierChild4" presStyleCnt="0"/>
      <dgm:spPr/>
    </dgm:pt>
    <dgm:pt modelId="{DD2A41E7-EB35-4A72-B880-2C4E031E5CEC}" type="pres">
      <dgm:prSet presAssocID="{FC2319FD-1A3B-480E-86D3-9B6E313B3632}" presName="Name17" presStyleLbl="parChTrans1D3" presStyleIdx="1" presStyleCnt="3"/>
      <dgm:spPr/>
    </dgm:pt>
    <dgm:pt modelId="{71E325AB-5D53-4FFD-BB7B-1DC046F1BD26}" type="pres">
      <dgm:prSet presAssocID="{049358E2-3FE1-4772-B729-DD82C384636B}" presName="hierRoot3" presStyleCnt="0"/>
      <dgm:spPr/>
    </dgm:pt>
    <dgm:pt modelId="{1A382D3C-30BF-4D12-B482-15EF1831B5AB}" type="pres">
      <dgm:prSet presAssocID="{049358E2-3FE1-4772-B729-DD82C384636B}" presName="composite3" presStyleCnt="0"/>
      <dgm:spPr/>
    </dgm:pt>
    <dgm:pt modelId="{B3025DA8-545F-4105-8F25-1351ACD510EC}" type="pres">
      <dgm:prSet presAssocID="{049358E2-3FE1-4772-B729-DD82C384636B}" presName="background3" presStyleLbl="node3" presStyleIdx="1" presStyleCnt="3"/>
      <dgm:spPr>
        <a:solidFill>
          <a:schemeClr val="bg1">
            <a:lumMod val="95000"/>
          </a:schemeClr>
        </a:solidFill>
        <a:ln>
          <a:noFill/>
        </a:ln>
      </dgm:spPr>
    </dgm:pt>
    <dgm:pt modelId="{9B3B5183-2262-4052-B369-3146D709039A}" type="pres">
      <dgm:prSet presAssocID="{049358E2-3FE1-4772-B729-DD82C384636B}" presName="text3" presStyleLbl="fgAcc3" presStyleIdx="1" presStyleCnt="3" custScaleX="138443" custScaleY="144060" custLinFactNeighborX="-23635" custLinFactNeighborY="99248">
        <dgm:presLayoutVars>
          <dgm:chPref val="3"/>
        </dgm:presLayoutVars>
      </dgm:prSet>
      <dgm:spPr/>
    </dgm:pt>
    <dgm:pt modelId="{BAC507DB-C7CF-4DE4-9B01-FD299AA97728}" type="pres">
      <dgm:prSet presAssocID="{049358E2-3FE1-4772-B729-DD82C384636B}" presName="hierChild4" presStyleCnt="0"/>
      <dgm:spPr/>
    </dgm:pt>
    <dgm:pt modelId="{5CFB158B-2A76-4C8B-AA32-C0643EE36651}" type="pres">
      <dgm:prSet presAssocID="{526DCA8C-8B70-4B5E-B972-45080C894CD9}" presName="Name17" presStyleLbl="parChTrans1D3" presStyleIdx="2" presStyleCnt="3"/>
      <dgm:spPr/>
    </dgm:pt>
    <dgm:pt modelId="{D3F0EEF5-95E0-4294-87F2-BBF2ECBF97BD}" type="pres">
      <dgm:prSet presAssocID="{51D2F229-7C61-48D3-89EF-C517136483CE}" presName="hierRoot3" presStyleCnt="0"/>
      <dgm:spPr/>
    </dgm:pt>
    <dgm:pt modelId="{3B172109-8E14-49E1-B758-B5CA8D86FD16}" type="pres">
      <dgm:prSet presAssocID="{51D2F229-7C61-48D3-89EF-C517136483CE}" presName="composite3" presStyleCnt="0"/>
      <dgm:spPr/>
    </dgm:pt>
    <dgm:pt modelId="{710F1BF2-9645-48F5-927A-75C0426D8802}" type="pres">
      <dgm:prSet presAssocID="{51D2F229-7C61-48D3-89EF-C517136483CE}" presName="background3" presStyleLbl="node3" presStyleIdx="2" presStyleCnt="3"/>
      <dgm:spPr>
        <a:solidFill>
          <a:schemeClr val="bg1">
            <a:lumMod val="95000"/>
          </a:schemeClr>
        </a:solidFill>
        <a:ln>
          <a:noFill/>
        </a:ln>
      </dgm:spPr>
    </dgm:pt>
    <dgm:pt modelId="{5AA10CF2-5F63-49E8-9FA1-86577DAD8C46}" type="pres">
      <dgm:prSet presAssocID="{51D2F229-7C61-48D3-89EF-C517136483CE}" presName="text3" presStyleLbl="fgAcc3" presStyleIdx="2" presStyleCnt="3" custScaleX="135947" custScaleY="138088" custLinFactY="1035" custLinFactNeighborX="-15027" custLinFactNeighborY="100000">
        <dgm:presLayoutVars>
          <dgm:chPref val="3"/>
        </dgm:presLayoutVars>
      </dgm:prSet>
      <dgm:spPr/>
    </dgm:pt>
    <dgm:pt modelId="{FFA8DC17-0A8D-4845-87D9-9C2E85BC8F75}" type="pres">
      <dgm:prSet presAssocID="{51D2F229-7C61-48D3-89EF-C517136483CE}" presName="hierChild4" presStyleCnt="0"/>
      <dgm:spPr/>
    </dgm:pt>
    <dgm:pt modelId="{214BCA67-E843-4A88-B032-EEC3B0B9963E}" type="pres">
      <dgm:prSet presAssocID="{20003E0B-7CB9-411F-B0D2-4A2D8D67006C}" presName="Name10" presStyleLbl="parChTrans1D2" presStyleIdx="4" presStyleCnt="5"/>
      <dgm:spPr/>
    </dgm:pt>
    <dgm:pt modelId="{1440ABFD-ECAA-49D0-B8C7-8E9B2E5B4F87}" type="pres">
      <dgm:prSet presAssocID="{910359DB-6C70-4091-A963-6CDC2106C3AF}" presName="hierRoot2" presStyleCnt="0"/>
      <dgm:spPr/>
    </dgm:pt>
    <dgm:pt modelId="{71CE42A2-0BEA-4FCC-BD10-2719FD8615E0}" type="pres">
      <dgm:prSet presAssocID="{910359DB-6C70-4091-A963-6CDC2106C3AF}" presName="composite2" presStyleCnt="0"/>
      <dgm:spPr/>
    </dgm:pt>
    <dgm:pt modelId="{F160C20B-CA02-4A23-92A9-8856245BAA71}" type="pres">
      <dgm:prSet presAssocID="{910359DB-6C70-4091-A963-6CDC2106C3AF}" presName="background2" presStyleLbl="node2" presStyleIdx="4" presStyleCnt="5"/>
      <dgm:spPr>
        <a:solidFill>
          <a:schemeClr val="bg1">
            <a:lumMod val="95000"/>
          </a:schemeClr>
        </a:solidFill>
        <a:ln>
          <a:noFill/>
        </a:ln>
      </dgm:spPr>
    </dgm:pt>
    <dgm:pt modelId="{8946562E-3F52-4BE5-8DC9-6791894DA8F7}" type="pres">
      <dgm:prSet presAssocID="{910359DB-6C70-4091-A963-6CDC2106C3AF}" presName="text2" presStyleLbl="fgAcc2" presStyleIdx="4" presStyleCnt="5" custScaleX="141871" custScaleY="172508" custLinFactNeighborX="428" custLinFactNeighborY="16742">
        <dgm:presLayoutVars>
          <dgm:chPref val="3"/>
        </dgm:presLayoutVars>
      </dgm:prSet>
      <dgm:spPr/>
    </dgm:pt>
    <dgm:pt modelId="{B3B7596E-9E1D-4464-8B7B-6D6BF661545D}" type="pres">
      <dgm:prSet presAssocID="{910359DB-6C70-4091-A963-6CDC2106C3AF}" presName="hierChild3" presStyleCnt="0"/>
      <dgm:spPr/>
    </dgm:pt>
  </dgm:ptLst>
  <dgm:cxnLst>
    <dgm:cxn modelId="{E7DD2003-9C6D-445F-9CB9-22FA749C2640}" type="presOf" srcId="{63E2A71E-CA7D-4817-8634-BB59BACAB105}" destId="{BFE71098-3182-402D-8CD3-1657F5586277}" srcOrd="0" destOrd="0" presId="urn:microsoft.com/office/officeart/2005/8/layout/hierarchy1"/>
    <dgm:cxn modelId="{37F15912-3CAC-4073-84AB-960998F85983}" srcId="{83CEAF30-2A2E-4B49-8A2E-A96309B1F3FD}" destId="{049358E2-3FE1-4772-B729-DD82C384636B}" srcOrd="1" destOrd="0" parTransId="{FC2319FD-1A3B-480E-86D3-9B6E313B3632}" sibTransId="{F8BF61DB-1CB2-4A57-A32A-4C376B781D50}"/>
    <dgm:cxn modelId="{C67DBA12-461F-466C-82C8-50780126D2F4}" type="presOf" srcId="{20003E0B-7CB9-411F-B0D2-4A2D8D67006C}" destId="{214BCA67-E843-4A88-B032-EEC3B0B9963E}" srcOrd="0" destOrd="0" presId="urn:microsoft.com/office/officeart/2005/8/layout/hierarchy1"/>
    <dgm:cxn modelId="{872DB01F-8270-487D-809D-74052A706E6B}" srcId="{4C08F03F-E496-45DE-BD41-EFBB13B813EE}" destId="{78418E4E-C82C-438F-B343-E98ADCEAE396}" srcOrd="2" destOrd="0" parTransId="{04CBB856-B280-45D9-B4FB-5581734C89BA}" sibTransId="{5366F848-6F6B-47C5-977C-263B52F6F640}"/>
    <dgm:cxn modelId="{6AC34622-ED5F-4752-B7D3-5438C3657FEF}" type="presOf" srcId="{4401475D-44F2-4BC0-93BA-42264B451FEE}" destId="{8E0BFAAD-189D-4E90-813B-3DDAF13F11C1}" srcOrd="0" destOrd="0" presId="urn:microsoft.com/office/officeart/2005/8/layout/hierarchy1"/>
    <dgm:cxn modelId="{1CE56722-1B1E-46FB-96BB-C4C0D2F8A808}" srcId="{4C08F03F-E496-45DE-BD41-EFBB13B813EE}" destId="{E4F85FED-DC97-4A16-ADBA-01746117A53D}" srcOrd="0" destOrd="0" parTransId="{63E2A71E-CA7D-4817-8634-BB59BACAB105}" sibTransId="{458DEFDC-DDC3-462E-943B-1B859E8AEC04}"/>
    <dgm:cxn modelId="{E6E0D225-FB6E-4E62-9A53-151F235D6D28}" type="presOf" srcId="{045D82A6-3A41-49EE-B7E8-1F3391902772}" destId="{9C8AD53C-1D5D-45BF-8D70-201111F24C6E}" srcOrd="0" destOrd="0" presId="urn:microsoft.com/office/officeart/2005/8/layout/hierarchy1"/>
    <dgm:cxn modelId="{0149C832-47FF-476D-B87F-5ACC1273DD1A}" srcId="{83CEAF30-2A2E-4B49-8A2E-A96309B1F3FD}" destId="{51D2F229-7C61-48D3-89EF-C517136483CE}" srcOrd="2" destOrd="0" parTransId="{526DCA8C-8B70-4B5E-B972-45080C894CD9}" sibTransId="{5DB0491E-5E8A-4CBC-AABF-75BFBDAEDBC8}"/>
    <dgm:cxn modelId="{97E50438-CAC2-4ED6-8914-435839A17932}" type="presOf" srcId="{F16A4F96-D9B6-43F0-A1B3-B978BB86476B}" destId="{CD49B43D-ABC7-46C8-82C3-681297B4C7DB}" srcOrd="0" destOrd="0" presId="urn:microsoft.com/office/officeart/2005/8/layout/hierarchy1"/>
    <dgm:cxn modelId="{9C26913B-7B25-4782-850F-21ACF72A8590}" srcId="{4C08F03F-E496-45DE-BD41-EFBB13B813EE}" destId="{83CEAF30-2A2E-4B49-8A2E-A96309B1F3FD}" srcOrd="3" destOrd="0" parTransId="{F16A4F96-D9B6-43F0-A1B3-B978BB86476B}" sibTransId="{1BDEB7C2-4085-4463-878C-8223C18A9ED7}"/>
    <dgm:cxn modelId="{B69F4C62-2F02-4029-AEED-5A2B39A31A09}" type="presOf" srcId="{C5B8EA6C-8CE3-4AFB-B15B-3D6E6E3D9D97}" destId="{1942F3CC-C71F-4237-8AC5-5EE7682A31ED}" srcOrd="0" destOrd="0" presId="urn:microsoft.com/office/officeart/2005/8/layout/hierarchy1"/>
    <dgm:cxn modelId="{EA54F87F-FC16-4273-A212-9615983A7DA6}" type="presOf" srcId="{526DCA8C-8B70-4B5E-B972-45080C894CD9}" destId="{5CFB158B-2A76-4C8B-AA32-C0643EE36651}" srcOrd="0" destOrd="0" presId="urn:microsoft.com/office/officeart/2005/8/layout/hierarchy1"/>
    <dgm:cxn modelId="{ED37058A-1D43-4858-9025-BEB542AD852F}" srcId="{4C08F03F-E496-45DE-BD41-EFBB13B813EE}" destId="{910359DB-6C70-4091-A963-6CDC2106C3AF}" srcOrd="4" destOrd="0" parTransId="{20003E0B-7CB9-411F-B0D2-4A2D8D67006C}" sibTransId="{2233D61F-3CF7-46BA-92B3-F310F3A9DA16}"/>
    <dgm:cxn modelId="{7F0E568A-EC17-4E47-9B17-DFF6C5A1B3E2}" type="presOf" srcId="{78418E4E-C82C-438F-B343-E98ADCEAE396}" destId="{90F35A37-7713-4CF7-B2CB-0F0456BE3473}" srcOrd="0" destOrd="0" presId="urn:microsoft.com/office/officeart/2005/8/layout/hierarchy1"/>
    <dgm:cxn modelId="{365BAD92-8266-473A-BE0B-F408873F8904}" type="presOf" srcId="{04CBB856-B280-45D9-B4FB-5581734C89BA}" destId="{0BA44529-A63A-4BFE-885E-0F789876865A}" srcOrd="0" destOrd="0" presId="urn:microsoft.com/office/officeart/2005/8/layout/hierarchy1"/>
    <dgm:cxn modelId="{F6E0DF93-9CEA-4405-A283-B0973FB481BB}" type="presOf" srcId="{FC2319FD-1A3B-480E-86D3-9B6E313B3632}" destId="{DD2A41E7-EB35-4A72-B880-2C4E031E5CEC}" srcOrd="0" destOrd="0" presId="urn:microsoft.com/office/officeart/2005/8/layout/hierarchy1"/>
    <dgm:cxn modelId="{9EB9D1A6-8687-4A1F-92D3-333897F7BAC5}" type="presOf" srcId="{4C08F03F-E496-45DE-BD41-EFBB13B813EE}" destId="{16FBB9D9-5389-4419-B3DA-B5F803EFAAC7}" srcOrd="0" destOrd="0" presId="urn:microsoft.com/office/officeart/2005/8/layout/hierarchy1"/>
    <dgm:cxn modelId="{C7298AB3-BF69-4BD1-8D6F-7E528B1F54B9}" type="presOf" srcId="{049358E2-3FE1-4772-B729-DD82C384636B}" destId="{9B3B5183-2262-4052-B369-3146D709039A}" srcOrd="0" destOrd="0" presId="urn:microsoft.com/office/officeart/2005/8/layout/hierarchy1"/>
    <dgm:cxn modelId="{D79A8EC3-C3DE-45D2-839C-8B1FA14FE06B}" srcId="{4C08F03F-E496-45DE-BD41-EFBB13B813EE}" destId="{4401475D-44F2-4BC0-93BA-42264B451FEE}" srcOrd="1" destOrd="0" parTransId="{DBF6043E-6380-404B-B97A-F45A60A017EF}" sibTransId="{BD13FD54-A0E0-4B11-AC18-3901602504E9}"/>
    <dgm:cxn modelId="{DA1106C7-F70D-47B8-8D90-9A8C370A9C62}" type="presOf" srcId="{51D2F229-7C61-48D3-89EF-C517136483CE}" destId="{5AA10CF2-5F63-49E8-9FA1-86577DAD8C46}" srcOrd="0" destOrd="0" presId="urn:microsoft.com/office/officeart/2005/8/layout/hierarchy1"/>
    <dgm:cxn modelId="{C8A41DC7-0152-43FE-B0D7-4CE5567ACF4F}" type="presOf" srcId="{83CEAF30-2A2E-4B49-8A2E-A96309B1F3FD}" destId="{86CD2934-69D3-42E9-8472-75D517C29305}" srcOrd="0" destOrd="0" presId="urn:microsoft.com/office/officeart/2005/8/layout/hierarchy1"/>
    <dgm:cxn modelId="{FCB16FD8-8774-43E5-83F9-9191DE4D2AAE}" type="presOf" srcId="{DBF6043E-6380-404B-B97A-F45A60A017EF}" destId="{BD0C8646-58AF-4BF2-AF58-C33831BEB8BC}" srcOrd="0" destOrd="0" presId="urn:microsoft.com/office/officeart/2005/8/layout/hierarchy1"/>
    <dgm:cxn modelId="{394B15DB-2FAD-4159-813A-085A9DBC1443}" type="presOf" srcId="{E4F85FED-DC97-4A16-ADBA-01746117A53D}" destId="{60056BF4-C331-4906-87AD-6742D94A9203}" srcOrd="0" destOrd="0" presId="urn:microsoft.com/office/officeart/2005/8/layout/hierarchy1"/>
    <dgm:cxn modelId="{F53D3ADC-FDA3-4D19-88E9-1359C8449C65}" type="presOf" srcId="{910359DB-6C70-4091-A963-6CDC2106C3AF}" destId="{8946562E-3F52-4BE5-8DC9-6791894DA8F7}" srcOrd="0" destOrd="0" presId="urn:microsoft.com/office/officeart/2005/8/layout/hierarchy1"/>
    <dgm:cxn modelId="{1D8277E0-5024-4EA0-8346-606B7653DF1C}" srcId="{83CEAF30-2A2E-4B49-8A2E-A96309B1F3FD}" destId="{045D82A6-3A41-49EE-B7E8-1F3391902772}" srcOrd="0" destOrd="0" parTransId="{CAF919E6-61F7-484A-BDEA-5D1F2E5EB6A1}" sibTransId="{1709DB08-275F-40C8-BC19-EF6C12D8C2F3}"/>
    <dgm:cxn modelId="{F24E77F7-6F36-49F6-A3AC-9DAB2C87AD42}" type="presOf" srcId="{CAF919E6-61F7-484A-BDEA-5D1F2E5EB6A1}" destId="{86952AA4-5A7C-45C0-B7A7-DB9E1BFA4C99}" srcOrd="0" destOrd="0" presId="urn:microsoft.com/office/officeart/2005/8/layout/hierarchy1"/>
    <dgm:cxn modelId="{0DC04CFA-8852-43F1-A9AF-CD6A7A8B064A}" srcId="{C5B8EA6C-8CE3-4AFB-B15B-3D6E6E3D9D97}" destId="{4C08F03F-E496-45DE-BD41-EFBB13B813EE}" srcOrd="0" destOrd="0" parTransId="{6BCDD91C-BA81-4333-AA0D-7410EE0AA8A9}" sibTransId="{EAF0FDAF-6EB7-4EEF-9672-58018CE1CDB0}"/>
    <dgm:cxn modelId="{1E01AC3E-3E04-42EB-BBE6-A23AF6E110C7}" type="presParOf" srcId="{1942F3CC-C71F-4237-8AC5-5EE7682A31ED}" destId="{379E4451-41AB-4175-BA0D-3E79156AEF52}" srcOrd="0" destOrd="0" presId="urn:microsoft.com/office/officeart/2005/8/layout/hierarchy1"/>
    <dgm:cxn modelId="{9A0495E1-F416-440E-86B7-9E4C64A0D6BF}" type="presParOf" srcId="{379E4451-41AB-4175-BA0D-3E79156AEF52}" destId="{D0683CC2-02F9-444E-8D39-14F616783710}" srcOrd="0" destOrd="0" presId="urn:microsoft.com/office/officeart/2005/8/layout/hierarchy1"/>
    <dgm:cxn modelId="{43006DFD-4DD7-461D-A9A4-836E50C73E2E}" type="presParOf" srcId="{D0683CC2-02F9-444E-8D39-14F616783710}" destId="{CE13E43E-07CF-4376-8B9B-A6CD91B4ED42}" srcOrd="0" destOrd="0" presId="urn:microsoft.com/office/officeart/2005/8/layout/hierarchy1"/>
    <dgm:cxn modelId="{D72A3A02-35EF-4BE5-B7C1-BE22FDF83471}" type="presParOf" srcId="{D0683CC2-02F9-444E-8D39-14F616783710}" destId="{16FBB9D9-5389-4419-B3DA-B5F803EFAAC7}" srcOrd="1" destOrd="0" presId="urn:microsoft.com/office/officeart/2005/8/layout/hierarchy1"/>
    <dgm:cxn modelId="{603A207F-758D-4E07-871B-65F14DA5633C}" type="presParOf" srcId="{379E4451-41AB-4175-BA0D-3E79156AEF52}" destId="{920F5DB0-D0A3-4531-BBE3-E9EF47AA0D0C}" srcOrd="1" destOrd="0" presId="urn:microsoft.com/office/officeart/2005/8/layout/hierarchy1"/>
    <dgm:cxn modelId="{D1DED141-428D-40EE-BD7A-82768E93B512}" type="presParOf" srcId="{920F5DB0-D0A3-4531-BBE3-E9EF47AA0D0C}" destId="{BFE71098-3182-402D-8CD3-1657F5586277}" srcOrd="0" destOrd="0" presId="urn:microsoft.com/office/officeart/2005/8/layout/hierarchy1"/>
    <dgm:cxn modelId="{6F28BB12-824D-4F9B-9429-F1FC6879F82C}" type="presParOf" srcId="{920F5DB0-D0A3-4531-BBE3-E9EF47AA0D0C}" destId="{94467064-0AA7-40A4-820E-1EDBC76CAD69}" srcOrd="1" destOrd="0" presId="urn:microsoft.com/office/officeart/2005/8/layout/hierarchy1"/>
    <dgm:cxn modelId="{3A02438B-B742-488D-8E36-03E575F524B8}" type="presParOf" srcId="{94467064-0AA7-40A4-820E-1EDBC76CAD69}" destId="{EBFCF893-E77B-4042-9457-78290F36F9E8}" srcOrd="0" destOrd="0" presId="urn:microsoft.com/office/officeart/2005/8/layout/hierarchy1"/>
    <dgm:cxn modelId="{22DD6C86-A74E-48B6-9E36-2377AA345846}" type="presParOf" srcId="{EBFCF893-E77B-4042-9457-78290F36F9E8}" destId="{D1339A8A-B60F-4639-AC29-6938B28BC0A8}" srcOrd="0" destOrd="0" presId="urn:microsoft.com/office/officeart/2005/8/layout/hierarchy1"/>
    <dgm:cxn modelId="{88F56D2B-54A4-4705-BE05-14F4DDC927FB}" type="presParOf" srcId="{EBFCF893-E77B-4042-9457-78290F36F9E8}" destId="{60056BF4-C331-4906-87AD-6742D94A9203}" srcOrd="1" destOrd="0" presId="urn:microsoft.com/office/officeart/2005/8/layout/hierarchy1"/>
    <dgm:cxn modelId="{4B95C4DF-598F-4281-9DE9-6116B82EA41B}" type="presParOf" srcId="{94467064-0AA7-40A4-820E-1EDBC76CAD69}" destId="{236A1410-FCEF-42A3-B70B-CB7FDF3E056E}" srcOrd="1" destOrd="0" presId="urn:microsoft.com/office/officeart/2005/8/layout/hierarchy1"/>
    <dgm:cxn modelId="{079B949D-E5E5-4120-8024-294A536691F8}" type="presParOf" srcId="{920F5DB0-D0A3-4531-BBE3-E9EF47AA0D0C}" destId="{BD0C8646-58AF-4BF2-AF58-C33831BEB8BC}" srcOrd="2" destOrd="0" presId="urn:microsoft.com/office/officeart/2005/8/layout/hierarchy1"/>
    <dgm:cxn modelId="{4D2D97AA-78EE-4B54-8A05-B007105E487A}" type="presParOf" srcId="{920F5DB0-D0A3-4531-BBE3-E9EF47AA0D0C}" destId="{AC297558-C0C2-49C6-965B-81CFD6F9D874}" srcOrd="3" destOrd="0" presId="urn:microsoft.com/office/officeart/2005/8/layout/hierarchy1"/>
    <dgm:cxn modelId="{A1669DE8-49E9-4DFA-8421-4800AB5CD9F2}" type="presParOf" srcId="{AC297558-C0C2-49C6-965B-81CFD6F9D874}" destId="{77ACC8C2-FBBC-44BD-B550-C5FD843255BA}" srcOrd="0" destOrd="0" presId="urn:microsoft.com/office/officeart/2005/8/layout/hierarchy1"/>
    <dgm:cxn modelId="{E2E0CB9B-12F9-4C12-BCDD-4E04944920B1}" type="presParOf" srcId="{77ACC8C2-FBBC-44BD-B550-C5FD843255BA}" destId="{E2FEE80E-66FF-4C35-9F5F-579399B41B8A}" srcOrd="0" destOrd="0" presId="urn:microsoft.com/office/officeart/2005/8/layout/hierarchy1"/>
    <dgm:cxn modelId="{25FD3107-3953-4152-AD5D-4D6131FA66D9}" type="presParOf" srcId="{77ACC8C2-FBBC-44BD-B550-C5FD843255BA}" destId="{8E0BFAAD-189D-4E90-813B-3DDAF13F11C1}" srcOrd="1" destOrd="0" presId="urn:microsoft.com/office/officeart/2005/8/layout/hierarchy1"/>
    <dgm:cxn modelId="{097770C1-21A6-4440-B189-E9BB878DED2F}" type="presParOf" srcId="{AC297558-C0C2-49C6-965B-81CFD6F9D874}" destId="{C1465545-F05D-4F8F-BC02-AABC4FEFC1B4}" srcOrd="1" destOrd="0" presId="urn:microsoft.com/office/officeart/2005/8/layout/hierarchy1"/>
    <dgm:cxn modelId="{6930A6A0-626E-4976-82F5-48D8C66645BB}" type="presParOf" srcId="{920F5DB0-D0A3-4531-BBE3-E9EF47AA0D0C}" destId="{0BA44529-A63A-4BFE-885E-0F789876865A}" srcOrd="4" destOrd="0" presId="urn:microsoft.com/office/officeart/2005/8/layout/hierarchy1"/>
    <dgm:cxn modelId="{6483CAE4-34A7-4516-8CBA-30FD14AA6ABD}" type="presParOf" srcId="{920F5DB0-D0A3-4531-BBE3-E9EF47AA0D0C}" destId="{444181FA-015C-4AEF-9D7E-FA949A7DB303}" srcOrd="5" destOrd="0" presId="urn:microsoft.com/office/officeart/2005/8/layout/hierarchy1"/>
    <dgm:cxn modelId="{2F01462D-8637-42B1-89B2-27EBE6D9CBB9}" type="presParOf" srcId="{444181FA-015C-4AEF-9D7E-FA949A7DB303}" destId="{BF3EED2D-4E5D-43EA-B27D-C77BA1682A8B}" srcOrd="0" destOrd="0" presId="urn:microsoft.com/office/officeart/2005/8/layout/hierarchy1"/>
    <dgm:cxn modelId="{4D35C2DF-6F65-4B66-A649-400CB9A5F39B}" type="presParOf" srcId="{BF3EED2D-4E5D-43EA-B27D-C77BA1682A8B}" destId="{6CCEA0C0-3D06-472A-BEE2-FF3EC5601C1E}" srcOrd="0" destOrd="0" presId="urn:microsoft.com/office/officeart/2005/8/layout/hierarchy1"/>
    <dgm:cxn modelId="{AA86064C-C56A-4562-9A42-2CAD2FBD0D7D}" type="presParOf" srcId="{BF3EED2D-4E5D-43EA-B27D-C77BA1682A8B}" destId="{90F35A37-7713-4CF7-B2CB-0F0456BE3473}" srcOrd="1" destOrd="0" presId="urn:microsoft.com/office/officeart/2005/8/layout/hierarchy1"/>
    <dgm:cxn modelId="{52B2826F-24BF-43D4-B6FB-7779F98D03DC}" type="presParOf" srcId="{444181FA-015C-4AEF-9D7E-FA949A7DB303}" destId="{72A14F11-DC8F-42C3-9D25-D170C752528C}" srcOrd="1" destOrd="0" presId="urn:microsoft.com/office/officeart/2005/8/layout/hierarchy1"/>
    <dgm:cxn modelId="{E0384AA9-484C-454D-AAC4-2CE847A776D8}" type="presParOf" srcId="{920F5DB0-D0A3-4531-BBE3-E9EF47AA0D0C}" destId="{CD49B43D-ABC7-46C8-82C3-681297B4C7DB}" srcOrd="6" destOrd="0" presId="urn:microsoft.com/office/officeart/2005/8/layout/hierarchy1"/>
    <dgm:cxn modelId="{DAADB31D-134F-4C59-8390-1039AC3E7044}" type="presParOf" srcId="{920F5DB0-D0A3-4531-BBE3-E9EF47AA0D0C}" destId="{90C3334B-9946-4BCD-B4C7-4E33CBB961DA}" srcOrd="7" destOrd="0" presId="urn:microsoft.com/office/officeart/2005/8/layout/hierarchy1"/>
    <dgm:cxn modelId="{D4C353FD-74B6-457C-B641-D6EC1D4B1B6C}" type="presParOf" srcId="{90C3334B-9946-4BCD-B4C7-4E33CBB961DA}" destId="{6B059E49-4EC0-4D47-A962-6422D730DB67}" srcOrd="0" destOrd="0" presId="urn:microsoft.com/office/officeart/2005/8/layout/hierarchy1"/>
    <dgm:cxn modelId="{1FEFC47E-D998-4187-A9F3-ACE9DE0971C5}" type="presParOf" srcId="{6B059E49-4EC0-4D47-A962-6422D730DB67}" destId="{885F89CA-0414-4CE7-BA90-D0620FC91B24}" srcOrd="0" destOrd="0" presId="urn:microsoft.com/office/officeart/2005/8/layout/hierarchy1"/>
    <dgm:cxn modelId="{DD5BE3E5-0A52-4AB8-9835-9DB63CE6D0B4}" type="presParOf" srcId="{6B059E49-4EC0-4D47-A962-6422D730DB67}" destId="{86CD2934-69D3-42E9-8472-75D517C29305}" srcOrd="1" destOrd="0" presId="urn:microsoft.com/office/officeart/2005/8/layout/hierarchy1"/>
    <dgm:cxn modelId="{2E1F2F64-A614-471A-969C-38C62E303FF8}" type="presParOf" srcId="{90C3334B-9946-4BCD-B4C7-4E33CBB961DA}" destId="{09CC2D1C-A5DC-4C8B-A577-3A692758381B}" srcOrd="1" destOrd="0" presId="urn:microsoft.com/office/officeart/2005/8/layout/hierarchy1"/>
    <dgm:cxn modelId="{B1DF0C77-C908-4334-B0BA-A677D5499CD4}" type="presParOf" srcId="{09CC2D1C-A5DC-4C8B-A577-3A692758381B}" destId="{86952AA4-5A7C-45C0-B7A7-DB9E1BFA4C99}" srcOrd="0" destOrd="0" presId="urn:microsoft.com/office/officeart/2005/8/layout/hierarchy1"/>
    <dgm:cxn modelId="{3F0F06D2-AC1F-4DE7-A126-6620AE618AFC}" type="presParOf" srcId="{09CC2D1C-A5DC-4C8B-A577-3A692758381B}" destId="{6ACF658D-6C08-4532-9173-B15DA5850DBC}" srcOrd="1" destOrd="0" presId="urn:microsoft.com/office/officeart/2005/8/layout/hierarchy1"/>
    <dgm:cxn modelId="{76430B68-D452-4AE4-BE86-E06CD90615CB}" type="presParOf" srcId="{6ACF658D-6C08-4532-9173-B15DA5850DBC}" destId="{F0E75A4E-2073-42EE-ABB9-1D78357AFA0A}" srcOrd="0" destOrd="0" presId="urn:microsoft.com/office/officeart/2005/8/layout/hierarchy1"/>
    <dgm:cxn modelId="{DEEE81FB-9972-435E-B13E-6288465295BF}" type="presParOf" srcId="{F0E75A4E-2073-42EE-ABB9-1D78357AFA0A}" destId="{58F2A323-E817-42FA-8571-94A639BAAC01}" srcOrd="0" destOrd="0" presId="urn:microsoft.com/office/officeart/2005/8/layout/hierarchy1"/>
    <dgm:cxn modelId="{2F7B6D43-540A-463E-A07A-4D18AE386830}" type="presParOf" srcId="{F0E75A4E-2073-42EE-ABB9-1D78357AFA0A}" destId="{9C8AD53C-1D5D-45BF-8D70-201111F24C6E}" srcOrd="1" destOrd="0" presId="urn:microsoft.com/office/officeart/2005/8/layout/hierarchy1"/>
    <dgm:cxn modelId="{0E503872-9EDA-4A3F-8872-7000B201949C}" type="presParOf" srcId="{6ACF658D-6C08-4532-9173-B15DA5850DBC}" destId="{E858720A-D9D8-4966-849B-5F838ED9315E}" srcOrd="1" destOrd="0" presId="urn:microsoft.com/office/officeart/2005/8/layout/hierarchy1"/>
    <dgm:cxn modelId="{36BDFA1A-513D-4086-9BD0-88ED6F653485}" type="presParOf" srcId="{09CC2D1C-A5DC-4C8B-A577-3A692758381B}" destId="{DD2A41E7-EB35-4A72-B880-2C4E031E5CEC}" srcOrd="2" destOrd="0" presId="urn:microsoft.com/office/officeart/2005/8/layout/hierarchy1"/>
    <dgm:cxn modelId="{CE583E90-6A03-44BC-AE2E-8F1158B6473C}" type="presParOf" srcId="{09CC2D1C-A5DC-4C8B-A577-3A692758381B}" destId="{71E325AB-5D53-4FFD-BB7B-1DC046F1BD26}" srcOrd="3" destOrd="0" presId="urn:microsoft.com/office/officeart/2005/8/layout/hierarchy1"/>
    <dgm:cxn modelId="{1D8D65E0-CF64-4627-9AB5-97D7C6D11FAF}" type="presParOf" srcId="{71E325AB-5D53-4FFD-BB7B-1DC046F1BD26}" destId="{1A382D3C-30BF-4D12-B482-15EF1831B5AB}" srcOrd="0" destOrd="0" presId="urn:microsoft.com/office/officeart/2005/8/layout/hierarchy1"/>
    <dgm:cxn modelId="{A4DDAE24-2905-4124-BA16-F1EA0C0C52BD}" type="presParOf" srcId="{1A382D3C-30BF-4D12-B482-15EF1831B5AB}" destId="{B3025DA8-545F-4105-8F25-1351ACD510EC}" srcOrd="0" destOrd="0" presId="urn:microsoft.com/office/officeart/2005/8/layout/hierarchy1"/>
    <dgm:cxn modelId="{D4053A8D-8716-4BD9-913A-83D76247968E}" type="presParOf" srcId="{1A382D3C-30BF-4D12-B482-15EF1831B5AB}" destId="{9B3B5183-2262-4052-B369-3146D709039A}" srcOrd="1" destOrd="0" presId="urn:microsoft.com/office/officeart/2005/8/layout/hierarchy1"/>
    <dgm:cxn modelId="{FED727BF-F422-43B5-AFC1-BD198462422D}" type="presParOf" srcId="{71E325AB-5D53-4FFD-BB7B-1DC046F1BD26}" destId="{BAC507DB-C7CF-4DE4-9B01-FD299AA97728}" srcOrd="1" destOrd="0" presId="urn:microsoft.com/office/officeart/2005/8/layout/hierarchy1"/>
    <dgm:cxn modelId="{17AC3B65-166E-4A8A-92AA-462B4A1A445E}" type="presParOf" srcId="{09CC2D1C-A5DC-4C8B-A577-3A692758381B}" destId="{5CFB158B-2A76-4C8B-AA32-C0643EE36651}" srcOrd="4" destOrd="0" presId="urn:microsoft.com/office/officeart/2005/8/layout/hierarchy1"/>
    <dgm:cxn modelId="{1FF54E97-1883-4610-8B9D-D1D1CB946AD0}" type="presParOf" srcId="{09CC2D1C-A5DC-4C8B-A577-3A692758381B}" destId="{D3F0EEF5-95E0-4294-87F2-BBF2ECBF97BD}" srcOrd="5" destOrd="0" presId="urn:microsoft.com/office/officeart/2005/8/layout/hierarchy1"/>
    <dgm:cxn modelId="{17610D8E-8966-49E8-9F77-04503E439631}" type="presParOf" srcId="{D3F0EEF5-95E0-4294-87F2-BBF2ECBF97BD}" destId="{3B172109-8E14-49E1-B758-B5CA8D86FD16}" srcOrd="0" destOrd="0" presId="urn:microsoft.com/office/officeart/2005/8/layout/hierarchy1"/>
    <dgm:cxn modelId="{3C8476CD-254D-4BED-B239-33BCDE98BB13}" type="presParOf" srcId="{3B172109-8E14-49E1-B758-B5CA8D86FD16}" destId="{710F1BF2-9645-48F5-927A-75C0426D8802}" srcOrd="0" destOrd="0" presId="urn:microsoft.com/office/officeart/2005/8/layout/hierarchy1"/>
    <dgm:cxn modelId="{278E5362-5920-4C9A-B255-D98C55A9F8ED}" type="presParOf" srcId="{3B172109-8E14-49E1-B758-B5CA8D86FD16}" destId="{5AA10CF2-5F63-49E8-9FA1-86577DAD8C46}" srcOrd="1" destOrd="0" presId="urn:microsoft.com/office/officeart/2005/8/layout/hierarchy1"/>
    <dgm:cxn modelId="{7E63732A-08B3-452D-A9C7-64AE2CC7EA38}" type="presParOf" srcId="{D3F0EEF5-95E0-4294-87F2-BBF2ECBF97BD}" destId="{FFA8DC17-0A8D-4845-87D9-9C2E85BC8F75}" srcOrd="1" destOrd="0" presId="urn:microsoft.com/office/officeart/2005/8/layout/hierarchy1"/>
    <dgm:cxn modelId="{35F81645-0701-4279-9EFC-A48A2BB426A7}" type="presParOf" srcId="{920F5DB0-D0A3-4531-BBE3-E9EF47AA0D0C}" destId="{214BCA67-E843-4A88-B032-EEC3B0B9963E}" srcOrd="8" destOrd="0" presId="urn:microsoft.com/office/officeart/2005/8/layout/hierarchy1"/>
    <dgm:cxn modelId="{1BE6D282-8436-47C2-9537-4125095E8A91}" type="presParOf" srcId="{920F5DB0-D0A3-4531-BBE3-E9EF47AA0D0C}" destId="{1440ABFD-ECAA-49D0-B8C7-8E9B2E5B4F87}" srcOrd="9" destOrd="0" presId="urn:microsoft.com/office/officeart/2005/8/layout/hierarchy1"/>
    <dgm:cxn modelId="{DA22DAE3-71A3-411A-B181-65B06B86C9AD}" type="presParOf" srcId="{1440ABFD-ECAA-49D0-B8C7-8E9B2E5B4F87}" destId="{71CE42A2-0BEA-4FCC-BD10-2719FD8615E0}" srcOrd="0" destOrd="0" presId="urn:microsoft.com/office/officeart/2005/8/layout/hierarchy1"/>
    <dgm:cxn modelId="{CFA734FC-B515-4C64-8D81-C4D23CFFB4D9}" type="presParOf" srcId="{71CE42A2-0BEA-4FCC-BD10-2719FD8615E0}" destId="{F160C20B-CA02-4A23-92A9-8856245BAA71}" srcOrd="0" destOrd="0" presId="urn:microsoft.com/office/officeart/2005/8/layout/hierarchy1"/>
    <dgm:cxn modelId="{070FBD2B-D002-472C-9ECF-07C789A674EB}" type="presParOf" srcId="{71CE42A2-0BEA-4FCC-BD10-2719FD8615E0}" destId="{8946562E-3F52-4BE5-8DC9-6791894DA8F7}" srcOrd="1" destOrd="0" presId="urn:microsoft.com/office/officeart/2005/8/layout/hierarchy1"/>
    <dgm:cxn modelId="{F5A05604-31C6-4264-8A8F-EDB18CFCE5F9}" type="presParOf" srcId="{1440ABFD-ECAA-49D0-B8C7-8E9B2E5B4F87}" destId="{B3B7596E-9E1D-4464-8B7B-6D6BF661545D}"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E0465-C707-43A4-BF57-7EDB8B1BA0F7}" type="doc">
      <dgm:prSet loTypeId="urn:microsoft.com/office/officeart/2008/layout/AlternatingHexagons" loCatId="list" qsTypeId="urn:microsoft.com/office/officeart/2005/8/quickstyle/simple1" qsCatId="simple" csTypeId="urn:microsoft.com/office/officeart/2005/8/colors/colorful4" csCatId="colorful" phldr="1"/>
      <dgm:spPr/>
      <dgm:t>
        <a:bodyPr/>
        <a:lstStyle/>
        <a:p>
          <a:endParaRPr lang="zh-CN" altLang="en-US"/>
        </a:p>
      </dgm:t>
    </dgm:pt>
    <dgm:pt modelId="{7311DE7C-91E6-43FF-BA7D-F49CEFCFED2C}">
      <dgm:prSet phldrT="[文本]"/>
      <dgm:spPr/>
      <dgm:t>
        <a:bodyPr/>
        <a:lstStyle/>
        <a:p>
          <a:r>
            <a:rPr lang="zh-CN" altLang="en-US" dirty="0">
              <a:latin typeface="Microsoft YaHei" panose="020B0503020204020204" pitchFamily="34" charset="-122"/>
              <a:ea typeface="Microsoft YaHei" panose="020B0503020204020204" pitchFamily="34" charset="-122"/>
            </a:rPr>
            <a:t>网络犯罪</a:t>
          </a:r>
        </a:p>
      </dgm:t>
    </dgm:pt>
    <dgm:pt modelId="{FA586753-213B-4AF1-918F-58903155E10F}" type="parTrans" cxnId="{DACB06F1-1507-4639-9E64-7319DBECA8AF}">
      <dgm:prSet/>
      <dgm:spPr/>
      <dgm:t>
        <a:bodyPr/>
        <a:lstStyle/>
        <a:p>
          <a:endParaRPr lang="zh-CN" altLang="en-US"/>
        </a:p>
      </dgm:t>
    </dgm:pt>
    <dgm:pt modelId="{B9D50FB6-7E5D-41AD-9458-646EE77BBBFC}" type="sibTrans" cxnId="{DACB06F1-1507-4639-9E64-7319DBECA8AF}">
      <dgm:prSet custT="1"/>
      <dgm:spPr>
        <a:solidFill>
          <a:srgbClr val="FF0000"/>
        </a:solidFill>
      </dgm:spPr>
      <dgm:t>
        <a:bodyPr/>
        <a:lstStyle/>
        <a:p>
          <a:r>
            <a:rPr lang="zh-CN" altLang="en-US" sz="2000" b="1" dirty="0">
              <a:solidFill>
                <a:schemeClr val="bg1">
                  <a:lumMod val="95000"/>
                </a:schemeClr>
              </a:solidFill>
              <a:latin typeface="Microsoft YaHei" panose="020B0503020204020204" pitchFamily="34" charset="-122"/>
              <a:ea typeface="Microsoft YaHei" panose="020B0503020204020204" pitchFamily="34" charset="-122"/>
            </a:rPr>
            <a:t>复杂性挑战</a:t>
          </a:r>
        </a:p>
      </dgm:t>
    </dgm:pt>
    <dgm:pt modelId="{AB6E3AAE-8C52-4953-AF09-991E8F82470A}">
      <dgm:prSet phldrT="[文本]"/>
      <dgm:spPr>
        <a:solidFill>
          <a:srgbClr val="002060"/>
        </a:solidFill>
      </dgm:spPr>
      <dgm:t>
        <a:bodyPr/>
        <a:lstStyle/>
        <a:p>
          <a:r>
            <a:rPr lang="zh-CN" altLang="en-US" dirty="0">
              <a:latin typeface="Microsoft YaHei" panose="020B0503020204020204" pitchFamily="34" charset="-122"/>
              <a:ea typeface="Microsoft YaHei" panose="020B0503020204020204" pitchFamily="34" charset="-122"/>
            </a:rPr>
            <a:t>隐私保护侵犯</a:t>
          </a:r>
        </a:p>
      </dgm:t>
    </dgm:pt>
    <dgm:pt modelId="{80700686-F126-43C1-8F31-798811AA89CE}" type="parTrans" cxnId="{D0E87FC5-BCF0-41D7-9292-385E09E675F9}">
      <dgm:prSet/>
      <dgm:spPr/>
      <dgm:t>
        <a:bodyPr/>
        <a:lstStyle/>
        <a:p>
          <a:endParaRPr lang="zh-CN" altLang="en-US"/>
        </a:p>
      </dgm:t>
    </dgm:pt>
    <dgm:pt modelId="{3736DFD3-4B4B-499D-9480-CD442340F0BB}" type="sibTrans" cxnId="{D0E87FC5-BCF0-41D7-9292-385E09E675F9}">
      <dgm:prSet custT="1"/>
      <dgm:spPr/>
      <dgm:t>
        <a:bodyPr/>
        <a:lstStyle/>
        <a:p>
          <a:r>
            <a:rPr lang="zh-CN" altLang="en-US" sz="2000" dirty="0">
              <a:latin typeface="Microsoft YaHei" panose="020B0503020204020204" pitchFamily="34" charset="-122"/>
              <a:ea typeface="Microsoft YaHei" panose="020B0503020204020204" pitchFamily="34" charset="-122"/>
            </a:rPr>
            <a:t>不确定性风险</a:t>
          </a:r>
        </a:p>
      </dgm:t>
    </dgm:pt>
    <dgm:pt modelId="{B31BA59F-946A-4363-B318-0326847BD5BF}">
      <dgm:prSet phldrT="[文本]"/>
      <dgm:spPr/>
      <dgm:t>
        <a:bodyPr/>
        <a:lstStyle/>
        <a:p>
          <a:endParaRPr lang="zh-CN" altLang="en-US" dirty="0"/>
        </a:p>
      </dgm:t>
    </dgm:pt>
    <dgm:pt modelId="{E46BFAE8-7759-41F2-9895-FD73C35A2471}" type="parTrans" cxnId="{644377F6-A3D6-4121-849C-57B1FA4BEB2E}">
      <dgm:prSet/>
      <dgm:spPr/>
      <dgm:t>
        <a:bodyPr/>
        <a:lstStyle/>
        <a:p>
          <a:endParaRPr lang="zh-CN" altLang="en-US"/>
        </a:p>
      </dgm:t>
    </dgm:pt>
    <dgm:pt modelId="{C7ABF7A4-6D02-44C9-A23F-ECCA8C0BCA84}" type="sibTrans" cxnId="{644377F6-A3D6-4121-849C-57B1FA4BEB2E}">
      <dgm:prSet/>
      <dgm:spPr/>
      <dgm:t>
        <a:bodyPr/>
        <a:lstStyle/>
        <a:p>
          <a:endParaRPr lang="zh-CN" altLang="en-US"/>
        </a:p>
      </dgm:t>
    </dgm:pt>
    <dgm:pt modelId="{24A51104-7B82-498B-B7A8-84BB003B9D88}">
      <dgm:prSet phldrT="[文本]"/>
      <dgm:spPr>
        <a:solidFill>
          <a:srgbClr val="7030A0"/>
        </a:solidFill>
      </dgm:spPr>
      <dgm:t>
        <a:bodyPr/>
        <a:lstStyle/>
        <a:p>
          <a:r>
            <a:rPr lang="zh-CN" altLang="en-US" dirty="0">
              <a:latin typeface="Microsoft YaHei" panose="020B0503020204020204" pitchFamily="34" charset="-122"/>
              <a:ea typeface="Microsoft YaHei" panose="020B0503020204020204" pitchFamily="34" charset="-122"/>
            </a:rPr>
            <a:t>人工智能伦理</a:t>
          </a:r>
        </a:p>
      </dgm:t>
    </dgm:pt>
    <dgm:pt modelId="{52A7C9D5-9D1B-4EFA-A42B-603C77B70636}" type="parTrans" cxnId="{BD1CC87C-2661-4465-A62D-B77778DD3683}">
      <dgm:prSet/>
      <dgm:spPr/>
      <dgm:t>
        <a:bodyPr/>
        <a:lstStyle/>
        <a:p>
          <a:endParaRPr lang="zh-CN" altLang="en-US"/>
        </a:p>
      </dgm:t>
    </dgm:pt>
    <dgm:pt modelId="{970687F2-E48C-4A55-96B6-56D9C78E2A34}" type="sibTrans" cxnId="{BD1CC87C-2661-4465-A62D-B77778DD3683}">
      <dgm:prSet custT="1"/>
      <dgm:spPr>
        <a:solidFill>
          <a:srgbClr val="003399"/>
        </a:solidFill>
      </dgm:spPr>
      <dgm:t>
        <a:bodyPr/>
        <a:lstStyle/>
        <a:p>
          <a:r>
            <a:rPr lang="zh-CN" altLang="en-US" sz="2000" dirty="0">
              <a:latin typeface="Microsoft YaHei" panose="020B0503020204020204" pitchFamily="34" charset="-122"/>
              <a:ea typeface="Microsoft YaHei" panose="020B0503020204020204" pitchFamily="34" charset="-122"/>
            </a:rPr>
            <a:t>智能网络攻防</a:t>
          </a:r>
        </a:p>
      </dgm:t>
    </dgm:pt>
    <dgm:pt modelId="{F797C158-79C0-4DD0-96A6-5CB59E411D43}" type="pres">
      <dgm:prSet presAssocID="{2E2E0465-C707-43A4-BF57-7EDB8B1BA0F7}" presName="Name0" presStyleCnt="0">
        <dgm:presLayoutVars>
          <dgm:chMax/>
          <dgm:chPref/>
          <dgm:dir/>
          <dgm:animLvl val="lvl"/>
        </dgm:presLayoutVars>
      </dgm:prSet>
      <dgm:spPr/>
    </dgm:pt>
    <dgm:pt modelId="{AEEBBCBA-C939-4F0F-8175-820359C845E9}" type="pres">
      <dgm:prSet presAssocID="{7311DE7C-91E6-43FF-BA7D-F49CEFCFED2C}" presName="composite" presStyleCnt="0"/>
      <dgm:spPr/>
    </dgm:pt>
    <dgm:pt modelId="{C8AC524C-475D-47AA-8729-014250493FCF}" type="pres">
      <dgm:prSet presAssocID="{7311DE7C-91E6-43FF-BA7D-F49CEFCFED2C}" presName="Parent1" presStyleLbl="node1" presStyleIdx="0" presStyleCnt="6">
        <dgm:presLayoutVars>
          <dgm:chMax val="1"/>
          <dgm:chPref val="1"/>
          <dgm:bulletEnabled val="1"/>
        </dgm:presLayoutVars>
      </dgm:prSet>
      <dgm:spPr/>
    </dgm:pt>
    <dgm:pt modelId="{BA5635BA-6D52-4F3B-9407-62462EA6DA07}" type="pres">
      <dgm:prSet presAssocID="{7311DE7C-91E6-43FF-BA7D-F49CEFCFED2C}" presName="Childtext1" presStyleLbl="revTx" presStyleIdx="0" presStyleCnt="3" custLinFactNeighborX="759" custLinFactNeighborY="-941">
        <dgm:presLayoutVars>
          <dgm:chMax val="0"/>
          <dgm:chPref val="0"/>
          <dgm:bulletEnabled val="1"/>
        </dgm:presLayoutVars>
      </dgm:prSet>
      <dgm:spPr/>
    </dgm:pt>
    <dgm:pt modelId="{1C2F106B-1237-4BA5-A411-0303B49BAE81}" type="pres">
      <dgm:prSet presAssocID="{7311DE7C-91E6-43FF-BA7D-F49CEFCFED2C}" presName="BalanceSpacing" presStyleCnt="0"/>
      <dgm:spPr/>
    </dgm:pt>
    <dgm:pt modelId="{66BDD38A-F6A2-4B7E-B9EE-F12D2CC4FAD1}" type="pres">
      <dgm:prSet presAssocID="{7311DE7C-91E6-43FF-BA7D-F49CEFCFED2C}" presName="BalanceSpacing1" presStyleCnt="0"/>
      <dgm:spPr/>
    </dgm:pt>
    <dgm:pt modelId="{DAE0C6CA-0A2C-40E7-BD16-0B14AB98DEE3}" type="pres">
      <dgm:prSet presAssocID="{B9D50FB6-7E5D-41AD-9458-646EE77BBBFC}" presName="Accent1Text" presStyleLbl="node1" presStyleIdx="1" presStyleCnt="6"/>
      <dgm:spPr/>
    </dgm:pt>
    <dgm:pt modelId="{7DEB74A4-94F1-49B4-A216-D328829FE027}" type="pres">
      <dgm:prSet presAssocID="{B9D50FB6-7E5D-41AD-9458-646EE77BBBFC}" presName="spaceBetweenRectangles" presStyleCnt="0"/>
      <dgm:spPr/>
    </dgm:pt>
    <dgm:pt modelId="{8DCF9CE1-0718-41FB-8793-08093DBDF414}" type="pres">
      <dgm:prSet presAssocID="{AB6E3AAE-8C52-4953-AF09-991E8F82470A}" presName="composite" presStyleCnt="0"/>
      <dgm:spPr/>
    </dgm:pt>
    <dgm:pt modelId="{696ED974-5E86-49C1-B689-083E0ABA1779}" type="pres">
      <dgm:prSet presAssocID="{AB6E3AAE-8C52-4953-AF09-991E8F82470A}" presName="Parent1" presStyleLbl="node1" presStyleIdx="2" presStyleCnt="6">
        <dgm:presLayoutVars>
          <dgm:chMax val="1"/>
          <dgm:chPref val="1"/>
          <dgm:bulletEnabled val="1"/>
        </dgm:presLayoutVars>
      </dgm:prSet>
      <dgm:spPr/>
    </dgm:pt>
    <dgm:pt modelId="{4FFCC543-7D9F-436E-901B-58E55FB7DD3D}" type="pres">
      <dgm:prSet presAssocID="{AB6E3AAE-8C52-4953-AF09-991E8F82470A}" presName="Childtext1" presStyleLbl="revTx" presStyleIdx="1" presStyleCnt="3">
        <dgm:presLayoutVars>
          <dgm:chMax val="0"/>
          <dgm:chPref val="0"/>
          <dgm:bulletEnabled val="1"/>
        </dgm:presLayoutVars>
      </dgm:prSet>
      <dgm:spPr/>
    </dgm:pt>
    <dgm:pt modelId="{C6338464-CF15-4F18-A507-E7C1A7FA090F}" type="pres">
      <dgm:prSet presAssocID="{AB6E3AAE-8C52-4953-AF09-991E8F82470A}" presName="BalanceSpacing" presStyleCnt="0"/>
      <dgm:spPr/>
    </dgm:pt>
    <dgm:pt modelId="{40263E6D-7A34-4A13-98E0-E793CC70900E}" type="pres">
      <dgm:prSet presAssocID="{AB6E3AAE-8C52-4953-AF09-991E8F82470A}" presName="BalanceSpacing1" presStyleCnt="0"/>
      <dgm:spPr/>
    </dgm:pt>
    <dgm:pt modelId="{6D168CA3-3F6D-4176-B6C6-1995A01C7D1C}" type="pres">
      <dgm:prSet presAssocID="{3736DFD3-4B4B-499D-9480-CD442340F0BB}" presName="Accent1Text" presStyleLbl="node1" presStyleIdx="3" presStyleCnt="6"/>
      <dgm:spPr/>
    </dgm:pt>
    <dgm:pt modelId="{C0D65DF9-7BF6-411E-824C-0D6232DB09C9}" type="pres">
      <dgm:prSet presAssocID="{3736DFD3-4B4B-499D-9480-CD442340F0BB}" presName="spaceBetweenRectangles" presStyleCnt="0"/>
      <dgm:spPr/>
    </dgm:pt>
    <dgm:pt modelId="{CD45C3FC-5115-4227-8623-327911FC0EEF}" type="pres">
      <dgm:prSet presAssocID="{24A51104-7B82-498B-B7A8-84BB003B9D88}" presName="composite" presStyleCnt="0"/>
      <dgm:spPr/>
    </dgm:pt>
    <dgm:pt modelId="{8BC504A7-55FC-4595-AB90-268D9A09D339}" type="pres">
      <dgm:prSet presAssocID="{24A51104-7B82-498B-B7A8-84BB003B9D88}" presName="Parent1" presStyleLbl="node1" presStyleIdx="4" presStyleCnt="6">
        <dgm:presLayoutVars>
          <dgm:chMax val="1"/>
          <dgm:chPref val="1"/>
          <dgm:bulletEnabled val="1"/>
        </dgm:presLayoutVars>
      </dgm:prSet>
      <dgm:spPr/>
    </dgm:pt>
    <dgm:pt modelId="{2692D90E-BF26-4C02-8352-88D2E874EE79}" type="pres">
      <dgm:prSet presAssocID="{24A51104-7B82-498B-B7A8-84BB003B9D88}" presName="Childtext1" presStyleLbl="revTx" presStyleIdx="2" presStyleCnt="3">
        <dgm:presLayoutVars>
          <dgm:chMax val="0"/>
          <dgm:chPref val="0"/>
          <dgm:bulletEnabled val="1"/>
        </dgm:presLayoutVars>
      </dgm:prSet>
      <dgm:spPr/>
    </dgm:pt>
    <dgm:pt modelId="{1C7CAA23-3D06-416A-909E-F09AAF6FA050}" type="pres">
      <dgm:prSet presAssocID="{24A51104-7B82-498B-B7A8-84BB003B9D88}" presName="BalanceSpacing" presStyleCnt="0"/>
      <dgm:spPr/>
    </dgm:pt>
    <dgm:pt modelId="{5B58CC27-498A-41AF-A8ED-1E2B5C86D9CF}" type="pres">
      <dgm:prSet presAssocID="{24A51104-7B82-498B-B7A8-84BB003B9D88}" presName="BalanceSpacing1" presStyleCnt="0"/>
      <dgm:spPr/>
    </dgm:pt>
    <dgm:pt modelId="{A430BE19-43B4-4FC0-B322-B8A3A34F35B3}" type="pres">
      <dgm:prSet presAssocID="{970687F2-E48C-4A55-96B6-56D9C78E2A34}" presName="Accent1Text" presStyleLbl="node1" presStyleIdx="5" presStyleCnt="6"/>
      <dgm:spPr/>
    </dgm:pt>
  </dgm:ptLst>
  <dgm:cxnLst>
    <dgm:cxn modelId="{96050307-DAAC-4837-B227-7B10E4C78CB5}" type="presOf" srcId="{970687F2-E48C-4A55-96B6-56D9C78E2A34}" destId="{A430BE19-43B4-4FC0-B322-B8A3A34F35B3}" srcOrd="0" destOrd="0" presId="urn:microsoft.com/office/officeart/2008/layout/AlternatingHexagons"/>
    <dgm:cxn modelId="{D4AFA23E-2B7C-4B13-8C85-3C90AAD08B1B}" type="presOf" srcId="{B31BA59F-946A-4363-B318-0326847BD5BF}" destId="{4FFCC543-7D9F-436E-901B-58E55FB7DD3D}" srcOrd="0" destOrd="0" presId="urn:microsoft.com/office/officeart/2008/layout/AlternatingHexagons"/>
    <dgm:cxn modelId="{5B0A045F-A4E4-490D-AC1B-931EF5EA0F64}" type="presOf" srcId="{B9D50FB6-7E5D-41AD-9458-646EE77BBBFC}" destId="{DAE0C6CA-0A2C-40E7-BD16-0B14AB98DEE3}" srcOrd="0" destOrd="0" presId="urn:microsoft.com/office/officeart/2008/layout/AlternatingHexagons"/>
    <dgm:cxn modelId="{D1B0104B-FA62-438A-8FFC-FEFB790DC9BB}" type="presOf" srcId="{24A51104-7B82-498B-B7A8-84BB003B9D88}" destId="{8BC504A7-55FC-4595-AB90-268D9A09D339}" srcOrd="0" destOrd="0" presId="urn:microsoft.com/office/officeart/2008/layout/AlternatingHexagons"/>
    <dgm:cxn modelId="{BD1CC87C-2661-4465-A62D-B77778DD3683}" srcId="{2E2E0465-C707-43A4-BF57-7EDB8B1BA0F7}" destId="{24A51104-7B82-498B-B7A8-84BB003B9D88}" srcOrd="2" destOrd="0" parTransId="{52A7C9D5-9D1B-4EFA-A42B-603C77B70636}" sibTransId="{970687F2-E48C-4A55-96B6-56D9C78E2A34}"/>
    <dgm:cxn modelId="{36318397-AF92-4F04-9793-B1E7F2CC58D6}" type="presOf" srcId="{2E2E0465-C707-43A4-BF57-7EDB8B1BA0F7}" destId="{F797C158-79C0-4DD0-96A6-5CB59E411D43}" srcOrd="0" destOrd="0" presId="urn:microsoft.com/office/officeart/2008/layout/AlternatingHexagons"/>
    <dgm:cxn modelId="{C8395E98-DA67-4C99-AA75-A4B4793040E0}" type="presOf" srcId="{AB6E3AAE-8C52-4953-AF09-991E8F82470A}" destId="{696ED974-5E86-49C1-B689-083E0ABA1779}" srcOrd="0" destOrd="0" presId="urn:microsoft.com/office/officeart/2008/layout/AlternatingHexagons"/>
    <dgm:cxn modelId="{5A9D4BAD-1A2B-4D1E-BD1C-ED925818B042}" type="presOf" srcId="{7311DE7C-91E6-43FF-BA7D-F49CEFCFED2C}" destId="{C8AC524C-475D-47AA-8729-014250493FCF}" srcOrd="0" destOrd="0" presId="urn:microsoft.com/office/officeart/2008/layout/AlternatingHexagons"/>
    <dgm:cxn modelId="{D0E87FC5-BCF0-41D7-9292-385E09E675F9}" srcId="{2E2E0465-C707-43A4-BF57-7EDB8B1BA0F7}" destId="{AB6E3AAE-8C52-4953-AF09-991E8F82470A}" srcOrd="1" destOrd="0" parTransId="{80700686-F126-43C1-8F31-798811AA89CE}" sibTransId="{3736DFD3-4B4B-499D-9480-CD442340F0BB}"/>
    <dgm:cxn modelId="{F8EC81DD-3822-44C4-810E-04EE62D17CC9}" type="presOf" srcId="{3736DFD3-4B4B-499D-9480-CD442340F0BB}" destId="{6D168CA3-3F6D-4176-B6C6-1995A01C7D1C}" srcOrd="0" destOrd="0" presId="urn:microsoft.com/office/officeart/2008/layout/AlternatingHexagons"/>
    <dgm:cxn modelId="{DACB06F1-1507-4639-9E64-7319DBECA8AF}" srcId="{2E2E0465-C707-43A4-BF57-7EDB8B1BA0F7}" destId="{7311DE7C-91E6-43FF-BA7D-F49CEFCFED2C}" srcOrd="0" destOrd="0" parTransId="{FA586753-213B-4AF1-918F-58903155E10F}" sibTransId="{B9D50FB6-7E5D-41AD-9458-646EE77BBBFC}"/>
    <dgm:cxn modelId="{644377F6-A3D6-4121-849C-57B1FA4BEB2E}" srcId="{AB6E3AAE-8C52-4953-AF09-991E8F82470A}" destId="{B31BA59F-946A-4363-B318-0326847BD5BF}" srcOrd="0" destOrd="0" parTransId="{E46BFAE8-7759-41F2-9895-FD73C35A2471}" sibTransId="{C7ABF7A4-6D02-44C9-A23F-ECCA8C0BCA84}"/>
    <dgm:cxn modelId="{D6F17B4B-93C4-4A00-AC01-DF678427824F}" type="presParOf" srcId="{F797C158-79C0-4DD0-96A6-5CB59E411D43}" destId="{AEEBBCBA-C939-4F0F-8175-820359C845E9}" srcOrd="0" destOrd="0" presId="urn:microsoft.com/office/officeart/2008/layout/AlternatingHexagons"/>
    <dgm:cxn modelId="{393C648F-B7EC-418A-AF0E-A4715B0DC92B}" type="presParOf" srcId="{AEEBBCBA-C939-4F0F-8175-820359C845E9}" destId="{C8AC524C-475D-47AA-8729-014250493FCF}" srcOrd="0" destOrd="0" presId="urn:microsoft.com/office/officeart/2008/layout/AlternatingHexagons"/>
    <dgm:cxn modelId="{D4CA05B6-2189-4C42-BA3F-3A8FBBC2F59D}" type="presParOf" srcId="{AEEBBCBA-C939-4F0F-8175-820359C845E9}" destId="{BA5635BA-6D52-4F3B-9407-62462EA6DA07}" srcOrd="1" destOrd="0" presId="urn:microsoft.com/office/officeart/2008/layout/AlternatingHexagons"/>
    <dgm:cxn modelId="{2020FE49-1E1F-4FFF-B038-EEA99F346FD0}" type="presParOf" srcId="{AEEBBCBA-C939-4F0F-8175-820359C845E9}" destId="{1C2F106B-1237-4BA5-A411-0303B49BAE81}" srcOrd="2" destOrd="0" presId="urn:microsoft.com/office/officeart/2008/layout/AlternatingHexagons"/>
    <dgm:cxn modelId="{DCBFB8AD-BA52-48D3-9273-FE7AF688E9BB}" type="presParOf" srcId="{AEEBBCBA-C939-4F0F-8175-820359C845E9}" destId="{66BDD38A-F6A2-4B7E-B9EE-F12D2CC4FAD1}" srcOrd="3" destOrd="0" presId="urn:microsoft.com/office/officeart/2008/layout/AlternatingHexagons"/>
    <dgm:cxn modelId="{D806BBA0-314A-4079-A4C3-3122314EE2E1}" type="presParOf" srcId="{AEEBBCBA-C939-4F0F-8175-820359C845E9}" destId="{DAE0C6CA-0A2C-40E7-BD16-0B14AB98DEE3}" srcOrd="4" destOrd="0" presId="urn:microsoft.com/office/officeart/2008/layout/AlternatingHexagons"/>
    <dgm:cxn modelId="{F083D831-9D58-4244-80D4-07E23612BD08}" type="presParOf" srcId="{F797C158-79C0-4DD0-96A6-5CB59E411D43}" destId="{7DEB74A4-94F1-49B4-A216-D328829FE027}" srcOrd="1" destOrd="0" presId="urn:microsoft.com/office/officeart/2008/layout/AlternatingHexagons"/>
    <dgm:cxn modelId="{4F51006D-6FF4-4CBA-A1AD-680A4A3D0464}" type="presParOf" srcId="{F797C158-79C0-4DD0-96A6-5CB59E411D43}" destId="{8DCF9CE1-0718-41FB-8793-08093DBDF414}" srcOrd="2" destOrd="0" presId="urn:microsoft.com/office/officeart/2008/layout/AlternatingHexagons"/>
    <dgm:cxn modelId="{9960878A-6269-496E-AD35-57FDD0C237E0}" type="presParOf" srcId="{8DCF9CE1-0718-41FB-8793-08093DBDF414}" destId="{696ED974-5E86-49C1-B689-083E0ABA1779}" srcOrd="0" destOrd="0" presId="urn:microsoft.com/office/officeart/2008/layout/AlternatingHexagons"/>
    <dgm:cxn modelId="{F3C0546D-344D-49F5-85DD-AE282AF92FC2}" type="presParOf" srcId="{8DCF9CE1-0718-41FB-8793-08093DBDF414}" destId="{4FFCC543-7D9F-436E-901B-58E55FB7DD3D}" srcOrd="1" destOrd="0" presId="urn:microsoft.com/office/officeart/2008/layout/AlternatingHexagons"/>
    <dgm:cxn modelId="{63C9D73C-BFBA-4D42-B09C-FC8336DE9FB2}" type="presParOf" srcId="{8DCF9CE1-0718-41FB-8793-08093DBDF414}" destId="{C6338464-CF15-4F18-A507-E7C1A7FA090F}" srcOrd="2" destOrd="0" presId="urn:microsoft.com/office/officeart/2008/layout/AlternatingHexagons"/>
    <dgm:cxn modelId="{0AFBF3A8-2B78-4557-8BF1-A966D7A98915}" type="presParOf" srcId="{8DCF9CE1-0718-41FB-8793-08093DBDF414}" destId="{40263E6D-7A34-4A13-98E0-E793CC70900E}" srcOrd="3" destOrd="0" presId="urn:microsoft.com/office/officeart/2008/layout/AlternatingHexagons"/>
    <dgm:cxn modelId="{D4DB0DBF-6ADB-4D94-B166-D6BF5FD6D74C}" type="presParOf" srcId="{8DCF9CE1-0718-41FB-8793-08093DBDF414}" destId="{6D168CA3-3F6D-4176-B6C6-1995A01C7D1C}" srcOrd="4" destOrd="0" presId="urn:microsoft.com/office/officeart/2008/layout/AlternatingHexagons"/>
    <dgm:cxn modelId="{56D46B0F-8FD4-43FB-9A1E-9DE1F1EAA237}" type="presParOf" srcId="{F797C158-79C0-4DD0-96A6-5CB59E411D43}" destId="{C0D65DF9-7BF6-411E-824C-0D6232DB09C9}" srcOrd="3" destOrd="0" presId="urn:microsoft.com/office/officeart/2008/layout/AlternatingHexagons"/>
    <dgm:cxn modelId="{A53E9F93-7A1F-4D95-873C-DC6506F8202A}" type="presParOf" srcId="{F797C158-79C0-4DD0-96A6-5CB59E411D43}" destId="{CD45C3FC-5115-4227-8623-327911FC0EEF}" srcOrd="4" destOrd="0" presId="urn:microsoft.com/office/officeart/2008/layout/AlternatingHexagons"/>
    <dgm:cxn modelId="{FA281675-5053-437D-B67E-344BA84197E5}" type="presParOf" srcId="{CD45C3FC-5115-4227-8623-327911FC0EEF}" destId="{8BC504A7-55FC-4595-AB90-268D9A09D339}" srcOrd="0" destOrd="0" presId="urn:microsoft.com/office/officeart/2008/layout/AlternatingHexagons"/>
    <dgm:cxn modelId="{7114DBCE-E5FD-466E-B2F2-028F67DBE89A}" type="presParOf" srcId="{CD45C3FC-5115-4227-8623-327911FC0EEF}" destId="{2692D90E-BF26-4C02-8352-88D2E874EE79}" srcOrd="1" destOrd="0" presId="urn:microsoft.com/office/officeart/2008/layout/AlternatingHexagons"/>
    <dgm:cxn modelId="{1ADE8C05-7162-43C2-AC68-CA3565A83036}" type="presParOf" srcId="{CD45C3FC-5115-4227-8623-327911FC0EEF}" destId="{1C7CAA23-3D06-416A-909E-F09AAF6FA050}" srcOrd="2" destOrd="0" presId="urn:microsoft.com/office/officeart/2008/layout/AlternatingHexagons"/>
    <dgm:cxn modelId="{1E540AC7-EBAE-421B-BD13-48B2DCCD46AF}" type="presParOf" srcId="{CD45C3FC-5115-4227-8623-327911FC0EEF}" destId="{5B58CC27-498A-41AF-A8ED-1E2B5C86D9CF}" srcOrd="3" destOrd="0" presId="urn:microsoft.com/office/officeart/2008/layout/AlternatingHexagons"/>
    <dgm:cxn modelId="{BAE7623E-2723-49DA-8BDB-4506DABA2AF1}" type="presParOf" srcId="{CD45C3FC-5115-4227-8623-327911FC0EEF}" destId="{A430BE19-43B4-4FC0-B322-B8A3A34F35B3}"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9B55CA3-8FF3-4018-BADC-1CC6687D0A2E}" type="doc">
      <dgm:prSet loTypeId="urn:microsoft.com/office/officeart/2005/8/layout/chevron2" loCatId="list" qsTypeId="urn:microsoft.com/office/officeart/2005/8/quickstyle/simple1#2" qsCatId="simple" csTypeId="urn:microsoft.com/office/officeart/2005/8/colors/accent1_2#2" csCatId="accent1" phldr="1"/>
      <dgm:spPr/>
      <dgm:t>
        <a:bodyPr/>
        <a:lstStyle/>
        <a:p>
          <a:endParaRPr lang="zh-CN" altLang="en-US"/>
        </a:p>
      </dgm:t>
    </dgm:pt>
    <dgm:pt modelId="{50433F75-C45C-43D3-8DE7-CF2C9C42BE95}">
      <dgm:prSet phldrT="[文本]" custT="1"/>
      <dgm:spPr>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spcFirstLastPara="0" vert="horz" wrap="square" lIns="8890" tIns="8890" rIns="8890" bIns="8890" numCol="1" spcCol="1270" anchor="ctr" anchorCtr="0"/>
        <a:lstStyle/>
        <a:p>
          <a:r>
            <a:rPr lang="zh-CN" altLang="en-US" sz="1400" dirty="0">
              <a:latin typeface="微软雅黑" panose="020B0503020204020204" pitchFamily="34" charset="-122"/>
              <a:ea typeface="微软雅黑" panose="020B0503020204020204" pitchFamily="34" charset="-122"/>
            </a:rPr>
            <a:t>完全分布式</a:t>
          </a:r>
        </a:p>
      </dgm:t>
    </dgm:pt>
    <dgm:pt modelId="{CEEA8BBB-1286-4076-882A-83A08ED68BA8}" type="parTrans" cxnId="{A35B85CA-22F0-4BB2-AD40-FAED53E5D5A7}">
      <dgm:prSet/>
      <dgm:spPr/>
      <dgm:t>
        <a:bodyPr/>
        <a:lstStyle/>
        <a:p>
          <a:endParaRPr lang="zh-CN" altLang="en-US">
            <a:latin typeface="微软雅黑" panose="020B0503020204020204" pitchFamily="34" charset="-122"/>
            <a:ea typeface="微软雅黑" panose="020B0503020204020204" pitchFamily="34" charset="-122"/>
          </a:endParaRPr>
        </a:p>
      </dgm:t>
    </dgm:pt>
    <dgm:pt modelId="{B74E95BB-99F8-4E6D-8153-26BBF741C13B}" type="sibTrans" cxnId="{A35B85CA-22F0-4BB2-AD40-FAED53E5D5A7}">
      <dgm:prSet/>
      <dgm:spPr/>
      <dgm:t>
        <a:bodyPr/>
        <a:lstStyle/>
        <a:p>
          <a:endParaRPr lang="zh-CN" altLang="en-US">
            <a:latin typeface="微软雅黑" panose="020B0503020204020204" pitchFamily="34" charset="-122"/>
            <a:ea typeface="微软雅黑" panose="020B0503020204020204" pitchFamily="34" charset="-122"/>
          </a:endParaRPr>
        </a:p>
      </dgm:t>
    </dgm:pt>
    <dgm:pt modelId="{77252A39-AEEC-432B-8AFC-FD24AE93334B}">
      <dgm:prSet phldrT="[文本]" custT="1"/>
      <dgm:spPr>
        <a:ln>
          <a:solidFill>
            <a:srgbClr val="0070C0"/>
          </a:solidFill>
        </a:ln>
      </dgm:spPr>
      <dgm:t>
        <a:bodyPr/>
        <a:lstStyle/>
        <a:p>
          <a:r>
            <a:rPr lang="zh-CN" altLang="en-US" sz="2000" b="0" i="0" dirty="0">
              <a:latin typeface="微软雅黑" panose="020B0503020204020204" pitchFamily="34" charset="-122"/>
              <a:ea typeface="微软雅黑" panose="020B0503020204020204" pitchFamily="34" charset="-122"/>
            </a:rPr>
            <a:t>任一节点的损坏或者失去都不会影响整个系统的运作。</a:t>
          </a:r>
          <a:endParaRPr lang="zh-CN" altLang="en-US" sz="2000" dirty="0">
            <a:latin typeface="微软雅黑" panose="020B0503020204020204" pitchFamily="34" charset="-122"/>
            <a:ea typeface="微软雅黑" panose="020B0503020204020204" pitchFamily="34" charset="-122"/>
          </a:endParaRPr>
        </a:p>
      </dgm:t>
    </dgm:pt>
    <dgm:pt modelId="{70AF8859-C29D-4CB7-BB91-2A546975A598}" type="parTrans" cxnId="{C3A46D5D-C4BD-4DFD-A8E5-BFC62D5623DF}">
      <dgm:prSet/>
      <dgm:spPr/>
      <dgm:t>
        <a:bodyPr/>
        <a:lstStyle/>
        <a:p>
          <a:endParaRPr lang="zh-CN" altLang="en-US">
            <a:latin typeface="微软雅黑" panose="020B0503020204020204" pitchFamily="34" charset="-122"/>
            <a:ea typeface="微软雅黑" panose="020B0503020204020204" pitchFamily="34" charset="-122"/>
          </a:endParaRPr>
        </a:p>
      </dgm:t>
    </dgm:pt>
    <dgm:pt modelId="{0B23683B-8E3B-4C86-92D2-27D099D53FC6}" type="sibTrans" cxnId="{C3A46D5D-C4BD-4DFD-A8E5-BFC62D5623DF}">
      <dgm:prSet/>
      <dgm:spPr/>
      <dgm:t>
        <a:bodyPr/>
        <a:lstStyle/>
        <a:p>
          <a:endParaRPr lang="zh-CN" altLang="en-US">
            <a:latin typeface="微软雅黑" panose="020B0503020204020204" pitchFamily="34" charset="-122"/>
            <a:ea typeface="微软雅黑" panose="020B0503020204020204" pitchFamily="34" charset="-122"/>
          </a:endParaRPr>
        </a:p>
      </dgm:t>
    </dgm:pt>
    <dgm:pt modelId="{B218E069-0C5B-4822-A35B-7384018D6174}">
      <dgm:prSet phldrT="[文本]" custT="1"/>
      <dgm:spPr>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spcFirstLastPara="0" vert="horz" wrap="square" lIns="8890" tIns="8890" rIns="8890" bIns="8890" numCol="1" spcCol="1270" anchor="ctr" anchorCtr="0"/>
        <a:lstStyle/>
        <a:p>
          <a:r>
            <a:rPr lang="zh-CN" altLang="en-US" sz="1200" b="0" i="0" dirty="0">
              <a:latin typeface="微软雅黑" panose="020B0503020204020204" pitchFamily="34" charset="-122"/>
              <a:ea typeface="微软雅黑" panose="020B0503020204020204" pitchFamily="34" charset="-122"/>
            </a:rPr>
            <a:t>可靠性和不可篡改性</a:t>
          </a:r>
          <a:endParaRPr lang="zh-CN" altLang="en-US" sz="1200" dirty="0">
            <a:latin typeface="微软雅黑" panose="020B0503020204020204" pitchFamily="34" charset="-122"/>
            <a:ea typeface="微软雅黑" panose="020B0503020204020204" pitchFamily="34" charset="-122"/>
          </a:endParaRPr>
        </a:p>
      </dgm:t>
    </dgm:pt>
    <dgm:pt modelId="{6D79C6E0-8826-4A1D-8971-0FB13CE26810}" type="parTrans" cxnId="{67A55AD7-1465-4677-88FD-CEEDD021B07F}">
      <dgm:prSet/>
      <dgm:spPr/>
      <dgm:t>
        <a:bodyPr/>
        <a:lstStyle/>
        <a:p>
          <a:endParaRPr lang="zh-CN" altLang="en-US">
            <a:latin typeface="微软雅黑" panose="020B0503020204020204" pitchFamily="34" charset="-122"/>
            <a:ea typeface="微软雅黑" panose="020B0503020204020204" pitchFamily="34" charset="-122"/>
          </a:endParaRPr>
        </a:p>
      </dgm:t>
    </dgm:pt>
    <dgm:pt modelId="{6BC187EB-17BE-4494-83F8-3D73AC6F63D3}" type="sibTrans" cxnId="{67A55AD7-1465-4677-88FD-CEEDD021B07F}">
      <dgm:prSet/>
      <dgm:spPr/>
      <dgm:t>
        <a:bodyPr/>
        <a:lstStyle/>
        <a:p>
          <a:endParaRPr lang="zh-CN" altLang="en-US">
            <a:latin typeface="微软雅黑" panose="020B0503020204020204" pitchFamily="34" charset="-122"/>
            <a:ea typeface="微软雅黑" panose="020B0503020204020204" pitchFamily="34" charset="-122"/>
          </a:endParaRPr>
        </a:p>
      </dgm:t>
    </dgm:pt>
    <dgm:pt modelId="{BA0768B9-2938-4C67-83EA-D1FB75661276}">
      <dgm:prSet phldrT="[文本]" custT="1"/>
      <dgm:spPr>
        <a:ln>
          <a:solidFill>
            <a:srgbClr val="0070C0"/>
          </a:solidFill>
        </a:ln>
      </dgm:spPr>
      <dgm:t>
        <a:bodyPr/>
        <a:lstStyle/>
        <a:p>
          <a:r>
            <a:rPr lang="zh-CN" altLang="en-US" sz="2000" b="0" i="0" dirty="0">
              <a:latin typeface="微软雅黑" panose="020B0503020204020204" pitchFamily="34" charset="-122"/>
              <a:ea typeface="微软雅黑" panose="020B0503020204020204" pitchFamily="34" charset="-122"/>
            </a:rPr>
            <a:t>破坏区块链系统需要攻击</a:t>
          </a:r>
          <a:r>
            <a:rPr lang="en-US" altLang="zh-CN" sz="2000" b="0" i="0" dirty="0">
              <a:latin typeface="微软雅黑" panose="020B0503020204020204" pitchFamily="34" charset="-122"/>
              <a:ea typeface="微软雅黑" panose="020B0503020204020204" pitchFamily="34" charset="-122"/>
            </a:rPr>
            <a:t>51%</a:t>
          </a:r>
          <a:r>
            <a:rPr lang="zh-CN" altLang="en-US" sz="2000" b="0" i="0" dirty="0">
              <a:latin typeface="微软雅黑" panose="020B0503020204020204" pitchFamily="34" charset="-122"/>
              <a:ea typeface="微软雅黑" panose="020B0503020204020204" pitchFamily="34" charset="-122"/>
            </a:rPr>
            <a:t>以上的节点</a:t>
          </a:r>
          <a:r>
            <a:rPr lang="zh-CN" altLang="en-US" sz="1600" b="0" i="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dgm:t>
    </dgm:pt>
    <dgm:pt modelId="{C7BC850E-590F-4076-8B27-F770508A81E0}" type="parTrans" cxnId="{225086EE-5643-4021-8E2F-D6B8DA62DAF4}">
      <dgm:prSet/>
      <dgm:spPr/>
      <dgm:t>
        <a:bodyPr/>
        <a:lstStyle/>
        <a:p>
          <a:endParaRPr lang="zh-CN" altLang="en-US">
            <a:latin typeface="微软雅黑" panose="020B0503020204020204" pitchFamily="34" charset="-122"/>
            <a:ea typeface="微软雅黑" panose="020B0503020204020204" pitchFamily="34" charset="-122"/>
          </a:endParaRPr>
        </a:p>
      </dgm:t>
    </dgm:pt>
    <dgm:pt modelId="{AB392AC4-E2F4-4B79-A98E-FA31BC4C8C20}" type="sibTrans" cxnId="{225086EE-5643-4021-8E2F-D6B8DA62DAF4}">
      <dgm:prSet/>
      <dgm:spPr/>
      <dgm:t>
        <a:bodyPr/>
        <a:lstStyle/>
        <a:p>
          <a:endParaRPr lang="zh-CN" altLang="en-US">
            <a:latin typeface="微软雅黑" panose="020B0503020204020204" pitchFamily="34" charset="-122"/>
            <a:ea typeface="微软雅黑" panose="020B0503020204020204" pitchFamily="34" charset="-122"/>
          </a:endParaRPr>
        </a:p>
      </dgm:t>
    </dgm:pt>
    <dgm:pt modelId="{EC2B7E00-530B-4EE6-B041-0773B7F7666E}">
      <dgm:prSet phldrT="[文本]" custT="1"/>
      <dgm:spPr>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spcFirstLastPara="0" vert="horz" wrap="square" lIns="8890" tIns="8890" rIns="8890" bIns="8890" numCol="1" spcCol="1270" anchor="ctr" anchorCtr="0"/>
        <a:lstStyle/>
        <a:p>
          <a:r>
            <a:rPr lang="zh-CN" altLang="en-US" sz="1400" b="0" i="0" dirty="0">
              <a:latin typeface="微软雅黑" panose="020B0503020204020204" pitchFamily="34" charset="-122"/>
              <a:ea typeface="微软雅黑" panose="020B0503020204020204" pitchFamily="34" charset="-122"/>
            </a:rPr>
            <a:t>去信任性</a:t>
          </a:r>
          <a:endParaRPr lang="zh-CN" altLang="en-US" sz="1400" dirty="0">
            <a:latin typeface="微软雅黑" panose="020B0503020204020204" pitchFamily="34" charset="-122"/>
            <a:ea typeface="微软雅黑" panose="020B0503020204020204" pitchFamily="34" charset="-122"/>
          </a:endParaRPr>
        </a:p>
      </dgm:t>
    </dgm:pt>
    <dgm:pt modelId="{58C8C0DB-ECDE-4C55-AC53-EB317B957A3E}" type="parTrans" cxnId="{449E7185-9F45-4D1E-9DE8-59838C3B3CFB}">
      <dgm:prSet/>
      <dgm:spPr/>
      <dgm:t>
        <a:bodyPr/>
        <a:lstStyle/>
        <a:p>
          <a:endParaRPr lang="zh-CN" altLang="en-US">
            <a:latin typeface="微软雅黑" panose="020B0503020204020204" pitchFamily="34" charset="-122"/>
            <a:ea typeface="微软雅黑" panose="020B0503020204020204" pitchFamily="34" charset="-122"/>
          </a:endParaRPr>
        </a:p>
      </dgm:t>
    </dgm:pt>
    <dgm:pt modelId="{4DE11D13-2DBD-458D-9965-3A844B0223CD}" type="sibTrans" cxnId="{449E7185-9F45-4D1E-9DE8-59838C3B3CFB}">
      <dgm:prSet/>
      <dgm:spPr/>
      <dgm:t>
        <a:bodyPr/>
        <a:lstStyle/>
        <a:p>
          <a:endParaRPr lang="zh-CN" altLang="en-US">
            <a:latin typeface="微软雅黑" panose="020B0503020204020204" pitchFamily="34" charset="-122"/>
            <a:ea typeface="微软雅黑" panose="020B0503020204020204" pitchFamily="34" charset="-122"/>
          </a:endParaRPr>
        </a:p>
      </dgm:t>
    </dgm:pt>
    <dgm:pt modelId="{C1BEDE62-8D71-4FD0-B437-0A069CD7DCFB}">
      <dgm:prSet phldrT="[文本]" custT="1"/>
      <dgm:spPr>
        <a:ln>
          <a:solidFill>
            <a:srgbClr val="0070C0"/>
          </a:solidFill>
        </a:ln>
      </dgm:spPr>
      <dgm:t>
        <a:bodyPr/>
        <a:lstStyle/>
        <a:p>
          <a:r>
            <a:rPr lang="zh-CN" altLang="en-US" sz="2000" b="0" i="0" dirty="0">
              <a:latin typeface="微软雅黑" panose="020B0503020204020204" pitchFamily="34" charset="-122"/>
              <a:ea typeface="微软雅黑" panose="020B0503020204020204" pitchFamily="34" charset="-122"/>
            </a:rPr>
            <a:t>参与整个系统中的每个节点之间进行数据交换是无需互相信任的，因为每个节点都有这个网络的所有数据。</a:t>
          </a:r>
          <a:endParaRPr lang="zh-CN" altLang="en-US" sz="2000" dirty="0">
            <a:latin typeface="微软雅黑" panose="020B0503020204020204" pitchFamily="34" charset="-122"/>
            <a:ea typeface="微软雅黑" panose="020B0503020204020204" pitchFamily="34" charset="-122"/>
          </a:endParaRPr>
        </a:p>
      </dgm:t>
    </dgm:pt>
    <dgm:pt modelId="{585AA2B4-EB76-4BDE-83C8-01E4FD46A134}" type="parTrans" cxnId="{940B552D-34C6-4F55-8A8E-9CA837DDE8C9}">
      <dgm:prSet/>
      <dgm:spPr/>
      <dgm:t>
        <a:bodyPr/>
        <a:lstStyle/>
        <a:p>
          <a:endParaRPr lang="zh-CN" altLang="en-US">
            <a:latin typeface="微软雅黑" panose="020B0503020204020204" pitchFamily="34" charset="-122"/>
            <a:ea typeface="微软雅黑" panose="020B0503020204020204" pitchFamily="34" charset="-122"/>
          </a:endParaRPr>
        </a:p>
      </dgm:t>
    </dgm:pt>
    <dgm:pt modelId="{4ED92256-FB07-4A37-A5C3-F4716E09CDE0}" type="sibTrans" cxnId="{940B552D-34C6-4F55-8A8E-9CA837DDE8C9}">
      <dgm:prSet/>
      <dgm:spPr/>
      <dgm:t>
        <a:bodyPr/>
        <a:lstStyle/>
        <a:p>
          <a:endParaRPr lang="zh-CN" altLang="en-US">
            <a:latin typeface="微软雅黑" panose="020B0503020204020204" pitchFamily="34" charset="-122"/>
            <a:ea typeface="微软雅黑" panose="020B0503020204020204" pitchFamily="34" charset="-122"/>
          </a:endParaRPr>
        </a:p>
      </dgm:t>
    </dgm:pt>
    <dgm:pt modelId="{1BCDD290-3A22-4B18-8622-211E1D2203C5}">
      <dgm:prSet phldrT="[文本]" custT="1"/>
      <dgm:spPr>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spcFirstLastPara="0" vert="horz" wrap="square" lIns="8890" tIns="8890" rIns="8890" bIns="8890" numCol="1" spcCol="1270" anchor="ctr" anchorCtr="0"/>
        <a:lstStyle/>
        <a:p>
          <a:r>
            <a:rPr lang="zh-CN" altLang="en-US" sz="1500" b="0" i="0" kern="1200" dirty="0">
              <a:latin typeface="微软雅黑" panose="020B0503020204020204" pitchFamily="34" charset="-122"/>
              <a:ea typeface="微软雅黑" panose="020B0503020204020204" pitchFamily="34" charset="-122"/>
            </a:rPr>
            <a:t>集体</a:t>
          </a:r>
          <a:r>
            <a:rPr lang="zh-CN" altLang="en-US" sz="1400" kern="1200" dirty="0">
              <a:solidFill>
                <a:prstClr val="white"/>
              </a:solidFill>
              <a:latin typeface="微软雅黑" panose="020B0503020204020204" pitchFamily="34" charset="-122"/>
              <a:ea typeface="微软雅黑" panose="020B0503020204020204" pitchFamily="34" charset="-122"/>
              <a:cs typeface="+mn-cs"/>
            </a:rPr>
            <a:t>维护</a:t>
          </a:r>
        </a:p>
      </dgm:t>
    </dgm:pt>
    <dgm:pt modelId="{9B82570F-41AF-4434-B049-076FC903A6BD}" type="parTrans" cxnId="{58051510-6037-46A3-B8AA-54EE144886C4}">
      <dgm:prSet/>
      <dgm:spPr/>
      <dgm:t>
        <a:bodyPr/>
        <a:lstStyle/>
        <a:p>
          <a:endParaRPr lang="zh-CN" altLang="en-US">
            <a:latin typeface="微软雅黑" panose="020B0503020204020204" pitchFamily="34" charset="-122"/>
            <a:ea typeface="微软雅黑" panose="020B0503020204020204" pitchFamily="34" charset="-122"/>
          </a:endParaRPr>
        </a:p>
      </dgm:t>
    </dgm:pt>
    <dgm:pt modelId="{BCB446D8-E645-404A-9BF5-7A72B7F317C5}" type="sibTrans" cxnId="{58051510-6037-46A3-B8AA-54EE144886C4}">
      <dgm:prSet/>
      <dgm:spPr/>
      <dgm:t>
        <a:bodyPr/>
        <a:lstStyle/>
        <a:p>
          <a:endParaRPr lang="zh-CN" altLang="en-US">
            <a:latin typeface="微软雅黑" panose="020B0503020204020204" pitchFamily="34" charset="-122"/>
            <a:ea typeface="微软雅黑" panose="020B0503020204020204" pitchFamily="34" charset="-122"/>
          </a:endParaRPr>
        </a:p>
      </dgm:t>
    </dgm:pt>
    <dgm:pt modelId="{7E9E206A-BBE7-40A9-8F0D-7D36F232295E}">
      <dgm:prSet phldrT="[文本]" custT="1"/>
      <dgm:spPr>
        <a:ln>
          <a:solidFill>
            <a:srgbClr val="0070C0"/>
          </a:solidFill>
        </a:ln>
      </dgm:spPr>
      <dgm:t>
        <a:bodyPr/>
        <a:lstStyle/>
        <a:p>
          <a:r>
            <a:rPr lang="zh-CN" altLang="en-US" sz="2000" b="0" i="0" dirty="0">
              <a:latin typeface="微软雅黑" panose="020B0503020204020204" pitchFamily="34" charset="-122"/>
              <a:ea typeface="微软雅黑" panose="020B0503020204020204" pitchFamily="34" charset="-122"/>
            </a:rPr>
            <a:t>系统中的数据块由整个系统中所有具有维护功能的节点来共同维护，而这些具有维护功能的节点是分布式的，任何人都可以参与。</a:t>
          </a:r>
          <a:endParaRPr lang="zh-CN" altLang="en-US" sz="2000" dirty="0">
            <a:latin typeface="微软雅黑" panose="020B0503020204020204" pitchFamily="34" charset="-122"/>
            <a:ea typeface="微软雅黑" panose="020B0503020204020204" pitchFamily="34" charset="-122"/>
          </a:endParaRPr>
        </a:p>
      </dgm:t>
    </dgm:pt>
    <dgm:pt modelId="{AD1F2BB6-5703-4110-88A9-074C6CE4498D}" type="parTrans" cxnId="{7316C855-8EF2-40C6-B3FA-7D62B6FA393A}">
      <dgm:prSet/>
      <dgm:spPr/>
      <dgm:t>
        <a:bodyPr/>
        <a:lstStyle/>
        <a:p>
          <a:endParaRPr lang="zh-CN" altLang="en-US">
            <a:latin typeface="微软雅黑" panose="020B0503020204020204" pitchFamily="34" charset="-122"/>
            <a:ea typeface="微软雅黑" panose="020B0503020204020204" pitchFamily="34" charset="-122"/>
          </a:endParaRPr>
        </a:p>
      </dgm:t>
    </dgm:pt>
    <dgm:pt modelId="{6DE229CF-8B07-4A10-84D5-6DF697D9BB0B}" type="sibTrans" cxnId="{7316C855-8EF2-40C6-B3FA-7D62B6FA393A}">
      <dgm:prSet/>
      <dgm:spPr/>
      <dgm:t>
        <a:bodyPr/>
        <a:lstStyle/>
        <a:p>
          <a:endParaRPr lang="zh-CN" altLang="en-US">
            <a:latin typeface="微软雅黑" panose="020B0503020204020204" pitchFamily="34" charset="-122"/>
            <a:ea typeface="微软雅黑" panose="020B0503020204020204" pitchFamily="34" charset="-122"/>
          </a:endParaRPr>
        </a:p>
      </dgm:t>
    </dgm:pt>
    <dgm:pt modelId="{BF85F1A5-9A06-47C8-A301-9F5048816322}">
      <dgm:prSet phldrT="[文本]" custT="1"/>
      <dgm:spPr>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spcFirstLastPara="0" vert="horz" wrap="square" lIns="8890" tIns="8890" rIns="8890" bIns="8890" numCol="1" spcCol="1270" anchor="ctr" anchorCtr="0"/>
        <a:lstStyle/>
        <a:p>
          <a:pPr marL="0" lvl="0" indent="0" algn="ctr" defTabSz="622300">
            <a:lnSpc>
              <a:spcPct val="90000"/>
            </a:lnSpc>
            <a:spcBef>
              <a:spcPct val="0"/>
            </a:spcBef>
            <a:spcAft>
              <a:spcPct val="35000"/>
            </a:spcAft>
            <a:buNone/>
          </a:pPr>
          <a:r>
            <a:rPr lang="zh-CN" altLang="en-US" sz="1400" kern="1200">
              <a:solidFill>
                <a:prstClr val="white"/>
              </a:solidFill>
              <a:latin typeface="微软雅黑" panose="020B0503020204020204" pitchFamily="34" charset="-122"/>
              <a:ea typeface="微软雅黑" panose="020B0503020204020204" pitchFamily="34" charset="-122"/>
              <a:cs typeface="+mn-cs"/>
            </a:rPr>
            <a:t>完全透明</a:t>
          </a:r>
        </a:p>
      </dgm:t>
    </dgm:pt>
    <dgm:pt modelId="{BD8F798E-0EE8-4B98-815E-B14B72573E4F}" type="parTrans" cxnId="{B8FF3295-E648-450A-8617-B538B3BD7928}">
      <dgm:prSet/>
      <dgm:spPr/>
      <dgm:t>
        <a:bodyPr/>
        <a:lstStyle/>
        <a:p>
          <a:endParaRPr lang="zh-CN" altLang="en-US"/>
        </a:p>
      </dgm:t>
    </dgm:pt>
    <dgm:pt modelId="{DF784009-5CC2-49B7-94B6-930485EBCB00}" type="sibTrans" cxnId="{B8FF3295-E648-450A-8617-B538B3BD7928}">
      <dgm:prSet/>
      <dgm:spPr/>
      <dgm:t>
        <a:bodyPr/>
        <a:lstStyle/>
        <a:p>
          <a:endParaRPr lang="zh-CN" altLang="en-US"/>
        </a:p>
      </dgm:t>
    </dgm:pt>
    <dgm:pt modelId="{FA685234-87E0-4D01-8D1C-9D389017687A}">
      <dgm:prSet phldrT="[文本]" custT="1"/>
      <dgm:spPr>
        <a:ln>
          <a:solidFill>
            <a:srgbClr val="0070C0"/>
          </a:solidFill>
        </a:ln>
      </dgm:spPr>
      <dgm:t>
        <a:bodyPr/>
        <a:lstStyle/>
        <a:p>
          <a:r>
            <a:rPr lang="zh-CN" altLang="en-US" sz="2000" b="0" i="0" dirty="0">
              <a:latin typeface="微软雅黑" panose="020B0503020204020204" pitchFamily="34" charset="-122"/>
              <a:ea typeface="微软雅黑" panose="020B0503020204020204" pitchFamily="34" charset="-122"/>
            </a:rPr>
            <a:t>整个系统的运作规则（算法）、数据（账本）都是公开透明的，可即时审计的。</a:t>
          </a:r>
          <a:endParaRPr lang="zh-CN" altLang="en-US" sz="2000" dirty="0">
            <a:latin typeface="微软雅黑" panose="020B0503020204020204" pitchFamily="34" charset="-122"/>
            <a:ea typeface="微软雅黑" panose="020B0503020204020204" pitchFamily="34" charset="-122"/>
          </a:endParaRPr>
        </a:p>
      </dgm:t>
    </dgm:pt>
    <dgm:pt modelId="{4B38625B-7C5D-47FC-AAC4-93DB68B249D8}" type="parTrans" cxnId="{1D33797F-B39F-4AA2-94F3-305BFBA57DD4}">
      <dgm:prSet/>
      <dgm:spPr/>
      <dgm:t>
        <a:bodyPr/>
        <a:lstStyle/>
        <a:p>
          <a:endParaRPr lang="zh-CN" altLang="en-US"/>
        </a:p>
      </dgm:t>
    </dgm:pt>
    <dgm:pt modelId="{EFD5824B-A8E7-452C-805C-9D98A7C801F2}" type="sibTrans" cxnId="{1D33797F-B39F-4AA2-94F3-305BFBA57DD4}">
      <dgm:prSet/>
      <dgm:spPr/>
      <dgm:t>
        <a:bodyPr/>
        <a:lstStyle/>
        <a:p>
          <a:endParaRPr lang="zh-CN" altLang="en-US"/>
        </a:p>
      </dgm:t>
    </dgm:pt>
    <dgm:pt modelId="{FCB511A8-7B7D-4D02-ACF4-1BD446CE0EB8}" type="pres">
      <dgm:prSet presAssocID="{79B55CA3-8FF3-4018-BADC-1CC6687D0A2E}" presName="linearFlow" presStyleCnt="0">
        <dgm:presLayoutVars>
          <dgm:dir/>
          <dgm:animLvl val="lvl"/>
          <dgm:resizeHandles val="exact"/>
        </dgm:presLayoutVars>
      </dgm:prSet>
      <dgm:spPr/>
    </dgm:pt>
    <dgm:pt modelId="{8301583D-18A9-4C4E-A5DE-4E08C3C5C441}" type="pres">
      <dgm:prSet presAssocID="{50433F75-C45C-43D3-8DE7-CF2C9C42BE95}" presName="composite" presStyleCnt="0"/>
      <dgm:spPr/>
    </dgm:pt>
    <dgm:pt modelId="{D467AF68-AB5D-4989-B45A-25FE2E50F091}" type="pres">
      <dgm:prSet presAssocID="{50433F75-C45C-43D3-8DE7-CF2C9C42BE95}" presName="parentText" presStyleLbl="alignNode1" presStyleIdx="0" presStyleCnt="5">
        <dgm:presLayoutVars>
          <dgm:chMax val="1"/>
          <dgm:bulletEnabled val="1"/>
        </dgm:presLayoutVars>
      </dgm:prSet>
      <dgm:spPr>
        <a:xfrm rot="5400000">
          <a:off x="-169286" y="171992"/>
          <a:ext cx="1128576" cy="790003"/>
        </a:xfrm>
        <a:prstGeom prst="chevron">
          <a:avLst/>
        </a:prstGeom>
      </dgm:spPr>
    </dgm:pt>
    <dgm:pt modelId="{9BAAE11E-2ACE-4DAA-8437-AF2C4FE63072}" type="pres">
      <dgm:prSet presAssocID="{50433F75-C45C-43D3-8DE7-CF2C9C42BE95}" presName="descendantText" presStyleLbl="alignAcc1" presStyleIdx="0" presStyleCnt="5">
        <dgm:presLayoutVars>
          <dgm:bulletEnabled val="1"/>
        </dgm:presLayoutVars>
      </dgm:prSet>
      <dgm:spPr/>
    </dgm:pt>
    <dgm:pt modelId="{F578136B-8A11-4DEA-822E-45C5C1420BF2}" type="pres">
      <dgm:prSet presAssocID="{B74E95BB-99F8-4E6D-8153-26BBF741C13B}" presName="sp" presStyleCnt="0"/>
      <dgm:spPr/>
    </dgm:pt>
    <dgm:pt modelId="{9F2F5EDB-E254-4095-9951-25906589C93D}" type="pres">
      <dgm:prSet presAssocID="{B218E069-0C5B-4822-A35B-7384018D6174}" presName="composite" presStyleCnt="0"/>
      <dgm:spPr/>
    </dgm:pt>
    <dgm:pt modelId="{03967BF7-9241-4D79-A60E-64388B7793EF}" type="pres">
      <dgm:prSet presAssocID="{B218E069-0C5B-4822-A35B-7384018D6174}" presName="parentText" presStyleLbl="alignNode1" presStyleIdx="1" presStyleCnt="5">
        <dgm:presLayoutVars>
          <dgm:chMax val="1"/>
          <dgm:bulletEnabled val="1"/>
        </dgm:presLayoutVars>
      </dgm:prSet>
      <dgm:spPr>
        <a:xfrm rot="5400000">
          <a:off x="-169286" y="1183895"/>
          <a:ext cx="1128576" cy="790003"/>
        </a:xfrm>
        <a:prstGeom prst="chevron">
          <a:avLst/>
        </a:prstGeom>
      </dgm:spPr>
    </dgm:pt>
    <dgm:pt modelId="{06B01339-5118-4B72-9E12-2419C1C141DE}" type="pres">
      <dgm:prSet presAssocID="{B218E069-0C5B-4822-A35B-7384018D6174}" presName="descendantText" presStyleLbl="alignAcc1" presStyleIdx="1" presStyleCnt="5">
        <dgm:presLayoutVars>
          <dgm:bulletEnabled val="1"/>
        </dgm:presLayoutVars>
      </dgm:prSet>
      <dgm:spPr/>
    </dgm:pt>
    <dgm:pt modelId="{F14F5F44-40D0-434A-84B8-62465549771F}" type="pres">
      <dgm:prSet presAssocID="{6BC187EB-17BE-4494-83F8-3D73AC6F63D3}" presName="sp" presStyleCnt="0"/>
      <dgm:spPr/>
    </dgm:pt>
    <dgm:pt modelId="{D610E599-6EB7-4014-9564-21C05A436813}" type="pres">
      <dgm:prSet presAssocID="{EC2B7E00-530B-4EE6-B041-0773B7F7666E}" presName="composite" presStyleCnt="0"/>
      <dgm:spPr/>
    </dgm:pt>
    <dgm:pt modelId="{6C0C6CC3-B683-4C4E-95CC-AA7AFEB3233F}" type="pres">
      <dgm:prSet presAssocID="{EC2B7E00-530B-4EE6-B041-0773B7F7666E}" presName="parentText" presStyleLbl="alignNode1" presStyleIdx="2" presStyleCnt="5">
        <dgm:presLayoutVars>
          <dgm:chMax val="1"/>
          <dgm:bulletEnabled val="1"/>
        </dgm:presLayoutVars>
      </dgm:prSet>
      <dgm:spPr>
        <a:xfrm rot="5400000">
          <a:off x="-169286" y="2195798"/>
          <a:ext cx="1128576" cy="790003"/>
        </a:xfrm>
        <a:prstGeom prst="chevron">
          <a:avLst/>
        </a:prstGeom>
      </dgm:spPr>
    </dgm:pt>
    <dgm:pt modelId="{E266F590-5495-4533-A0B2-799E5D341710}" type="pres">
      <dgm:prSet presAssocID="{EC2B7E00-530B-4EE6-B041-0773B7F7666E}" presName="descendantText" presStyleLbl="alignAcc1" presStyleIdx="2" presStyleCnt="5">
        <dgm:presLayoutVars>
          <dgm:bulletEnabled val="1"/>
        </dgm:presLayoutVars>
      </dgm:prSet>
      <dgm:spPr/>
    </dgm:pt>
    <dgm:pt modelId="{8A9E43B1-86AF-4289-AE02-88E2D2C05D9E}" type="pres">
      <dgm:prSet presAssocID="{4DE11D13-2DBD-458D-9965-3A844B0223CD}" presName="sp" presStyleCnt="0"/>
      <dgm:spPr/>
    </dgm:pt>
    <dgm:pt modelId="{644C4070-8610-41F3-A726-0264B0B5C32F}" type="pres">
      <dgm:prSet presAssocID="{1BCDD290-3A22-4B18-8622-211E1D2203C5}" presName="composite" presStyleCnt="0"/>
      <dgm:spPr/>
    </dgm:pt>
    <dgm:pt modelId="{064DA617-B242-4F75-9B25-2A2E24CE8287}" type="pres">
      <dgm:prSet presAssocID="{1BCDD290-3A22-4B18-8622-211E1D2203C5}" presName="parentText" presStyleLbl="alignNode1" presStyleIdx="3" presStyleCnt="5">
        <dgm:presLayoutVars>
          <dgm:chMax val="1"/>
          <dgm:bulletEnabled val="1"/>
        </dgm:presLayoutVars>
      </dgm:prSet>
      <dgm:spPr>
        <a:xfrm rot="5400000">
          <a:off x="-169286" y="3207701"/>
          <a:ext cx="1128576" cy="790003"/>
        </a:xfrm>
        <a:prstGeom prst="chevron">
          <a:avLst/>
        </a:prstGeom>
      </dgm:spPr>
    </dgm:pt>
    <dgm:pt modelId="{81B5ECBE-6456-4304-873B-6CF111DC5DB0}" type="pres">
      <dgm:prSet presAssocID="{1BCDD290-3A22-4B18-8622-211E1D2203C5}" presName="descendantText" presStyleLbl="alignAcc1" presStyleIdx="3" presStyleCnt="5">
        <dgm:presLayoutVars>
          <dgm:bulletEnabled val="1"/>
        </dgm:presLayoutVars>
      </dgm:prSet>
      <dgm:spPr/>
    </dgm:pt>
    <dgm:pt modelId="{9E62C7B9-54F5-4E4F-8411-193DE129AD98}" type="pres">
      <dgm:prSet presAssocID="{BCB446D8-E645-404A-9BF5-7A72B7F317C5}" presName="sp" presStyleCnt="0"/>
      <dgm:spPr/>
    </dgm:pt>
    <dgm:pt modelId="{A021EAC5-65F5-476B-AAE8-81C6A28190B7}" type="pres">
      <dgm:prSet presAssocID="{BF85F1A5-9A06-47C8-A301-9F5048816322}" presName="composite" presStyleCnt="0"/>
      <dgm:spPr/>
    </dgm:pt>
    <dgm:pt modelId="{F6C3C574-AA7D-4B24-B3B1-F719E50B6DDB}" type="pres">
      <dgm:prSet presAssocID="{BF85F1A5-9A06-47C8-A301-9F5048816322}" presName="parentText" presStyleLbl="alignNode1" presStyleIdx="4" presStyleCnt="5">
        <dgm:presLayoutVars>
          <dgm:chMax val="1"/>
          <dgm:bulletEnabled val="1"/>
        </dgm:presLayoutVars>
      </dgm:prSet>
      <dgm:spPr>
        <a:xfrm rot="5400000">
          <a:off x="-169286" y="4219604"/>
          <a:ext cx="1128576" cy="790003"/>
        </a:xfrm>
        <a:prstGeom prst="chevron">
          <a:avLst/>
        </a:prstGeom>
      </dgm:spPr>
    </dgm:pt>
    <dgm:pt modelId="{1AA8F751-459E-4080-9AB8-1E7F753F11EE}" type="pres">
      <dgm:prSet presAssocID="{BF85F1A5-9A06-47C8-A301-9F5048816322}" presName="descendantText" presStyleLbl="alignAcc1" presStyleIdx="4" presStyleCnt="5">
        <dgm:presLayoutVars>
          <dgm:bulletEnabled val="1"/>
        </dgm:presLayoutVars>
      </dgm:prSet>
      <dgm:spPr/>
    </dgm:pt>
  </dgm:ptLst>
  <dgm:cxnLst>
    <dgm:cxn modelId="{28FF5905-0F70-4659-AF39-DB260EE679F5}" type="presOf" srcId="{BA0768B9-2938-4C67-83EA-D1FB75661276}" destId="{06B01339-5118-4B72-9E12-2419C1C141DE}" srcOrd="0" destOrd="0" presId="urn:microsoft.com/office/officeart/2005/8/layout/chevron2"/>
    <dgm:cxn modelId="{58051510-6037-46A3-B8AA-54EE144886C4}" srcId="{79B55CA3-8FF3-4018-BADC-1CC6687D0A2E}" destId="{1BCDD290-3A22-4B18-8622-211E1D2203C5}" srcOrd="3" destOrd="0" parTransId="{9B82570F-41AF-4434-B049-076FC903A6BD}" sibTransId="{BCB446D8-E645-404A-9BF5-7A72B7F317C5}"/>
    <dgm:cxn modelId="{79A39620-CAAA-4E1F-9581-67324FFA2E1C}" type="presOf" srcId="{1BCDD290-3A22-4B18-8622-211E1D2203C5}" destId="{064DA617-B242-4F75-9B25-2A2E24CE8287}" srcOrd="0" destOrd="0" presId="urn:microsoft.com/office/officeart/2005/8/layout/chevron2"/>
    <dgm:cxn modelId="{940B552D-34C6-4F55-8A8E-9CA837DDE8C9}" srcId="{EC2B7E00-530B-4EE6-B041-0773B7F7666E}" destId="{C1BEDE62-8D71-4FD0-B437-0A069CD7DCFB}" srcOrd="0" destOrd="0" parTransId="{585AA2B4-EB76-4BDE-83C8-01E4FD46A134}" sibTransId="{4ED92256-FB07-4A37-A5C3-F4716E09CDE0}"/>
    <dgm:cxn modelId="{C3A46D5D-C4BD-4DFD-A8E5-BFC62D5623DF}" srcId="{50433F75-C45C-43D3-8DE7-CF2C9C42BE95}" destId="{77252A39-AEEC-432B-8AFC-FD24AE93334B}" srcOrd="0" destOrd="0" parTransId="{70AF8859-C29D-4CB7-BB91-2A546975A598}" sibTransId="{0B23683B-8E3B-4C86-92D2-27D099D53FC6}"/>
    <dgm:cxn modelId="{E0E9D768-CEB5-4390-A7DF-7FD73825F0DD}" type="presOf" srcId="{C1BEDE62-8D71-4FD0-B437-0A069CD7DCFB}" destId="{E266F590-5495-4533-A0B2-799E5D341710}" srcOrd="0" destOrd="0" presId="urn:microsoft.com/office/officeart/2005/8/layout/chevron2"/>
    <dgm:cxn modelId="{0563E669-71CF-4374-A7B9-4AC53E2B5E6F}" type="presOf" srcId="{BF85F1A5-9A06-47C8-A301-9F5048816322}" destId="{F6C3C574-AA7D-4B24-B3B1-F719E50B6DDB}" srcOrd="0" destOrd="0" presId="urn:microsoft.com/office/officeart/2005/8/layout/chevron2"/>
    <dgm:cxn modelId="{7316C855-8EF2-40C6-B3FA-7D62B6FA393A}" srcId="{1BCDD290-3A22-4B18-8622-211E1D2203C5}" destId="{7E9E206A-BBE7-40A9-8F0D-7D36F232295E}" srcOrd="0" destOrd="0" parTransId="{AD1F2BB6-5703-4110-88A9-074C6CE4498D}" sibTransId="{6DE229CF-8B07-4A10-84D5-6DF697D9BB0B}"/>
    <dgm:cxn modelId="{1D33797F-B39F-4AA2-94F3-305BFBA57DD4}" srcId="{BF85F1A5-9A06-47C8-A301-9F5048816322}" destId="{FA685234-87E0-4D01-8D1C-9D389017687A}" srcOrd="0" destOrd="0" parTransId="{4B38625B-7C5D-47FC-AAC4-93DB68B249D8}" sibTransId="{EFD5824B-A8E7-452C-805C-9D98A7C801F2}"/>
    <dgm:cxn modelId="{AB636F84-18CB-43FF-BBE5-728332B3B0A7}" type="presOf" srcId="{B218E069-0C5B-4822-A35B-7384018D6174}" destId="{03967BF7-9241-4D79-A60E-64388B7793EF}" srcOrd="0" destOrd="0" presId="urn:microsoft.com/office/officeart/2005/8/layout/chevron2"/>
    <dgm:cxn modelId="{449E7185-9F45-4D1E-9DE8-59838C3B3CFB}" srcId="{79B55CA3-8FF3-4018-BADC-1CC6687D0A2E}" destId="{EC2B7E00-530B-4EE6-B041-0773B7F7666E}" srcOrd="2" destOrd="0" parTransId="{58C8C0DB-ECDE-4C55-AC53-EB317B957A3E}" sibTransId="{4DE11D13-2DBD-458D-9965-3A844B0223CD}"/>
    <dgm:cxn modelId="{B8FF3295-E648-450A-8617-B538B3BD7928}" srcId="{79B55CA3-8FF3-4018-BADC-1CC6687D0A2E}" destId="{BF85F1A5-9A06-47C8-A301-9F5048816322}" srcOrd="4" destOrd="0" parTransId="{BD8F798E-0EE8-4B98-815E-B14B72573E4F}" sibTransId="{DF784009-5CC2-49B7-94B6-930485EBCB00}"/>
    <dgm:cxn modelId="{839533AD-8CBE-4D1F-9311-5F34D01DA46A}" type="presOf" srcId="{77252A39-AEEC-432B-8AFC-FD24AE93334B}" destId="{9BAAE11E-2ACE-4DAA-8437-AF2C4FE63072}" srcOrd="0" destOrd="0" presId="urn:microsoft.com/office/officeart/2005/8/layout/chevron2"/>
    <dgm:cxn modelId="{13D721C2-40F7-4C8E-A8B5-F42E439D71DC}" type="presOf" srcId="{FA685234-87E0-4D01-8D1C-9D389017687A}" destId="{1AA8F751-459E-4080-9AB8-1E7F753F11EE}" srcOrd="0" destOrd="0" presId="urn:microsoft.com/office/officeart/2005/8/layout/chevron2"/>
    <dgm:cxn modelId="{A35B85CA-22F0-4BB2-AD40-FAED53E5D5A7}" srcId="{79B55CA3-8FF3-4018-BADC-1CC6687D0A2E}" destId="{50433F75-C45C-43D3-8DE7-CF2C9C42BE95}" srcOrd="0" destOrd="0" parTransId="{CEEA8BBB-1286-4076-882A-83A08ED68BA8}" sibTransId="{B74E95BB-99F8-4E6D-8153-26BBF741C13B}"/>
    <dgm:cxn modelId="{26A85FCE-DCF7-4CDA-8749-AAB75B6C0959}" type="presOf" srcId="{7E9E206A-BBE7-40A9-8F0D-7D36F232295E}" destId="{81B5ECBE-6456-4304-873B-6CF111DC5DB0}" srcOrd="0" destOrd="0" presId="urn:microsoft.com/office/officeart/2005/8/layout/chevron2"/>
    <dgm:cxn modelId="{67A55AD7-1465-4677-88FD-CEEDD021B07F}" srcId="{79B55CA3-8FF3-4018-BADC-1CC6687D0A2E}" destId="{B218E069-0C5B-4822-A35B-7384018D6174}" srcOrd="1" destOrd="0" parTransId="{6D79C6E0-8826-4A1D-8971-0FB13CE26810}" sibTransId="{6BC187EB-17BE-4494-83F8-3D73AC6F63D3}"/>
    <dgm:cxn modelId="{1E7C66EB-2FE6-47AA-B7D3-2534FB39C21C}" type="presOf" srcId="{EC2B7E00-530B-4EE6-B041-0773B7F7666E}" destId="{6C0C6CC3-B683-4C4E-95CC-AA7AFEB3233F}" srcOrd="0" destOrd="0" presId="urn:microsoft.com/office/officeart/2005/8/layout/chevron2"/>
    <dgm:cxn modelId="{225086EE-5643-4021-8E2F-D6B8DA62DAF4}" srcId="{B218E069-0C5B-4822-A35B-7384018D6174}" destId="{BA0768B9-2938-4C67-83EA-D1FB75661276}" srcOrd="0" destOrd="0" parTransId="{C7BC850E-590F-4076-8B27-F770508A81E0}" sibTransId="{AB392AC4-E2F4-4B79-A98E-FA31BC4C8C20}"/>
    <dgm:cxn modelId="{00BD92EE-D575-4C6A-8FFF-1EEC07F6B011}" type="presOf" srcId="{79B55CA3-8FF3-4018-BADC-1CC6687D0A2E}" destId="{FCB511A8-7B7D-4D02-ACF4-1BD446CE0EB8}" srcOrd="0" destOrd="0" presId="urn:microsoft.com/office/officeart/2005/8/layout/chevron2"/>
    <dgm:cxn modelId="{B97FCFFD-BDB9-4122-B4B7-CA348209513B}" type="presOf" srcId="{50433F75-C45C-43D3-8DE7-CF2C9C42BE95}" destId="{D467AF68-AB5D-4989-B45A-25FE2E50F091}" srcOrd="0" destOrd="0" presId="urn:microsoft.com/office/officeart/2005/8/layout/chevron2"/>
    <dgm:cxn modelId="{FE0E9773-4A12-4ECA-B230-7D5AB4CDFABC}" type="presParOf" srcId="{FCB511A8-7B7D-4D02-ACF4-1BD446CE0EB8}" destId="{8301583D-18A9-4C4E-A5DE-4E08C3C5C441}" srcOrd="0" destOrd="0" presId="urn:microsoft.com/office/officeart/2005/8/layout/chevron2"/>
    <dgm:cxn modelId="{7D8430DA-9C5B-49E2-BC9F-F55681B38650}" type="presParOf" srcId="{8301583D-18A9-4C4E-A5DE-4E08C3C5C441}" destId="{D467AF68-AB5D-4989-B45A-25FE2E50F091}" srcOrd="0" destOrd="0" presId="urn:microsoft.com/office/officeart/2005/8/layout/chevron2"/>
    <dgm:cxn modelId="{DC4494E2-AE23-41C8-981D-F20E31945893}" type="presParOf" srcId="{8301583D-18A9-4C4E-A5DE-4E08C3C5C441}" destId="{9BAAE11E-2ACE-4DAA-8437-AF2C4FE63072}" srcOrd="1" destOrd="0" presId="urn:microsoft.com/office/officeart/2005/8/layout/chevron2"/>
    <dgm:cxn modelId="{E9EA2A9C-EF56-4855-B793-23C48DE1F019}" type="presParOf" srcId="{FCB511A8-7B7D-4D02-ACF4-1BD446CE0EB8}" destId="{F578136B-8A11-4DEA-822E-45C5C1420BF2}" srcOrd="1" destOrd="0" presId="urn:microsoft.com/office/officeart/2005/8/layout/chevron2"/>
    <dgm:cxn modelId="{0DB026AF-FE14-4EE0-BBD5-6684316B584E}" type="presParOf" srcId="{FCB511A8-7B7D-4D02-ACF4-1BD446CE0EB8}" destId="{9F2F5EDB-E254-4095-9951-25906589C93D}" srcOrd="2" destOrd="0" presId="urn:microsoft.com/office/officeart/2005/8/layout/chevron2"/>
    <dgm:cxn modelId="{B07EDBDA-D687-4348-915D-9C28303969A2}" type="presParOf" srcId="{9F2F5EDB-E254-4095-9951-25906589C93D}" destId="{03967BF7-9241-4D79-A60E-64388B7793EF}" srcOrd="0" destOrd="0" presId="urn:microsoft.com/office/officeart/2005/8/layout/chevron2"/>
    <dgm:cxn modelId="{AA4DA3E9-586D-4002-A03C-1CEF413D7982}" type="presParOf" srcId="{9F2F5EDB-E254-4095-9951-25906589C93D}" destId="{06B01339-5118-4B72-9E12-2419C1C141DE}" srcOrd="1" destOrd="0" presId="urn:microsoft.com/office/officeart/2005/8/layout/chevron2"/>
    <dgm:cxn modelId="{75FC2B19-8763-4A77-A419-CD93F8CF4B2D}" type="presParOf" srcId="{FCB511A8-7B7D-4D02-ACF4-1BD446CE0EB8}" destId="{F14F5F44-40D0-434A-84B8-62465549771F}" srcOrd="3" destOrd="0" presId="urn:microsoft.com/office/officeart/2005/8/layout/chevron2"/>
    <dgm:cxn modelId="{C7A84DBB-A9CC-46BB-B046-9072140E8EE5}" type="presParOf" srcId="{FCB511A8-7B7D-4D02-ACF4-1BD446CE0EB8}" destId="{D610E599-6EB7-4014-9564-21C05A436813}" srcOrd="4" destOrd="0" presId="urn:microsoft.com/office/officeart/2005/8/layout/chevron2"/>
    <dgm:cxn modelId="{11BAF2B2-7B35-4A1C-8220-5B952DB4F8C0}" type="presParOf" srcId="{D610E599-6EB7-4014-9564-21C05A436813}" destId="{6C0C6CC3-B683-4C4E-95CC-AA7AFEB3233F}" srcOrd="0" destOrd="0" presId="urn:microsoft.com/office/officeart/2005/8/layout/chevron2"/>
    <dgm:cxn modelId="{F553FD46-7F5C-4FCE-ABA5-217AEAB4B18B}" type="presParOf" srcId="{D610E599-6EB7-4014-9564-21C05A436813}" destId="{E266F590-5495-4533-A0B2-799E5D341710}" srcOrd="1" destOrd="0" presId="urn:microsoft.com/office/officeart/2005/8/layout/chevron2"/>
    <dgm:cxn modelId="{841D6A9A-6478-4EB2-BF21-1C2704D5FEB1}" type="presParOf" srcId="{FCB511A8-7B7D-4D02-ACF4-1BD446CE0EB8}" destId="{8A9E43B1-86AF-4289-AE02-88E2D2C05D9E}" srcOrd="5" destOrd="0" presId="urn:microsoft.com/office/officeart/2005/8/layout/chevron2"/>
    <dgm:cxn modelId="{D36B9436-0D73-4458-A5EE-BAB578514B0B}" type="presParOf" srcId="{FCB511A8-7B7D-4D02-ACF4-1BD446CE0EB8}" destId="{644C4070-8610-41F3-A726-0264B0B5C32F}" srcOrd="6" destOrd="0" presId="urn:microsoft.com/office/officeart/2005/8/layout/chevron2"/>
    <dgm:cxn modelId="{A4910E97-6896-4BFB-94DE-D6FCF8251C4E}" type="presParOf" srcId="{644C4070-8610-41F3-A726-0264B0B5C32F}" destId="{064DA617-B242-4F75-9B25-2A2E24CE8287}" srcOrd="0" destOrd="0" presId="urn:microsoft.com/office/officeart/2005/8/layout/chevron2"/>
    <dgm:cxn modelId="{343F69D5-7198-484D-81EC-6F2664A83BB9}" type="presParOf" srcId="{644C4070-8610-41F3-A726-0264B0B5C32F}" destId="{81B5ECBE-6456-4304-873B-6CF111DC5DB0}" srcOrd="1" destOrd="0" presId="urn:microsoft.com/office/officeart/2005/8/layout/chevron2"/>
    <dgm:cxn modelId="{4B411F87-50C4-460F-9748-C829E7A21FB2}" type="presParOf" srcId="{FCB511A8-7B7D-4D02-ACF4-1BD446CE0EB8}" destId="{9E62C7B9-54F5-4E4F-8411-193DE129AD98}" srcOrd="7" destOrd="0" presId="urn:microsoft.com/office/officeart/2005/8/layout/chevron2"/>
    <dgm:cxn modelId="{11A005DC-E9A7-445F-87F2-1BC946094C26}" type="presParOf" srcId="{FCB511A8-7B7D-4D02-ACF4-1BD446CE0EB8}" destId="{A021EAC5-65F5-476B-AAE8-81C6A28190B7}" srcOrd="8" destOrd="0" presId="urn:microsoft.com/office/officeart/2005/8/layout/chevron2"/>
    <dgm:cxn modelId="{2444D399-1B65-4CE1-9EA7-D1F8D67F7AD8}" type="presParOf" srcId="{A021EAC5-65F5-476B-AAE8-81C6A28190B7}" destId="{F6C3C574-AA7D-4B24-B3B1-F719E50B6DDB}" srcOrd="0" destOrd="0" presId="urn:microsoft.com/office/officeart/2005/8/layout/chevron2"/>
    <dgm:cxn modelId="{DC6A78F8-9885-4EE5-A75F-B194DE468371}" type="presParOf" srcId="{A021EAC5-65F5-476B-AAE8-81C6A28190B7}" destId="{1AA8F751-459E-4080-9AB8-1E7F753F11EE}"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B42C4F1-AEBF-461C-972C-6DB2A766728B}" type="doc">
      <dgm:prSet loTypeId="urn:microsoft.com/office/officeart/2005/8/layout/cycle3" loCatId="cycle" qsTypeId="urn:microsoft.com/office/officeart/2005/8/quickstyle/simple1" qsCatId="simple" csTypeId="urn:microsoft.com/office/officeart/2005/8/colors/accent2_1" csCatId="accent2" phldr="1"/>
      <dgm:spPr/>
      <dgm:t>
        <a:bodyPr/>
        <a:lstStyle/>
        <a:p>
          <a:endParaRPr lang="zh-CN" altLang="en-US"/>
        </a:p>
      </dgm:t>
    </dgm:pt>
    <dgm:pt modelId="{C65AC8ED-19CE-40F4-8688-95933D7F96BD}">
      <dgm:prSet phldrT="[文本]"/>
      <dgm:spPr>
        <a:solidFill>
          <a:schemeClr val="accent4">
            <a:lumMod val="85000"/>
            <a:lumOff val="15000"/>
          </a:schemeClr>
        </a:solidFill>
        <a:ln>
          <a:noFill/>
        </a:ln>
      </dgm:spPr>
      <dgm:t>
        <a:bodyPr/>
        <a:lstStyle/>
        <a:p>
          <a:r>
            <a:rPr lang="zh-CN" altLang="en-US" dirty="0">
              <a:solidFill>
                <a:schemeClr val="bg1"/>
              </a:solidFill>
              <a:latin typeface="微软雅黑" pitchFamily="34" charset="-122"/>
              <a:ea typeface="微软雅黑" pitchFamily="34" charset="-122"/>
            </a:rPr>
            <a:t>密码学</a:t>
          </a:r>
          <a:endParaRPr lang="zh-CN" altLang="en-US" dirty="0">
            <a:solidFill>
              <a:schemeClr val="bg1"/>
            </a:solidFill>
          </a:endParaRPr>
        </a:p>
      </dgm:t>
    </dgm:pt>
    <dgm:pt modelId="{19935FE4-8C98-4707-A434-712585B45808}" type="parTrans" cxnId="{C9C610E7-DF32-4C8F-8E65-EF949B01AF81}">
      <dgm:prSet/>
      <dgm:spPr/>
      <dgm:t>
        <a:bodyPr/>
        <a:lstStyle/>
        <a:p>
          <a:endParaRPr lang="zh-CN" altLang="en-US"/>
        </a:p>
      </dgm:t>
    </dgm:pt>
    <dgm:pt modelId="{76F55860-CFC4-4B87-8D6A-E5038599FB4B}" type="sibTrans" cxnId="{C9C610E7-DF32-4C8F-8E65-EF949B01AF81}">
      <dgm:prSet/>
      <dgm:spPr>
        <a:solidFill>
          <a:srgbClr val="FFC000"/>
        </a:solidFill>
        <a:ln w="76200"/>
      </dgm:spPr>
      <dgm:t>
        <a:bodyPr/>
        <a:lstStyle/>
        <a:p>
          <a:endParaRPr lang="zh-CN" altLang="en-US"/>
        </a:p>
      </dgm:t>
    </dgm:pt>
    <dgm:pt modelId="{DDFA68C0-AE30-4779-BBA1-34DC26D850A9}">
      <dgm:prSet custT="1"/>
      <dgm:spPr>
        <a:solidFill>
          <a:srgbClr val="00B0F0"/>
        </a:solidFill>
        <a:ln w="25400" cap="flat" cmpd="sng" algn="ctr">
          <a:noFill/>
          <a:prstDash val="solid"/>
        </a:ln>
        <a:effectLst/>
      </dgm:spPr>
      <dgm:t>
        <a:bodyPr spcFirstLastPara="0" vert="horz" wrap="square" lIns="110490" tIns="110490" rIns="110490" bIns="110490" numCol="1" spcCol="1270" anchor="ctr" anchorCtr="0"/>
        <a:lstStyle/>
        <a:p>
          <a:pPr marL="0" lvl="0" indent="0" algn="ctr" defTabSz="1289050">
            <a:lnSpc>
              <a:spcPct val="90000"/>
            </a:lnSpc>
            <a:spcBef>
              <a:spcPct val="0"/>
            </a:spcBef>
            <a:spcAft>
              <a:spcPct val="35000"/>
            </a:spcAft>
            <a:buNone/>
          </a:pPr>
          <a:r>
            <a:rPr lang="zh-CN" altLang="en-US" sz="2400" kern="1200" dirty="0">
              <a:solidFill>
                <a:schemeClr val="bg1"/>
              </a:solidFill>
              <a:latin typeface="微软雅黑" pitchFamily="34" charset="-122"/>
              <a:ea typeface="微软雅黑" pitchFamily="34" charset="-122"/>
              <a:cs typeface="+mn-cs"/>
            </a:rPr>
            <a:t>博弈论</a:t>
          </a:r>
        </a:p>
      </dgm:t>
    </dgm:pt>
    <dgm:pt modelId="{FC925483-690E-4965-B595-E1D189DBC6A6}" type="parTrans" cxnId="{A97263B4-324A-44CE-9A63-B2088A8597CE}">
      <dgm:prSet/>
      <dgm:spPr/>
      <dgm:t>
        <a:bodyPr/>
        <a:lstStyle/>
        <a:p>
          <a:endParaRPr lang="zh-CN" altLang="en-US"/>
        </a:p>
      </dgm:t>
    </dgm:pt>
    <dgm:pt modelId="{EAC8074E-5620-4F9F-992B-6698BDE37597}" type="sibTrans" cxnId="{A97263B4-324A-44CE-9A63-B2088A8597CE}">
      <dgm:prSet/>
      <dgm:spPr/>
      <dgm:t>
        <a:bodyPr/>
        <a:lstStyle/>
        <a:p>
          <a:endParaRPr lang="zh-CN" altLang="en-US"/>
        </a:p>
      </dgm:t>
    </dgm:pt>
    <dgm:pt modelId="{7CA94376-D7A9-46BE-AF31-B65FEAB61740}">
      <dgm:prSet custT="1"/>
      <dgm:spPr>
        <a:solidFill>
          <a:srgbClr val="0070C0"/>
        </a:solidFill>
        <a:ln w="25400" cap="flat" cmpd="sng" algn="ctr">
          <a:noFill/>
          <a:prstDash val="solid"/>
        </a:ln>
        <a:effectLst/>
      </dgm:spPr>
      <dgm:t>
        <a:bodyPr spcFirstLastPara="0" vert="horz" wrap="square" lIns="110490" tIns="110490" rIns="110490" bIns="110490" numCol="1" spcCol="1270" anchor="ctr" anchorCtr="0"/>
        <a:lstStyle/>
        <a:p>
          <a:pPr marL="0" lvl="0" indent="0" algn="ctr" defTabSz="1289050">
            <a:lnSpc>
              <a:spcPct val="90000"/>
            </a:lnSpc>
            <a:spcBef>
              <a:spcPct val="0"/>
            </a:spcBef>
            <a:spcAft>
              <a:spcPct val="35000"/>
            </a:spcAft>
            <a:buNone/>
          </a:pPr>
          <a:r>
            <a:rPr lang="zh-CN" altLang="en-US" sz="2400" kern="1200" dirty="0">
              <a:solidFill>
                <a:schemeClr val="bg1"/>
              </a:solidFill>
              <a:latin typeface="微软雅黑" pitchFamily="34" charset="-122"/>
              <a:ea typeface="微软雅黑" pitchFamily="34" charset="-122"/>
              <a:cs typeface="+mn-cs"/>
            </a:rPr>
            <a:t>记账技术</a:t>
          </a:r>
        </a:p>
      </dgm:t>
    </dgm:pt>
    <dgm:pt modelId="{4657AFF5-F37B-454A-856E-8A304121B173}" type="parTrans" cxnId="{0BC48B26-D90F-48D6-827F-B8071C4D7DEA}">
      <dgm:prSet/>
      <dgm:spPr/>
      <dgm:t>
        <a:bodyPr/>
        <a:lstStyle/>
        <a:p>
          <a:endParaRPr lang="zh-CN" altLang="en-US"/>
        </a:p>
      </dgm:t>
    </dgm:pt>
    <dgm:pt modelId="{0D248BD1-CC34-46C3-A823-3FBB3718C279}" type="sibTrans" cxnId="{0BC48B26-D90F-48D6-827F-B8071C4D7DEA}">
      <dgm:prSet/>
      <dgm:spPr/>
      <dgm:t>
        <a:bodyPr/>
        <a:lstStyle/>
        <a:p>
          <a:endParaRPr lang="zh-CN" altLang="en-US"/>
        </a:p>
      </dgm:t>
    </dgm:pt>
    <dgm:pt modelId="{1E119D3A-E75B-4698-BE11-BD28F8B96943}">
      <dgm:prSet custT="1"/>
      <dgm:spPr>
        <a:solidFill>
          <a:srgbClr val="002060"/>
        </a:solidFill>
        <a:ln w="25400" cap="flat" cmpd="sng" algn="ctr">
          <a:noFill/>
          <a:prstDash val="solid"/>
        </a:ln>
        <a:effectLst/>
      </dgm:spPr>
      <dgm:t>
        <a:bodyPr spcFirstLastPara="0" vert="horz" wrap="square" lIns="110490" tIns="110490" rIns="110490" bIns="110490" numCol="1" spcCol="1270" anchor="ctr" anchorCtr="0"/>
        <a:lstStyle/>
        <a:p>
          <a:pPr marL="0" lvl="0" indent="0" algn="ctr" defTabSz="1289050">
            <a:lnSpc>
              <a:spcPct val="90000"/>
            </a:lnSpc>
            <a:spcBef>
              <a:spcPct val="0"/>
            </a:spcBef>
            <a:spcAft>
              <a:spcPct val="35000"/>
            </a:spcAft>
            <a:buNone/>
          </a:pPr>
          <a:r>
            <a:rPr lang="zh-CN" altLang="en-US" sz="2000" kern="1200" dirty="0">
              <a:solidFill>
                <a:schemeClr val="bg1"/>
              </a:solidFill>
              <a:latin typeface="微软雅黑" pitchFamily="34" charset="-122"/>
              <a:ea typeface="微软雅黑" pitchFamily="34" charset="-122"/>
              <a:cs typeface="+mn-cs"/>
            </a:rPr>
            <a:t>分布式系统</a:t>
          </a:r>
        </a:p>
      </dgm:t>
    </dgm:pt>
    <dgm:pt modelId="{CF59B5A9-D412-40FE-AFD7-C3D443623BC3}" type="parTrans" cxnId="{F32C1D88-747B-4084-8917-220E68B4E7FD}">
      <dgm:prSet/>
      <dgm:spPr/>
      <dgm:t>
        <a:bodyPr/>
        <a:lstStyle/>
        <a:p>
          <a:endParaRPr lang="zh-CN" altLang="en-US"/>
        </a:p>
      </dgm:t>
    </dgm:pt>
    <dgm:pt modelId="{1E446A73-7CA3-4167-B82C-9F0E671C8632}" type="sibTrans" cxnId="{F32C1D88-747B-4084-8917-220E68B4E7FD}">
      <dgm:prSet/>
      <dgm:spPr/>
      <dgm:t>
        <a:bodyPr/>
        <a:lstStyle/>
        <a:p>
          <a:endParaRPr lang="zh-CN" altLang="en-US"/>
        </a:p>
      </dgm:t>
    </dgm:pt>
    <dgm:pt modelId="{71100344-59C5-41EC-9D9F-00334A0D25AB}">
      <dgm:prSet custT="1"/>
      <dgm:spPr>
        <a:solidFill>
          <a:schemeClr val="tx2">
            <a:lumMod val="75000"/>
          </a:schemeClr>
        </a:solidFill>
        <a:ln w="25400" cap="flat" cmpd="sng" algn="ctr">
          <a:noFill/>
          <a:prstDash val="solid"/>
        </a:ln>
        <a:effectLst/>
      </dgm:spPr>
      <dgm:t>
        <a:bodyPr spcFirstLastPara="0" vert="horz" wrap="square" lIns="110490" tIns="110490" rIns="110490" bIns="110490" numCol="1" spcCol="1270" anchor="ctr" anchorCtr="0"/>
        <a:lstStyle/>
        <a:p>
          <a:pPr marL="0" lvl="0" indent="0" algn="ctr" defTabSz="1289050">
            <a:lnSpc>
              <a:spcPct val="90000"/>
            </a:lnSpc>
            <a:spcBef>
              <a:spcPct val="0"/>
            </a:spcBef>
            <a:spcAft>
              <a:spcPct val="35000"/>
            </a:spcAft>
            <a:buNone/>
          </a:pPr>
          <a:r>
            <a:rPr lang="zh-CN" altLang="en-US" sz="2400" kern="1200" dirty="0">
              <a:solidFill>
                <a:schemeClr val="bg1"/>
              </a:solidFill>
              <a:latin typeface="微软雅黑" pitchFamily="34" charset="-122"/>
              <a:ea typeface="微软雅黑" pitchFamily="34" charset="-122"/>
              <a:cs typeface="+mn-cs"/>
            </a:rPr>
            <a:t>控制论</a:t>
          </a:r>
        </a:p>
      </dgm:t>
    </dgm:pt>
    <dgm:pt modelId="{F36C70E8-B466-45A7-87A4-BD80AB0AB4A9}" type="parTrans" cxnId="{6CE97FA4-328B-40AF-A3A7-592213D7F33D}">
      <dgm:prSet/>
      <dgm:spPr/>
      <dgm:t>
        <a:bodyPr/>
        <a:lstStyle/>
        <a:p>
          <a:endParaRPr lang="zh-CN" altLang="en-US"/>
        </a:p>
      </dgm:t>
    </dgm:pt>
    <dgm:pt modelId="{6D9186BC-8B4E-4F92-A6F0-B8365848D010}" type="sibTrans" cxnId="{6CE97FA4-328B-40AF-A3A7-592213D7F33D}">
      <dgm:prSet/>
      <dgm:spPr/>
      <dgm:t>
        <a:bodyPr/>
        <a:lstStyle/>
        <a:p>
          <a:endParaRPr lang="zh-CN" altLang="en-US"/>
        </a:p>
      </dgm:t>
    </dgm:pt>
    <dgm:pt modelId="{EDC3F11D-B120-48F4-BBBB-1BF950840DF5}" type="pres">
      <dgm:prSet presAssocID="{BB42C4F1-AEBF-461C-972C-6DB2A766728B}" presName="Name0" presStyleCnt="0">
        <dgm:presLayoutVars>
          <dgm:dir/>
          <dgm:resizeHandles val="exact"/>
        </dgm:presLayoutVars>
      </dgm:prSet>
      <dgm:spPr/>
    </dgm:pt>
    <dgm:pt modelId="{6F373FF9-4B81-4B5E-B9F1-C2ABF7930F29}" type="pres">
      <dgm:prSet presAssocID="{BB42C4F1-AEBF-461C-972C-6DB2A766728B}" presName="cycle" presStyleCnt="0"/>
      <dgm:spPr/>
    </dgm:pt>
    <dgm:pt modelId="{741E5D14-9179-4DAE-AAB2-78FB64002FF4}" type="pres">
      <dgm:prSet presAssocID="{C65AC8ED-19CE-40F4-8688-95933D7F96BD}" presName="nodeFirstNode" presStyleLbl="node1" presStyleIdx="0" presStyleCnt="5">
        <dgm:presLayoutVars>
          <dgm:bulletEnabled val="1"/>
        </dgm:presLayoutVars>
      </dgm:prSet>
      <dgm:spPr/>
    </dgm:pt>
    <dgm:pt modelId="{903430C2-48DE-45C2-9F10-DB42932A09D2}" type="pres">
      <dgm:prSet presAssocID="{76F55860-CFC4-4B87-8D6A-E5038599FB4B}" presName="sibTransFirstNode" presStyleLbl="bgShp" presStyleIdx="0" presStyleCnt="1"/>
      <dgm:spPr/>
    </dgm:pt>
    <dgm:pt modelId="{C2B60403-E003-48D0-B6C1-82371FD22661}" type="pres">
      <dgm:prSet presAssocID="{DDFA68C0-AE30-4779-BBA1-34DC26D850A9}" presName="nodeFollowingNodes" presStyleLbl="node1" presStyleIdx="1" presStyleCnt="5">
        <dgm:presLayoutVars>
          <dgm:bulletEnabled val="1"/>
        </dgm:presLayoutVars>
      </dgm:prSet>
      <dgm:spPr>
        <a:xfrm>
          <a:off x="4501757" y="1376828"/>
          <a:ext cx="2177522" cy="1088761"/>
        </a:xfrm>
        <a:prstGeom prst="roundRect">
          <a:avLst/>
        </a:prstGeom>
      </dgm:spPr>
    </dgm:pt>
    <dgm:pt modelId="{47CAC03A-8EFC-4525-9AE4-D485C737DBEE}" type="pres">
      <dgm:prSet presAssocID="{7CA94376-D7A9-46BE-AF31-B65FEAB61740}" presName="nodeFollowingNodes" presStyleLbl="node1" presStyleIdx="2" presStyleCnt="5" custRadScaleRad="108309" custRadScaleInc="-7079">
        <dgm:presLayoutVars>
          <dgm:bulletEnabled val="1"/>
        </dgm:presLayoutVars>
      </dgm:prSet>
      <dgm:spPr>
        <a:xfrm>
          <a:off x="3778809" y="3601834"/>
          <a:ext cx="2177522" cy="1088761"/>
        </a:xfrm>
        <a:prstGeom prst="roundRect">
          <a:avLst/>
        </a:prstGeom>
      </dgm:spPr>
    </dgm:pt>
    <dgm:pt modelId="{224F1EAE-ADFF-4D0F-AD99-8FB2116FD109}" type="pres">
      <dgm:prSet presAssocID="{1E119D3A-E75B-4698-BE11-BD28F8B96943}" presName="nodeFollowingNodes" presStyleLbl="node1" presStyleIdx="3" presStyleCnt="5" custRadScaleRad="101988" custRadScaleInc="9091">
        <dgm:presLayoutVars>
          <dgm:bulletEnabled val="1"/>
        </dgm:presLayoutVars>
      </dgm:prSet>
      <dgm:spPr>
        <a:xfrm>
          <a:off x="1439299" y="3601834"/>
          <a:ext cx="2177522" cy="1088761"/>
        </a:xfrm>
        <a:prstGeom prst="roundRect">
          <a:avLst/>
        </a:prstGeom>
      </dgm:spPr>
    </dgm:pt>
    <dgm:pt modelId="{317F7EF8-612F-4CF2-9617-90EA0E7D0911}" type="pres">
      <dgm:prSet presAssocID="{71100344-59C5-41EC-9D9F-00334A0D25AB}" presName="nodeFollowingNodes" presStyleLbl="node1" presStyleIdx="4" presStyleCnt="5">
        <dgm:presLayoutVars>
          <dgm:bulletEnabled val="1"/>
        </dgm:presLayoutVars>
      </dgm:prSet>
      <dgm:spPr>
        <a:xfrm>
          <a:off x="716351" y="1376828"/>
          <a:ext cx="2177522" cy="1088761"/>
        </a:xfrm>
        <a:prstGeom prst="roundRect">
          <a:avLst/>
        </a:prstGeom>
      </dgm:spPr>
    </dgm:pt>
  </dgm:ptLst>
  <dgm:cxnLst>
    <dgm:cxn modelId="{4C49D610-34CD-4307-9A54-5DAEA1111C13}" type="presOf" srcId="{76F55860-CFC4-4B87-8D6A-E5038599FB4B}" destId="{903430C2-48DE-45C2-9F10-DB42932A09D2}" srcOrd="0" destOrd="0" presId="urn:microsoft.com/office/officeart/2005/8/layout/cycle3"/>
    <dgm:cxn modelId="{0EC09E25-8796-42E7-8B62-3689B2F17425}" type="presOf" srcId="{DDFA68C0-AE30-4779-BBA1-34DC26D850A9}" destId="{C2B60403-E003-48D0-B6C1-82371FD22661}" srcOrd="0" destOrd="0" presId="urn:microsoft.com/office/officeart/2005/8/layout/cycle3"/>
    <dgm:cxn modelId="{0BC48B26-D90F-48D6-827F-B8071C4D7DEA}" srcId="{BB42C4F1-AEBF-461C-972C-6DB2A766728B}" destId="{7CA94376-D7A9-46BE-AF31-B65FEAB61740}" srcOrd="2" destOrd="0" parTransId="{4657AFF5-F37B-454A-856E-8A304121B173}" sibTransId="{0D248BD1-CC34-46C3-A823-3FBB3718C279}"/>
    <dgm:cxn modelId="{C3E66781-0427-413E-B907-B9FE4E81B010}" type="presOf" srcId="{7CA94376-D7A9-46BE-AF31-B65FEAB61740}" destId="{47CAC03A-8EFC-4525-9AE4-D485C737DBEE}" srcOrd="0" destOrd="0" presId="urn:microsoft.com/office/officeart/2005/8/layout/cycle3"/>
    <dgm:cxn modelId="{F32C1D88-747B-4084-8917-220E68B4E7FD}" srcId="{BB42C4F1-AEBF-461C-972C-6DB2A766728B}" destId="{1E119D3A-E75B-4698-BE11-BD28F8B96943}" srcOrd="3" destOrd="0" parTransId="{CF59B5A9-D412-40FE-AFD7-C3D443623BC3}" sibTransId="{1E446A73-7CA3-4167-B82C-9F0E671C8632}"/>
    <dgm:cxn modelId="{4682A39C-46E5-4390-AB41-443C78525027}" type="presOf" srcId="{1E119D3A-E75B-4698-BE11-BD28F8B96943}" destId="{224F1EAE-ADFF-4D0F-AD99-8FB2116FD109}" srcOrd="0" destOrd="0" presId="urn:microsoft.com/office/officeart/2005/8/layout/cycle3"/>
    <dgm:cxn modelId="{74AC39A4-142E-4B9C-AC71-41F4A3136083}" type="presOf" srcId="{71100344-59C5-41EC-9D9F-00334A0D25AB}" destId="{317F7EF8-612F-4CF2-9617-90EA0E7D0911}" srcOrd="0" destOrd="0" presId="urn:microsoft.com/office/officeart/2005/8/layout/cycle3"/>
    <dgm:cxn modelId="{6CE97FA4-328B-40AF-A3A7-592213D7F33D}" srcId="{BB42C4F1-AEBF-461C-972C-6DB2A766728B}" destId="{71100344-59C5-41EC-9D9F-00334A0D25AB}" srcOrd="4" destOrd="0" parTransId="{F36C70E8-B466-45A7-87A4-BD80AB0AB4A9}" sibTransId="{6D9186BC-8B4E-4F92-A6F0-B8365848D010}"/>
    <dgm:cxn modelId="{22443AAB-6C7D-4C40-8620-AAAF43D66A72}" type="presOf" srcId="{C65AC8ED-19CE-40F4-8688-95933D7F96BD}" destId="{741E5D14-9179-4DAE-AAB2-78FB64002FF4}" srcOrd="0" destOrd="0" presId="urn:microsoft.com/office/officeart/2005/8/layout/cycle3"/>
    <dgm:cxn modelId="{A97263B4-324A-44CE-9A63-B2088A8597CE}" srcId="{BB42C4F1-AEBF-461C-972C-6DB2A766728B}" destId="{DDFA68C0-AE30-4779-BBA1-34DC26D850A9}" srcOrd="1" destOrd="0" parTransId="{FC925483-690E-4965-B595-E1D189DBC6A6}" sibTransId="{EAC8074E-5620-4F9F-992B-6698BDE37597}"/>
    <dgm:cxn modelId="{D364A9C9-5634-4BE8-83E9-D881483CC28D}" type="presOf" srcId="{BB42C4F1-AEBF-461C-972C-6DB2A766728B}" destId="{EDC3F11D-B120-48F4-BBBB-1BF950840DF5}" srcOrd="0" destOrd="0" presId="urn:microsoft.com/office/officeart/2005/8/layout/cycle3"/>
    <dgm:cxn modelId="{C9C610E7-DF32-4C8F-8E65-EF949B01AF81}" srcId="{BB42C4F1-AEBF-461C-972C-6DB2A766728B}" destId="{C65AC8ED-19CE-40F4-8688-95933D7F96BD}" srcOrd="0" destOrd="0" parTransId="{19935FE4-8C98-4707-A434-712585B45808}" sibTransId="{76F55860-CFC4-4B87-8D6A-E5038599FB4B}"/>
    <dgm:cxn modelId="{A45B97BF-CADE-47C2-BAC5-47057361E41F}" type="presParOf" srcId="{EDC3F11D-B120-48F4-BBBB-1BF950840DF5}" destId="{6F373FF9-4B81-4B5E-B9F1-C2ABF7930F29}" srcOrd="0" destOrd="0" presId="urn:microsoft.com/office/officeart/2005/8/layout/cycle3"/>
    <dgm:cxn modelId="{D38E8CC7-8D09-4AA0-8136-0AE14062D2B7}" type="presParOf" srcId="{6F373FF9-4B81-4B5E-B9F1-C2ABF7930F29}" destId="{741E5D14-9179-4DAE-AAB2-78FB64002FF4}" srcOrd="0" destOrd="0" presId="urn:microsoft.com/office/officeart/2005/8/layout/cycle3"/>
    <dgm:cxn modelId="{325CB552-1D29-4854-86CE-9117D5BF4AF3}" type="presParOf" srcId="{6F373FF9-4B81-4B5E-B9F1-C2ABF7930F29}" destId="{903430C2-48DE-45C2-9F10-DB42932A09D2}" srcOrd="1" destOrd="0" presId="urn:microsoft.com/office/officeart/2005/8/layout/cycle3"/>
    <dgm:cxn modelId="{CD1C14FE-ACA3-4454-A582-E1B1383A0D92}" type="presParOf" srcId="{6F373FF9-4B81-4B5E-B9F1-C2ABF7930F29}" destId="{C2B60403-E003-48D0-B6C1-82371FD22661}" srcOrd="2" destOrd="0" presId="urn:microsoft.com/office/officeart/2005/8/layout/cycle3"/>
    <dgm:cxn modelId="{B037E0CD-8AEF-43CE-921B-1C7C57B86237}" type="presParOf" srcId="{6F373FF9-4B81-4B5E-B9F1-C2ABF7930F29}" destId="{47CAC03A-8EFC-4525-9AE4-D485C737DBEE}" srcOrd="3" destOrd="0" presId="urn:microsoft.com/office/officeart/2005/8/layout/cycle3"/>
    <dgm:cxn modelId="{705345D7-91D3-4558-AEAE-F08CB90A83E2}" type="presParOf" srcId="{6F373FF9-4B81-4B5E-B9F1-C2ABF7930F29}" destId="{224F1EAE-ADFF-4D0F-AD99-8FB2116FD109}" srcOrd="4" destOrd="0" presId="urn:microsoft.com/office/officeart/2005/8/layout/cycle3"/>
    <dgm:cxn modelId="{7F62E1D9-D4CB-4171-9F35-3A3090D9AFA2}" type="presParOf" srcId="{6F373FF9-4B81-4B5E-B9F1-C2ABF7930F29}" destId="{317F7EF8-612F-4CF2-9617-90EA0E7D0911}" srcOrd="5" destOrd="0" presId="urn:microsoft.com/office/officeart/2005/8/layout/cycle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0A9FDCD-F3CC-427A-85F1-30DBCFE0CA8C}" type="doc">
      <dgm:prSet loTypeId="urn:microsoft.com/office/officeart/2005/8/layout/process1" loCatId="process" qsTypeId="urn:microsoft.com/office/officeart/2005/8/quickstyle/simple1" qsCatId="simple" csTypeId="urn:microsoft.com/office/officeart/2005/8/colors/colorful1#1" csCatId="colorful" phldr="1"/>
      <dgm:spPr/>
      <dgm:t>
        <a:bodyPr/>
        <a:lstStyle/>
        <a:p>
          <a:endParaRPr lang="zh-CN" altLang="en-US"/>
        </a:p>
      </dgm:t>
    </dgm:pt>
    <dgm:pt modelId="{E359A901-D7C1-49D6-B378-EFADACF62D4F}">
      <dgm:prSet/>
      <dgm:spPr/>
      <dgm:t>
        <a:bodyPr/>
        <a:lstStyle/>
        <a:p>
          <a:pPr rtl="0"/>
          <a:r>
            <a:rPr lang="en-US" b="1" dirty="0"/>
            <a:t>HMAC</a:t>
          </a:r>
          <a:endParaRPr lang="zh-CN" dirty="0"/>
        </a:p>
      </dgm:t>
    </dgm:pt>
    <dgm:pt modelId="{2DAEC6B8-90EE-482A-8966-C74E36D9BB83}" type="parTrans" cxnId="{0AC60E45-1859-4CDE-92CA-93B51DBD1E3E}">
      <dgm:prSet/>
      <dgm:spPr/>
      <dgm:t>
        <a:bodyPr/>
        <a:lstStyle/>
        <a:p>
          <a:endParaRPr lang="zh-CN" altLang="en-US"/>
        </a:p>
      </dgm:t>
    </dgm:pt>
    <dgm:pt modelId="{2647B161-C38E-407F-B41F-96A3EB48C73C}" type="sibTrans" cxnId="{0AC60E45-1859-4CDE-92CA-93B51DBD1E3E}">
      <dgm:prSet/>
      <dgm:spPr/>
      <dgm:t>
        <a:bodyPr/>
        <a:lstStyle/>
        <a:p>
          <a:endParaRPr lang="zh-CN" altLang="en-US"/>
        </a:p>
      </dgm:t>
    </dgm:pt>
    <dgm:pt modelId="{330A3E41-350B-40FD-983D-8D590B260A64}">
      <dgm:prSet/>
      <dgm:spPr>
        <a:solidFill>
          <a:srgbClr val="002060"/>
        </a:solidFill>
      </dgm:spPr>
      <dgm:t>
        <a:bodyPr/>
        <a:lstStyle/>
        <a:p>
          <a:pPr rtl="0"/>
          <a:r>
            <a:rPr lang="zh-CN" b="1" dirty="0"/>
            <a:t>盲签名</a:t>
          </a:r>
          <a:endParaRPr lang="zh-CN" dirty="0"/>
        </a:p>
      </dgm:t>
    </dgm:pt>
    <dgm:pt modelId="{F9C42BE0-F29E-4F47-9AA2-4C278489DC62}" type="parTrans" cxnId="{3043BFAD-7B2D-4FDA-A015-3A917307BE07}">
      <dgm:prSet/>
      <dgm:spPr/>
      <dgm:t>
        <a:bodyPr/>
        <a:lstStyle/>
        <a:p>
          <a:endParaRPr lang="zh-CN" altLang="en-US"/>
        </a:p>
      </dgm:t>
    </dgm:pt>
    <dgm:pt modelId="{55C30C63-5190-4DC2-9D46-C4F25E84CE07}" type="sibTrans" cxnId="{3043BFAD-7B2D-4FDA-A015-3A917307BE07}">
      <dgm:prSet/>
      <dgm:spPr>
        <a:solidFill>
          <a:srgbClr val="00B0F0"/>
        </a:solidFill>
      </dgm:spPr>
      <dgm:t>
        <a:bodyPr/>
        <a:lstStyle/>
        <a:p>
          <a:endParaRPr lang="zh-CN" altLang="en-US"/>
        </a:p>
      </dgm:t>
    </dgm:pt>
    <dgm:pt modelId="{A16230F2-9C9E-4585-AB84-8C027CC2DB69}">
      <dgm:prSet/>
      <dgm:spPr/>
      <dgm:t>
        <a:bodyPr/>
        <a:lstStyle/>
        <a:p>
          <a:pPr rtl="0"/>
          <a:r>
            <a:rPr lang="zh-CN" b="1" dirty="0"/>
            <a:t>多重签名</a:t>
          </a:r>
          <a:endParaRPr lang="zh-CN" dirty="0"/>
        </a:p>
      </dgm:t>
    </dgm:pt>
    <dgm:pt modelId="{F47D9441-004D-4605-BDDE-CC2A7BCB2F67}" type="parTrans" cxnId="{D45EDFF8-02A0-4F96-90CC-67C89FA49E62}">
      <dgm:prSet/>
      <dgm:spPr/>
      <dgm:t>
        <a:bodyPr/>
        <a:lstStyle/>
        <a:p>
          <a:endParaRPr lang="zh-CN" altLang="en-US"/>
        </a:p>
      </dgm:t>
    </dgm:pt>
    <dgm:pt modelId="{65C024EE-F264-411A-8619-A0940F3F1A94}" type="sibTrans" cxnId="{D45EDFF8-02A0-4F96-90CC-67C89FA49E62}">
      <dgm:prSet/>
      <dgm:spPr/>
      <dgm:t>
        <a:bodyPr/>
        <a:lstStyle/>
        <a:p>
          <a:endParaRPr lang="zh-CN" altLang="en-US"/>
        </a:p>
      </dgm:t>
    </dgm:pt>
    <dgm:pt modelId="{B90E8CA5-F00C-48F9-BA16-37F5EA6A092A}">
      <dgm:prSet/>
      <dgm:spPr>
        <a:solidFill>
          <a:srgbClr val="FF0000"/>
        </a:solidFill>
      </dgm:spPr>
      <dgm:t>
        <a:bodyPr/>
        <a:lstStyle/>
        <a:p>
          <a:pPr rtl="0"/>
          <a:r>
            <a:rPr lang="zh-CN" b="1" dirty="0"/>
            <a:t>群签名</a:t>
          </a:r>
          <a:endParaRPr lang="zh-CN" dirty="0"/>
        </a:p>
      </dgm:t>
    </dgm:pt>
    <dgm:pt modelId="{F29BA654-E4A4-425F-9CD1-1729842C6D92}" type="parTrans" cxnId="{D0C228BB-22BE-4FAA-AE21-DA480B8331BE}">
      <dgm:prSet/>
      <dgm:spPr/>
      <dgm:t>
        <a:bodyPr/>
        <a:lstStyle/>
        <a:p>
          <a:endParaRPr lang="zh-CN" altLang="en-US"/>
        </a:p>
      </dgm:t>
    </dgm:pt>
    <dgm:pt modelId="{F2455932-392D-4334-9899-180C94668FCA}" type="sibTrans" cxnId="{D0C228BB-22BE-4FAA-AE21-DA480B8331BE}">
      <dgm:prSet/>
      <dgm:spPr>
        <a:solidFill>
          <a:srgbClr val="00B050"/>
        </a:solidFill>
      </dgm:spPr>
      <dgm:t>
        <a:bodyPr/>
        <a:lstStyle/>
        <a:p>
          <a:endParaRPr lang="zh-CN" altLang="en-US"/>
        </a:p>
      </dgm:t>
    </dgm:pt>
    <dgm:pt modelId="{17129766-A1E2-4C27-A060-1B0425661C01}">
      <dgm:prSet/>
      <dgm:spPr>
        <a:solidFill>
          <a:srgbClr val="C00000"/>
        </a:solidFill>
      </dgm:spPr>
      <dgm:t>
        <a:bodyPr/>
        <a:lstStyle/>
        <a:p>
          <a:pPr rtl="0"/>
          <a:r>
            <a:rPr lang="zh-CN" b="1" dirty="0"/>
            <a:t>环签名</a:t>
          </a:r>
        </a:p>
      </dgm:t>
    </dgm:pt>
    <dgm:pt modelId="{FFB8E61A-DF9B-4FD5-A2FF-F5EFBD84D7E6}" type="parTrans" cxnId="{82AEA733-A6DE-45AE-9927-F98792C44370}">
      <dgm:prSet/>
      <dgm:spPr/>
      <dgm:t>
        <a:bodyPr/>
        <a:lstStyle/>
        <a:p>
          <a:endParaRPr lang="zh-CN" altLang="en-US"/>
        </a:p>
      </dgm:t>
    </dgm:pt>
    <dgm:pt modelId="{1FCEF58A-8477-4728-A846-F6CD7FB0BC45}" type="sibTrans" cxnId="{82AEA733-A6DE-45AE-9927-F98792C44370}">
      <dgm:prSet/>
      <dgm:spPr/>
      <dgm:t>
        <a:bodyPr/>
        <a:lstStyle/>
        <a:p>
          <a:endParaRPr lang="zh-CN" altLang="en-US"/>
        </a:p>
      </dgm:t>
    </dgm:pt>
    <dgm:pt modelId="{7B60CA8C-DA82-4F6F-B22F-D503153C077A}" type="pres">
      <dgm:prSet presAssocID="{10A9FDCD-F3CC-427A-85F1-30DBCFE0CA8C}" presName="Name0" presStyleCnt="0">
        <dgm:presLayoutVars>
          <dgm:dir/>
          <dgm:resizeHandles val="exact"/>
        </dgm:presLayoutVars>
      </dgm:prSet>
      <dgm:spPr/>
    </dgm:pt>
    <dgm:pt modelId="{49FD963C-C4F7-4752-A14E-B576795AAAC2}" type="pres">
      <dgm:prSet presAssocID="{E359A901-D7C1-49D6-B378-EFADACF62D4F}" presName="node" presStyleLbl="node1" presStyleIdx="0" presStyleCnt="5">
        <dgm:presLayoutVars>
          <dgm:bulletEnabled val="1"/>
        </dgm:presLayoutVars>
      </dgm:prSet>
      <dgm:spPr/>
    </dgm:pt>
    <dgm:pt modelId="{A6991894-DEAA-44FF-BEE7-1CB8FB3AE9D2}" type="pres">
      <dgm:prSet presAssocID="{2647B161-C38E-407F-B41F-96A3EB48C73C}" presName="sibTrans" presStyleLbl="sibTrans2D1" presStyleIdx="0" presStyleCnt="4"/>
      <dgm:spPr/>
    </dgm:pt>
    <dgm:pt modelId="{DF6344D9-0F27-485B-A640-B8F03BE12692}" type="pres">
      <dgm:prSet presAssocID="{2647B161-C38E-407F-B41F-96A3EB48C73C}" presName="connectorText" presStyleLbl="sibTrans2D1" presStyleIdx="0" presStyleCnt="4"/>
      <dgm:spPr/>
    </dgm:pt>
    <dgm:pt modelId="{B4A2B920-0EB3-40BF-8E5F-023CC0E2533B}" type="pres">
      <dgm:prSet presAssocID="{330A3E41-350B-40FD-983D-8D590B260A64}" presName="node" presStyleLbl="node1" presStyleIdx="1" presStyleCnt="5">
        <dgm:presLayoutVars>
          <dgm:bulletEnabled val="1"/>
        </dgm:presLayoutVars>
      </dgm:prSet>
      <dgm:spPr/>
    </dgm:pt>
    <dgm:pt modelId="{6671C68E-67D7-47FD-9B12-26A09D6DBEE1}" type="pres">
      <dgm:prSet presAssocID="{55C30C63-5190-4DC2-9D46-C4F25E84CE07}" presName="sibTrans" presStyleLbl="sibTrans2D1" presStyleIdx="1" presStyleCnt="4"/>
      <dgm:spPr/>
    </dgm:pt>
    <dgm:pt modelId="{826F26CC-D0BD-4AEF-BF36-E788EA80C524}" type="pres">
      <dgm:prSet presAssocID="{55C30C63-5190-4DC2-9D46-C4F25E84CE07}" presName="connectorText" presStyleLbl="sibTrans2D1" presStyleIdx="1" presStyleCnt="4"/>
      <dgm:spPr/>
    </dgm:pt>
    <dgm:pt modelId="{96730CC7-985C-449D-BA24-15DA083718A2}" type="pres">
      <dgm:prSet presAssocID="{A16230F2-9C9E-4585-AB84-8C027CC2DB69}" presName="node" presStyleLbl="node1" presStyleIdx="2" presStyleCnt="5">
        <dgm:presLayoutVars>
          <dgm:bulletEnabled val="1"/>
        </dgm:presLayoutVars>
      </dgm:prSet>
      <dgm:spPr/>
    </dgm:pt>
    <dgm:pt modelId="{69B12DEB-6483-465A-9681-F7AFC072D336}" type="pres">
      <dgm:prSet presAssocID="{65C024EE-F264-411A-8619-A0940F3F1A94}" presName="sibTrans" presStyleLbl="sibTrans2D1" presStyleIdx="2" presStyleCnt="4"/>
      <dgm:spPr/>
    </dgm:pt>
    <dgm:pt modelId="{A86824F9-983C-407D-B80A-ED635CD16A53}" type="pres">
      <dgm:prSet presAssocID="{65C024EE-F264-411A-8619-A0940F3F1A94}" presName="connectorText" presStyleLbl="sibTrans2D1" presStyleIdx="2" presStyleCnt="4"/>
      <dgm:spPr/>
    </dgm:pt>
    <dgm:pt modelId="{CF180FE7-DF79-45BF-97DA-6370CF1673AF}" type="pres">
      <dgm:prSet presAssocID="{B90E8CA5-F00C-48F9-BA16-37F5EA6A092A}" presName="node" presStyleLbl="node1" presStyleIdx="3" presStyleCnt="5">
        <dgm:presLayoutVars>
          <dgm:bulletEnabled val="1"/>
        </dgm:presLayoutVars>
      </dgm:prSet>
      <dgm:spPr/>
    </dgm:pt>
    <dgm:pt modelId="{B6F164C0-CFC0-4208-8463-6297B3AF7B08}" type="pres">
      <dgm:prSet presAssocID="{F2455932-392D-4334-9899-180C94668FCA}" presName="sibTrans" presStyleLbl="sibTrans2D1" presStyleIdx="3" presStyleCnt="4"/>
      <dgm:spPr/>
    </dgm:pt>
    <dgm:pt modelId="{FA9D8902-23A1-410C-B044-0FC86271A18D}" type="pres">
      <dgm:prSet presAssocID="{F2455932-392D-4334-9899-180C94668FCA}" presName="connectorText" presStyleLbl="sibTrans2D1" presStyleIdx="3" presStyleCnt="4"/>
      <dgm:spPr/>
    </dgm:pt>
    <dgm:pt modelId="{858CAAD0-FB88-464B-8ADC-EBF6022DBAE8}" type="pres">
      <dgm:prSet presAssocID="{17129766-A1E2-4C27-A060-1B0425661C01}" presName="node" presStyleLbl="node1" presStyleIdx="4" presStyleCnt="5">
        <dgm:presLayoutVars>
          <dgm:bulletEnabled val="1"/>
        </dgm:presLayoutVars>
      </dgm:prSet>
      <dgm:spPr/>
    </dgm:pt>
  </dgm:ptLst>
  <dgm:cxnLst>
    <dgm:cxn modelId="{BA996832-8AF7-49F9-BCB2-46DF94C01E9C}" type="presOf" srcId="{2647B161-C38E-407F-B41F-96A3EB48C73C}" destId="{A6991894-DEAA-44FF-BEE7-1CB8FB3AE9D2}" srcOrd="0" destOrd="0" presId="urn:microsoft.com/office/officeart/2005/8/layout/process1"/>
    <dgm:cxn modelId="{82AEA733-A6DE-45AE-9927-F98792C44370}" srcId="{10A9FDCD-F3CC-427A-85F1-30DBCFE0CA8C}" destId="{17129766-A1E2-4C27-A060-1B0425661C01}" srcOrd="4" destOrd="0" parTransId="{FFB8E61A-DF9B-4FD5-A2FF-F5EFBD84D7E6}" sibTransId="{1FCEF58A-8477-4728-A846-F6CD7FB0BC45}"/>
    <dgm:cxn modelId="{0AC60E45-1859-4CDE-92CA-93B51DBD1E3E}" srcId="{10A9FDCD-F3CC-427A-85F1-30DBCFE0CA8C}" destId="{E359A901-D7C1-49D6-B378-EFADACF62D4F}" srcOrd="0" destOrd="0" parTransId="{2DAEC6B8-90EE-482A-8966-C74E36D9BB83}" sibTransId="{2647B161-C38E-407F-B41F-96A3EB48C73C}"/>
    <dgm:cxn modelId="{5D558147-A237-455A-B6C5-52784987A24A}" type="presOf" srcId="{65C024EE-F264-411A-8619-A0940F3F1A94}" destId="{69B12DEB-6483-465A-9681-F7AFC072D336}" srcOrd="0" destOrd="0" presId="urn:microsoft.com/office/officeart/2005/8/layout/process1"/>
    <dgm:cxn modelId="{DE07E86B-19B1-49AB-ABEF-D63C36965F20}" type="presOf" srcId="{2647B161-C38E-407F-B41F-96A3EB48C73C}" destId="{DF6344D9-0F27-485B-A640-B8F03BE12692}" srcOrd="1" destOrd="0" presId="urn:microsoft.com/office/officeart/2005/8/layout/process1"/>
    <dgm:cxn modelId="{DE06826D-D9E0-4609-BBA4-8DB544AF85EC}" type="presOf" srcId="{330A3E41-350B-40FD-983D-8D590B260A64}" destId="{B4A2B920-0EB3-40BF-8E5F-023CC0E2533B}" srcOrd="0" destOrd="0" presId="urn:microsoft.com/office/officeart/2005/8/layout/process1"/>
    <dgm:cxn modelId="{813EEC73-18C0-4765-A6A8-850EA00EB970}" type="presOf" srcId="{E359A901-D7C1-49D6-B378-EFADACF62D4F}" destId="{49FD963C-C4F7-4752-A14E-B576795AAAC2}" srcOrd="0" destOrd="0" presId="urn:microsoft.com/office/officeart/2005/8/layout/process1"/>
    <dgm:cxn modelId="{98493376-191F-4D86-B504-DC9637C1698A}" type="presOf" srcId="{F2455932-392D-4334-9899-180C94668FCA}" destId="{FA9D8902-23A1-410C-B044-0FC86271A18D}" srcOrd="1" destOrd="0" presId="urn:microsoft.com/office/officeart/2005/8/layout/process1"/>
    <dgm:cxn modelId="{AD38D493-1495-4EB3-94DE-3C0725F5863A}" type="presOf" srcId="{B90E8CA5-F00C-48F9-BA16-37F5EA6A092A}" destId="{CF180FE7-DF79-45BF-97DA-6370CF1673AF}" srcOrd="0" destOrd="0" presId="urn:microsoft.com/office/officeart/2005/8/layout/process1"/>
    <dgm:cxn modelId="{5EDAC6AB-2FE5-4F90-9BC5-AEE970C433A8}" type="presOf" srcId="{65C024EE-F264-411A-8619-A0940F3F1A94}" destId="{A86824F9-983C-407D-B80A-ED635CD16A53}" srcOrd="1" destOrd="0" presId="urn:microsoft.com/office/officeart/2005/8/layout/process1"/>
    <dgm:cxn modelId="{3043BFAD-7B2D-4FDA-A015-3A917307BE07}" srcId="{10A9FDCD-F3CC-427A-85F1-30DBCFE0CA8C}" destId="{330A3E41-350B-40FD-983D-8D590B260A64}" srcOrd="1" destOrd="0" parTransId="{F9C42BE0-F29E-4F47-9AA2-4C278489DC62}" sibTransId="{55C30C63-5190-4DC2-9D46-C4F25E84CE07}"/>
    <dgm:cxn modelId="{D0C228BB-22BE-4FAA-AE21-DA480B8331BE}" srcId="{10A9FDCD-F3CC-427A-85F1-30DBCFE0CA8C}" destId="{B90E8CA5-F00C-48F9-BA16-37F5EA6A092A}" srcOrd="3" destOrd="0" parTransId="{F29BA654-E4A4-425F-9CD1-1729842C6D92}" sibTransId="{F2455932-392D-4334-9899-180C94668FCA}"/>
    <dgm:cxn modelId="{68ABBCBB-102B-4E40-B0B6-CE6E1DC14C2D}" type="presOf" srcId="{F2455932-392D-4334-9899-180C94668FCA}" destId="{B6F164C0-CFC0-4208-8463-6297B3AF7B08}" srcOrd="0" destOrd="0" presId="urn:microsoft.com/office/officeart/2005/8/layout/process1"/>
    <dgm:cxn modelId="{1E24FDC0-AC3B-4F59-BC2A-1C426AF6961F}" type="presOf" srcId="{55C30C63-5190-4DC2-9D46-C4F25E84CE07}" destId="{6671C68E-67D7-47FD-9B12-26A09D6DBEE1}" srcOrd="0" destOrd="0" presId="urn:microsoft.com/office/officeart/2005/8/layout/process1"/>
    <dgm:cxn modelId="{8BD8D5C2-5427-4A06-B31A-0A94FE519C44}" type="presOf" srcId="{10A9FDCD-F3CC-427A-85F1-30DBCFE0CA8C}" destId="{7B60CA8C-DA82-4F6F-B22F-D503153C077A}" srcOrd="0" destOrd="0" presId="urn:microsoft.com/office/officeart/2005/8/layout/process1"/>
    <dgm:cxn modelId="{93F0B4DE-952D-49C5-B812-64F40A61A257}" type="presOf" srcId="{A16230F2-9C9E-4585-AB84-8C027CC2DB69}" destId="{96730CC7-985C-449D-BA24-15DA083718A2}" srcOrd="0" destOrd="0" presId="urn:microsoft.com/office/officeart/2005/8/layout/process1"/>
    <dgm:cxn modelId="{5AB3B7E1-3E1A-4823-944B-72B4EFD23E43}" type="presOf" srcId="{17129766-A1E2-4C27-A060-1B0425661C01}" destId="{858CAAD0-FB88-464B-8ADC-EBF6022DBAE8}" srcOrd="0" destOrd="0" presId="urn:microsoft.com/office/officeart/2005/8/layout/process1"/>
    <dgm:cxn modelId="{EFBC4DED-48CE-4794-BD0B-EAA7ADFEAC77}" type="presOf" srcId="{55C30C63-5190-4DC2-9D46-C4F25E84CE07}" destId="{826F26CC-D0BD-4AEF-BF36-E788EA80C524}" srcOrd="1" destOrd="0" presId="urn:microsoft.com/office/officeart/2005/8/layout/process1"/>
    <dgm:cxn modelId="{D45EDFF8-02A0-4F96-90CC-67C89FA49E62}" srcId="{10A9FDCD-F3CC-427A-85F1-30DBCFE0CA8C}" destId="{A16230F2-9C9E-4585-AB84-8C027CC2DB69}" srcOrd="2" destOrd="0" parTransId="{F47D9441-004D-4605-BDDE-CC2A7BCB2F67}" sibTransId="{65C024EE-F264-411A-8619-A0940F3F1A94}"/>
    <dgm:cxn modelId="{DD2FD3B3-547C-4698-94CF-AA179E6C3A3C}" type="presParOf" srcId="{7B60CA8C-DA82-4F6F-B22F-D503153C077A}" destId="{49FD963C-C4F7-4752-A14E-B576795AAAC2}" srcOrd="0" destOrd="0" presId="urn:microsoft.com/office/officeart/2005/8/layout/process1"/>
    <dgm:cxn modelId="{8AEA2542-11F5-4208-A42D-E35A5F4F45B3}" type="presParOf" srcId="{7B60CA8C-DA82-4F6F-B22F-D503153C077A}" destId="{A6991894-DEAA-44FF-BEE7-1CB8FB3AE9D2}" srcOrd="1" destOrd="0" presId="urn:microsoft.com/office/officeart/2005/8/layout/process1"/>
    <dgm:cxn modelId="{78389884-EA32-453D-BF63-DBE4E9B977B2}" type="presParOf" srcId="{A6991894-DEAA-44FF-BEE7-1CB8FB3AE9D2}" destId="{DF6344D9-0F27-485B-A640-B8F03BE12692}" srcOrd="0" destOrd="0" presId="urn:microsoft.com/office/officeart/2005/8/layout/process1"/>
    <dgm:cxn modelId="{7E2B7A1A-1785-4E0A-92D0-2C05400F00E2}" type="presParOf" srcId="{7B60CA8C-DA82-4F6F-B22F-D503153C077A}" destId="{B4A2B920-0EB3-40BF-8E5F-023CC0E2533B}" srcOrd="2" destOrd="0" presId="urn:microsoft.com/office/officeart/2005/8/layout/process1"/>
    <dgm:cxn modelId="{472FAD45-1670-48A5-81DC-130D833EFEA5}" type="presParOf" srcId="{7B60CA8C-DA82-4F6F-B22F-D503153C077A}" destId="{6671C68E-67D7-47FD-9B12-26A09D6DBEE1}" srcOrd="3" destOrd="0" presId="urn:microsoft.com/office/officeart/2005/8/layout/process1"/>
    <dgm:cxn modelId="{CD270DDB-76AA-47E7-90FA-1F698A4E4317}" type="presParOf" srcId="{6671C68E-67D7-47FD-9B12-26A09D6DBEE1}" destId="{826F26CC-D0BD-4AEF-BF36-E788EA80C524}" srcOrd="0" destOrd="0" presId="urn:microsoft.com/office/officeart/2005/8/layout/process1"/>
    <dgm:cxn modelId="{201055C9-CCB9-445E-B396-44E55108C667}" type="presParOf" srcId="{7B60CA8C-DA82-4F6F-B22F-D503153C077A}" destId="{96730CC7-985C-449D-BA24-15DA083718A2}" srcOrd="4" destOrd="0" presId="urn:microsoft.com/office/officeart/2005/8/layout/process1"/>
    <dgm:cxn modelId="{78D646CE-BA99-4FEC-9032-B8E3F51DCC1B}" type="presParOf" srcId="{7B60CA8C-DA82-4F6F-B22F-D503153C077A}" destId="{69B12DEB-6483-465A-9681-F7AFC072D336}" srcOrd="5" destOrd="0" presId="urn:microsoft.com/office/officeart/2005/8/layout/process1"/>
    <dgm:cxn modelId="{4AA93B22-F761-40C7-9926-087B1501B5CE}" type="presParOf" srcId="{69B12DEB-6483-465A-9681-F7AFC072D336}" destId="{A86824F9-983C-407D-B80A-ED635CD16A53}" srcOrd="0" destOrd="0" presId="urn:microsoft.com/office/officeart/2005/8/layout/process1"/>
    <dgm:cxn modelId="{66797958-ED77-438C-B886-CCB9C549A84A}" type="presParOf" srcId="{7B60CA8C-DA82-4F6F-B22F-D503153C077A}" destId="{CF180FE7-DF79-45BF-97DA-6370CF1673AF}" srcOrd="6" destOrd="0" presId="urn:microsoft.com/office/officeart/2005/8/layout/process1"/>
    <dgm:cxn modelId="{80EB647B-BED0-418E-8EA1-AF45E0673E56}" type="presParOf" srcId="{7B60CA8C-DA82-4F6F-B22F-D503153C077A}" destId="{B6F164C0-CFC0-4208-8463-6297B3AF7B08}" srcOrd="7" destOrd="0" presId="urn:microsoft.com/office/officeart/2005/8/layout/process1"/>
    <dgm:cxn modelId="{C42252E9-2900-4EA3-8571-370B23C684E8}" type="presParOf" srcId="{B6F164C0-CFC0-4208-8463-6297B3AF7B08}" destId="{FA9D8902-23A1-410C-B044-0FC86271A18D}" srcOrd="0" destOrd="0" presId="urn:microsoft.com/office/officeart/2005/8/layout/process1"/>
    <dgm:cxn modelId="{D66DDB82-AFFA-45D2-A41C-9C1043BEC263}" type="presParOf" srcId="{7B60CA8C-DA82-4F6F-B22F-D503153C077A}" destId="{858CAAD0-FB88-464B-8ADC-EBF6022DBAE8}"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49B43D-ABC7-46C8-82C3-681297B4C7DB}">
      <dsp:nvSpPr>
        <dsp:cNvPr id="0" name=""/>
        <dsp:cNvSpPr/>
      </dsp:nvSpPr>
      <dsp:spPr>
        <a:xfrm>
          <a:off x="4215549" y="1289967"/>
          <a:ext cx="3052541" cy="853168"/>
        </a:xfrm>
        <a:custGeom>
          <a:avLst/>
          <a:gdLst/>
          <a:ahLst/>
          <a:cxnLst/>
          <a:rect l="0" t="0" r="0" b="0"/>
          <a:pathLst>
            <a:path>
              <a:moveTo>
                <a:pt x="0" y="0"/>
              </a:moveTo>
              <a:lnTo>
                <a:pt x="0" y="706872"/>
              </a:lnTo>
              <a:lnTo>
                <a:pt x="3052541" y="706872"/>
              </a:lnTo>
              <a:lnTo>
                <a:pt x="3052541" y="853168"/>
              </a:lnTo>
            </a:path>
          </a:pathLst>
        </a:custGeom>
        <a:noFill/>
        <a:ln w="50800" cap="flat" cmpd="sng" algn="ctr">
          <a:solidFill>
            <a:srgbClr val="00206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70D98036-B49F-4963-A848-64D17059D048}">
      <dsp:nvSpPr>
        <dsp:cNvPr id="0" name=""/>
        <dsp:cNvSpPr/>
      </dsp:nvSpPr>
      <dsp:spPr>
        <a:xfrm>
          <a:off x="5230789" y="3145938"/>
          <a:ext cx="2706559" cy="828098"/>
        </a:xfrm>
        <a:custGeom>
          <a:avLst/>
          <a:gdLst/>
          <a:ahLst/>
          <a:cxnLst/>
          <a:rect l="0" t="0" r="0" b="0"/>
          <a:pathLst>
            <a:path>
              <a:moveTo>
                <a:pt x="0" y="0"/>
              </a:moveTo>
              <a:lnTo>
                <a:pt x="0" y="681802"/>
              </a:lnTo>
              <a:lnTo>
                <a:pt x="2706559" y="681802"/>
              </a:lnTo>
              <a:lnTo>
                <a:pt x="2706559" y="828098"/>
              </a:lnTo>
            </a:path>
          </a:pathLst>
        </a:custGeom>
        <a:noFill/>
        <a:ln w="50800" cap="flat" cmpd="sng" algn="ctr">
          <a:solidFill>
            <a:srgbClr val="00330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35F35AB2-1A65-439B-83FD-79C05CC52F85}">
      <dsp:nvSpPr>
        <dsp:cNvPr id="0" name=""/>
        <dsp:cNvSpPr/>
      </dsp:nvSpPr>
      <dsp:spPr>
        <a:xfrm>
          <a:off x="5230789" y="3145938"/>
          <a:ext cx="776407" cy="828098"/>
        </a:xfrm>
        <a:custGeom>
          <a:avLst/>
          <a:gdLst/>
          <a:ahLst/>
          <a:cxnLst/>
          <a:rect l="0" t="0" r="0" b="0"/>
          <a:pathLst>
            <a:path>
              <a:moveTo>
                <a:pt x="0" y="0"/>
              </a:moveTo>
              <a:lnTo>
                <a:pt x="0" y="681802"/>
              </a:lnTo>
              <a:lnTo>
                <a:pt x="776407" y="681802"/>
              </a:lnTo>
              <a:lnTo>
                <a:pt x="776407" y="828098"/>
              </a:lnTo>
            </a:path>
          </a:pathLst>
        </a:custGeom>
        <a:noFill/>
        <a:ln w="50800" cap="flat" cmpd="sng" algn="ctr">
          <a:solidFill>
            <a:srgbClr val="00330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80F7C4EF-8F3A-48CE-AB84-80124D9B00B9}">
      <dsp:nvSpPr>
        <dsp:cNvPr id="0" name=""/>
        <dsp:cNvSpPr/>
      </dsp:nvSpPr>
      <dsp:spPr>
        <a:xfrm>
          <a:off x="4077044" y="3145938"/>
          <a:ext cx="1153744" cy="828098"/>
        </a:xfrm>
        <a:custGeom>
          <a:avLst/>
          <a:gdLst/>
          <a:ahLst/>
          <a:cxnLst/>
          <a:rect l="0" t="0" r="0" b="0"/>
          <a:pathLst>
            <a:path>
              <a:moveTo>
                <a:pt x="1153744" y="0"/>
              </a:moveTo>
              <a:lnTo>
                <a:pt x="1153744" y="681802"/>
              </a:lnTo>
              <a:lnTo>
                <a:pt x="0" y="681802"/>
              </a:lnTo>
              <a:lnTo>
                <a:pt x="0" y="828098"/>
              </a:lnTo>
            </a:path>
          </a:pathLst>
        </a:custGeom>
        <a:noFill/>
        <a:ln w="50800" cap="flat" cmpd="sng" algn="ctr">
          <a:solidFill>
            <a:srgbClr val="00330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EDB14B5E-B143-469D-B57A-3D4C9C6A0F72}">
      <dsp:nvSpPr>
        <dsp:cNvPr id="0" name=""/>
        <dsp:cNvSpPr/>
      </dsp:nvSpPr>
      <dsp:spPr>
        <a:xfrm>
          <a:off x="2146892" y="3145938"/>
          <a:ext cx="3083896" cy="828098"/>
        </a:xfrm>
        <a:custGeom>
          <a:avLst/>
          <a:gdLst/>
          <a:ahLst/>
          <a:cxnLst/>
          <a:rect l="0" t="0" r="0" b="0"/>
          <a:pathLst>
            <a:path>
              <a:moveTo>
                <a:pt x="3083896" y="0"/>
              </a:moveTo>
              <a:lnTo>
                <a:pt x="3083896" y="681802"/>
              </a:lnTo>
              <a:lnTo>
                <a:pt x="0" y="681802"/>
              </a:lnTo>
              <a:lnTo>
                <a:pt x="0" y="828098"/>
              </a:lnTo>
            </a:path>
          </a:pathLst>
        </a:custGeom>
        <a:noFill/>
        <a:ln w="50800" cap="flat" cmpd="sng" algn="ctr">
          <a:solidFill>
            <a:srgbClr val="00330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0BA44529-A63A-4BFE-885E-0F789876865A}">
      <dsp:nvSpPr>
        <dsp:cNvPr id="0" name=""/>
        <dsp:cNvSpPr/>
      </dsp:nvSpPr>
      <dsp:spPr>
        <a:xfrm>
          <a:off x="4215549" y="1289967"/>
          <a:ext cx="1015239" cy="853168"/>
        </a:xfrm>
        <a:custGeom>
          <a:avLst/>
          <a:gdLst/>
          <a:ahLst/>
          <a:cxnLst/>
          <a:rect l="0" t="0" r="0" b="0"/>
          <a:pathLst>
            <a:path>
              <a:moveTo>
                <a:pt x="0" y="0"/>
              </a:moveTo>
              <a:lnTo>
                <a:pt x="0" y="706872"/>
              </a:lnTo>
              <a:lnTo>
                <a:pt x="1015239" y="706872"/>
              </a:lnTo>
              <a:lnTo>
                <a:pt x="1015239" y="853168"/>
              </a:lnTo>
            </a:path>
          </a:pathLst>
        </a:custGeom>
        <a:noFill/>
        <a:ln w="50800" cap="flat" cmpd="sng" algn="ctr">
          <a:solidFill>
            <a:srgbClr val="00206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BD0C8646-58AF-4BF2-AF58-C33831BEB8BC}">
      <dsp:nvSpPr>
        <dsp:cNvPr id="0" name=""/>
        <dsp:cNvSpPr/>
      </dsp:nvSpPr>
      <dsp:spPr>
        <a:xfrm>
          <a:off x="3193835" y="1289967"/>
          <a:ext cx="1021714" cy="853168"/>
        </a:xfrm>
        <a:custGeom>
          <a:avLst/>
          <a:gdLst/>
          <a:ahLst/>
          <a:cxnLst/>
          <a:rect l="0" t="0" r="0" b="0"/>
          <a:pathLst>
            <a:path>
              <a:moveTo>
                <a:pt x="1021714" y="0"/>
              </a:moveTo>
              <a:lnTo>
                <a:pt x="1021714" y="706872"/>
              </a:lnTo>
              <a:lnTo>
                <a:pt x="0" y="706872"/>
              </a:lnTo>
              <a:lnTo>
                <a:pt x="0" y="853168"/>
              </a:lnTo>
            </a:path>
          </a:pathLst>
        </a:custGeom>
        <a:noFill/>
        <a:ln w="50800" cap="flat" cmpd="sng" algn="ctr">
          <a:solidFill>
            <a:srgbClr val="002060"/>
          </a:solidFill>
          <a:prstDash val="solid"/>
        </a:ln>
        <a:effectLst/>
      </dsp:spPr>
      <dsp:style>
        <a:lnRef idx="2">
          <a:scrgbClr r="0" g="0" b="0"/>
        </a:lnRef>
        <a:fillRef idx="0">
          <a:scrgbClr r="0" g="0" b="0"/>
        </a:fillRef>
        <a:effectRef idx="0">
          <a:scrgbClr r="0" g="0" b="0"/>
        </a:effectRef>
        <a:fontRef idx="minor"/>
      </dsp:style>
    </dsp:sp>
    <dsp:sp modelId="{BFE71098-3182-402D-8CD3-1657F5586277}">
      <dsp:nvSpPr>
        <dsp:cNvPr id="0" name=""/>
        <dsp:cNvSpPr/>
      </dsp:nvSpPr>
      <dsp:spPr>
        <a:xfrm>
          <a:off x="1123543" y="1289967"/>
          <a:ext cx="3092006" cy="853168"/>
        </a:xfrm>
        <a:custGeom>
          <a:avLst/>
          <a:gdLst/>
          <a:ahLst/>
          <a:cxnLst/>
          <a:rect l="0" t="0" r="0" b="0"/>
          <a:pathLst>
            <a:path>
              <a:moveTo>
                <a:pt x="3092006" y="0"/>
              </a:moveTo>
              <a:lnTo>
                <a:pt x="3092006" y="706872"/>
              </a:lnTo>
              <a:lnTo>
                <a:pt x="0" y="706872"/>
              </a:lnTo>
              <a:lnTo>
                <a:pt x="0" y="853168"/>
              </a:lnTo>
            </a:path>
          </a:pathLst>
        </a:custGeom>
        <a:noFill/>
        <a:ln w="50800" cap="flat" cmpd="sng" algn="ctr">
          <a:solidFill>
            <a:srgbClr val="00206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CE13E43E-07CF-4376-8B9B-A6CD91B4ED42}">
      <dsp:nvSpPr>
        <dsp:cNvPr id="0" name=""/>
        <dsp:cNvSpPr/>
      </dsp:nvSpPr>
      <dsp:spPr>
        <a:xfrm>
          <a:off x="3028374" y="287166"/>
          <a:ext cx="2374350" cy="1002801"/>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6FBB9D9-5389-4419-B3DA-B5F803EFAAC7}">
      <dsp:nvSpPr>
        <dsp:cNvPr id="0" name=""/>
        <dsp:cNvSpPr/>
      </dsp:nvSpPr>
      <dsp:spPr>
        <a:xfrm>
          <a:off x="3203842" y="453861"/>
          <a:ext cx="2374350" cy="1002801"/>
        </a:xfrm>
        <a:prstGeom prst="roundRect">
          <a:avLst>
            <a:gd name="adj" fmla="val 10000"/>
          </a:avLst>
        </a:prstGeom>
        <a:solidFill>
          <a:schemeClr val="bg1"/>
        </a:solid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US" altLang="zh-CN" sz="2500" b="1" kern="1200" baseline="0" dirty="0">
              <a:solidFill>
                <a:srgbClr val="C00000"/>
              </a:solidFill>
              <a:effectLst/>
              <a:latin typeface="Times New Roman" pitchFamily="18" charset="0"/>
              <a:ea typeface="微软雅黑" pitchFamily="34" charset="-122"/>
            </a:rPr>
            <a:t>HIDS</a:t>
          </a:r>
          <a:r>
            <a:rPr lang="zh-CN" altLang="en-US" sz="2500" b="1" kern="1200" baseline="0" dirty="0">
              <a:solidFill>
                <a:srgbClr val="C00000"/>
              </a:solidFill>
              <a:effectLst/>
              <a:latin typeface="Times New Roman" pitchFamily="18" charset="0"/>
              <a:ea typeface="微软雅黑" pitchFamily="34" charset="-122"/>
            </a:rPr>
            <a:t>关键技术</a:t>
          </a:r>
        </a:p>
      </dsp:txBody>
      <dsp:txXfrm>
        <a:off x="3233213" y="483232"/>
        <a:ext cx="2315608" cy="944059"/>
      </dsp:txXfrm>
    </dsp:sp>
    <dsp:sp modelId="{D1339A8A-B60F-4639-AC29-6938B28BC0A8}">
      <dsp:nvSpPr>
        <dsp:cNvPr id="0" name=""/>
        <dsp:cNvSpPr/>
      </dsp:nvSpPr>
      <dsp:spPr>
        <a:xfrm>
          <a:off x="208885" y="2143136"/>
          <a:ext cx="1829315" cy="1002801"/>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0056BF4-C331-4906-87AD-6742D94A9203}">
      <dsp:nvSpPr>
        <dsp:cNvPr id="0" name=""/>
        <dsp:cNvSpPr/>
      </dsp:nvSpPr>
      <dsp:spPr>
        <a:xfrm>
          <a:off x="384354" y="2309831"/>
          <a:ext cx="1829315" cy="1002801"/>
        </a:xfrm>
        <a:prstGeom prst="roundRect">
          <a:avLst>
            <a:gd name="adj" fmla="val 10000"/>
          </a:avLst>
        </a:prstGeom>
        <a:solidFill>
          <a:schemeClr val="bg1"/>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文件和注册表保护技术</a:t>
          </a:r>
        </a:p>
      </dsp:txBody>
      <dsp:txXfrm>
        <a:off x="413725" y="2339202"/>
        <a:ext cx="1770573" cy="944059"/>
      </dsp:txXfrm>
    </dsp:sp>
    <dsp:sp modelId="{E2FEE80E-66FF-4C35-9F5F-579399B41B8A}">
      <dsp:nvSpPr>
        <dsp:cNvPr id="0" name=""/>
        <dsp:cNvSpPr/>
      </dsp:nvSpPr>
      <dsp:spPr>
        <a:xfrm>
          <a:off x="2279177" y="2143136"/>
          <a:ext cx="1829315" cy="1002801"/>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E0BFAAD-189D-4E90-813B-3DDAF13F11C1}">
      <dsp:nvSpPr>
        <dsp:cNvPr id="0" name=""/>
        <dsp:cNvSpPr/>
      </dsp:nvSpPr>
      <dsp:spPr>
        <a:xfrm>
          <a:off x="2454645" y="2309831"/>
          <a:ext cx="1829315" cy="1002801"/>
        </a:xfrm>
        <a:prstGeom prst="roundRect">
          <a:avLst>
            <a:gd name="adj" fmla="val 10000"/>
          </a:avLst>
        </a:prstGeom>
        <a:solidFill>
          <a:schemeClr val="bg1"/>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10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网络安全</a:t>
          </a:r>
          <a:endParaRPr lang="en-US" altLang="zh-CN" sz="2400" kern="1200" baseline="0" dirty="0">
            <a:solidFill>
              <a:srgbClr val="003399"/>
            </a:solidFill>
            <a:latin typeface="微软雅黑" pitchFamily="34" charset="-122"/>
            <a:ea typeface="微软雅黑" pitchFamily="34" charset="-122"/>
          </a:endParaRPr>
        </a:p>
        <a:p>
          <a:pPr marL="0" lvl="0" indent="0" algn="ctr" defTabSz="1066800">
            <a:lnSpc>
              <a:spcPct val="10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防护技术</a:t>
          </a:r>
        </a:p>
      </dsp:txBody>
      <dsp:txXfrm>
        <a:off x="2484016" y="2339202"/>
        <a:ext cx="1770573" cy="944059"/>
      </dsp:txXfrm>
    </dsp:sp>
    <dsp:sp modelId="{6CCEA0C0-3D06-472A-BEE2-FF3EC5601C1E}">
      <dsp:nvSpPr>
        <dsp:cNvPr id="0" name=""/>
        <dsp:cNvSpPr/>
      </dsp:nvSpPr>
      <dsp:spPr>
        <a:xfrm>
          <a:off x="4316131" y="2143136"/>
          <a:ext cx="1829315" cy="1002801"/>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0F35A37-7713-4CF7-B2CB-0F0456BE3473}">
      <dsp:nvSpPr>
        <dsp:cNvPr id="0" name=""/>
        <dsp:cNvSpPr/>
      </dsp:nvSpPr>
      <dsp:spPr>
        <a:xfrm>
          <a:off x="4491599" y="2309831"/>
          <a:ext cx="1829315" cy="1002801"/>
        </a:xfrm>
        <a:prstGeom prst="roundRect">
          <a:avLst>
            <a:gd name="adj" fmla="val 10000"/>
          </a:avLst>
        </a:prstGeom>
        <a:solidFill>
          <a:schemeClr val="bg1"/>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100000"/>
            </a:lnSpc>
            <a:spcBef>
              <a:spcPct val="0"/>
            </a:spcBef>
            <a:spcAft>
              <a:spcPts val="0"/>
            </a:spcAft>
            <a:buNone/>
          </a:pPr>
          <a:r>
            <a:rPr lang="en-US" altLang="en-US" sz="2400" kern="1200" baseline="0" dirty="0">
              <a:solidFill>
                <a:srgbClr val="003399"/>
              </a:solidFill>
              <a:latin typeface="Times New Roman" pitchFamily="18" charset="0"/>
              <a:ea typeface="微软雅黑" pitchFamily="34" charset="-122"/>
              <a:cs typeface="Times New Roman" pitchFamily="18" charset="0"/>
            </a:rPr>
            <a:t>IIS</a:t>
          </a:r>
          <a:r>
            <a:rPr lang="zh-CN" altLang="en-US" sz="2400" kern="1200" baseline="0" dirty="0">
              <a:solidFill>
                <a:srgbClr val="003399"/>
              </a:solidFill>
              <a:latin typeface="微软雅黑" pitchFamily="34" charset="-122"/>
              <a:ea typeface="微软雅黑" pitchFamily="34" charset="-122"/>
            </a:rPr>
            <a:t>保护</a:t>
          </a:r>
          <a:endParaRPr lang="en-US" altLang="zh-CN" sz="2400" kern="1200" baseline="0" dirty="0">
            <a:solidFill>
              <a:srgbClr val="003399"/>
            </a:solidFill>
            <a:latin typeface="微软雅黑" pitchFamily="34" charset="-122"/>
            <a:ea typeface="微软雅黑" pitchFamily="34" charset="-122"/>
          </a:endParaRPr>
        </a:p>
        <a:p>
          <a:pPr marL="0" lvl="0" indent="0" algn="ctr" defTabSz="1066800">
            <a:lnSpc>
              <a:spcPct val="10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技术</a:t>
          </a:r>
        </a:p>
      </dsp:txBody>
      <dsp:txXfrm>
        <a:off x="4520970" y="2339202"/>
        <a:ext cx="1770573" cy="944059"/>
      </dsp:txXfrm>
    </dsp:sp>
    <dsp:sp modelId="{8735EA6E-634C-4B55-9546-CCD011D8F79A}">
      <dsp:nvSpPr>
        <dsp:cNvPr id="0" name=""/>
        <dsp:cNvSpPr/>
      </dsp:nvSpPr>
      <dsp:spPr>
        <a:xfrm>
          <a:off x="1357284" y="3974037"/>
          <a:ext cx="1579215" cy="1002801"/>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E22EF32-2FBB-4A51-B07C-4A49E532EFE4}">
      <dsp:nvSpPr>
        <dsp:cNvPr id="0" name=""/>
        <dsp:cNvSpPr/>
      </dsp:nvSpPr>
      <dsp:spPr>
        <a:xfrm>
          <a:off x="1532753" y="4140732"/>
          <a:ext cx="1579215" cy="1002801"/>
        </a:xfrm>
        <a:prstGeom prst="roundRect">
          <a:avLst>
            <a:gd name="adj" fmla="val 10000"/>
          </a:avLst>
        </a:prstGeom>
        <a:solidFill>
          <a:schemeClr val="bg1"/>
        </a:solidFill>
        <a:ln w="25400" cap="flat" cmpd="sng" algn="ctr">
          <a:solidFill>
            <a:srgbClr val="006600"/>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100000"/>
            </a:lnSpc>
            <a:spcBef>
              <a:spcPct val="0"/>
            </a:spcBef>
            <a:spcAft>
              <a:spcPts val="0"/>
            </a:spcAft>
            <a:buNone/>
          </a:pPr>
          <a:r>
            <a:rPr lang="en-US" sz="2400" b="0" kern="1200" baseline="0" dirty="0">
              <a:solidFill>
                <a:srgbClr val="003399"/>
              </a:solidFill>
              <a:latin typeface="Times New Roman" pitchFamily="18" charset="0"/>
              <a:ea typeface="黑体" pitchFamily="2" charset="-122"/>
            </a:rPr>
            <a:t>HTTP</a:t>
          </a:r>
        </a:p>
        <a:p>
          <a:pPr marL="0" lvl="0" indent="0" algn="ctr" defTabSz="1066800">
            <a:lnSpc>
              <a:spcPct val="10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请求类型</a:t>
          </a:r>
        </a:p>
      </dsp:txBody>
      <dsp:txXfrm>
        <a:off x="1562124" y="4170103"/>
        <a:ext cx="1520473" cy="944059"/>
      </dsp:txXfrm>
    </dsp:sp>
    <dsp:sp modelId="{1B2509AB-C8A8-4AC2-9180-FEA4B95F569F}">
      <dsp:nvSpPr>
        <dsp:cNvPr id="0" name=""/>
        <dsp:cNvSpPr/>
      </dsp:nvSpPr>
      <dsp:spPr>
        <a:xfrm>
          <a:off x="3287436" y="3974037"/>
          <a:ext cx="1579215" cy="1002801"/>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5DECAAF-6DCC-4271-8F2B-5385DBB0051D}">
      <dsp:nvSpPr>
        <dsp:cNvPr id="0" name=""/>
        <dsp:cNvSpPr/>
      </dsp:nvSpPr>
      <dsp:spPr>
        <a:xfrm>
          <a:off x="3462905" y="4140732"/>
          <a:ext cx="1579215" cy="1002801"/>
        </a:xfrm>
        <a:prstGeom prst="roundRect">
          <a:avLst>
            <a:gd name="adj" fmla="val 10000"/>
          </a:avLst>
        </a:prstGeom>
        <a:solidFill>
          <a:schemeClr val="bg1"/>
        </a:solidFill>
        <a:ln w="25400" cap="flat" cmpd="sng" algn="ctr">
          <a:solidFill>
            <a:srgbClr val="006600"/>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10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缓冲区</a:t>
          </a:r>
          <a:endParaRPr lang="en-US" altLang="zh-CN" sz="2400" kern="1200" baseline="0" dirty="0">
            <a:solidFill>
              <a:srgbClr val="003399"/>
            </a:solidFill>
            <a:latin typeface="微软雅黑" pitchFamily="34" charset="-122"/>
            <a:ea typeface="微软雅黑" pitchFamily="34" charset="-122"/>
          </a:endParaRPr>
        </a:p>
        <a:p>
          <a:pPr marL="0" lvl="0" indent="0" algn="ctr" defTabSz="1066800">
            <a:lnSpc>
              <a:spcPct val="10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溢出</a:t>
          </a:r>
        </a:p>
      </dsp:txBody>
      <dsp:txXfrm>
        <a:off x="3492276" y="4170103"/>
        <a:ext cx="1520473" cy="944059"/>
      </dsp:txXfrm>
    </dsp:sp>
    <dsp:sp modelId="{EB315BF8-3204-43A5-8EBB-EF436E04DBE5}">
      <dsp:nvSpPr>
        <dsp:cNvPr id="0" name=""/>
        <dsp:cNvSpPr/>
      </dsp:nvSpPr>
      <dsp:spPr>
        <a:xfrm>
          <a:off x="5217588" y="3974037"/>
          <a:ext cx="1579215" cy="1002801"/>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4AFB4A67-CE93-4C95-BB3A-A89D6498B235}">
      <dsp:nvSpPr>
        <dsp:cNvPr id="0" name=""/>
        <dsp:cNvSpPr/>
      </dsp:nvSpPr>
      <dsp:spPr>
        <a:xfrm>
          <a:off x="5393057" y="4140732"/>
          <a:ext cx="1579215" cy="1002801"/>
        </a:xfrm>
        <a:prstGeom prst="roundRect">
          <a:avLst>
            <a:gd name="adj" fmla="val 10000"/>
          </a:avLst>
        </a:prstGeom>
        <a:solidFill>
          <a:schemeClr val="bg1"/>
        </a:solidFill>
        <a:ln w="25400" cap="flat" cmpd="sng" algn="ctr">
          <a:solidFill>
            <a:srgbClr val="006600"/>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关键字</a:t>
          </a:r>
        </a:p>
      </dsp:txBody>
      <dsp:txXfrm>
        <a:off x="5422428" y="4170103"/>
        <a:ext cx="1520473" cy="944059"/>
      </dsp:txXfrm>
    </dsp:sp>
    <dsp:sp modelId="{C5714384-3717-4B41-A36E-85AF272AFECC}">
      <dsp:nvSpPr>
        <dsp:cNvPr id="0" name=""/>
        <dsp:cNvSpPr/>
      </dsp:nvSpPr>
      <dsp:spPr>
        <a:xfrm>
          <a:off x="7147740" y="3974037"/>
          <a:ext cx="1579215" cy="1002801"/>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8536E6B-A2CD-4479-B2D6-E54A7DAE1A87}">
      <dsp:nvSpPr>
        <dsp:cNvPr id="0" name=""/>
        <dsp:cNvSpPr/>
      </dsp:nvSpPr>
      <dsp:spPr>
        <a:xfrm>
          <a:off x="7323209" y="4140732"/>
          <a:ext cx="1579215" cy="1002801"/>
        </a:xfrm>
        <a:prstGeom prst="roundRect">
          <a:avLst>
            <a:gd name="adj" fmla="val 10000"/>
          </a:avLst>
        </a:prstGeom>
        <a:solidFill>
          <a:schemeClr val="bg1"/>
        </a:solidFill>
        <a:ln w="25400" cap="flat" cmpd="sng" algn="ctr">
          <a:solidFill>
            <a:srgbClr val="006600"/>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物理目录</a:t>
          </a:r>
        </a:p>
      </dsp:txBody>
      <dsp:txXfrm>
        <a:off x="7352580" y="4170103"/>
        <a:ext cx="1520473" cy="944059"/>
      </dsp:txXfrm>
    </dsp:sp>
    <dsp:sp modelId="{885F89CA-0414-4CE7-BA90-D0620FC91B24}">
      <dsp:nvSpPr>
        <dsp:cNvPr id="0" name=""/>
        <dsp:cNvSpPr/>
      </dsp:nvSpPr>
      <dsp:spPr>
        <a:xfrm>
          <a:off x="6353433" y="2143136"/>
          <a:ext cx="1829315" cy="1002801"/>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6CD2934-69D3-42E9-8472-75D517C29305}">
      <dsp:nvSpPr>
        <dsp:cNvPr id="0" name=""/>
        <dsp:cNvSpPr/>
      </dsp:nvSpPr>
      <dsp:spPr>
        <a:xfrm>
          <a:off x="6528901" y="2309831"/>
          <a:ext cx="1829315" cy="1002801"/>
        </a:xfrm>
        <a:prstGeom prst="roundRect">
          <a:avLst>
            <a:gd name="adj" fmla="val 10000"/>
          </a:avLst>
        </a:prstGeom>
        <a:solidFill>
          <a:schemeClr val="bg1"/>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ts val="0"/>
            </a:spcAft>
            <a:buNone/>
          </a:pPr>
          <a:r>
            <a:rPr lang="zh-CN" altLang="en-US" sz="2400" kern="1200" baseline="0" dirty="0">
              <a:solidFill>
                <a:srgbClr val="003399"/>
              </a:solidFill>
              <a:latin typeface="微软雅黑" pitchFamily="34" charset="-122"/>
              <a:ea typeface="微软雅黑" pitchFamily="34" charset="-122"/>
            </a:rPr>
            <a:t>文件完整性分析技术</a:t>
          </a:r>
        </a:p>
      </dsp:txBody>
      <dsp:txXfrm>
        <a:off x="6558272" y="2339202"/>
        <a:ext cx="1770573" cy="9440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4BCA67-E843-4A88-B032-EEC3B0B9963E}">
      <dsp:nvSpPr>
        <dsp:cNvPr id="0" name=""/>
        <dsp:cNvSpPr/>
      </dsp:nvSpPr>
      <dsp:spPr>
        <a:xfrm>
          <a:off x="4662426" y="835227"/>
          <a:ext cx="3648274" cy="1401820"/>
        </a:xfrm>
        <a:custGeom>
          <a:avLst/>
          <a:gdLst/>
          <a:ahLst/>
          <a:cxnLst/>
          <a:rect l="0" t="0" r="0" b="0"/>
          <a:pathLst>
            <a:path>
              <a:moveTo>
                <a:pt x="0" y="0"/>
              </a:moveTo>
              <a:lnTo>
                <a:pt x="0" y="1307732"/>
              </a:lnTo>
              <a:lnTo>
                <a:pt x="3648274" y="1307732"/>
              </a:lnTo>
              <a:lnTo>
                <a:pt x="3648274" y="1401820"/>
              </a:lnTo>
            </a:path>
          </a:pathLst>
        </a:custGeom>
        <a:noFill/>
        <a:ln w="50800" cap="flat" cmpd="sng" algn="ctr">
          <a:solidFill>
            <a:srgbClr val="002060"/>
          </a:solidFill>
          <a:prstDash val="solid"/>
        </a:ln>
        <a:effectLst/>
      </dsp:spPr>
      <dsp:style>
        <a:lnRef idx="2">
          <a:scrgbClr r="0" g="0" b="0"/>
        </a:lnRef>
        <a:fillRef idx="0">
          <a:scrgbClr r="0" g="0" b="0"/>
        </a:fillRef>
        <a:effectRef idx="0">
          <a:scrgbClr r="0" g="0" b="0"/>
        </a:effectRef>
        <a:fontRef idx="minor"/>
      </dsp:style>
    </dsp:sp>
    <dsp:sp modelId="{5CFB158B-2A76-4C8B-AA32-C0643EE36651}">
      <dsp:nvSpPr>
        <dsp:cNvPr id="0" name=""/>
        <dsp:cNvSpPr/>
      </dsp:nvSpPr>
      <dsp:spPr>
        <a:xfrm>
          <a:off x="6410772" y="3373991"/>
          <a:ext cx="1715733" cy="839014"/>
        </a:xfrm>
        <a:custGeom>
          <a:avLst/>
          <a:gdLst/>
          <a:ahLst/>
          <a:cxnLst/>
          <a:rect l="0" t="0" r="0" b="0"/>
          <a:pathLst>
            <a:path>
              <a:moveTo>
                <a:pt x="0" y="0"/>
              </a:moveTo>
              <a:lnTo>
                <a:pt x="0" y="744926"/>
              </a:lnTo>
              <a:lnTo>
                <a:pt x="1715733" y="744926"/>
              </a:lnTo>
              <a:lnTo>
                <a:pt x="1715733" y="839014"/>
              </a:lnTo>
            </a:path>
          </a:pathLst>
        </a:custGeom>
        <a:noFill/>
        <a:ln w="50800" cap="flat" cmpd="sng" algn="ctr">
          <a:solidFill>
            <a:srgbClr val="003300"/>
          </a:solidFill>
          <a:prstDash val="solid"/>
        </a:ln>
        <a:effectLst/>
      </dsp:spPr>
      <dsp:style>
        <a:lnRef idx="2">
          <a:scrgbClr r="0" g="0" b="0"/>
        </a:lnRef>
        <a:fillRef idx="0">
          <a:scrgbClr r="0" g="0" b="0"/>
        </a:fillRef>
        <a:effectRef idx="0">
          <a:scrgbClr r="0" g="0" b="0"/>
        </a:effectRef>
        <a:fontRef idx="minor"/>
      </dsp:style>
    </dsp:sp>
    <dsp:sp modelId="{DD2A41E7-EB35-4A72-B880-2C4E031E5CEC}">
      <dsp:nvSpPr>
        <dsp:cNvPr id="0" name=""/>
        <dsp:cNvSpPr/>
      </dsp:nvSpPr>
      <dsp:spPr>
        <a:xfrm>
          <a:off x="6365052" y="3373991"/>
          <a:ext cx="91440" cy="827489"/>
        </a:xfrm>
        <a:custGeom>
          <a:avLst/>
          <a:gdLst/>
          <a:ahLst/>
          <a:cxnLst/>
          <a:rect l="0" t="0" r="0" b="0"/>
          <a:pathLst>
            <a:path>
              <a:moveTo>
                <a:pt x="45720" y="0"/>
              </a:moveTo>
              <a:lnTo>
                <a:pt x="45720" y="733401"/>
              </a:lnTo>
              <a:lnTo>
                <a:pt x="54921" y="733401"/>
              </a:lnTo>
              <a:lnTo>
                <a:pt x="54921" y="827489"/>
              </a:lnTo>
            </a:path>
          </a:pathLst>
        </a:custGeom>
        <a:noFill/>
        <a:ln w="50800" cap="flat" cmpd="sng" algn="ctr">
          <a:solidFill>
            <a:srgbClr val="003300"/>
          </a:solidFill>
          <a:prstDash val="solid"/>
        </a:ln>
        <a:effectLst/>
      </dsp:spPr>
      <dsp:style>
        <a:lnRef idx="2">
          <a:scrgbClr r="0" g="0" b="0"/>
        </a:lnRef>
        <a:fillRef idx="0">
          <a:scrgbClr r="0" g="0" b="0"/>
        </a:fillRef>
        <a:effectRef idx="0">
          <a:scrgbClr r="0" g="0" b="0"/>
        </a:effectRef>
        <a:fontRef idx="minor"/>
      </dsp:style>
    </dsp:sp>
    <dsp:sp modelId="{86952AA4-5A7C-45C0-B7A7-DB9E1BFA4C99}">
      <dsp:nvSpPr>
        <dsp:cNvPr id="0" name=""/>
        <dsp:cNvSpPr/>
      </dsp:nvSpPr>
      <dsp:spPr>
        <a:xfrm>
          <a:off x="4556587" y="3373991"/>
          <a:ext cx="1854185" cy="848636"/>
        </a:xfrm>
        <a:custGeom>
          <a:avLst/>
          <a:gdLst/>
          <a:ahLst/>
          <a:cxnLst/>
          <a:rect l="0" t="0" r="0" b="0"/>
          <a:pathLst>
            <a:path>
              <a:moveTo>
                <a:pt x="1854185" y="0"/>
              </a:moveTo>
              <a:lnTo>
                <a:pt x="1854185" y="754548"/>
              </a:lnTo>
              <a:lnTo>
                <a:pt x="0" y="754548"/>
              </a:lnTo>
              <a:lnTo>
                <a:pt x="0" y="848636"/>
              </a:lnTo>
            </a:path>
          </a:pathLst>
        </a:custGeom>
        <a:noFill/>
        <a:ln w="50800" cap="flat" cmpd="sng" algn="ctr">
          <a:solidFill>
            <a:srgbClr val="003300"/>
          </a:solidFill>
          <a:prstDash val="solid"/>
        </a:ln>
        <a:effectLst/>
      </dsp:spPr>
      <dsp:style>
        <a:lnRef idx="2">
          <a:scrgbClr r="0" g="0" b="0"/>
        </a:lnRef>
        <a:fillRef idx="0">
          <a:scrgbClr r="0" g="0" b="0"/>
        </a:fillRef>
        <a:effectRef idx="0">
          <a:scrgbClr r="0" g="0" b="0"/>
        </a:effectRef>
        <a:fontRef idx="minor"/>
      </dsp:style>
    </dsp:sp>
    <dsp:sp modelId="{CD49B43D-ABC7-46C8-82C3-681297B4C7DB}">
      <dsp:nvSpPr>
        <dsp:cNvPr id="0" name=""/>
        <dsp:cNvSpPr/>
      </dsp:nvSpPr>
      <dsp:spPr>
        <a:xfrm>
          <a:off x="4662426" y="835227"/>
          <a:ext cx="1748345" cy="1401820"/>
        </a:xfrm>
        <a:custGeom>
          <a:avLst/>
          <a:gdLst/>
          <a:ahLst/>
          <a:cxnLst/>
          <a:rect l="0" t="0" r="0" b="0"/>
          <a:pathLst>
            <a:path>
              <a:moveTo>
                <a:pt x="0" y="0"/>
              </a:moveTo>
              <a:lnTo>
                <a:pt x="0" y="1307732"/>
              </a:lnTo>
              <a:lnTo>
                <a:pt x="1748345" y="1307732"/>
              </a:lnTo>
              <a:lnTo>
                <a:pt x="1748345" y="1401820"/>
              </a:lnTo>
            </a:path>
          </a:pathLst>
        </a:custGeom>
        <a:noFill/>
        <a:ln w="50800" cap="flat" cmpd="sng" algn="ctr">
          <a:solidFill>
            <a:srgbClr val="00206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0BA44529-A63A-4BFE-885E-0F789876865A}">
      <dsp:nvSpPr>
        <dsp:cNvPr id="0" name=""/>
        <dsp:cNvSpPr/>
      </dsp:nvSpPr>
      <dsp:spPr>
        <a:xfrm>
          <a:off x="4616706" y="835227"/>
          <a:ext cx="91440" cy="1435879"/>
        </a:xfrm>
        <a:custGeom>
          <a:avLst/>
          <a:gdLst/>
          <a:ahLst/>
          <a:cxnLst/>
          <a:rect l="0" t="0" r="0" b="0"/>
          <a:pathLst>
            <a:path>
              <a:moveTo>
                <a:pt x="45720" y="0"/>
              </a:moveTo>
              <a:lnTo>
                <a:pt x="45720" y="1341791"/>
              </a:lnTo>
              <a:lnTo>
                <a:pt x="53093" y="1341791"/>
              </a:lnTo>
              <a:lnTo>
                <a:pt x="53093" y="1435879"/>
              </a:lnTo>
            </a:path>
          </a:pathLst>
        </a:custGeom>
        <a:noFill/>
        <a:ln w="50800" cap="flat" cmpd="sng" algn="ctr">
          <a:solidFill>
            <a:srgbClr val="00206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BD0C8646-58AF-4BF2-AF58-C33831BEB8BC}">
      <dsp:nvSpPr>
        <dsp:cNvPr id="0" name=""/>
        <dsp:cNvSpPr/>
      </dsp:nvSpPr>
      <dsp:spPr>
        <a:xfrm>
          <a:off x="2856377" y="835227"/>
          <a:ext cx="1806049" cy="1418027"/>
        </a:xfrm>
        <a:custGeom>
          <a:avLst/>
          <a:gdLst/>
          <a:ahLst/>
          <a:cxnLst/>
          <a:rect l="0" t="0" r="0" b="0"/>
          <a:pathLst>
            <a:path>
              <a:moveTo>
                <a:pt x="1806049" y="0"/>
              </a:moveTo>
              <a:lnTo>
                <a:pt x="1806049" y="1323939"/>
              </a:lnTo>
              <a:lnTo>
                <a:pt x="0" y="1323939"/>
              </a:lnTo>
              <a:lnTo>
                <a:pt x="0" y="1418027"/>
              </a:lnTo>
            </a:path>
          </a:pathLst>
        </a:custGeom>
        <a:noFill/>
        <a:ln w="50800" cap="flat" cmpd="sng" algn="ctr">
          <a:solidFill>
            <a:srgbClr val="002060"/>
          </a:solidFill>
          <a:prstDash val="solid"/>
        </a:ln>
        <a:effectLst/>
      </dsp:spPr>
      <dsp:style>
        <a:lnRef idx="2">
          <a:scrgbClr r="0" g="0" b="0"/>
        </a:lnRef>
        <a:fillRef idx="0">
          <a:scrgbClr r="0" g="0" b="0"/>
        </a:fillRef>
        <a:effectRef idx="0">
          <a:scrgbClr r="0" g="0" b="0"/>
        </a:effectRef>
        <a:fontRef idx="minor"/>
      </dsp:style>
    </dsp:sp>
    <dsp:sp modelId="{BFE71098-3182-402D-8CD3-1657F5586277}">
      <dsp:nvSpPr>
        <dsp:cNvPr id="0" name=""/>
        <dsp:cNvSpPr/>
      </dsp:nvSpPr>
      <dsp:spPr>
        <a:xfrm>
          <a:off x="986093" y="835227"/>
          <a:ext cx="3676333" cy="1401820"/>
        </a:xfrm>
        <a:custGeom>
          <a:avLst/>
          <a:gdLst/>
          <a:ahLst/>
          <a:cxnLst/>
          <a:rect l="0" t="0" r="0" b="0"/>
          <a:pathLst>
            <a:path>
              <a:moveTo>
                <a:pt x="3676333" y="0"/>
              </a:moveTo>
              <a:lnTo>
                <a:pt x="3676333" y="1307732"/>
              </a:lnTo>
              <a:lnTo>
                <a:pt x="0" y="1307732"/>
              </a:lnTo>
              <a:lnTo>
                <a:pt x="0" y="1401820"/>
              </a:lnTo>
            </a:path>
          </a:pathLst>
        </a:custGeom>
        <a:noFill/>
        <a:ln w="50800" cap="flat" cmpd="sng" algn="ctr">
          <a:solidFill>
            <a:srgbClr val="002060"/>
          </a:solidFill>
          <a:prstDash val="solid"/>
        </a:ln>
        <a:effectLst>
          <a:outerShdw blurRad="50800" dist="38100" dir="2700000" algn="tl" rotWithShape="0">
            <a:prstClr val="black">
              <a:alpha val="40000"/>
            </a:prstClr>
          </a:outerShdw>
        </a:effectLst>
      </dsp:spPr>
      <dsp:style>
        <a:lnRef idx="2">
          <a:scrgbClr r="0" g="0" b="0"/>
        </a:lnRef>
        <a:fillRef idx="0">
          <a:scrgbClr r="0" g="0" b="0"/>
        </a:fillRef>
        <a:effectRef idx="0">
          <a:scrgbClr r="0" g="0" b="0"/>
        </a:effectRef>
        <a:fontRef idx="minor"/>
      </dsp:style>
    </dsp:sp>
    <dsp:sp modelId="{CE13E43E-07CF-4376-8B9B-A6CD91B4ED42}">
      <dsp:nvSpPr>
        <dsp:cNvPr id="0" name=""/>
        <dsp:cNvSpPr/>
      </dsp:nvSpPr>
      <dsp:spPr>
        <a:xfrm>
          <a:off x="3064560" y="190296"/>
          <a:ext cx="3195732" cy="644931"/>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6FBB9D9-5389-4419-B3DA-B5F803EFAAC7}">
      <dsp:nvSpPr>
        <dsp:cNvPr id="0" name=""/>
        <dsp:cNvSpPr/>
      </dsp:nvSpPr>
      <dsp:spPr>
        <a:xfrm>
          <a:off x="3177409" y="297502"/>
          <a:ext cx="3195732" cy="644931"/>
        </a:xfrm>
        <a:prstGeom prst="roundRect">
          <a:avLst>
            <a:gd name="adj" fmla="val 10000"/>
          </a:avLst>
        </a:prstGeom>
        <a:solidFill>
          <a:schemeClr val="bg1"/>
        </a:solid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altLang="zh-CN" sz="2800" b="0" i="0" kern="1200" baseline="0" dirty="0">
              <a:solidFill>
                <a:srgbClr val="C00000"/>
              </a:solidFill>
              <a:effectLst/>
              <a:latin typeface="Times New Roman" pitchFamily="18" charset="0"/>
              <a:ea typeface="黑体" pitchFamily="2" charset="-122"/>
            </a:rPr>
            <a:t>IDS</a:t>
          </a:r>
          <a:r>
            <a:rPr lang="zh-CN" altLang="en-US" sz="2800" b="0" i="0" kern="1200" dirty="0">
              <a:solidFill>
                <a:srgbClr val="C00000"/>
              </a:solidFill>
              <a:effectLst/>
              <a:latin typeface="微软雅黑" pitchFamily="34" charset="-122"/>
              <a:ea typeface="微软雅黑" pitchFamily="34" charset="-122"/>
            </a:rPr>
            <a:t>的发展方向</a:t>
          </a:r>
          <a:endParaRPr lang="zh-CN" altLang="en-US" sz="2800" b="0" i="0" kern="1200" baseline="0" dirty="0">
            <a:solidFill>
              <a:srgbClr val="C00000"/>
            </a:solidFill>
            <a:effectLst/>
            <a:latin typeface="微软雅黑" pitchFamily="34" charset="-122"/>
            <a:ea typeface="微软雅黑" pitchFamily="34" charset="-122"/>
          </a:endParaRPr>
        </a:p>
      </dsp:txBody>
      <dsp:txXfrm>
        <a:off x="3196298" y="316391"/>
        <a:ext cx="3157954" cy="607153"/>
      </dsp:txXfrm>
    </dsp:sp>
    <dsp:sp modelId="{D1339A8A-B60F-4639-AC29-6938B28BC0A8}">
      <dsp:nvSpPr>
        <dsp:cNvPr id="0" name=""/>
        <dsp:cNvSpPr/>
      </dsp:nvSpPr>
      <dsp:spPr>
        <a:xfrm>
          <a:off x="135942" y="2237048"/>
          <a:ext cx="1700303" cy="1088173"/>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0056BF4-C331-4906-87AD-6742D94A9203}">
      <dsp:nvSpPr>
        <dsp:cNvPr id="0" name=""/>
        <dsp:cNvSpPr/>
      </dsp:nvSpPr>
      <dsp:spPr>
        <a:xfrm>
          <a:off x="248790" y="2344254"/>
          <a:ext cx="1700303" cy="1088173"/>
        </a:xfrm>
        <a:prstGeom prst="roundRect">
          <a:avLst>
            <a:gd name="adj" fmla="val 10000"/>
          </a:avLst>
        </a:prstGeom>
        <a:solidFill>
          <a:schemeClr val="bg1"/>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sz="2100" kern="1200" dirty="0">
              <a:solidFill>
                <a:srgbClr val="003399"/>
              </a:solidFill>
              <a:latin typeface="微软雅黑" pitchFamily="34" charset="-122"/>
              <a:ea typeface="微软雅黑" pitchFamily="34" charset="-122"/>
            </a:rPr>
            <a:t>宽带高速实时检测技术</a:t>
          </a:r>
          <a:endParaRPr lang="zh-CN" altLang="en-US" sz="2100" kern="1200" baseline="0" dirty="0">
            <a:solidFill>
              <a:srgbClr val="003399"/>
            </a:solidFill>
            <a:latin typeface="微软雅黑" pitchFamily="34" charset="-122"/>
            <a:ea typeface="微软雅黑" pitchFamily="34" charset="-122"/>
          </a:endParaRPr>
        </a:p>
      </dsp:txBody>
      <dsp:txXfrm>
        <a:off x="280661" y="2376125"/>
        <a:ext cx="1636561" cy="1024431"/>
      </dsp:txXfrm>
    </dsp:sp>
    <dsp:sp modelId="{E2FEE80E-66FF-4C35-9F5F-579399B41B8A}">
      <dsp:nvSpPr>
        <dsp:cNvPr id="0" name=""/>
        <dsp:cNvSpPr/>
      </dsp:nvSpPr>
      <dsp:spPr>
        <a:xfrm>
          <a:off x="1974354" y="2253255"/>
          <a:ext cx="1764045" cy="1122445"/>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E0BFAAD-189D-4E90-813B-3DDAF13F11C1}">
      <dsp:nvSpPr>
        <dsp:cNvPr id="0" name=""/>
        <dsp:cNvSpPr/>
      </dsp:nvSpPr>
      <dsp:spPr>
        <a:xfrm>
          <a:off x="2087203" y="2360461"/>
          <a:ext cx="1764045" cy="1122445"/>
        </a:xfrm>
        <a:prstGeom prst="roundRect">
          <a:avLst>
            <a:gd name="adj" fmla="val 10000"/>
          </a:avLst>
        </a:prstGeom>
        <a:solidFill>
          <a:schemeClr val="bg1"/>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sz="2100" kern="1200" dirty="0">
              <a:solidFill>
                <a:srgbClr val="003399"/>
              </a:solidFill>
              <a:latin typeface="微软雅黑" pitchFamily="34" charset="-122"/>
              <a:ea typeface="微软雅黑" pitchFamily="34" charset="-122"/>
            </a:rPr>
            <a:t>大规模分布式检测技术</a:t>
          </a:r>
          <a:endParaRPr lang="zh-CN" altLang="en-US" sz="2100" kern="1200" baseline="0" dirty="0">
            <a:solidFill>
              <a:srgbClr val="003399"/>
            </a:solidFill>
            <a:latin typeface="微软雅黑" pitchFamily="34" charset="-122"/>
            <a:ea typeface="微软雅黑" pitchFamily="34" charset="-122"/>
          </a:endParaRPr>
        </a:p>
      </dsp:txBody>
      <dsp:txXfrm>
        <a:off x="2120078" y="2393336"/>
        <a:ext cx="1698295" cy="1056695"/>
      </dsp:txXfrm>
    </dsp:sp>
    <dsp:sp modelId="{6CCEA0C0-3D06-472A-BEE2-FF3EC5601C1E}">
      <dsp:nvSpPr>
        <dsp:cNvPr id="0" name=""/>
        <dsp:cNvSpPr/>
      </dsp:nvSpPr>
      <dsp:spPr>
        <a:xfrm>
          <a:off x="3888808" y="2271106"/>
          <a:ext cx="1561983" cy="1103916"/>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0F35A37-7713-4CF7-B2CB-0F0456BE3473}">
      <dsp:nvSpPr>
        <dsp:cNvPr id="0" name=""/>
        <dsp:cNvSpPr/>
      </dsp:nvSpPr>
      <dsp:spPr>
        <a:xfrm>
          <a:off x="4001657" y="2378313"/>
          <a:ext cx="1561983" cy="1103916"/>
        </a:xfrm>
        <a:prstGeom prst="roundRect">
          <a:avLst>
            <a:gd name="adj" fmla="val 10000"/>
          </a:avLst>
        </a:prstGeom>
        <a:solidFill>
          <a:schemeClr val="bg1"/>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sz="2100" kern="1200" dirty="0">
              <a:solidFill>
                <a:srgbClr val="003399"/>
              </a:solidFill>
              <a:latin typeface="微软雅黑" pitchFamily="34" charset="-122"/>
              <a:ea typeface="微软雅黑" pitchFamily="34" charset="-122"/>
            </a:rPr>
            <a:t>数据挖掘</a:t>
          </a:r>
          <a:endParaRPr lang="en-US" altLang="zh-CN" sz="2100" kern="1200" dirty="0">
            <a:solidFill>
              <a:srgbClr val="003399"/>
            </a:solidFill>
            <a:latin typeface="微软雅黑" pitchFamily="34" charset="-122"/>
            <a:ea typeface="微软雅黑" pitchFamily="34" charset="-122"/>
          </a:endParaRPr>
        </a:p>
        <a:p>
          <a:pPr marL="0" lvl="0" indent="0" algn="ctr" defTabSz="933450">
            <a:lnSpc>
              <a:spcPct val="100000"/>
            </a:lnSpc>
            <a:spcBef>
              <a:spcPct val="0"/>
            </a:spcBef>
            <a:spcAft>
              <a:spcPts val="0"/>
            </a:spcAft>
            <a:buNone/>
          </a:pPr>
          <a:r>
            <a:rPr lang="zh-CN" sz="2100" kern="1200" dirty="0">
              <a:solidFill>
                <a:srgbClr val="003399"/>
              </a:solidFill>
              <a:latin typeface="微软雅黑" pitchFamily="34" charset="-122"/>
              <a:ea typeface="微软雅黑" pitchFamily="34" charset="-122"/>
            </a:rPr>
            <a:t>技术</a:t>
          </a:r>
          <a:endParaRPr lang="zh-CN" altLang="en-US" sz="2100" kern="1200" dirty="0">
            <a:solidFill>
              <a:srgbClr val="003399"/>
            </a:solidFill>
            <a:latin typeface="微软雅黑" pitchFamily="34" charset="-122"/>
            <a:ea typeface="微软雅黑" pitchFamily="34" charset="-122"/>
          </a:endParaRPr>
        </a:p>
      </dsp:txBody>
      <dsp:txXfrm>
        <a:off x="4033990" y="2410646"/>
        <a:ext cx="1497317" cy="1039250"/>
      </dsp:txXfrm>
    </dsp:sp>
    <dsp:sp modelId="{885F89CA-0414-4CE7-BA90-D0620FC91B24}">
      <dsp:nvSpPr>
        <dsp:cNvPr id="0" name=""/>
        <dsp:cNvSpPr/>
      </dsp:nvSpPr>
      <dsp:spPr>
        <a:xfrm>
          <a:off x="5584554" y="2237048"/>
          <a:ext cx="1652436" cy="1136943"/>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6CD2934-69D3-42E9-8472-75D517C29305}">
      <dsp:nvSpPr>
        <dsp:cNvPr id="0" name=""/>
        <dsp:cNvSpPr/>
      </dsp:nvSpPr>
      <dsp:spPr>
        <a:xfrm>
          <a:off x="5697403" y="2344254"/>
          <a:ext cx="1652436" cy="1136943"/>
        </a:xfrm>
        <a:prstGeom prst="roundRect">
          <a:avLst>
            <a:gd name="adj" fmla="val 10000"/>
          </a:avLst>
        </a:prstGeom>
        <a:solidFill>
          <a:schemeClr val="bg1"/>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sz="2100" kern="1200" dirty="0">
              <a:solidFill>
                <a:srgbClr val="003399"/>
              </a:solidFill>
              <a:latin typeface="微软雅黑" pitchFamily="34" charset="-122"/>
              <a:ea typeface="微软雅黑" pitchFamily="34" charset="-122"/>
            </a:rPr>
            <a:t>更先进的</a:t>
          </a:r>
          <a:endParaRPr lang="en-US" altLang="zh-CN" sz="2100" kern="1200" dirty="0">
            <a:solidFill>
              <a:srgbClr val="003399"/>
            </a:solidFill>
            <a:latin typeface="微软雅黑" pitchFamily="34" charset="-122"/>
            <a:ea typeface="微软雅黑" pitchFamily="34" charset="-122"/>
          </a:endParaRPr>
        </a:p>
        <a:p>
          <a:pPr marL="0" lvl="0" indent="0" algn="ctr" defTabSz="933450">
            <a:lnSpc>
              <a:spcPct val="100000"/>
            </a:lnSpc>
            <a:spcBef>
              <a:spcPct val="0"/>
            </a:spcBef>
            <a:spcAft>
              <a:spcPts val="0"/>
            </a:spcAft>
            <a:buNone/>
          </a:pPr>
          <a:r>
            <a:rPr lang="zh-CN" sz="2100" kern="1200" dirty="0">
              <a:solidFill>
                <a:srgbClr val="003399"/>
              </a:solidFill>
              <a:latin typeface="微软雅黑" pitchFamily="34" charset="-122"/>
              <a:ea typeface="微软雅黑" pitchFamily="34" charset="-122"/>
            </a:rPr>
            <a:t>检测算法</a:t>
          </a:r>
          <a:endParaRPr lang="zh-CN" altLang="en-US" sz="2100" kern="1200" dirty="0">
            <a:solidFill>
              <a:srgbClr val="003399"/>
            </a:solidFill>
            <a:latin typeface="微软雅黑" pitchFamily="34" charset="-122"/>
            <a:ea typeface="微软雅黑" pitchFamily="34" charset="-122"/>
          </a:endParaRPr>
        </a:p>
      </dsp:txBody>
      <dsp:txXfrm>
        <a:off x="5730703" y="2377554"/>
        <a:ext cx="1585836" cy="1070343"/>
      </dsp:txXfrm>
    </dsp:sp>
    <dsp:sp modelId="{58F2A323-E817-42FA-8571-94A639BAAC01}">
      <dsp:nvSpPr>
        <dsp:cNvPr id="0" name=""/>
        <dsp:cNvSpPr/>
      </dsp:nvSpPr>
      <dsp:spPr>
        <a:xfrm>
          <a:off x="3740190" y="4222628"/>
          <a:ext cx="1632794" cy="886793"/>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C8AD53C-1D5D-45BF-8D70-201111F24C6E}">
      <dsp:nvSpPr>
        <dsp:cNvPr id="0" name=""/>
        <dsp:cNvSpPr/>
      </dsp:nvSpPr>
      <dsp:spPr>
        <a:xfrm>
          <a:off x="3853038" y="4329834"/>
          <a:ext cx="1632794" cy="886793"/>
        </a:xfrm>
        <a:prstGeom prst="roundRect">
          <a:avLst>
            <a:gd name="adj" fmla="val 10000"/>
          </a:avLst>
        </a:prstGeom>
        <a:solidFill>
          <a:schemeClr val="bg1"/>
        </a:solidFill>
        <a:ln w="25400" cap="flat" cmpd="sng" algn="ctr">
          <a:solidFill>
            <a:srgbClr val="006600"/>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100000"/>
            </a:lnSpc>
            <a:spcBef>
              <a:spcPct val="0"/>
            </a:spcBef>
            <a:spcAft>
              <a:spcPts val="0"/>
            </a:spcAft>
            <a:buNone/>
          </a:pPr>
          <a:r>
            <a:rPr lang="zh-CN" sz="2200" kern="1200" dirty="0">
              <a:solidFill>
                <a:srgbClr val="003399"/>
              </a:solidFill>
              <a:latin typeface="微软雅黑" pitchFamily="34" charset="-122"/>
              <a:ea typeface="微软雅黑" pitchFamily="34" charset="-122"/>
            </a:rPr>
            <a:t>计算机</a:t>
          </a:r>
          <a:endParaRPr lang="en-US" altLang="zh-CN" sz="2200" kern="1200" dirty="0">
            <a:solidFill>
              <a:srgbClr val="003399"/>
            </a:solidFill>
            <a:latin typeface="微软雅黑" pitchFamily="34" charset="-122"/>
            <a:ea typeface="微软雅黑" pitchFamily="34" charset="-122"/>
          </a:endParaRPr>
        </a:p>
        <a:p>
          <a:pPr marL="0" lvl="0" indent="0" algn="ctr" defTabSz="977900">
            <a:lnSpc>
              <a:spcPct val="100000"/>
            </a:lnSpc>
            <a:spcBef>
              <a:spcPct val="0"/>
            </a:spcBef>
            <a:spcAft>
              <a:spcPts val="0"/>
            </a:spcAft>
            <a:buNone/>
          </a:pPr>
          <a:r>
            <a:rPr lang="zh-CN" sz="2200" kern="1200" dirty="0">
              <a:solidFill>
                <a:srgbClr val="003399"/>
              </a:solidFill>
              <a:latin typeface="微软雅黑" pitchFamily="34" charset="-122"/>
              <a:ea typeface="微软雅黑" pitchFamily="34" charset="-122"/>
            </a:rPr>
            <a:t>免疫技术</a:t>
          </a:r>
          <a:endParaRPr lang="zh-CN" altLang="en-US" sz="2200" kern="1200" dirty="0">
            <a:solidFill>
              <a:srgbClr val="003399"/>
            </a:solidFill>
            <a:latin typeface="微软雅黑" pitchFamily="34" charset="-122"/>
            <a:ea typeface="微软雅黑" pitchFamily="34" charset="-122"/>
          </a:endParaRPr>
        </a:p>
      </dsp:txBody>
      <dsp:txXfrm>
        <a:off x="3879011" y="4355807"/>
        <a:ext cx="1580848" cy="834847"/>
      </dsp:txXfrm>
    </dsp:sp>
    <dsp:sp modelId="{B3025DA8-545F-4105-8F25-1351ACD510EC}">
      <dsp:nvSpPr>
        <dsp:cNvPr id="0" name=""/>
        <dsp:cNvSpPr/>
      </dsp:nvSpPr>
      <dsp:spPr>
        <a:xfrm>
          <a:off x="5716933" y="4201480"/>
          <a:ext cx="1406082" cy="929088"/>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B3B5183-2262-4052-B369-3146D709039A}">
      <dsp:nvSpPr>
        <dsp:cNvPr id="0" name=""/>
        <dsp:cNvSpPr/>
      </dsp:nvSpPr>
      <dsp:spPr>
        <a:xfrm>
          <a:off x="5829781" y="4308687"/>
          <a:ext cx="1406082" cy="929088"/>
        </a:xfrm>
        <a:prstGeom prst="roundRect">
          <a:avLst>
            <a:gd name="adj" fmla="val 10000"/>
          </a:avLst>
        </a:prstGeom>
        <a:solidFill>
          <a:srgbClr val="002060"/>
        </a:solidFill>
        <a:ln w="25400" cap="flat" cmpd="sng" algn="ctr">
          <a:solidFill>
            <a:srgbClr val="006600"/>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100000"/>
            </a:lnSpc>
            <a:spcBef>
              <a:spcPct val="0"/>
            </a:spcBef>
            <a:spcAft>
              <a:spcPts val="0"/>
            </a:spcAft>
            <a:buNone/>
          </a:pPr>
          <a:r>
            <a:rPr lang="zh-CN" altLang="en-US" sz="2200" kern="1200" dirty="0">
              <a:solidFill>
                <a:schemeClr val="bg1">
                  <a:lumMod val="95000"/>
                </a:schemeClr>
              </a:solidFill>
              <a:latin typeface="微软雅黑" pitchFamily="34" charset="-122"/>
              <a:ea typeface="微软雅黑" pitchFamily="34" charset="-122"/>
            </a:rPr>
            <a:t>深度学习</a:t>
          </a:r>
        </a:p>
      </dsp:txBody>
      <dsp:txXfrm>
        <a:off x="5856993" y="4335899"/>
        <a:ext cx="1351658" cy="874664"/>
      </dsp:txXfrm>
    </dsp:sp>
    <dsp:sp modelId="{710F1BF2-9645-48F5-927A-75C0426D8802}">
      <dsp:nvSpPr>
        <dsp:cNvPr id="0" name=""/>
        <dsp:cNvSpPr/>
      </dsp:nvSpPr>
      <dsp:spPr>
        <a:xfrm>
          <a:off x="7436140" y="4213005"/>
          <a:ext cx="1380732" cy="890573"/>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5AA10CF2-5F63-49E8-9FA1-86577DAD8C46}">
      <dsp:nvSpPr>
        <dsp:cNvPr id="0" name=""/>
        <dsp:cNvSpPr/>
      </dsp:nvSpPr>
      <dsp:spPr>
        <a:xfrm>
          <a:off x="7548989" y="4320212"/>
          <a:ext cx="1380732" cy="890573"/>
        </a:xfrm>
        <a:prstGeom prst="roundRect">
          <a:avLst>
            <a:gd name="adj" fmla="val 10000"/>
          </a:avLst>
        </a:prstGeom>
        <a:solidFill>
          <a:schemeClr val="bg1"/>
        </a:solidFill>
        <a:ln w="25400" cap="flat" cmpd="sng" algn="ctr">
          <a:solidFill>
            <a:srgbClr val="006600"/>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100000"/>
            </a:lnSpc>
            <a:spcBef>
              <a:spcPct val="0"/>
            </a:spcBef>
            <a:spcAft>
              <a:spcPts val="0"/>
            </a:spcAft>
            <a:buNone/>
          </a:pPr>
          <a:r>
            <a:rPr lang="zh-CN" altLang="en-US" sz="2200" kern="1200" dirty="0">
              <a:solidFill>
                <a:srgbClr val="003399"/>
              </a:solidFill>
              <a:latin typeface="微软雅黑" pitchFamily="34" charset="-122"/>
              <a:ea typeface="微软雅黑" pitchFamily="34" charset="-122"/>
            </a:rPr>
            <a:t>演化</a:t>
          </a:r>
          <a:r>
            <a:rPr lang="zh-CN" sz="2200" kern="1200" dirty="0">
              <a:solidFill>
                <a:srgbClr val="003399"/>
              </a:solidFill>
              <a:latin typeface="微软雅黑" pitchFamily="34" charset="-122"/>
              <a:ea typeface="微软雅黑" pitchFamily="34" charset="-122"/>
            </a:rPr>
            <a:t>算法</a:t>
          </a:r>
          <a:endParaRPr lang="zh-CN" altLang="en-US" sz="2200" kern="1200" dirty="0">
            <a:solidFill>
              <a:srgbClr val="003399"/>
            </a:solidFill>
            <a:latin typeface="微软雅黑" pitchFamily="34" charset="-122"/>
            <a:ea typeface="微软雅黑" pitchFamily="34" charset="-122"/>
          </a:endParaRPr>
        </a:p>
      </dsp:txBody>
      <dsp:txXfrm>
        <a:off x="7575073" y="4346296"/>
        <a:ext cx="1328564" cy="838405"/>
      </dsp:txXfrm>
    </dsp:sp>
    <dsp:sp modelId="{F160C20B-CA02-4A23-92A9-8856245BAA71}">
      <dsp:nvSpPr>
        <dsp:cNvPr id="0" name=""/>
        <dsp:cNvSpPr/>
      </dsp:nvSpPr>
      <dsp:spPr>
        <a:xfrm>
          <a:off x="7590251" y="2237048"/>
          <a:ext cx="1440899" cy="1112558"/>
        </a:xfrm>
        <a:prstGeom prst="roundRect">
          <a:avLst>
            <a:gd name="adj" fmla="val 10000"/>
          </a:avLst>
        </a:prstGeom>
        <a:solidFill>
          <a:schemeClr val="bg1">
            <a:lumMod val="9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946562E-3F52-4BE5-8DC9-6791894DA8F7}">
      <dsp:nvSpPr>
        <dsp:cNvPr id="0" name=""/>
        <dsp:cNvSpPr/>
      </dsp:nvSpPr>
      <dsp:spPr>
        <a:xfrm>
          <a:off x="7703100" y="2344254"/>
          <a:ext cx="1440899" cy="1112558"/>
        </a:xfrm>
        <a:prstGeom prst="roundRect">
          <a:avLst>
            <a:gd name="adj" fmla="val 10000"/>
          </a:avLst>
        </a:prstGeom>
        <a:solidFill>
          <a:schemeClr val="bg1"/>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100000"/>
            </a:lnSpc>
            <a:spcBef>
              <a:spcPct val="0"/>
            </a:spcBef>
            <a:spcAft>
              <a:spcPts val="0"/>
            </a:spcAft>
            <a:buNone/>
          </a:pPr>
          <a:r>
            <a:rPr lang="zh-CN" sz="2100" kern="1200" dirty="0">
              <a:solidFill>
                <a:srgbClr val="003399"/>
              </a:solidFill>
              <a:latin typeface="微软雅黑" pitchFamily="34" charset="-122"/>
              <a:ea typeface="微软雅黑" pitchFamily="34" charset="-122"/>
            </a:rPr>
            <a:t>入侵响应</a:t>
          </a:r>
          <a:endParaRPr lang="en-US" altLang="zh-CN" sz="2100" kern="1200" dirty="0">
            <a:solidFill>
              <a:srgbClr val="003399"/>
            </a:solidFill>
            <a:latin typeface="微软雅黑" pitchFamily="34" charset="-122"/>
            <a:ea typeface="微软雅黑" pitchFamily="34" charset="-122"/>
          </a:endParaRPr>
        </a:p>
        <a:p>
          <a:pPr marL="0" lvl="0" indent="0" algn="ctr" defTabSz="933450">
            <a:lnSpc>
              <a:spcPct val="100000"/>
            </a:lnSpc>
            <a:spcBef>
              <a:spcPct val="0"/>
            </a:spcBef>
            <a:spcAft>
              <a:spcPts val="0"/>
            </a:spcAft>
            <a:buNone/>
          </a:pPr>
          <a:r>
            <a:rPr lang="zh-CN" sz="2100" kern="1200" dirty="0">
              <a:solidFill>
                <a:srgbClr val="003399"/>
              </a:solidFill>
              <a:latin typeface="微软雅黑" pitchFamily="34" charset="-122"/>
              <a:ea typeface="微软雅黑" pitchFamily="34" charset="-122"/>
            </a:rPr>
            <a:t>技术</a:t>
          </a:r>
          <a:endParaRPr lang="zh-CN" altLang="en-US" sz="2100" kern="1200" dirty="0">
            <a:solidFill>
              <a:srgbClr val="003399"/>
            </a:solidFill>
            <a:latin typeface="微软雅黑" pitchFamily="34" charset="-122"/>
            <a:ea typeface="微软雅黑" pitchFamily="34" charset="-122"/>
          </a:endParaRPr>
        </a:p>
      </dsp:txBody>
      <dsp:txXfrm>
        <a:off x="7735686" y="2376840"/>
        <a:ext cx="1375727" cy="104738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AC524C-475D-47AA-8729-014250493FCF}">
      <dsp:nvSpPr>
        <dsp:cNvPr id="0" name=""/>
        <dsp:cNvSpPr/>
      </dsp:nvSpPr>
      <dsp:spPr>
        <a:xfrm rot="5400000">
          <a:off x="2630104" y="97992"/>
          <a:ext cx="1506471" cy="1310630"/>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Microsoft YaHei" panose="020B0503020204020204" pitchFamily="34" charset="-122"/>
              <a:ea typeface="Microsoft YaHei" panose="020B0503020204020204" pitchFamily="34" charset="-122"/>
            </a:rPr>
            <a:t>网络犯罪</a:t>
          </a:r>
        </a:p>
      </dsp:txBody>
      <dsp:txXfrm rot="-5400000">
        <a:off x="2932264" y="234830"/>
        <a:ext cx="902150" cy="1036955"/>
      </dsp:txXfrm>
    </dsp:sp>
    <dsp:sp modelId="{BA5635BA-6D52-4F3B-9407-62462EA6DA07}">
      <dsp:nvSpPr>
        <dsp:cNvPr id="0" name=""/>
        <dsp:cNvSpPr/>
      </dsp:nvSpPr>
      <dsp:spPr>
        <a:xfrm>
          <a:off x="4091186" y="292860"/>
          <a:ext cx="1681222" cy="903882"/>
        </a:xfrm>
        <a:prstGeom prst="rect">
          <a:avLst/>
        </a:prstGeom>
        <a:noFill/>
        <a:ln>
          <a:noFill/>
        </a:ln>
        <a:effectLst/>
      </dsp:spPr>
      <dsp:style>
        <a:lnRef idx="0">
          <a:scrgbClr r="0" g="0" b="0"/>
        </a:lnRef>
        <a:fillRef idx="0">
          <a:scrgbClr r="0" g="0" b="0"/>
        </a:fillRef>
        <a:effectRef idx="0">
          <a:scrgbClr r="0" g="0" b="0"/>
        </a:effectRef>
        <a:fontRef idx="minor"/>
      </dsp:style>
    </dsp:sp>
    <dsp:sp modelId="{DAE0C6CA-0A2C-40E7-BD16-0B14AB98DEE3}">
      <dsp:nvSpPr>
        <dsp:cNvPr id="0" name=""/>
        <dsp:cNvSpPr/>
      </dsp:nvSpPr>
      <dsp:spPr>
        <a:xfrm rot="5400000">
          <a:off x="1214624" y="97992"/>
          <a:ext cx="1506471" cy="1310630"/>
        </a:xfrm>
        <a:prstGeom prst="hexagon">
          <a:avLst>
            <a:gd name="adj" fmla="val 25000"/>
            <a:gd name="vf" fmla="val 11547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bg1">
                  <a:lumMod val="95000"/>
                </a:schemeClr>
              </a:solidFill>
              <a:latin typeface="Microsoft YaHei" panose="020B0503020204020204" pitchFamily="34" charset="-122"/>
              <a:ea typeface="Microsoft YaHei" panose="020B0503020204020204" pitchFamily="34" charset="-122"/>
            </a:rPr>
            <a:t>复杂性挑战</a:t>
          </a:r>
        </a:p>
      </dsp:txBody>
      <dsp:txXfrm rot="-5400000">
        <a:off x="1516784" y="234830"/>
        <a:ext cx="902150" cy="1036955"/>
      </dsp:txXfrm>
    </dsp:sp>
    <dsp:sp modelId="{696ED974-5E86-49C1-B689-083E0ABA1779}">
      <dsp:nvSpPr>
        <dsp:cNvPr id="0" name=""/>
        <dsp:cNvSpPr/>
      </dsp:nvSpPr>
      <dsp:spPr>
        <a:xfrm rot="5400000">
          <a:off x="1919652" y="1376684"/>
          <a:ext cx="1506471" cy="1310630"/>
        </a:xfrm>
        <a:prstGeom prst="hexagon">
          <a:avLst>
            <a:gd name="adj" fmla="val 25000"/>
            <a:gd name="vf" fmla="val 115470"/>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Microsoft YaHei" panose="020B0503020204020204" pitchFamily="34" charset="-122"/>
              <a:ea typeface="Microsoft YaHei" panose="020B0503020204020204" pitchFamily="34" charset="-122"/>
            </a:rPr>
            <a:t>隐私保护侵犯</a:t>
          </a:r>
        </a:p>
      </dsp:txBody>
      <dsp:txXfrm rot="-5400000">
        <a:off x="2221812" y="1513522"/>
        <a:ext cx="902150" cy="1036955"/>
      </dsp:txXfrm>
    </dsp:sp>
    <dsp:sp modelId="{4FFCC543-7D9F-436E-901B-58E55FB7DD3D}">
      <dsp:nvSpPr>
        <dsp:cNvPr id="0" name=""/>
        <dsp:cNvSpPr/>
      </dsp:nvSpPr>
      <dsp:spPr>
        <a:xfrm>
          <a:off x="336351" y="1580058"/>
          <a:ext cx="1626989" cy="9038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ctr" anchorCtr="0">
          <a:noAutofit/>
        </a:bodyPr>
        <a:lstStyle/>
        <a:p>
          <a:pPr marL="0" lvl="0" indent="0" algn="r" defTabSz="844550">
            <a:lnSpc>
              <a:spcPct val="90000"/>
            </a:lnSpc>
            <a:spcBef>
              <a:spcPct val="0"/>
            </a:spcBef>
            <a:spcAft>
              <a:spcPct val="35000"/>
            </a:spcAft>
            <a:buNone/>
          </a:pPr>
          <a:endParaRPr lang="zh-CN" altLang="en-US" sz="1900" kern="1200" dirty="0"/>
        </a:p>
      </dsp:txBody>
      <dsp:txXfrm>
        <a:off x="336351" y="1580058"/>
        <a:ext cx="1626989" cy="903882"/>
      </dsp:txXfrm>
    </dsp:sp>
    <dsp:sp modelId="{6D168CA3-3F6D-4176-B6C6-1995A01C7D1C}">
      <dsp:nvSpPr>
        <dsp:cNvPr id="0" name=""/>
        <dsp:cNvSpPr/>
      </dsp:nvSpPr>
      <dsp:spPr>
        <a:xfrm rot="5400000">
          <a:off x="3335133" y="1376684"/>
          <a:ext cx="1506471" cy="1310630"/>
        </a:xfrm>
        <a:prstGeom prst="hexagon">
          <a:avLst>
            <a:gd name="adj" fmla="val 25000"/>
            <a:gd name="vf" fmla="val 115470"/>
          </a:avLst>
        </a:prstGeom>
        <a:solidFill>
          <a:schemeClr val="accent4">
            <a:hueOff val="794117"/>
            <a:satOff val="44348"/>
            <a:lumOff val="491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Microsoft YaHei" panose="020B0503020204020204" pitchFamily="34" charset="-122"/>
              <a:ea typeface="Microsoft YaHei" panose="020B0503020204020204" pitchFamily="34" charset="-122"/>
            </a:rPr>
            <a:t>不确定性风险</a:t>
          </a:r>
        </a:p>
      </dsp:txBody>
      <dsp:txXfrm rot="-5400000">
        <a:off x="3637293" y="1513522"/>
        <a:ext cx="902150" cy="1036955"/>
      </dsp:txXfrm>
    </dsp:sp>
    <dsp:sp modelId="{8BC504A7-55FC-4595-AB90-268D9A09D339}">
      <dsp:nvSpPr>
        <dsp:cNvPr id="0" name=""/>
        <dsp:cNvSpPr/>
      </dsp:nvSpPr>
      <dsp:spPr>
        <a:xfrm rot="5400000">
          <a:off x="2630104" y="2655377"/>
          <a:ext cx="1506471" cy="1310630"/>
        </a:xfrm>
        <a:prstGeom prst="hexagon">
          <a:avLst>
            <a:gd name="adj" fmla="val 25000"/>
            <a:gd name="vf" fmla="val 115470"/>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Microsoft YaHei" panose="020B0503020204020204" pitchFamily="34" charset="-122"/>
              <a:ea typeface="Microsoft YaHei" panose="020B0503020204020204" pitchFamily="34" charset="-122"/>
            </a:rPr>
            <a:t>人工智能伦理</a:t>
          </a:r>
        </a:p>
      </dsp:txBody>
      <dsp:txXfrm rot="-5400000">
        <a:off x="2932264" y="2792215"/>
        <a:ext cx="902150" cy="1036955"/>
      </dsp:txXfrm>
    </dsp:sp>
    <dsp:sp modelId="{2692D90E-BF26-4C02-8352-88D2E874EE79}">
      <dsp:nvSpPr>
        <dsp:cNvPr id="0" name=""/>
        <dsp:cNvSpPr/>
      </dsp:nvSpPr>
      <dsp:spPr>
        <a:xfrm>
          <a:off x="4078426" y="2858751"/>
          <a:ext cx="1681222" cy="903882"/>
        </a:xfrm>
        <a:prstGeom prst="rect">
          <a:avLst/>
        </a:prstGeom>
        <a:noFill/>
        <a:ln>
          <a:noFill/>
        </a:ln>
        <a:effectLst/>
      </dsp:spPr>
      <dsp:style>
        <a:lnRef idx="0">
          <a:scrgbClr r="0" g="0" b="0"/>
        </a:lnRef>
        <a:fillRef idx="0">
          <a:scrgbClr r="0" g="0" b="0"/>
        </a:fillRef>
        <a:effectRef idx="0">
          <a:scrgbClr r="0" g="0" b="0"/>
        </a:effectRef>
        <a:fontRef idx="minor"/>
      </dsp:style>
    </dsp:sp>
    <dsp:sp modelId="{A430BE19-43B4-4FC0-B322-B8A3A34F35B3}">
      <dsp:nvSpPr>
        <dsp:cNvPr id="0" name=""/>
        <dsp:cNvSpPr/>
      </dsp:nvSpPr>
      <dsp:spPr>
        <a:xfrm rot="5400000">
          <a:off x="1214624" y="2655377"/>
          <a:ext cx="1506471" cy="1310630"/>
        </a:xfrm>
        <a:prstGeom prst="hexagon">
          <a:avLst>
            <a:gd name="adj" fmla="val 25000"/>
            <a:gd name="vf" fmla="val 115470"/>
          </a:avLst>
        </a:prstGeom>
        <a:solidFill>
          <a:srgbClr val="00339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Microsoft YaHei" panose="020B0503020204020204" pitchFamily="34" charset="-122"/>
              <a:ea typeface="Microsoft YaHei" panose="020B0503020204020204" pitchFamily="34" charset="-122"/>
            </a:rPr>
            <a:t>智能网络攻防</a:t>
          </a:r>
        </a:p>
      </dsp:txBody>
      <dsp:txXfrm rot="-5400000">
        <a:off x="1516784" y="2792215"/>
        <a:ext cx="902150" cy="103695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67AF68-AB5D-4989-B45A-25FE2E50F091}">
      <dsp:nvSpPr>
        <dsp:cNvPr id="0" name=""/>
        <dsp:cNvSpPr/>
      </dsp:nvSpPr>
      <dsp:spPr>
        <a:xfrm rot="5400000">
          <a:off x="-169286" y="171992"/>
          <a:ext cx="1128576" cy="790003"/>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完全分布式</a:t>
          </a:r>
        </a:p>
      </dsp:txBody>
      <dsp:txXfrm rot="-5400000">
        <a:off x="1" y="397708"/>
        <a:ext cx="790003" cy="338573"/>
      </dsp:txXfrm>
    </dsp:sp>
    <dsp:sp modelId="{9BAAE11E-2ACE-4DAA-8437-AF2C4FE63072}">
      <dsp:nvSpPr>
        <dsp:cNvPr id="0" name=""/>
        <dsp:cNvSpPr/>
      </dsp:nvSpPr>
      <dsp:spPr>
        <a:xfrm rot="5400000">
          <a:off x="4363801" y="-3571092"/>
          <a:ext cx="733960" cy="7881556"/>
        </a:xfrm>
        <a:prstGeom prst="round2SameRect">
          <a:avLst/>
        </a:prstGeom>
        <a:solidFill>
          <a:schemeClr val="lt1">
            <a:alpha val="9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0" i="0" kern="1200" dirty="0">
              <a:latin typeface="微软雅黑" panose="020B0503020204020204" pitchFamily="34" charset="-122"/>
              <a:ea typeface="微软雅黑" panose="020B0503020204020204" pitchFamily="34" charset="-122"/>
            </a:rPr>
            <a:t>任一节点的损坏或者失去都不会影响整个系统的运作。</a:t>
          </a:r>
          <a:endParaRPr lang="zh-CN" altLang="en-US" sz="2000" kern="1200" dirty="0">
            <a:latin typeface="微软雅黑" panose="020B0503020204020204" pitchFamily="34" charset="-122"/>
            <a:ea typeface="微软雅黑" panose="020B0503020204020204" pitchFamily="34" charset="-122"/>
          </a:endParaRPr>
        </a:p>
      </dsp:txBody>
      <dsp:txXfrm rot="-5400000">
        <a:off x="790004" y="38534"/>
        <a:ext cx="7845727" cy="662302"/>
      </dsp:txXfrm>
    </dsp:sp>
    <dsp:sp modelId="{03967BF7-9241-4D79-A60E-64388B7793EF}">
      <dsp:nvSpPr>
        <dsp:cNvPr id="0" name=""/>
        <dsp:cNvSpPr/>
      </dsp:nvSpPr>
      <dsp:spPr>
        <a:xfrm rot="5400000">
          <a:off x="-169286" y="1183895"/>
          <a:ext cx="1128576" cy="790003"/>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533400">
            <a:lnSpc>
              <a:spcPct val="90000"/>
            </a:lnSpc>
            <a:spcBef>
              <a:spcPct val="0"/>
            </a:spcBef>
            <a:spcAft>
              <a:spcPct val="35000"/>
            </a:spcAft>
            <a:buNone/>
          </a:pPr>
          <a:r>
            <a:rPr lang="zh-CN" altLang="en-US" sz="1200" b="0" i="0" kern="1200" dirty="0">
              <a:latin typeface="微软雅黑" panose="020B0503020204020204" pitchFamily="34" charset="-122"/>
              <a:ea typeface="微软雅黑" panose="020B0503020204020204" pitchFamily="34" charset="-122"/>
            </a:rPr>
            <a:t>可靠性和不可篡改性</a:t>
          </a:r>
          <a:endParaRPr lang="zh-CN" altLang="en-US" sz="1200" kern="1200" dirty="0">
            <a:latin typeface="微软雅黑" panose="020B0503020204020204" pitchFamily="34" charset="-122"/>
            <a:ea typeface="微软雅黑" panose="020B0503020204020204" pitchFamily="34" charset="-122"/>
          </a:endParaRPr>
        </a:p>
      </dsp:txBody>
      <dsp:txXfrm rot="-5400000">
        <a:off x="1" y="1409611"/>
        <a:ext cx="790003" cy="338573"/>
      </dsp:txXfrm>
    </dsp:sp>
    <dsp:sp modelId="{06B01339-5118-4B72-9E12-2419C1C141DE}">
      <dsp:nvSpPr>
        <dsp:cNvPr id="0" name=""/>
        <dsp:cNvSpPr/>
      </dsp:nvSpPr>
      <dsp:spPr>
        <a:xfrm rot="5400000">
          <a:off x="4363994" y="-2559382"/>
          <a:ext cx="733574" cy="7881556"/>
        </a:xfrm>
        <a:prstGeom prst="round2SameRect">
          <a:avLst/>
        </a:prstGeom>
        <a:solidFill>
          <a:schemeClr val="lt1">
            <a:alpha val="9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0" i="0" kern="1200" dirty="0">
              <a:latin typeface="微软雅黑" panose="020B0503020204020204" pitchFamily="34" charset="-122"/>
              <a:ea typeface="微软雅黑" panose="020B0503020204020204" pitchFamily="34" charset="-122"/>
            </a:rPr>
            <a:t>破坏区块链系统需要攻击</a:t>
          </a:r>
          <a:r>
            <a:rPr lang="en-US" altLang="zh-CN" sz="2000" b="0" i="0" kern="1200" dirty="0">
              <a:latin typeface="微软雅黑" panose="020B0503020204020204" pitchFamily="34" charset="-122"/>
              <a:ea typeface="微软雅黑" panose="020B0503020204020204" pitchFamily="34" charset="-122"/>
            </a:rPr>
            <a:t>51%</a:t>
          </a:r>
          <a:r>
            <a:rPr lang="zh-CN" altLang="en-US" sz="2000" b="0" i="0" kern="1200" dirty="0">
              <a:latin typeface="微软雅黑" panose="020B0503020204020204" pitchFamily="34" charset="-122"/>
              <a:ea typeface="微软雅黑" panose="020B0503020204020204" pitchFamily="34" charset="-122"/>
            </a:rPr>
            <a:t>以上的节点</a:t>
          </a:r>
          <a:r>
            <a:rPr lang="zh-CN" altLang="en-US" sz="1600" b="0" i="0" kern="1200" dirty="0">
              <a:latin typeface="微软雅黑" panose="020B0503020204020204" pitchFamily="34" charset="-122"/>
              <a:ea typeface="微软雅黑" panose="020B0503020204020204" pitchFamily="34" charset="-122"/>
            </a:rPr>
            <a:t>。</a:t>
          </a:r>
          <a:endParaRPr lang="zh-CN" altLang="en-US" sz="1600" kern="1200" dirty="0">
            <a:latin typeface="微软雅黑" panose="020B0503020204020204" pitchFamily="34" charset="-122"/>
            <a:ea typeface="微软雅黑" panose="020B0503020204020204" pitchFamily="34" charset="-122"/>
          </a:endParaRPr>
        </a:p>
      </dsp:txBody>
      <dsp:txXfrm rot="-5400000">
        <a:off x="790003" y="1050419"/>
        <a:ext cx="7845746" cy="661954"/>
      </dsp:txXfrm>
    </dsp:sp>
    <dsp:sp modelId="{6C0C6CC3-B683-4C4E-95CC-AA7AFEB3233F}">
      <dsp:nvSpPr>
        <dsp:cNvPr id="0" name=""/>
        <dsp:cNvSpPr/>
      </dsp:nvSpPr>
      <dsp:spPr>
        <a:xfrm rot="5400000">
          <a:off x="-169286" y="2195798"/>
          <a:ext cx="1128576" cy="790003"/>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0" i="0" kern="1200" dirty="0">
              <a:latin typeface="微软雅黑" panose="020B0503020204020204" pitchFamily="34" charset="-122"/>
              <a:ea typeface="微软雅黑" panose="020B0503020204020204" pitchFamily="34" charset="-122"/>
            </a:rPr>
            <a:t>去信任性</a:t>
          </a:r>
          <a:endParaRPr lang="zh-CN" altLang="en-US" sz="1400" kern="1200" dirty="0">
            <a:latin typeface="微软雅黑" panose="020B0503020204020204" pitchFamily="34" charset="-122"/>
            <a:ea typeface="微软雅黑" panose="020B0503020204020204" pitchFamily="34" charset="-122"/>
          </a:endParaRPr>
        </a:p>
      </dsp:txBody>
      <dsp:txXfrm rot="-5400000">
        <a:off x="1" y="2421514"/>
        <a:ext cx="790003" cy="338573"/>
      </dsp:txXfrm>
    </dsp:sp>
    <dsp:sp modelId="{E266F590-5495-4533-A0B2-799E5D341710}">
      <dsp:nvSpPr>
        <dsp:cNvPr id="0" name=""/>
        <dsp:cNvSpPr/>
      </dsp:nvSpPr>
      <dsp:spPr>
        <a:xfrm rot="5400000">
          <a:off x="4363994" y="-1547479"/>
          <a:ext cx="733574" cy="7881556"/>
        </a:xfrm>
        <a:prstGeom prst="round2SameRect">
          <a:avLst/>
        </a:prstGeom>
        <a:solidFill>
          <a:schemeClr val="lt1">
            <a:alpha val="9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0" i="0" kern="1200" dirty="0">
              <a:latin typeface="微软雅黑" panose="020B0503020204020204" pitchFamily="34" charset="-122"/>
              <a:ea typeface="微软雅黑" panose="020B0503020204020204" pitchFamily="34" charset="-122"/>
            </a:rPr>
            <a:t>参与整个系统中的每个节点之间进行数据交换是无需互相信任的，因为每个节点都有这个网络的所有数据。</a:t>
          </a:r>
          <a:endParaRPr lang="zh-CN" altLang="en-US" sz="2000" kern="1200" dirty="0">
            <a:latin typeface="微软雅黑" panose="020B0503020204020204" pitchFamily="34" charset="-122"/>
            <a:ea typeface="微软雅黑" panose="020B0503020204020204" pitchFamily="34" charset="-122"/>
          </a:endParaRPr>
        </a:p>
      </dsp:txBody>
      <dsp:txXfrm rot="-5400000">
        <a:off x="790003" y="2062322"/>
        <a:ext cx="7845746" cy="661954"/>
      </dsp:txXfrm>
    </dsp:sp>
    <dsp:sp modelId="{064DA617-B242-4F75-9B25-2A2E24CE8287}">
      <dsp:nvSpPr>
        <dsp:cNvPr id="0" name=""/>
        <dsp:cNvSpPr/>
      </dsp:nvSpPr>
      <dsp:spPr>
        <a:xfrm rot="5400000">
          <a:off x="-169286" y="3207701"/>
          <a:ext cx="1128576" cy="790003"/>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66750">
            <a:lnSpc>
              <a:spcPct val="90000"/>
            </a:lnSpc>
            <a:spcBef>
              <a:spcPct val="0"/>
            </a:spcBef>
            <a:spcAft>
              <a:spcPct val="35000"/>
            </a:spcAft>
            <a:buNone/>
          </a:pPr>
          <a:r>
            <a:rPr lang="zh-CN" altLang="en-US" sz="1500" b="0" i="0" kern="1200" dirty="0">
              <a:latin typeface="微软雅黑" panose="020B0503020204020204" pitchFamily="34" charset="-122"/>
              <a:ea typeface="微软雅黑" panose="020B0503020204020204" pitchFamily="34" charset="-122"/>
            </a:rPr>
            <a:t>集体</a:t>
          </a:r>
          <a:r>
            <a:rPr lang="zh-CN" altLang="en-US" sz="1400" kern="1200" dirty="0">
              <a:solidFill>
                <a:prstClr val="white"/>
              </a:solidFill>
              <a:latin typeface="微软雅黑" panose="020B0503020204020204" pitchFamily="34" charset="-122"/>
              <a:ea typeface="微软雅黑" panose="020B0503020204020204" pitchFamily="34" charset="-122"/>
              <a:cs typeface="+mn-cs"/>
            </a:rPr>
            <a:t>维护</a:t>
          </a:r>
        </a:p>
      </dsp:txBody>
      <dsp:txXfrm rot="-5400000">
        <a:off x="1" y="3433417"/>
        <a:ext cx="790003" cy="338573"/>
      </dsp:txXfrm>
    </dsp:sp>
    <dsp:sp modelId="{81B5ECBE-6456-4304-873B-6CF111DC5DB0}">
      <dsp:nvSpPr>
        <dsp:cNvPr id="0" name=""/>
        <dsp:cNvSpPr/>
      </dsp:nvSpPr>
      <dsp:spPr>
        <a:xfrm rot="5400000">
          <a:off x="4363994" y="-535576"/>
          <a:ext cx="733574" cy="7881556"/>
        </a:xfrm>
        <a:prstGeom prst="round2SameRect">
          <a:avLst/>
        </a:prstGeom>
        <a:solidFill>
          <a:schemeClr val="lt1">
            <a:alpha val="9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0" i="0" kern="1200" dirty="0">
              <a:latin typeface="微软雅黑" panose="020B0503020204020204" pitchFamily="34" charset="-122"/>
              <a:ea typeface="微软雅黑" panose="020B0503020204020204" pitchFamily="34" charset="-122"/>
            </a:rPr>
            <a:t>系统中的数据块由整个系统中所有具有维护功能的节点来共同维护，而这些具有维护功能的节点是分布式的，任何人都可以参与。</a:t>
          </a:r>
          <a:endParaRPr lang="zh-CN" altLang="en-US" sz="2000" kern="1200" dirty="0">
            <a:latin typeface="微软雅黑" panose="020B0503020204020204" pitchFamily="34" charset="-122"/>
            <a:ea typeface="微软雅黑" panose="020B0503020204020204" pitchFamily="34" charset="-122"/>
          </a:endParaRPr>
        </a:p>
      </dsp:txBody>
      <dsp:txXfrm rot="-5400000">
        <a:off x="790003" y="3074225"/>
        <a:ext cx="7845746" cy="661954"/>
      </dsp:txXfrm>
    </dsp:sp>
    <dsp:sp modelId="{F6C3C574-AA7D-4B24-B3B1-F719E50B6DDB}">
      <dsp:nvSpPr>
        <dsp:cNvPr id="0" name=""/>
        <dsp:cNvSpPr/>
      </dsp:nvSpPr>
      <dsp:spPr>
        <a:xfrm rot="5400000">
          <a:off x="-169286" y="4219604"/>
          <a:ext cx="1128576" cy="790003"/>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solidFill>
                <a:prstClr val="white"/>
              </a:solidFill>
              <a:latin typeface="微软雅黑" panose="020B0503020204020204" pitchFamily="34" charset="-122"/>
              <a:ea typeface="微软雅黑" panose="020B0503020204020204" pitchFamily="34" charset="-122"/>
              <a:cs typeface="+mn-cs"/>
            </a:rPr>
            <a:t>完全透明</a:t>
          </a:r>
        </a:p>
      </dsp:txBody>
      <dsp:txXfrm rot="-5400000">
        <a:off x="1" y="4445320"/>
        <a:ext cx="790003" cy="338573"/>
      </dsp:txXfrm>
    </dsp:sp>
    <dsp:sp modelId="{1AA8F751-459E-4080-9AB8-1E7F753F11EE}">
      <dsp:nvSpPr>
        <dsp:cNvPr id="0" name=""/>
        <dsp:cNvSpPr/>
      </dsp:nvSpPr>
      <dsp:spPr>
        <a:xfrm rot="5400000">
          <a:off x="4363994" y="476327"/>
          <a:ext cx="733574" cy="7881556"/>
        </a:xfrm>
        <a:prstGeom prst="round2SameRect">
          <a:avLst/>
        </a:prstGeom>
        <a:solidFill>
          <a:schemeClr val="lt1">
            <a:alpha val="9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0" i="0" kern="1200" dirty="0">
              <a:latin typeface="微软雅黑" panose="020B0503020204020204" pitchFamily="34" charset="-122"/>
              <a:ea typeface="微软雅黑" panose="020B0503020204020204" pitchFamily="34" charset="-122"/>
            </a:rPr>
            <a:t>整个系统的运作规则（算法）、数据（账本）都是公开透明的，可即时审计的。</a:t>
          </a:r>
          <a:endParaRPr lang="zh-CN" altLang="en-US" sz="2000" kern="1200" dirty="0">
            <a:latin typeface="微软雅黑" panose="020B0503020204020204" pitchFamily="34" charset="-122"/>
            <a:ea typeface="微软雅黑" panose="020B0503020204020204" pitchFamily="34" charset="-122"/>
          </a:endParaRPr>
        </a:p>
      </dsp:txBody>
      <dsp:txXfrm rot="-5400000">
        <a:off x="790003" y="4086128"/>
        <a:ext cx="7845746" cy="66195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430C2-48DE-45C2-9F10-DB42932A09D2}">
      <dsp:nvSpPr>
        <dsp:cNvPr id="0" name=""/>
        <dsp:cNvSpPr/>
      </dsp:nvSpPr>
      <dsp:spPr>
        <a:xfrm>
          <a:off x="1118681" y="-19421"/>
          <a:ext cx="3595284" cy="3595284"/>
        </a:xfrm>
        <a:prstGeom prst="circularArrow">
          <a:avLst>
            <a:gd name="adj1" fmla="val 5544"/>
            <a:gd name="adj2" fmla="val 330680"/>
            <a:gd name="adj3" fmla="val 13823351"/>
            <a:gd name="adj4" fmla="val 17357168"/>
            <a:gd name="adj5" fmla="val 5757"/>
          </a:avLst>
        </a:prstGeom>
        <a:solidFill>
          <a:srgbClr val="FFC000"/>
        </a:solidFill>
        <a:ln w="76200">
          <a:noFill/>
        </a:ln>
        <a:effectLst/>
      </dsp:spPr>
      <dsp:style>
        <a:lnRef idx="0">
          <a:scrgbClr r="0" g="0" b="0"/>
        </a:lnRef>
        <a:fillRef idx="1">
          <a:scrgbClr r="0" g="0" b="0"/>
        </a:fillRef>
        <a:effectRef idx="0">
          <a:scrgbClr r="0" g="0" b="0"/>
        </a:effectRef>
        <a:fontRef idx="minor"/>
      </dsp:style>
    </dsp:sp>
    <dsp:sp modelId="{741E5D14-9179-4DAE-AAB2-78FB64002FF4}">
      <dsp:nvSpPr>
        <dsp:cNvPr id="0" name=""/>
        <dsp:cNvSpPr/>
      </dsp:nvSpPr>
      <dsp:spPr>
        <a:xfrm>
          <a:off x="2091835" y="1190"/>
          <a:ext cx="1648976" cy="824488"/>
        </a:xfrm>
        <a:prstGeom prst="roundRect">
          <a:avLst/>
        </a:prstGeom>
        <a:solidFill>
          <a:schemeClr val="accent4">
            <a:lumMod val="85000"/>
            <a:lumOff val="1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solidFill>
              <a:latin typeface="微软雅黑" pitchFamily="34" charset="-122"/>
              <a:ea typeface="微软雅黑" pitchFamily="34" charset="-122"/>
            </a:rPr>
            <a:t>密码学</a:t>
          </a:r>
          <a:endParaRPr lang="zh-CN" altLang="en-US" sz="2600" kern="1200" dirty="0">
            <a:solidFill>
              <a:schemeClr val="bg1"/>
            </a:solidFill>
          </a:endParaRPr>
        </a:p>
      </dsp:txBody>
      <dsp:txXfrm>
        <a:off x="2132083" y="41438"/>
        <a:ext cx="1568480" cy="743992"/>
      </dsp:txXfrm>
    </dsp:sp>
    <dsp:sp modelId="{C2B60403-E003-48D0-B6C1-82371FD22661}">
      <dsp:nvSpPr>
        <dsp:cNvPr id="0" name=""/>
        <dsp:cNvSpPr/>
      </dsp:nvSpPr>
      <dsp:spPr>
        <a:xfrm>
          <a:off x="3549967" y="1060585"/>
          <a:ext cx="1648976" cy="824488"/>
        </a:xfrm>
        <a:prstGeom prst="roundRect">
          <a:avLst/>
        </a:prstGeom>
        <a:solidFill>
          <a:srgbClr val="00B0F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zh-CN" altLang="en-US" sz="2400" kern="1200" dirty="0">
              <a:solidFill>
                <a:schemeClr val="bg1"/>
              </a:solidFill>
              <a:latin typeface="微软雅黑" pitchFamily="34" charset="-122"/>
              <a:ea typeface="微软雅黑" pitchFamily="34" charset="-122"/>
              <a:cs typeface="+mn-cs"/>
            </a:rPr>
            <a:t>博弈论</a:t>
          </a:r>
        </a:p>
      </dsp:txBody>
      <dsp:txXfrm>
        <a:off x="3590215" y="1100833"/>
        <a:ext cx="1568480" cy="743992"/>
      </dsp:txXfrm>
    </dsp:sp>
    <dsp:sp modelId="{47CAC03A-8EFC-4525-9AE4-D485C737DBEE}">
      <dsp:nvSpPr>
        <dsp:cNvPr id="0" name=""/>
        <dsp:cNvSpPr/>
      </dsp:nvSpPr>
      <dsp:spPr>
        <a:xfrm>
          <a:off x="3164706" y="2775911"/>
          <a:ext cx="1648976" cy="824488"/>
        </a:xfrm>
        <a:prstGeom prst="roundRect">
          <a:avLst/>
        </a:prstGeom>
        <a:solidFill>
          <a:srgbClr val="0070C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zh-CN" altLang="en-US" sz="2400" kern="1200" dirty="0">
              <a:solidFill>
                <a:schemeClr val="bg1"/>
              </a:solidFill>
              <a:latin typeface="微软雅黑" pitchFamily="34" charset="-122"/>
              <a:ea typeface="微软雅黑" pitchFamily="34" charset="-122"/>
              <a:cs typeface="+mn-cs"/>
            </a:rPr>
            <a:t>记账技术</a:t>
          </a:r>
        </a:p>
      </dsp:txBody>
      <dsp:txXfrm>
        <a:off x="3204954" y="2816159"/>
        <a:ext cx="1568480" cy="743992"/>
      </dsp:txXfrm>
    </dsp:sp>
    <dsp:sp modelId="{224F1EAE-ADFF-4D0F-AD99-8FB2116FD109}">
      <dsp:nvSpPr>
        <dsp:cNvPr id="0" name=""/>
        <dsp:cNvSpPr/>
      </dsp:nvSpPr>
      <dsp:spPr>
        <a:xfrm>
          <a:off x="1056658" y="2706285"/>
          <a:ext cx="1648976" cy="824488"/>
        </a:xfrm>
        <a:prstGeom prst="roundRect">
          <a:avLst/>
        </a:prstGeom>
        <a:solidFill>
          <a:srgbClr val="00206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zh-CN" altLang="en-US" sz="2000" kern="1200" dirty="0">
              <a:solidFill>
                <a:schemeClr val="bg1"/>
              </a:solidFill>
              <a:latin typeface="微软雅黑" pitchFamily="34" charset="-122"/>
              <a:ea typeface="微软雅黑" pitchFamily="34" charset="-122"/>
              <a:cs typeface="+mn-cs"/>
            </a:rPr>
            <a:t>分布式系统</a:t>
          </a:r>
        </a:p>
      </dsp:txBody>
      <dsp:txXfrm>
        <a:off x="1096906" y="2746533"/>
        <a:ext cx="1568480" cy="743992"/>
      </dsp:txXfrm>
    </dsp:sp>
    <dsp:sp modelId="{317F7EF8-612F-4CF2-9617-90EA0E7D0911}">
      <dsp:nvSpPr>
        <dsp:cNvPr id="0" name=""/>
        <dsp:cNvSpPr/>
      </dsp:nvSpPr>
      <dsp:spPr>
        <a:xfrm>
          <a:off x="633704" y="1060585"/>
          <a:ext cx="1648976" cy="824488"/>
        </a:xfrm>
        <a:prstGeom prst="roundRect">
          <a:avLst/>
        </a:prstGeom>
        <a:solidFill>
          <a:schemeClr val="tx2">
            <a:lumMod val="75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zh-CN" altLang="en-US" sz="2400" kern="1200" dirty="0">
              <a:solidFill>
                <a:schemeClr val="bg1"/>
              </a:solidFill>
              <a:latin typeface="微软雅黑" pitchFamily="34" charset="-122"/>
              <a:ea typeface="微软雅黑" pitchFamily="34" charset="-122"/>
              <a:cs typeface="+mn-cs"/>
            </a:rPr>
            <a:t>控制论</a:t>
          </a:r>
        </a:p>
      </dsp:txBody>
      <dsp:txXfrm>
        <a:off x="673952" y="1100833"/>
        <a:ext cx="1568480" cy="74399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FD963C-C4F7-4752-A14E-B576795AAAC2}">
      <dsp:nvSpPr>
        <dsp:cNvPr id="0" name=""/>
        <dsp:cNvSpPr/>
      </dsp:nvSpPr>
      <dsp:spPr>
        <a:xfrm>
          <a:off x="3930" y="220634"/>
          <a:ext cx="1218582" cy="731149"/>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b="1" kern="1200" dirty="0"/>
            <a:t>HMAC</a:t>
          </a:r>
          <a:endParaRPr lang="zh-CN" sz="2000" kern="1200" dirty="0"/>
        </a:p>
      </dsp:txBody>
      <dsp:txXfrm>
        <a:off x="25345" y="242049"/>
        <a:ext cx="1175752" cy="688319"/>
      </dsp:txXfrm>
    </dsp:sp>
    <dsp:sp modelId="{A6991894-DEAA-44FF-BEE7-1CB8FB3AE9D2}">
      <dsp:nvSpPr>
        <dsp:cNvPr id="0" name=""/>
        <dsp:cNvSpPr/>
      </dsp:nvSpPr>
      <dsp:spPr>
        <a:xfrm>
          <a:off x="1344371" y="435104"/>
          <a:ext cx="258339" cy="30220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1344371" y="495546"/>
        <a:ext cx="180837" cy="181324"/>
      </dsp:txXfrm>
    </dsp:sp>
    <dsp:sp modelId="{B4A2B920-0EB3-40BF-8E5F-023CC0E2533B}">
      <dsp:nvSpPr>
        <dsp:cNvPr id="0" name=""/>
        <dsp:cNvSpPr/>
      </dsp:nvSpPr>
      <dsp:spPr>
        <a:xfrm>
          <a:off x="1709946" y="220634"/>
          <a:ext cx="1218582" cy="731149"/>
        </a:xfrm>
        <a:prstGeom prst="roundRect">
          <a:avLst>
            <a:gd name="adj" fmla="val 10000"/>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b="1" kern="1200" dirty="0"/>
            <a:t>盲签名</a:t>
          </a:r>
          <a:endParaRPr lang="zh-CN" sz="2000" kern="1200" dirty="0"/>
        </a:p>
      </dsp:txBody>
      <dsp:txXfrm>
        <a:off x="1731361" y="242049"/>
        <a:ext cx="1175752" cy="688319"/>
      </dsp:txXfrm>
    </dsp:sp>
    <dsp:sp modelId="{6671C68E-67D7-47FD-9B12-26A09D6DBEE1}">
      <dsp:nvSpPr>
        <dsp:cNvPr id="0" name=""/>
        <dsp:cNvSpPr/>
      </dsp:nvSpPr>
      <dsp:spPr>
        <a:xfrm>
          <a:off x="3050387" y="435104"/>
          <a:ext cx="258339" cy="302208"/>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050387" y="495546"/>
        <a:ext cx="180837" cy="181324"/>
      </dsp:txXfrm>
    </dsp:sp>
    <dsp:sp modelId="{96730CC7-985C-449D-BA24-15DA083718A2}">
      <dsp:nvSpPr>
        <dsp:cNvPr id="0" name=""/>
        <dsp:cNvSpPr/>
      </dsp:nvSpPr>
      <dsp:spPr>
        <a:xfrm>
          <a:off x="3415961" y="220634"/>
          <a:ext cx="1218582" cy="731149"/>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b="1" kern="1200" dirty="0"/>
            <a:t>多重签名</a:t>
          </a:r>
          <a:endParaRPr lang="zh-CN" sz="2000" kern="1200" dirty="0"/>
        </a:p>
      </dsp:txBody>
      <dsp:txXfrm>
        <a:off x="3437376" y="242049"/>
        <a:ext cx="1175752" cy="688319"/>
      </dsp:txXfrm>
    </dsp:sp>
    <dsp:sp modelId="{69B12DEB-6483-465A-9681-F7AFC072D336}">
      <dsp:nvSpPr>
        <dsp:cNvPr id="0" name=""/>
        <dsp:cNvSpPr/>
      </dsp:nvSpPr>
      <dsp:spPr>
        <a:xfrm>
          <a:off x="4756402" y="435104"/>
          <a:ext cx="258339" cy="30220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4756402" y="495546"/>
        <a:ext cx="180837" cy="181324"/>
      </dsp:txXfrm>
    </dsp:sp>
    <dsp:sp modelId="{CF180FE7-DF79-45BF-97DA-6370CF1673AF}">
      <dsp:nvSpPr>
        <dsp:cNvPr id="0" name=""/>
        <dsp:cNvSpPr/>
      </dsp:nvSpPr>
      <dsp:spPr>
        <a:xfrm>
          <a:off x="5121977" y="220634"/>
          <a:ext cx="1218582" cy="731149"/>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b="1" kern="1200" dirty="0"/>
            <a:t>群签名</a:t>
          </a:r>
          <a:endParaRPr lang="zh-CN" sz="2000" kern="1200" dirty="0"/>
        </a:p>
      </dsp:txBody>
      <dsp:txXfrm>
        <a:off x="5143392" y="242049"/>
        <a:ext cx="1175752" cy="688319"/>
      </dsp:txXfrm>
    </dsp:sp>
    <dsp:sp modelId="{B6F164C0-CFC0-4208-8463-6297B3AF7B08}">
      <dsp:nvSpPr>
        <dsp:cNvPr id="0" name=""/>
        <dsp:cNvSpPr/>
      </dsp:nvSpPr>
      <dsp:spPr>
        <a:xfrm>
          <a:off x="6462417" y="435104"/>
          <a:ext cx="258339" cy="302208"/>
        </a:xfrm>
        <a:prstGeom prst="rightArrow">
          <a:avLst>
            <a:gd name="adj1" fmla="val 60000"/>
            <a:gd name="adj2" fmla="val 50000"/>
          </a:avLst>
        </a:prstGeom>
        <a:solidFill>
          <a:srgbClr val="00B05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6462417" y="495546"/>
        <a:ext cx="180837" cy="181324"/>
      </dsp:txXfrm>
    </dsp:sp>
    <dsp:sp modelId="{858CAAD0-FB88-464B-8ADC-EBF6022DBAE8}">
      <dsp:nvSpPr>
        <dsp:cNvPr id="0" name=""/>
        <dsp:cNvSpPr/>
      </dsp:nvSpPr>
      <dsp:spPr>
        <a:xfrm>
          <a:off x="6827992" y="220634"/>
          <a:ext cx="1218582" cy="731149"/>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b="1" kern="1200" dirty="0"/>
            <a:t>环签名</a:t>
          </a:r>
        </a:p>
      </dsp:txBody>
      <dsp:txXfrm>
        <a:off x="6849407" y="242049"/>
        <a:ext cx="1175752" cy="68831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1E3409-CB71-4684-8E26-0CF82D8B6820}" type="datetimeFigureOut">
              <a:rPr lang="zh-CN" altLang="en-US" smtClean="0"/>
              <a:pPr/>
              <a:t>2024/6/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1510D91-6F83-441B-9922-E111AB7A374D}" type="slidenum">
              <a:rPr lang="zh-CN" altLang="en-US" smtClean="0"/>
              <a:pPr/>
              <a:t>‹#›</a:t>
            </a:fld>
            <a:endParaRPr lang="zh-CN" altLang="en-US"/>
          </a:p>
        </p:txBody>
      </p:sp>
    </p:spTree>
    <p:extLst>
      <p:ext uri="{BB962C8B-B14F-4D97-AF65-F5344CB8AC3E}">
        <p14:creationId xmlns:p14="http://schemas.microsoft.com/office/powerpoint/2010/main" val="3085788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s://en.wikipedia.org/wiki/RSA_(algorithm" TargetMode="External"/><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dt" sz="quarter" idx="1"/>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1547A9A-BF72-402F-8583-230E9F6F2F4A}" type="datetime1">
              <a:rPr lang="zh-CN" altLang="en-US"/>
              <a:pPr eaLnBrk="1" hangingPunct="1"/>
              <a:t>2024/6/3</a:t>
            </a:fld>
            <a:endParaRPr lang="en-US" altLang="zh-CN"/>
          </a:p>
        </p:txBody>
      </p:sp>
      <p:sp>
        <p:nvSpPr>
          <p:cNvPr id="32771" name="Rectangle 6"/>
          <p:cNvSpPr>
            <a:spLocks noGrp="1" noChangeArrowheads="1"/>
          </p:cNvSpPr>
          <p:nvPr>
            <p:ph type="ftr" sz="quarter" idx="4"/>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南京邮电大学信息安全系</a:t>
            </a:r>
          </a:p>
        </p:txBody>
      </p:sp>
      <p:sp>
        <p:nvSpPr>
          <p:cNvPr id="3277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25F8A6B-E94C-4E4A-A814-4FF10F0F2840}" type="slidenum">
              <a:rPr lang="en-US" altLang="zh-CN"/>
              <a:pPr eaLnBrk="1" hangingPunct="1"/>
              <a:t>1</a:t>
            </a:fld>
            <a:endParaRPr lang="en-US" altLang="zh-CN"/>
          </a:p>
        </p:txBody>
      </p:sp>
      <p:sp>
        <p:nvSpPr>
          <p:cNvPr id="32773" name="Rectangle 2"/>
          <p:cNvSpPr>
            <a:spLocks noGrp="1" noRot="1" noChangeAspect="1" noChangeArrowheads="1" noTextEdit="1"/>
          </p:cNvSpPr>
          <p:nvPr>
            <p:ph type="sldImg"/>
          </p:nvPr>
        </p:nvSpPr>
        <p:spPr>
          <a:xfrm>
            <a:off x="381000" y="685800"/>
            <a:ext cx="6096000" cy="3429000"/>
          </a:xfrm>
          <a:ln/>
        </p:spPr>
      </p:sp>
      <p:sp>
        <p:nvSpPr>
          <p:cNvPr id="32774"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normAutofit/>
          </a:bodyPr>
          <a:lstStyle/>
          <a:p>
            <a:r>
              <a:rPr lang="zh-CN" altLang="en-US" dirty="0">
                <a:sym typeface="+mn-ea"/>
              </a:rPr>
              <a:t>狭义的理解：</a:t>
            </a:r>
            <a:endParaRPr lang="en-US" altLang="zh-CN" dirty="0">
              <a:sym typeface="+mn-ea"/>
            </a:endParaRPr>
          </a:p>
          <a:p>
            <a:r>
              <a:rPr lang="zh-CN" altLang="en-US" dirty="0">
                <a:sym typeface="+mn-ea"/>
              </a:rPr>
              <a:t>从数据的角度看：区块链是通过去中心化和去信任的方式集体维护的一种可靠数据库，数据分布式存储，几乎不可能被更改；</a:t>
            </a:r>
          </a:p>
          <a:p>
            <a:pPr marL="285750" indent="-285750">
              <a:lnSpc>
                <a:spcPct val="125000"/>
              </a:lnSpc>
              <a:spcBef>
                <a:spcPts val="2000"/>
              </a:spcBef>
              <a:buClr>
                <a:schemeClr val="accent5">
                  <a:lumMod val="50000"/>
                </a:schemeClr>
              </a:buClr>
              <a:buFont typeface="Wingdings" panose="05000000000000000000" pitchFamily="2" charset="2"/>
              <a:buNone/>
              <a:defRPr/>
            </a:pPr>
            <a:r>
              <a:rPr lang="zh-CN" altLang="en-US" dirty="0">
                <a:sym typeface="+mn-ea"/>
              </a:rPr>
              <a:t>从技术的角度看：区块链不是一种单一的技术，而是多种技术整合的结果，包括</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sym typeface="+mn-ea"/>
              </a:rPr>
              <a:t>加密算法，</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sym typeface="+mn-ea"/>
              </a:rPr>
              <a:t>P2P</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sym typeface="+mn-ea"/>
              </a:rPr>
              <a:t>文件传输，时间戳，数据库等</a:t>
            </a: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marL="285750" indent="-285750">
              <a:lnSpc>
                <a:spcPct val="125000"/>
              </a:lnSpc>
              <a:spcBef>
                <a:spcPts val="2000"/>
              </a:spcBef>
              <a:buClr>
                <a:schemeClr val="accent5">
                  <a:lumMod val="50000"/>
                </a:schemeClr>
              </a:buClr>
              <a:buFont typeface="Wingdings" panose="05000000000000000000" pitchFamily="2" charset="2"/>
              <a:buNone/>
              <a:defRPr/>
            </a:pP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marL="285750" indent="-285750">
              <a:lnSpc>
                <a:spcPct val="125000"/>
              </a:lnSpc>
              <a:spcBef>
                <a:spcPts val="2000"/>
              </a:spcBef>
              <a:buClr>
                <a:schemeClr val="accent5">
                  <a:lumMod val="50000"/>
                </a:schemeClr>
              </a:buClr>
              <a:buFont typeface="Wingdings" panose="05000000000000000000" pitchFamily="2" charset="2"/>
              <a:buNone/>
              <a:defRPr/>
            </a:pPr>
            <a:r>
              <a:rPr lang="zh-CN" altLang="en-US" dirty="0">
                <a:sym typeface="+mn-ea"/>
              </a:rPr>
              <a:t>广义的理解：</a:t>
            </a:r>
            <a:endParaRPr lang="en-US" altLang="zh-CN" dirty="0">
              <a:sym typeface="+mn-ea"/>
            </a:endParaRPr>
          </a:p>
          <a:p>
            <a:pPr marL="285750" marR="0" lvl="0" indent="-285750" algn="l" defTabSz="914400" rtl="0" eaLnBrk="1" fontAlgn="auto" latinLnBrk="0" hangingPunct="1">
              <a:lnSpc>
                <a:spcPct val="125000"/>
              </a:lnSpc>
              <a:spcBef>
                <a:spcPts val="2000"/>
              </a:spcBef>
              <a:spcAft>
                <a:spcPts val="0"/>
              </a:spcAft>
              <a:buClr>
                <a:schemeClr val="accent5">
                  <a:lumMod val="50000"/>
                </a:schemeClr>
              </a:buClr>
              <a:buSzTx/>
              <a:buFont typeface="Wingdings" panose="05000000000000000000" pitchFamily="2" charset="2"/>
              <a:buNone/>
              <a:tabLst/>
              <a:defRPr/>
            </a:pPr>
            <a:r>
              <a:rPr lang="zh-CN" altLang="en-US" dirty="0">
                <a:sym typeface="+mn-ea"/>
              </a:rPr>
              <a:t>把信任理解为一种精神，把信任当成一种信仰</a:t>
            </a:r>
            <a:endParaRPr lang="en-US" altLang="zh-CN" dirty="0">
              <a:sym typeface="+mn-ea"/>
            </a:endParaRPr>
          </a:p>
          <a:p>
            <a:pPr marL="285750" indent="-285750">
              <a:lnSpc>
                <a:spcPct val="125000"/>
              </a:lnSpc>
              <a:spcBef>
                <a:spcPts val="2000"/>
              </a:spcBef>
              <a:buClr>
                <a:schemeClr val="accent5">
                  <a:lumMod val="50000"/>
                </a:schemeClr>
              </a:buClr>
              <a:buFont typeface="Wingdings" panose="05000000000000000000" pitchFamily="2" charset="2"/>
              <a:buNone/>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5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200" kern="1200" dirty="0">
                <a:solidFill>
                  <a:schemeClr val="tx1"/>
                </a:solidFill>
                <a:latin typeface="+mn-lt"/>
                <a:ea typeface="+mn-ea"/>
                <a:cs typeface="+mn-cs"/>
              </a:rPr>
              <a:t>要达到数据不可篡改首先从数据结构上来看，也是区块链之所以称之为区块链的原因。如下图所示，每个存储单元包含上一存储单元的</a:t>
            </a:r>
            <a:r>
              <a:rPr lang="en-US" sz="1200" kern="1200" dirty="0">
                <a:solidFill>
                  <a:schemeClr val="tx1"/>
                </a:solidFill>
                <a:latin typeface="+mn-lt"/>
                <a:ea typeface="+mn-ea"/>
                <a:cs typeface="+mn-cs"/>
              </a:rPr>
              <a:t>hash</a:t>
            </a:r>
            <a:r>
              <a:rPr lang="zh-CN" altLang="en-US" sz="1200" kern="1200" dirty="0">
                <a:solidFill>
                  <a:schemeClr val="tx1"/>
                </a:solidFill>
                <a:latin typeface="+mn-lt"/>
                <a:ea typeface="+mn-ea"/>
                <a:cs typeface="+mn-cs"/>
              </a:rPr>
              <a:t>值（图中</a:t>
            </a:r>
            <a:r>
              <a:rPr lang="en-US" sz="1200" kern="1200" dirty="0">
                <a:solidFill>
                  <a:schemeClr val="tx1"/>
                </a:solidFill>
                <a:latin typeface="+mn-lt"/>
                <a:ea typeface="+mn-ea"/>
                <a:cs typeface="+mn-cs"/>
              </a:rPr>
              <a:t>hash</a:t>
            </a:r>
            <a:r>
              <a:rPr lang="zh-CN" altLang="en-US" sz="1200" kern="1200" dirty="0">
                <a:solidFill>
                  <a:schemeClr val="tx1"/>
                </a:solidFill>
                <a:latin typeface="+mn-lt"/>
                <a:ea typeface="+mn-ea"/>
                <a:cs typeface="+mn-cs"/>
              </a:rPr>
              <a:t>值的对应关系不完全精确，仅示意用）以及自身存储的交易数据块，可以从表象来看就像把所有数据块连接在一起，称之为</a:t>
            </a:r>
            <a:r>
              <a:rPr lang="en-US" sz="1200" kern="1200" dirty="0">
                <a:solidFill>
                  <a:schemeClr val="tx1"/>
                </a:solidFill>
                <a:latin typeface="+mn-lt"/>
                <a:ea typeface="+mn-ea"/>
                <a:cs typeface="+mn-cs"/>
              </a:rPr>
              <a:t>“</a:t>
            </a:r>
            <a:r>
              <a:rPr lang="zh-CN" altLang="en-US" sz="1200" kern="1200" dirty="0">
                <a:solidFill>
                  <a:schemeClr val="tx1"/>
                </a:solidFill>
                <a:latin typeface="+mn-lt"/>
                <a:ea typeface="+mn-ea"/>
                <a:cs typeface="+mn-cs"/>
              </a:rPr>
              <a:t>区块链</a:t>
            </a:r>
            <a:r>
              <a:rPr lang="en-US" sz="1200" kern="1200" dirty="0">
                <a:solidFill>
                  <a:schemeClr val="tx1"/>
                </a:solidFill>
                <a:latin typeface="+mn-lt"/>
                <a:ea typeface="+mn-ea"/>
                <a:cs typeface="+mn-cs"/>
              </a:rPr>
              <a:t>”</a:t>
            </a:r>
            <a:r>
              <a:rPr lang="zh-CN" altLang="en-US" sz="1200" kern="1200" dirty="0">
                <a:solidFill>
                  <a:schemeClr val="tx1"/>
                </a:solidFill>
                <a:latin typeface="+mn-lt"/>
                <a:ea typeface="+mn-ea"/>
                <a:cs typeface="+mn-cs"/>
              </a:rPr>
              <a:t>，形成链状可追述的交易记录。这种链状结构的数据称之为账本数据，保存着所有交易的记录，此外还有一个</a:t>
            </a:r>
            <a:r>
              <a:rPr lang="en-US" sz="1200" kern="1200" dirty="0">
                <a:solidFill>
                  <a:schemeClr val="tx1"/>
                </a:solidFill>
                <a:latin typeface="+mn-lt"/>
                <a:ea typeface="+mn-ea"/>
                <a:cs typeface="+mn-cs"/>
              </a:rPr>
              <a:t>“</a:t>
            </a:r>
            <a:r>
              <a:rPr lang="zh-CN" altLang="en-US" sz="1200" kern="1200" dirty="0">
                <a:solidFill>
                  <a:schemeClr val="tx1"/>
                </a:solidFill>
                <a:latin typeface="+mn-lt"/>
                <a:ea typeface="+mn-ea"/>
                <a:cs typeface="+mn-cs"/>
              </a:rPr>
              <a:t>世界状态</a:t>
            </a:r>
            <a:r>
              <a:rPr lang="en-US" sz="1200" kern="1200" dirty="0">
                <a:solidFill>
                  <a:schemeClr val="tx1"/>
                </a:solidFill>
                <a:latin typeface="+mn-lt"/>
                <a:ea typeface="+mn-ea"/>
                <a:cs typeface="+mn-cs"/>
              </a:rPr>
              <a:t>”</a:t>
            </a:r>
            <a:r>
              <a:rPr lang="zh-CN" altLang="en-US" sz="1200" kern="1200" dirty="0">
                <a:solidFill>
                  <a:schemeClr val="tx1"/>
                </a:solidFill>
                <a:latin typeface="+mn-lt"/>
                <a:ea typeface="+mn-ea"/>
                <a:cs typeface="+mn-cs"/>
              </a:rPr>
              <a:t>，其实质为</a:t>
            </a:r>
            <a:r>
              <a:rPr lang="en-US" sz="1200" kern="1200" dirty="0">
                <a:solidFill>
                  <a:schemeClr val="tx1"/>
                </a:solidFill>
                <a:latin typeface="+mn-lt"/>
                <a:ea typeface="+mn-ea"/>
                <a:cs typeface="+mn-cs"/>
              </a:rPr>
              <a:t>Key-Value</a:t>
            </a:r>
            <a:r>
              <a:rPr lang="zh-CN" altLang="en-US" sz="1200" kern="1200" dirty="0">
                <a:solidFill>
                  <a:schemeClr val="tx1"/>
                </a:solidFill>
                <a:latin typeface="+mn-lt"/>
                <a:ea typeface="+mn-ea"/>
                <a:cs typeface="+mn-cs"/>
              </a:rPr>
              <a:t>数据库，维护着交易数据的最终状态，便于查询等操作运算，并且每个数据都有其对应的版本号。</a:t>
            </a:r>
            <a:endParaRPr lang="en-US" altLang="zh-CN" sz="1200" kern="1200" dirty="0">
              <a:solidFill>
                <a:schemeClr val="tx1"/>
              </a:solidFill>
              <a:latin typeface="+mn-lt"/>
              <a:ea typeface="+mn-ea"/>
              <a:cs typeface="+mn-cs"/>
            </a:endParaRPr>
          </a:p>
          <a:p>
            <a:r>
              <a:rPr lang="zh-CN" altLang="en-US" sz="1200" b="0" i="0" kern="1200" dirty="0">
                <a:solidFill>
                  <a:schemeClr val="tx1"/>
                </a:solidFill>
                <a:latin typeface="+mn-lt"/>
                <a:ea typeface="+mn-ea"/>
                <a:cs typeface="+mn-cs"/>
              </a:rPr>
              <a:t>比特币的这种基于算力的共识机制被称为 </a:t>
            </a:r>
            <a:r>
              <a:rPr lang="en-US" altLang="zh-CN" sz="1200" b="0" i="0" kern="1200" dirty="0">
                <a:solidFill>
                  <a:schemeClr val="tx1"/>
                </a:solidFill>
                <a:latin typeface="+mn-lt"/>
                <a:ea typeface="+mn-ea"/>
                <a:cs typeface="+mn-cs"/>
              </a:rPr>
              <a:t>Proof of Work</a:t>
            </a:r>
            <a:r>
              <a:rPr lang="zh-CN" altLang="en-US" sz="1200" b="0" i="0" kern="1200" dirty="0">
                <a:solidFill>
                  <a:schemeClr val="tx1"/>
                </a:solidFill>
                <a:latin typeface="+mn-lt"/>
                <a:ea typeface="+mn-ea"/>
                <a:cs typeface="+mn-cs"/>
              </a:rPr>
              <a:t>（</a:t>
            </a:r>
            <a:r>
              <a:rPr lang="en-US" altLang="zh-CN" sz="1200" b="0" i="0" kern="1200" dirty="0" err="1">
                <a:solidFill>
                  <a:schemeClr val="tx1"/>
                </a:solidFill>
                <a:latin typeface="+mn-lt"/>
                <a:ea typeface="+mn-ea"/>
                <a:cs typeface="+mn-cs"/>
              </a:rPr>
              <a:t>PoW</a:t>
            </a:r>
            <a:r>
              <a:rPr lang="zh-CN" altLang="en-US" sz="1200" b="0" i="0" kern="1200" dirty="0">
                <a:solidFill>
                  <a:schemeClr val="tx1"/>
                </a:solidFill>
                <a:latin typeface="+mn-lt"/>
                <a:ea typeface="+mn-ea"/>
                <a:cs typeface="+mn-cs"/>
              </a:rPr>
              <a:t>）。目前，要让 </a:t>
            </a:r>
            <a:r>
              <a:rPr lang="en-US" altLang="zh-CN" sz="1200" b="0" i="0" kern="1200" dirty="0">
                <a:solidFill>
                  <a:schemeClr val="tx1"/>
                </a:solidFill>
                <a:latin typeface="+mn-lt"/>
                <a:ea typeface="+mn-ea"/>
                <a:cs typeface="+mn-cs"/>
              </a:rPr>
              <a:t>hash </a:t>
            </a:r>
            <a:r>
              <a:rPr lang="zh-CN" altLang="en-US" sz="1200" b="0" i="0" kern="1200" dirty="0">
                <a:solidFill>
                  <a:schemeClr val="tx1"/>
                </a:solidFill>
                <a:latin typeface="+mn-lt"/>
                <a:ea typeface="+mn-ea"/>
                <a:cs typeface="+mn-cs"/>
              </a:rPr>
              <a:t>结果满足一定条件并无已知的启发式算法，只能进行暴力尝试。尝试的次数越多，算出来的概率越大。通过调节对 </a:t>
            </a:r>
            <a:r>
              <a:rPr lang="en-US" altLang="zh-CN" sz="1200" b="0" i="0" kern="1200" dirty="0">
                <a:solidFill>
                  <a:schemeClr val="tx1"/>
                </a:solidFill>
                <a:latin typeface="+mn-lt"/>
                <a:ea typeface="+mn-ea"/>
                <a:cs typeface="+mn-cs"/>
              </a:rPr>
              <a:t>hash </a:t>
            </a:r>
            <a:r>
              <a:rPr lang="zh-CN" altLang="en-US" sz="1200" b="0" i="0" kern="1200" dirty="0">
                <a:solidFill>
                  <a:schemeClr val="tx1"/>
                </a:solidFill>
                <a:latin typeface="+mn-lt"/>
                <a:ea typeface="+mn-ea"/>
                <a:cs typeface="+mn-cs"/>
              </a:rPr>
              <a:t>结果的限制，比特币网络控制约 </a:t>
            </a:r>
            <a:r>
              <a:rPr lang="en-US" altLang="zh-CN" sz="1200" b="0" i="0" kern="1200" dirty="0">
                <a:solidFill>
                  <a:schemeClr val="tx1"/>
                </a:solidFill>
                <a:latin typeface="+mn-lt"/>
                <a:ea typeface="+mn-ea"/>
                <a:cs typeface="+mn-cs"/>
              </a:rPr>
              <a:t>10 </a:t>
            </a:r>
            <a:r>
              <a:rPr lang="zh-CN" altLang="en-US" sz="1200" b="0" i="0" kern="1200" dirty="0">
                <a:solidFill>
                  <a:schemeClr val="tx1"/>
                </a:solidFill>
                <a:latin typeface="+mn-lt"/>
                <a:ea typeface="+mn-ea"/>
                <a:cs typeface="+mn-cs"/>
              </a:rPr>
              <a:t>分钟平均算出来一个合法区块。算出来的节点将得到区块中所有交易的管理费和协议固定发放的奖励费（目前是 </a:t>
            </a:r>
            <a:r>
              <a:rPr lang="en-US" altLang="zh-CN" sz="1200" b="0" i="0" kern="1200" dirty="0">
                <a:solidFill>
                  <a:schemeClr val="tx1"/>
                </a:solidFill>
                <a:latin typeface="+mn-lt"/>
                <a:ea typeface="+mn-ea"/>
                <a:cs typeface="+mn-cs"/>
              </a:rPr>
              <a:t>12.5 </a:t>
            </a:r>
            <a:r>
              <a:rPr lang="zh-CN" altLang="en-US" sz="1200" b="0" i="0" kern="1200" dirty="0">
                <a:solidFill>
                  <a:schemeClr val="tx1"/>
                </a:solidFill>
                <a:latin typeface="+mn-lt"/>
                <a:ea typeface="+mn-ea"/>
                <a:cs typeface="+mn-cs"/>
              </a:rPr>
              <a:t>比特币，每四年减半）。</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52</a:t>
            </a:fld>
            <a:endParaRPr lang="zh-CN" altLang="en-US"/>
          </a:p>
        </p:txBody>
      </p:sp>
    </p:spTree>
    <p:extLst>
      <p:ext uri="{BB962C8B-B14F-4D97-AF65-F5344CB8AC3E}">
        <p14:creationId xmlns:p14="http://schemas.microsoft.com/office/powerpoint/2010/main" val="35661477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57</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0" dirty="0">
                <a:solidFill>
                  <a:schemeClr val="accent5">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去中心化：火车与动车高铁，大雁周围的六个，目前的信息发布与自媒体；</a:t>
            </a:r>
            <a:r>
              <a:rPr lang="zh-CN" altLang="en-US" sz="1200" b="0" dirty="0">
                <a:solidFill>
                  <a:schemeClr val="accent5">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分布式：如之前的</a:t>
            </a:r>
            <a:r>
              <a:rPr lang="en-US" altLang="zh-CN" sz="1200" b="0" dirty="0">
                <a:solidFill>
                  <a:schemeClr val="accent5">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BT</a:t>
            </a:r>
            <a:r>
              <a:rPr lang="zh-CN" altLang="en-US" sz="1200" b="0" dirty="0">
                <a:solidFill>
                  <a:schemeClr val="accent5">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下载</a:t>
            </a:r>
            <a:endParaRPr kumimoji="1" lang="en-US" altLang="zh-CN" sz="1200" b="0" dirty="0">
              <a:solidFill>
                <a:schemeClr val="accent5">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dirty="0">
                <a:solidFill>
                  <a:schemeClr val="accent5">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信任问题的解决：信任成本为零，数据不可篡改，每个节点都有记录</a:t>
            </a:r>
            <a:endParaRPr lang="en-US" altLang="zh-CN" sz="1200" b="0" dirty="0">
              <a:solidFill>
                <a:schemeClr val="accent5">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lang="en-US" altLang="zh-CN"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20000"/>
              </a:lnSpc>
              <a:spcBef>
                <a:spcPts val="0"/>
              </a:spcBef>
              <a:spcAft>
                <a:spcPts val="0"/>
              </a:spcAft>
              <a:buClrTx/>
              <a:buSzTx/>
              <a:buFontTx/>
              <a:buNone/>
              <a:tabLst/>
              <a:defRPr/>
            </a:pPr>
            <a:r>
              <a:rPr lang="zh-CN" altLang="en-US" dirty="0">
                <a:latin typeface="微软雅黑" panose="020B0503020204020204" pitchFamily="34" charset="-122"/>
                <a:ea typeface="微软雅黑" panose="020B0503020204020204" pitchFamily="34" charset="-122"/>
              </a:rPr>
              <a:t>数据的可靠性</a:t>
            </a:r>
            <a:r>
              <a:rPr lang="en-US" altLang="zh-CN" dirty="0">
                <a:latin typeface="微软雅黑" panose="020B0503020204020204" pitchFamily="34" charset="-122"/>
                <a:ea typeface="微软雅黑" panose="020B0503020204020204" pitchFamily="34" charset="-122"/>
              </a:rPr>
              <a:t>:</a:t>
            </a:r>
          </a:p>
          <a:p>
            <a:pPr marL="0" marR="0" lvl="0" indent="0" algn="l" defTabSz="914400" rtl="0" eaLnBrk="1" fontAlgn="auto" latinLnBrk="0" hangingPunct="1">
              <a:lnSpc>
                <a:spcPct val="120000"/>
              </a:lnSpc>
              <a:spcBef>
                <a:spcPts val="0"/>
              </a:spcBef>
              <a:spcAft>
                <a:spcPts val="0"/>
              </a:spcAft>
              <a:buClrTx/>
              <a:buSzTx/>
              <a:buFontTx/>
              <a:buNone/>
              <a:tabLst/>
              <a:defRPr/>
            </a:pPr>
            <a:r>
              <a:rPr lang="zh-CN" altLang="en-US" dirty="0">
                <a:latin typeface="微软雅黑" panose="020B0503020204020204" pitchFamily="34" charset="-122"/>
                <a:ea typeface="微软雅黑" panose="020B0503020204020204" pitchFamily="34" charset="-122"/>
              </a:rPr>
              <a:t>一旦一段交易数据被记录到“被认可”区块链数据库中，该段交易数据将无法更改。 </a:t>
            </a:r>
            <a:r>
              <a:rPr lang="zh-CN" altLang="en-US" sz="1200" dirty="0"/>
              <a:t>因为无法被篡改，所以区块链上的信息都是真实的，这解决了第一代互联网最大问题即安全和可信</a:t>
            </a:r>
            <a:endParaRPr lang="en-US" altLang="zh-CN" dirty="0">
              <a:effectLst/>
            </a:endParaRPr>
          </a:p>
          <a:p>
            <a:pPr>
              <a:lnSpc>
                <a:spcPct val="120000"/>
              </a:lnSpc>
            </a:pPr>
            <a:endParaRPr lang="zh-CN" altLang="en-US" dirty="0">
              <a:effectLst/>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5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latin typeface="+mn-lt"/>
                <a:ea typeface="+mn-ea"/>
                <a:cs typeface="+mn-cs"/>
              </a:rPr>
              <a:t>全称是 </a:t>
            </a:r>
            <a:r>
              <a:rPr lang="en-US" sz="1200" b="0" i="0" kern="1200" dirty="0">
                <a:solidFill>
                  <a:schemeClr val="tx1"/>
                </a:solidFill>
                <a:latin typeface="+mn-lt"/>
                <a:ea typeface="+mn-ea"/>
                <a:cs typeface="+mn-cs"/>
              </a:rPr>
              <a:t>Hash-based Message Authentication Code，</a:t>
            </a:r>
            <a:r>
              <a:rPr lang="zh-CN" altLang="en-US" sz="1200" b="0" i="0" kern="1200" dirty="0">
                <a:solidFill>
                  <a:schemeClr val="tx1"/>
                </a:solidFill>
                <a:latin typeface="+mn-lt"/>
                <a:ea typeface="+mn-ea"/>
                <a:cs typeface="+mn-cs"/>
              </a:rPr>
              <a:t>即“基于 </a:t>
            </a:r>
            <a:r>
              <a:rPr lang="en-US" sz="1200" b="0" i="0" kern="1200" dirty="0">
                <a:solidFill>
                  <a:schemeClr val="tx1"/>
                </a:solidFill>
                <a:latin typeface="+mn-lt"/>
                <a:ea typeface="+mn-ea"/>
                <a:cs typeface="+mn-cs"/>
              </a:rPr>
              <a:t>Hash </a:t>
            </a:r>
            <a:r>
              <a:rPr lang="zh-CN" altLang="en-US" sz="1200" b="0" i="0" kern="1200" dirty="0">
                <a:solidFill>
                  <a:schemeClr val="tx1"/>
                </a:solidFill>
                <a:latin typeface="+mn-lt"/>
                <a:ea typeface="+mn-ea"/>
                <a:cs typeface="+mn-cs"/>
              </a:rPr>
              <a:t>的消息认证码”。基本过程为对某个消息，利用提前共享的对称密钥和 </a:t>
            </a:r>
            <a:r>
              <a:rPr lang="en-US" sz="1200" b="0" i="0" kern="1200" dirty="0">
                <a:solidFill>
                  <a:schemeClr val="tx1"/>
                </a:solidFill>
                <a:latin typeface="+mn-lt"/>
                <a:ea typeface="+mn-ea"/>
                <a:cs typeface="+mn-cs"/>
              </a:rPr>
              <a:t>Hash </a:t>
            </a:r>
            <a:r>
              <a:rPr lang="zh-CN" altLang="en-US" sz="1200" b="0" i="0" kern="1200" dirty="0">
                <a:solidFill>
                  <a:schemeClr val="tx1"/>
                </a:solidFill>
                <a:latin typeface="+mn-lt"/>
                <a:ea typeface="+mn-ea"/>
                <a:cs typeface="+mn-cs"/>
              </a:rPr>
              <a:t>算法进行加密处理，得到 </a:t>
            </a:r>
            <a:r>
              <a:rPr lang="en-US" sz="1200" b="0" i="0" kern="1200" dirty="0">
                <a:solidFill>
                  <a:schemeClr val="tx1"/>
                </a:solidFill>
                <a:latin typeface="+mn-lt"/>
                <a:ea typeface="+mn-ea"/>
                <a:cs typeface="+mn-cs"/>
              </a:rPr>
              <a:t>HMAC </a:t>
            </a:r>
            <a:r>
              <a:rPr lang="zh-CN" altLang="en-US" sz="1200" b="0" i="0" kern="1200" dirty="0">
                <a:solidFill>
                  <a:schemeClr val="tx1"/>
                </a:solidFill>
                <a:latin typeface="+mn-lt"/>
                <a:ea typeface="+mn-ea"/>
                <a:cs typeface="+mn-cs"/>
              </a:rPr>
              <a:t>值。该 </a:t>
            </a:r>
            <a:r>
              <a:rPr lang="en-US" sz="1200" b="0" i="0" kern="1200" dirty="0">
                <a:solidFill>
                  <a:schemeClr val="tx1"/>
                </a:solidFill>
                <a:latin typeface="+mn-lt"/>
                <a:ea typeface="+mn-ea"/>
                <a:cs typeface="+mn-cs"/>
              </a:rPr>
              <a:t>HMAC </a:t>
            </a:r>
            <a:r>
              <a:rPr lang="zh-CN" altLang="en-US" sz="1200" b="0" i="0" kern="1200" dirty="0">
                <a:solidFill>
                  <a:schemeClr val="tx1"/>
                </a:solidFill>
                <a:latin typeface="+mn-lt"/>
                <a:ea typeface="+mn-ea"/>
                <a:cs typeface="+mn-cs"/>
              </a:rPr>
              <a:t>值提供方可以证明自己拥有共享的对称密钥，并且消息自身可以利用 </a:t>
            </a:r>
            <a:r>
              <a:rPr lang="en-US" sz="1200" b="0" i="0" kern="1200" dirty="0">
                <a:solidFill>
                  <a:schemeClr val="tx1"/>
                </a:solidFill>
                <a:latin typeface="+mn-lt"/>
                <a:ea typeface="+mn-ea"/>
                <a:cs typeface="+mn-cs"/>
              </a:rPr>
              <a:t>HMAC </a:t>
            </a:r>
            <a:r>
              <a:rPr lang="zh-CN" altLang="en-US" sz="1200" b="0" i="0" kern="1200" dirty="0">
                <a:solidFill>
                  <a:schemeClr val="tx1"/>
                </a:solidFill>
                <a:latin typeface="+mn-lt"/>
                <a:ea typeface="+mn-ea"/>
                <a:cs typeface="+mn-cs"/>
              </a:rPr>
              <a:t>确保未经篡改。</a:t>
            </a:r>
            <a:endParaRPr lang="en-US" altLang="zh-CN" sz="1200" b="0" i="0" kern="1200" dirty="0">
              <a:solidFill>
                <a:schemeClr val="tx1"/>
              </a:solidFill>
              <a:latin typeface="+mn-lt"/>
              <a:ea typeface="+mn-ea"/>
              <a:cs typeface="+mn-cs"/>
            </a:endParaRPr>
          </a:p>
          <a:p>
            <a:r>
              <a:rPr lang="zh-CN" altLang="en-US" sz="1200" b="0" i="0" kern="1200" dirty="0">
                <a:solidFill>
                  <a:schemeClr val="tx1"/>
                </a:solidFill>
                <a:latin typeface="+mn-lt"/>
                <a:ea typeface="+mn-ea"/>
                <a:cs typeface="+mn-cs"/>
              </a:rPr>
              <a:t>签名者在无法看到原始内容的前提下对信息进行签名。</a:t>
            </a:r>
          </a:p>
          <a:p>
            <a:r>
              <a:rPr lang="zh-CN" altLang="en-US" sz="1200" b="0" i="0" kern="1200" dirty="0">
                <a:solidFill>
                  <a:schemeClr val="tx1"/>
                </a:solidFill>
                <a:latin typeface="+mn-lt"/>
                <a:ea typeface="+mn-ea"/>
                <a:cs typeface="+mn-cs"/>
              </a:rPr>
              <a:t>盲签名主要是为了实现防止追踪（</a:t>
            </a:r>
            <a:r>
              <a:rPr lang="en-US" altLang="zh-CN" sz="1200" b="0" i="0" kern="1200" dirty="0" err="1">
                <a:solidFill>
                  <a:schemeClr val="tx1"/>
                </a:solidFill>
                <a:latin typeface="+mn-lt"/>
                <a:ea typeface="+mn-ea"/>
                <a:cs typeface="+mn-cs"/>
              </a:rPr>
              <a:t>unlinkability</a:t>
            </a:r>
            <a:r>
              <a:rPr lang="zh-CN" altLang="en-US" sz="1200" b="0" i="0" kern="1200" dirty="0">
                <a:solidFill>
                  <a:schemeClr val="tx1"/>
                </a:solidFill>
                <a:latin typeface="+mn-lt"/>
                <a:ea typeface="+mn-ea"/>
                <a:cs typeface="+mn-cs"/>
              </a:rPr>
              <a:t>），签名者无法将签名内容和结果进行对应。典型的实现包括</a:t>
            </a:r>
            <a:r>
              <a:rPr lang="en-US" altLang="zh-CN" sz="1200" b="0" i="0" u="none" strike="noStrike" kern="1200" dirty="0">
                <a:solidFill>
                  <a:schemeClr val="tx1"/>
                </a:solidFill>
                <a:latin typeface="+mn-lt"/>
                <a:ea typeface="+mn-ea"/>
                <a:cs typeface="+mn-cs"/>
                <a:hlinkClick r:id="rId3"/>
              </a:rPr>
              <a:t>RSA </a:t>
            </a:r>
            <a:r>
              <a:rPr lang="zh-CN" altLang="en-US" sz="1200" b="0" i="0" u="none" strike="noStrike" kern="1200" dirty="0">
                <a:solidFill>
                  <a:schemeClr val="tx1"/>
                </a:solidFill>
                <a:latin typeface="+mn-lt"/>
                <a:ea typeface="+mn-ea"/>
                <a:cs typeface="+mn-cs"/>
                <a:hlinkClick r:id="rId3"/>
              </a:rPr>
              <a:t>盲签名</a:t>
            </a:r>
            <a:r>
              <a:rPr lang="en-US" altLang="zh-CN" sz="1200" b="0" i="0" kern="1200" dirty="0">
                <a:solidFill>
                  <a:schemeClr val="tx1"/>
                </a:solidFill>
                <a:latin typeface="+mn-lt"/>
                <a:ea typeface="+mn-ea"/>
                <a:cs typeface="+mn-cs"/>
              </a:rPr>
              <a:t>)</a:t>
            </a:r>
            <a:r>
              <a:rPr lang="zh-CN" altLang="en-US" sz="1200" b="0" i="0" kern="1200" dirty="0">
                <a:solidFill>
                  <a:schemeClr val="tx1"/>
                </a:solidFill>
                <a:latin typeface="+mn-lt"/>
                <a:ea typeface="+mn-ea"/>
                <a:cs typeface="+mn-cs"/>
              </a:rPr>
              <a:t>。</a:t>
            </a:r>
          </a:p>
          <a:p>
            <a:r>
              <a:rPr lang="en-US" altLang="zh-CN" sz="1200" b="0" i="0" kern="1200" dirty="0">
                <a:solidFill>
                  <a:schemeClr val="tx1"/>
                </a:solidFill>
                <a:latin typeface="+mn-lt"/>
                <a:ea typeface="+mn-ea"/>
                <a:cs typeface="+mn-cs"/>
              </a:rPr>
              <a:t>n </a:t>
            </a:r>
            <a:r>
              <a:rPr lang="zh-CN" altLang="en-US" sz="1200" b="0" i="0" kern="1200" dirty="0">
                <a:solidFill>
                  <a:schemeClr val="tx1"/>
                </a:solidFill>
                <a:latin typeface="+mn-lt"/>
                <a:ea typeface="+mn-ea"/>
                <a:cs typeface="+mn-cs"/>
              </a:rPr>
              <a:t>个持有人中，</a:t>
            </a:r>
            <a:endParaRPr lang="en-US" altLang="zh-CN" sz="1200" b="0" i="0" kern="1200" dirty="0">
              <a:solidFill>
                <a:schemeClr val="tx1"/>
              </a:solidFill>
              <a:latin typeface="+mn-lt"/>
              <a:ea typeface="+mn-ea"/>
              <a:cs typeface="+mn-cs"/>
            </a:endParaRPr>
          </a:p>
          <a:p>
            <a:r>
              <a:rPr lang="zh-CN" altLang="en-US" sz="1200" b="0" i="0" kern="1200" dirty="0">
                <a:solidFill>
                  <a:schemeClr val="tx1"/>
                </a:solidFill>
                <a:latin typeface="+mn-lt"/>
                <a:ea typeface="+mn-ea"/>
                <a:cs typeface="+mn-cs"/>
              </a:rPr>
              <a:t>群签名有如下几个特点：只有群中成员能够代表群体签名（群特性）；接收者可以用公钥验证群签名（验证简单性）；接收者不能知道由群体中哪个成员所签（无条件匿名保护）；发生争议时，群体中的成员或可信赖机构可以识别签名者（可追查性）。收集到至少 </a:t>
            </a:r>
            <a:r>
              <a:rPr lang="en-US" altLang="zh-CN" sz="1200" b="0" i="0" kern="1200" dirty="0">
                <a:solidFill>
                  <a:schemeClr val="tx1"/>
                </a:solidFill>
                <a:latin typeface="+mn-lt"/>
                <a:ea typeface="+mn-ea"/>
                <a:cs typeface="+mn-cs"/>
              </a:rPr>
              <a:t>m </a:t>
            </a:r>
            <a:r>
              <a:rPr lang="zh-CN" altLang="en-US" sz="1200" b="0" i="0" kern="1200" dirty="0">
                <a:solidFill>
                  <a:schemeClr val="tx1"/>
                </a:solidFill>
                <a:latin typeface="+mn-lt"/>
                <a:ea typeface="+mn-ea"/>
                <a:cs typeface="+mn-cs"/>
              </a:rPr>
              <a:t>个（）的签名，即认为合法，这种签名被称为多重签名。</a:t>
            </a:r>
            <a:endParaRPr lang="en-US" altLang="zh-CN" sz="1200" b="0" i="0" kern="1200" dirty="0">
              <a:solidFill>
                <a:schemeClr val="tx1"/>
              </a:solidFill>
              <a:latin typeface="+mn-lt"/>
              <a:ea typeface="+mn-ea"/>
              <a:cs typeface="+mn-cs"/>
            </a:endParaRPr>
          </a:p>
          <a:p>
            <a:r>
              <a:rPr lang="zh-CN" altLang="en-US" sz="1200" b="0" i="0" kern="1200" dirty="0">
                <a:solidFill>
                  <a:schemeClr val="tx1"/>
                </a:solidFill>
                <a:latin typeface="+mn-lt"/>
                <a:ea typeface="+mn-ea"/>
                <a:cs typeface="+mn-cs"/>
              </a:rPr>
              <a:t>环签名属于一种简化的群签名。</a:t>
            </a:r>
          </a:p>
          <a:p>
            <a:r>
              <a:rPr lang="zh-CN" altLang="en-US" sz="1200" b="0" i="0" kern="1200" dirty="0">
                <a:solidFill>
                  <a:schemeClr val="tx1"/>
                </a:solidFill>
                <a:latin typeface="+mn-lt"/>
                <a:ea typeface="+mn-ea"/>
                <a:cs typeface="+mn-cs"/>
              </a:rPr>
              <a:t>签名者首先选定一个临时的签名者集合</a:t>
            </a:r>
            <a:r>
              <a:rPr lang="en-US" altLang="zh-CN" sz="1200" b="0" i="0" kern="1200" dirty="0">
                <a:solidFill>
                  <a:schemeClr val="tx1"/>
                </a:solidFill>
                <a:latin typeface="+mn-lt"/>
                <a:ea typeface="+mn-ea"/>
                <a:cs typeface="+mn-cs"/>
              </a:rPr>
              <a:t>,</a:t>
            </a:r>
            <a:r>
              <a:rPr lang="zh-CN" altLang="en-US" sz="1200" b="0" i="0" kern="1200" dirty="0">
                <a:solidFill>
                  <a:schemeClr val="tx1"/>
                </a:solidFill>
                <a:latin typeface="+mn-lt"/>
                <a:ea typeface="+mn-ea"/>
                <a:cs typeface="+mn-cs"/>
              </a:rPr>
              <a:t>集合中包括签名者自身。然后签名者利用自己的私钥和签名集合中其他人的公钥就可以独立的产生签名</a:t>
            </a:r>
            <a:r>
              <a:rPr lang="en-US" altLang="zh-CN" sz="1200" b="0" i="0" kern="1200" dirty="0">
                <a:solidFill>
                  <a:schemeClr val="tx1"/>
                </a:solidFill>
                <a:latin typeface="+mn-lt"/>
                <a:ea typeface="+mn-ea"/>
                <a:cs typeface="+mn-cs"/>
              </a:rPr>
              <a:t>,</a:t>
            </a:r>
            <a:r>
              <a:rPr lang="zh-CN" altLang="en-US" sz="1200" b="0" i="0" kern="1200" dirty="0">
                <a:solidFill>
                  <a:schemeClr val="tx1"/>
                </a:solidFill>
                <a:latin typeface="+mn-lt"/>
                <a:ea typeface="+mn-ea"/>
                <a:cs typeface="+mn-cs"/>
              </a:rPr>
              <a:t>而无需他人的帮助。签名者集合中的其他成员可能并不知道自己被包含在其中。</a:t>
            </a: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5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D28A5DB-9968-48A2-87AE-601F3ED8153E}" type="slidenum">
              <a:rPr lang="en-US" altLang="zh-CN" smtClean="0"/>
              <a:pPr/>
              <a:t>62</a:t>
            </a:fld>
            <a:endParaRPr lang="en-US" altLang="zh-CN"/>
          </a:p>
        </p:txBody>
      </p:sp>
    </p:spTree>
    <p:extLst>
      <p:ext uri="{BB962C8B-B14F-4D97-AF65-F5344CB8AC3E}">
        <p14:creationId xmlns:p14="http://schemas.microsoft.com/office/powerpoint/2010/main" val="34456529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C1510D91-6F83-441B-9922-E111AB7A374D}"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1510D91-6F83-441B-9922-E111AB7A374D}" type="slidenum">
              <a:rPr lang="zh-CN" altLang="en-US" smtClean="0"/>
              <a:pPr/>
              <a:t>20</a:t>
            </a:fld>
            <a:endParaRPr lang="zh-CN" altLang="en-US"/>
          </a:p>
        </p:txBody>
      </p:sp>
    </p:spTree>
    <p:extLst>
      <p:ext uri="{BB962C8B-B14F-4D97-AF65-F5344CB8AC3E}">
        <p14:creationId xmlns:p14="http://schemas.microsoft.com/office/powerpoint/2010/main" val="32382718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C1510D91-6F83-441B-9922-E111AB7A374D}" type="slidenum">
              <a:rPr lang="zh-CN" altLang="en-US" smtClean="0"/>
              <a:pPr/>
              <a:t>2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C1510D91-6F83-441B-9922-E111AB7A374D}" type="slidenum">
              <a:rPr lang="zh-CN" altLang="en-US" smtClean="0"/>
              <a:pPr/>
              <a:t>3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C1510D91-6F83-441B-9922-E111AB7A374D}" type="slidenum">
              <a:rPr lang="zh-CN" altLang="en-US" smtClean="0"/>
              <a:pPr/>
              <a:t>42</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normAutofit fontScale="92500" lnSpcReduction="10000"/>
          </a:bodyPr>
          <a:lstStyle/>
          <a:p>
            <a:r>
              <a:rPr lang="zh-CN" altLang="en-US" sz="1200" b="1" i="0" kern="1200" dirty="0">
                <a:solidFill>
                  <a:schemeClr val="tx1"/>
                </a:solidFill>
                <a:latin typeface="+mn-lt"/>
                <a:ea typeface="+mn-ea"/>
                <a:cs typeface="+mn-cs"/>
              </a:rPr>
              <a:t>区块链</a:t>
            </a:r>
            <a:r>
              <a:rPr lang="zh-CN" altLang="en-US" sz="1200" b="0" i="0" kern="1200" dirty="0">
                <a:solidFill>
                  <a:schemeClr val="tx1"/>
                </a:solidFill>
                <a:latin typeface="+mn-lt"/>
                <a:ea typeface="+mn-ea"/>
                <a:cs typeface="+mn-cs"/>
              </a:rPr>
              <a:t>是一个更加强有力的技术。它本质是一个可共享的、可信的、每个人都可以检查的公开账本，但是没有任何一个单一的用户能够控制它。整个</a:t>
            </a:r>
            <a:r>
              <a:rPr lang="zh-CN" altLang="en-US" sz="1200" b="1" i="0" kern="1200" dirty="0">
                <a:solidFill>
                  <a:schemeClr val="tx1"/>
                </a:solidFill>
                <a:latin typeface="+mn-lt"/>
                <a:ea typeface="+mn-ea"/>
                <a:cs typeface="+mn-cs"/>
              </a:rPr>
              <a:t>区块链</a:t>
            </a:r>
            <a:r>
              <a:rPr lang="zh-CN" altLang="en-US" sz="1200" b="0" i="0" kern="1200" dirty="0">
                <a:solidFill>
                  <a:schemeClr val="tx1"/>
                </a:solidFill>
                <a:latin typeface="+mn-lt"/>
                <a:ea typeface="+mn-ea"/>
                <a:cs typeface="+mn-cs"/>
              </a:rPr>
              <a:t>系统的参与者一起来不断更新，让这本总账本为最新：它能够且只能按照严格的规则和公开的协议来进行修订</a:t>
            </a:r>
            <a:endParaRPr lang="en-US" altLang="zh-CN" sz="1200" b="0" i="0" kern="1200" dirty="0">
              <a:solidFill>
                <a:schemeClr val="tx1"/>
              </a:solidFill>
              <a:latin typeface="+mn-lt"/>
              <a:ea typeface="+mn-ea"/>
              <a:cs typeface="+mn-cs"/>
            </a:endParaRPr>
          </a:p>
          <a:p>
            <a:r>
              <a:rPr lang="zh-CN" altLang="en-US" sz="1200" b="1" i="0" kern="1200" dirty="0">
                <a:solidFill>
                  <a:schemeClr val="tx1"/>
                </a:solidFill>
                <a:latin typeface="+mn-lt"/>
                <a:ea typeface="+mn-ea"/>
                <a:cs typeface="+mn-cs"/>
              </a:rPr>
              <a:t>区块链的特性</a:t>
            </a:r>
            <a:endParaRPr lang="zh-CN" altLang="en-US" sz="1200" b="0" i="0" kern="1200" dirty="0">
              <a:solidFill>
                <a:schemeClr val="tx1"/>
              </a:solidFill>
              <a:latin typeface="+mn-lt"/>
              <a:ea typeface="+mn-ea"/>
              <a:cs typeface="+mn-cs"/>
            </a:endParaRPr>
          </a:p>
          <a:p>
            <a:r>
              <a:rPr lang="zh-CN" altLang="en-US" sz="1200" b="1" i="0" kern="1200" dirty="0">
                <a:solidFill>
                  <a:schemeClr val="tx1"/>
                </a:solidFill>
                <a:latin typeface="+mn-lt"/>
                <a:ea typeface="+mn-ea"/>
                <a:cs typeface="+mn-cs"/>
              </a:rPr>
              <a:t>去中心化</a:t>
            </a:r>
            <a:r>
              <a:rPr lang="zh-CN" altLang="en-US" sz="1200" b="0" i="0" kern="1200" dirty="0">
                <a:solidFill>
                  <a:schemeClr val="tx1"/>
                </a:solidFill>
                <a:latin typeface="+mn-lt"/>
                <a:ea typeface="+mn-ea"/>
                <a:cs typeface="+mn-cs"/>
              </a:rPr>
              <a:t>：整个网络没有中心化的硬件或者管理机构，任一节点的损坏或者失去都会不影响整个系统的运作。因此也可以认为</a:t>
            </a:r>
            <a:r>
              <a:rPr lang="zh-CN" altLang="en-US" sz="1200" b="1" i="0" kern="1200" dirty="0">
                <a:solidFill>
                  <a:schemeClr val="tx1"/>
                </a:solidFill>
                <a:latin typeface="+mn-lt"/>
                <a:ea typeface="+mn-ea"/>
                <a:cs typeface="+mn-cs"/>
              </a:rPr>
              <a:t>区块链</a:t>
            </a:r>
            <a:r>
              <a:rPr lang="zh-CN" altLang="en-US" sz="1200" b="0" i="0" kern="1200" dirty="0">
                <a:solidFill>
                  <a:schemeClr val="tx1"/>
                </a:solidFill>
                <a:latin typeface="+mn-lt"/>
                <a:ea typeface="+mn-ea"/>
                <a:cs typeface="+mn-cs"/>
              </a:rPr>
              <a:t>系统具有极好的健壮性。</a:t>
            </a:r>
          </a:p>
          <a:p>
            <a:r>
              <a:rPr lang="zh-CN" altLang="en-US" sz="1200" b="1" i="0" kern="1200" dirty="0">
                <a:solidFill>
                  <a:schemeClr val="tx1"/>
                </a:solidFill>
                <a:latin typeface="+mn-lt"/>
                <a:ea typeface="+mn-ea"/>
                <a:cs typeface="+mn-cs"/>
              </a:rPr>
              <a:t>去信任</a:t>
            </a:r>
            <a:r>
              <a:rPr lang="zh-CN" altLang="en-US" sz="1200" b="0" i="0" kern="1200" dirty="0">
                <a:solidFill>
                  <a:schemeClr val="tx1"/>
                </a:solidFill>
                <a:latin typeface="+mn-lt"/>
                <a:ea typeface="+mn-ea"/>
                <a:cs typeface="+mn-cs"/>
              </a:rPr>
              <a:t>：参与整个系统中的每个节点之间进行数据交换是无需互相信任的，整个系统的运作规则是公开透明的，所有的数据内容也是公开的。</a:t>
            </a:r>
          </a:p>
          <a:p>
            <a:r>
              <a:rPr lang="zh-CN" altLang="en-US" sz="1200" b="1" i="0" kern="1200" dirty="0">
                <a:solidFill>
                  <a:schemeClr val="tx1"/>
                </a:solidFill>
                <a:latin typeface="+mn-lt"/>
                <a:ea typeface="+mn-ea"/>
                <a:cs typeface="+mn-cs"/>
              </a:rPr>
              <a:t>可靠数据库</a:t>
            </a:r>
            <a:r>
              <a:rPr lang="zh-CN" altLang="en-US" sz="1200" b="0" i="0" kern="1200" dirty="0">
                <a:solidFill>
                  <a:schemeClr val="tx1"/>
                </a:solidFill>
                <a:latin typeface="+mn-lt"/>
                <a:ea typeface="+mn-ea"/>
                <a:cs typeface="+mn-cs"/>
              </a:rPr>
              <a:t>：整个系统将通过分数据库的形式，让每个参与节点都能获得一份完整数据库的拷贝。因此参与系统中的节点越多和计算能力越强，该系统中的数据安全性越高。</a:t>
            </a:r>
          </a:p>
          <a:p>
            <a:r>
              <a:rPr lang="zh-CN" altLang="en-US" sz="1200" b="1" i="0" kern="1200" dirty="0">
                <a:solidFill>
                  <a:schemeClr val="tx1"/>
                </a:solidFill>
                <a:latin typeface="+mn-lt"/>
                <a:ea typeface="+mn-ea"/>
                <a:cs typeface="+mn-cs"/>
              </a:rPr>
              <a:t>开源</a:t>
            </a:r>
            <a:r>
              <a:rPr lang="zh-CN" altLang="en-US" sz="1200" b="0" i="0" kern="1200" dirty="0">
                <a:solidFill>
                  <a:schemeClr val="tx1"/>
                </a:solidFill>
                <a:latin typeface="+mn-lt"/>
                <a:ea typeface="+mn-ea"/>
                <a:cs typeface="+mn-cs"/>
              </a:rPr>
              <a:t>：由于整个系统的运作规则必须是公开透明的，所以对于程序而言，整个系统必定会是开源的。</a:t>
            </a:r>
          </a:p>
          <a:p>
            <a:r>
              <a:rPr lang="zh-CN" altLang="en-US" sz="1200" b="1" i="0" kern="1200" dirty="0">
                <a:solidFill>
                  <a:schemeClr val="tx1"/>
                </a:solidFill>
                <a:latin typeface="+mn-lt"/>
                <a:ea typeface="+mn-ea"/>
                <a:cs typeface="+mn-cs"/>
              </a:rPr>
              <a:t>匿名性</a:t>
            </a:r>
            <a:r>
              <a:rPr lang="zh-CN" altLang="en-US" sz="1200" b="0" i="0" kern="1200" dirty="0">
                <a:solidFill>
                  <a:schemeClr val="tx1"/>
                </a:solidFill>
                <a:latin typeface="+mn-lt"/>
                <a:ea typeface="+mn-ea"/>
                <a:cs typeface="+mn-cs"/>
              </a:rPr>
              <a:t>：由于节点和节点之间是无需互相信任的，因此节点和节点之间无需公开身份，在系统中的每个参与的节点都是匿名的。</a:t>
            </a:r>
            <a:endParaRPr lang="en-US" altLang="zh-CN" sz="1200" b="0" i="0" kern="1200" dirty="0">
              <a:solidFill>
                <a:schemeClr val="tx1"/>
              </a:solidFill>
              <a:latin typeface="+mn-lt"/>
              <a:ea typeface="+mn-ea"/>
              <a:cs typeface="+mn-cs"/>
            </a:endParaRPr>
          </a:p>
          <a:p>
            <a:endParaRPr lang="en-US" altLang="zh-CN" sz="1200" b="0" i="0" kern="1200" dirty="0">
              <a:solidFill>
                <a:schemeClr val="tx1"/>
              </a:solidFill>
              <a:latin typeface="+mn-lt"/>
              <a:ea typeface="+mn-ea"/>
              <a:cs typeface="+mn-cs"/>
            </a:endParaRPr>
          </a:p>
          <a:p>
            <a:r>
              <a:rPr lang="zh-CN" altLang="en-US" sz="1200" b="1" i="0" kern="1200" dirty="0">
                <a:solidFill>
                  <a:schemeClr val="tx1"/>
                </a:solidFill>
                <a:latin typeface="+mn-lt"/>
                <a:ea typeface="+mn-ea"/>
                <a:cs typeface="+mn-cs"/>
              </a:rPr>
              <a:t>区块链的核心思想是去中心化，在人与人、点与点、端与端之间不相识的时候，可以通过计算机技术（区块链技术）建立信任，节约了大量的成本，提高了办事的效率。区块链</a:t>
            </a:r>
            <a:r>
              <a:rPr lang="zh-CN" altLang="en-US" sz="1200" b="0" i="0" kern="1200" dirty="0">
                <a:solidFill>
                  <a:schemeClr val="tx1"/>
                </a:solidFill>
                <a:latin typeface="+mn-lt"/>
                <a:ea typeface="+mn-ea"/>
                <a:cs typeface="+mn-cs"/>
              </a:rPr>
              <a:t>的特性是它不会被伪造，信息高度透明。</a:t>
            </a:r>
          </a:p>
          <a:p>
            <a:r>
              <a:rPr lang="zh-CN" altLang="en-US" sz="1200" b="1" i="0" kern="1200" dirty="0">
                <a:solidFill>
                  <a:schemeClr val="tx1"/>
                </a:solidFill>
                <a:latin typeface="+mn-lt"/>
                <a:ea typeface="+mn-ea"/>
                <a:cs typeface="+mn-cs"/>
              </a:rPr>
              <a:t>区块链不仅会重塑货币市场、支付系统、金融服务及经济形态的方方面面，而且会改变人类生活的每个领域。区块链</a:t>
            </a:r>
            <a:r>
              <a:rPr lang="zh-CN" altLang="en-US" sz="1200" b="0" i="0" kern="1200" dirty="0">
                <a:solidFill>
                  <a:schemeClr val="tx1"/>
                </a:solidFill>
                <a:latin typeface="+mn-lt"/>
                <a:ea typeface="+mn-ea"/>
                <a:cs typeface="+mn-cs"/>
              </a:rPr>
              <a:t>去中心化的特性与整个网络的流动性能将所有人连接在一起，无须中间人或身份信息交流中心的参与就可以实现所有权和信息的处理；提供了一种通用技术和全球化的解决方案，自动化地实现物理资源和人力资源的分配，解放了过去由人力来完成的各种协调和确认。</a:t>
            </a:r>
            <a:r>
              <a:rPr lang="zh-CN" altLang="en-US" sz="1200" b="1" i="0" kern="1200" dirty="0">
                <a:solidFill>
                  <a:schemeClr val="tx1"/>
                </a:solidFill>
                <a:latin typeface="+mn-lt"/>
                <a:ea typeface="+mn-ea"/>
                <a:cs typeface="+mn-cs"/>
              </a:rPr>
              <a:t>也许以后，所有人类活动都可以通过区块链来协调。</a:t>
            </a:r>
            <a:endParaRPr lang="zh-CN" altLang="en-US" sz="1200" b="0" i="0" kern="1200" dirty="0">
              <a:solidFill>
                <a:schemeClr val="tx1"/>
              </a:solidFill>
              <a:latin typeface="+mn-lt"/>
              <a:ea typeface="+mn-ea"/>
              <a:cs typeface="+mn-cs"/>
            </a:endParaRPr>
          </a:p>
          <a:p>
            <a:endParaRPr lang="zh-CN" altLang="en-US" sz="1200" b="0" i="0" kern="1200" dirty="0">
              <a:solidFill>
                <a:schemeClr val="tx1"/>
              </a:solidFill>
              <a:latin typeface="+mn-lt"/>
              <a:ea typeface="+mn-ea"/>
              <a:cs typeface="+mn-cs"/>
            </a:endParaRPr>
          </a:p>
          <a:p>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4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D28A5DB-9968-48A2-87AE-601F3ED8153E}" type="slidenum">
              <a:rPr lang="en-US" altLang="zh-CN" smtClean="0"/>
              <a:pPr/>
              <a:t>48</a:t>
            </a:fld>
            <a:endParaRPr lang="en-US" altLang="zh-CN"/>
          </a:p>
        </p:txBody>
      </p:sp>
    </p:spTree>
    <p:extLst>
      <p:ext uri="{BB962C8B-B14F-4D97-AF65-F5344CB8AC3E}">
        <p14:creationId xmlns:p14="http://schemas.microsoft.com/office/powerpoint/2010/main" val="11094978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normAutofit/>
          </a:bodyPr>
          <a:lstStyle/>
          <a:p>
            <a:r>
              <a:rPr lang="zh-CN" altLang="en-US" dirty="0">
                <a:latin typeface="微软雅黑" pitchFamily="34" charset="-122"/>
                <a:ea typeface="微软雅黑" pitchFamily="34" charset="-122"/>
              </a:rPr>
              <a:t>细分来看，比特币网络系统中并没有特殊创新的技术，它有机的组合了如下领域的已有成果：</a:t>
            </a:r>
          </a:p>
          <a:p>
            <a:r>
              <a:rPr lang="zh-CN" altLang="en-US" dirty="0">
                <a:latin typeface="微软雅黑" pitchFamily="34" charset="-122"/>
                <a:ea typeface="微软雅黑" pitchFamily="34" charset="-122"/>
              </a:rPr>
              <a:t>密码学</a:t>
            </a:r>
          </a:p>
          <a:p>
            <a:r>
              <a:rPr lang="zh-CN" altLang="en-US" dirty="0">
                <a:latin typeface="微软雅黑" pitchFamily="34" charset="-122"/>
                <a:ea typeface="微软雅黑" pitchFamily="34" charset="-122"/>
              </a:rPr>
              <a:t>博弈论</a:t>
            </a:r>
          </a:p>
          <a:p>
            <a:r>
              <a:rPr lang="zh-CN" altLang="en-US" dirty="0">
                <a:latin typeface="微软雅黑" pitchFamily="34" charset="-122"/>
                <a:ea typeface="微软雅黑" pitchFamily="34" charset="-122"/>
              </a:rPr>
              <a:t>记账技术</a:t>
            </a:r>
          </a:p>
          <a:p>
            <a:r>
              <a:rPr lang="zh-CN" altLang="en-US" dirty="0">
                <a:latin typeface="微软雅黑" pitchFamily="34" charset="-122"/>
                <a:ea typeface="微软雅黑" pitchFamily="34" charset="-122"/>
              </a:rPr>
              <a:t>分布式系统</a:t>
            </a:r>
          </a:p>
          <a:p>
            <a:r>
              <a:rPr lang="zh-CN" altLang="en-US" dirty="0">
                <a:latin typeface="微软雅黑" pitchFamily="34" charset="-122"/>
                <a:ea typeface="微软雅黑" pitchFamily="34" charset="-122"/>
              </a:rPr>
              <a:t>控制论</a:t>
            </a:r>
          </a:p>
          <a:p>
            <a:r>
              <a:rPr lang="zh-CN" altLang="en-US" dirty="0">
                <a:latin typeface="微软雅黑" pitchFamily="34" charset="-122"/>
                <a:ea typeface="微软雅黑" pitchFamily="34" charset="-122"/>
              </a:rPr>
              <a:t>甚至可以说，对这些技术的应用并没有达到十分专业的地步。</a:t>
            </a:r>
          </a:p>
          <a:p>
            <a:r>
              <a:rPr lang="zh-CN" altLang="en-US" dirty="0">
                <a:latin typeface="微软雅黑" pitchFamily="34" charset="-122"/>
                <a:ea typeface="微软雅黑" pitchFamily="34" charset="-122"/>
              </a:rPr>
              <a:t>但正是如此巧妙地组合，让它能完成这样一件了不起的创举。</a:t>
            </a:r>
          </a:p>
          <a:p>
            <a:r>
              <a:rPr lang="zh-CN" altLang="en-US" dirty="0">
                <a:latin typeface="微软雅黑" pitchFamily="34" charset="-122"/>
                <a:ea typeface="微软雅黑" pitchFamily="34" charset="-122"/>
              </a:rPr>
              <a:t>这或许就是“大师”与“专家”境界的些许差异</a:t>
            </a:r>
            <a:r>
              <a:rPr lang="zh-CN" altLang="en-US" dirty="0"/>
              <a:t>。</a:t>
            </a:r>
          </a:p>
          <a:p>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4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610563" y="274638"/>
            <a:ext cx="10972800" cy="1143000"/>
          </a:xfrm>
          <a:prstGeom prst="rect">
            <a:avLst/>
          </a:prstGeom>
        </p:spPr>
        <p:txBody>
          <a:bodyPr/>
          <a:lstStyle/>
          <a:p>
            <a:r>
              <a:rPr lang="zh-TW" altLang="en-US"/>
              <a:t>按一下以編輯母片標題樣式</a:t>
            </a:r>
          </a:p>
        </p:txBody>
      </p:sp>
      <p:sp>
        <p:nvSpPr>
          <p:cNvPr id="3" name="內容版面配置區 2"/>
          <p:cNvSpPr>
            <a:spLocks noGrp="1"/>
          </p:cNvSpPr>
          <p:nvPr>
            <p:ph idx="1"/>
          </p:nvPr>
        </p:nvSpPr>
        <p:spPr>
          <a:xfrm>
            <a:off x="610563" y="1600206"/>
            <a:ext cx="10972800" cy="4525963"/>
          </a:xfrm>
          <a:prstGeom prst="rect">
            <a:avLst/>
          </a:prstGeo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41600" y="274646"/>
            <a:ext cx="2741760" cy="5851525"/>
          </a:xfrm>
          <a:prstGeom prst="rect">
            <a:avLst/>
          </a:prstGeo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10563" y="274646"/>
            <a:ext cx="8046720" cy="5851525"/>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3" y="-26988"/>
            <a:ext cx="10972800" cy="1143001"/>
          </a:xfrm>
        </p:spPr>
        <p:txBody>
          <a:bodyPr/>
          <a:lstStyle/>
          <a:p>
            <a:r>
              <a:rPr lang="zh-CN" altLang="en-US"/>
              <a:t>单击此处编辑母版标题样式</a:t>
            </a:r>
          </a:p>
        </p:txBody>
      </p:sp>
      <p:sp>
        <p:nvSpPr>
          <p:cNvPr id="3" name="文本占位符 2"/>
          <p:cNvSpPr>
            <a:spLocks noGrp="1"/>
          </p:cNvSpPr>
          <p:nvPr>
            <p:ph type="body" sz="half" idx="1"/>
          </p:nvPr>
        </p:nvSpPr>
        <p:spPr>
          <a:xfrm>
            <a:off x="610560" y="1268421"/>
            <a:ext cx="5393280" cy="51133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8165" y="1268421"/>
            <a:ext cx="5395200" cy="51133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0" y="2130433"/>
            <a:ext cx="10364160" cy="1470025"/>
          </a:xfrm>
        </p:spPr>
        <p:txBody>
          <a:bodyPr/>
          <a:lstStyle/>
          <a:p>
            <a:r>
              <a:rPr lang="zh-CN" altLang="en-US"/>
              <a:t>单击此处编辑母版标题样式</a:t>
            </a:r>
          </a:p>
        </p:txBody>
      </p:sp>
      <p:sp>
        <p:nvSpPr>
          <p:cNvPr id="3" name="副标题 2"/>
          <p:cNvSpPr>
            <a:spLocks noGrp="1"/>
          </p:cNvSpPr>
          <p:nvPr>
            <p:ph type="subTitle" idx="1"/>
          </p:nvPr>
        </p:nvSpPr>
        <p:spPr>
          <a:xfrm>
            <a:off x="1829761"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9CE5CBD4-35D9-4D45-B084-CB87A43B1430}"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7C78BB-1D8E-4060-9B7D-504E95D56FAE}" type="slidenum">
              <a:rPr lang="zh-CN" altLang="en-US" smtClean="0"/>
              <a:pPr/>
              <a:t>‹#›</a:t>
            </a:fld>
            <a:endParaRPr lang="zh-CN" altLang="en-US"/>
          </a:p>
        </p:txBody>
      </p:sp>
    </p:spTree>
    <p:extLst>
      <p:ext uri="{BB962C8B-B14F-4D97-AF65-F5344CB8AC3E}">
        <p14:creationId xmlns:p14="http://schemas.microsoft.com/office/powerpoint/2010/main" val="20901265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9CE5CBD4-35D9-4D45-B084-CB87A43B1430}"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7C78BB-1D8E-4060-9B7D-504E95D56FAE}" type="slidenum">
              <a:rPr lang="zh-CN" altLang="en-US" smtClean="0"/>
              <a:pPr/>
              <a:t>‹#›</a:t>
            </a:fld>
            <a:endParaRPr lang="zh-CN" altLang="en-US"/>
          </a:p>
        </p:txBody>
      </p:sp>
    </p:spTree>
    <p:extLst>
      <p:ext uri="{BB962C8B-B14F-4D97-AF65-F5344CB8AC3E}">
        <p14:creationId xmlns:p14="http://schemas.microsoft.com/office/powerpoint/2010/main" val="24923337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9CE5CBD4-35D9-4D45-B084-CB87A43B1430}"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7C78BB-1D8E-4060-9B7D-504E95D56FAE}" type="slidenum">
              <a:rPr lang="zh-CN" altLang="en-US" smtClean="0"/>
              <a:pPr/>
              <a:t>‹#›</a:t>
            </a:fld>
            <a:endParaRPr lang="zh-CN" altLang="en-US"/>
          </a:p>
        </p:txBody>
      </p:sp>
    </p:spTree>
    <p:extLst>
      <p:ext uri="{BB962C8B-B14F-4D97-AF65-F5344CB8AC3E}">
        <p14:creationId xmlns:p14="http://schemas.microsoft.com/office/powerpoint/2010/main" val="41347028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9CE5CBD4-35D9-4D45-B084-CB87A43B1430}"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7C78BB-1D8E-4060-9B7D-504E95D56FAE}" type="slidenum">
              <a:rPr lang="zh-CN" altLang="en-US" smtClean="0"/>
              <a:pPr/>
              <a:t>‹#›</a:t>
            </a:fld>
            <a:endParaRPr lang="zh-CN" altLang="en-US"/>
          </a:p>
        </p:txBody>
      </p:sp>
    </p:spTree>
    <p:extLst>
      <p:ext uri="{BB962C8B-B14F-4D97-AF65-F5344CB8AC3E}">
        <p14:creationId xmlns:p14="http://schemas.microsoft.com/office/powerpoint/2010/main" val="1333301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9CE5CBD4-35D9-4D45-B084-CB87A43B1430}"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7C78BB-1D8E-4060-9B7D-504E95D56FAE}" type="slidenum">
              <a:rPr lang="zh-CN" altLang="en-US" smtClean="0"/>
              <a:pPr/>
              <a:t>‹#›</a:t>
            </a:fld>
            <a:endParaRPr lang="zh-CN" altLang="en-US"/>
          </a:p>
        </p:txBody>
      </p:sp>
    </p:spTree>
    <p:extLst>
      <p:ext uri="{BB962C8B-B14F-4D97-AF65-F5344CB8AC3E}">
        <p14:creationId xmlns:p14="http://schemas.microsoft.com/office/powerpoint/2010/main" val="17004087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9CE5CBD4-35D9-4D45-B084-CB87A43B1430}"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7C78BB-1D8E-4060-9B7D-504E95D56FAE}" type="slidenum">
              <a:rPr lang="zh-CN" altLang="en-US" smtClean="0"/>
              <a:pPr/>
              <a:t>‹#›</a:t>
            </a:fld>
            <a:endParaRPr lang="zh-CN" altLang="en-US"/>
          </a:p>
        </p:txBody>
      </p:sp>
    </p:spTree>
    <p:extLst>
      <p:ext uri="{BB962C8B-B14F-4D97-AF65-F5344CB8AC3E}">
        <p14:creationId xmlns:p14="http://schemas.microsoft.com/office/powerpoint/2010/main" val="25894893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9CE5CBD4-35D9-4D45-B084-CB87A43B1430}"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7C78BB-1D8E-4060-9B7D-504E95D56FAE}" type="slidenum">
              <a:rPr lang="zh-CN" altLang="en-US" smtClean="0"/>
              <a:pPr/>
              <a:t>‹#›</a:t>
            </a:fld>
            <a:endParaRPr lang="zh-CN" altLang="en-US"/>
          </a:p>
        </p:txBody>
      </p:sp>
    </p:spTree>
    <p:extLst>
      <p:ext uri="{BB962C8B-B14F-4D97-AF65-F5344CB8AC3E}">
        <p14:creationId xmlns:p14="http://schemas.microsoft.com/office/powerpoint/2010/main" val="39293953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840" y="4406908"/>
            <a:ext cx="10362240" cy="1362075"/>
          </a:xfrm>
          <a:prstGeom prst="rect">
            <a:avLst/>
          </a:prstGeo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63840" y="2906713"/>
            <a:ext cx="1036224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9CE5CBD4-35D9-4D45-B084-CB87A43B1430}"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7C78BB-1D8E-4060-9B7D-504E95D56FAE}" type="slidenum">
              <a:rPr lang="zh-CN" altLang="en-US" smtClean="0"/>
              <a:pPr/>
              <a:t>‹#›</a:t>
            </a:fld>
            <a:endParaRPr lang="zh-CN" altLang="en-US"/>
          </a:p>
        </p:txBody>
      </p:sp>
    </p:spTree>
    <p:extLst>
      <p:ext uri="{BB962C8B-B14F-4D97-AF65-F5344CB8AC3E}">
        <p14:creationId xmlns:p14="http://schemas.microsoft.com/office/powerpoint/2010/main" val="32207224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621324" y="274638"/>
            <a:ext cx="11166232" cy="1143000"/>
          </a:xfrm>
          <a:prstGeom prst="rect">
            <a:avLst/>
          </a:prstGeom>
        </p:spPr>
        <p:txBody>
          <a:bodyPr/>
          <a:lstStyle/>
          <a:p>
            <a:r>
              <a:rPr lang="zh-TW" altLang="en-US"/>
              <a:t>按一下以編輯母片標題樣式</a:t>
            </a:r>
          </a:p>
        </p:txBody>
      </p:sp>
      <p:sp>
        <p:nvSpPr>
          <p:cNvPr id="3" name="內容版面配置區 2"/>
          <p:cNvSpPr>
            <a:spLocks noGrp="1"/>
          </p:cNvSpPr>
          <p:nvPr>
            <p:ph idx="1"/>
          </p:nvPr>
        </p:nvSpPr>
        <p:spPr>
          <a:xfrm>
            <a:off x="621324" y="1600204"/>
            <a:ext cx="11166232" cy="4525963"/>
          </a:xfrm>
          <a:prstGeom prst="rect">
            <a:avLst/>
          </a:prstGeo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1815092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80831" y="4406904"/>
            <a:ext cx="10544908" cy="1362075"/>
          </a:xfrm>
          <a:prstGeom prst="rect">
            <a:avLst/>
          </a:prstGeo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80831" y="2906713"/>
            <a:ext cx="10544908"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13219439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621324" y="274638"/>
            <a:ext cx="11166232" cy="1143000"/>
          </a:xfrm>
          <a:prstGeom prst="rect">
            <a:avLst/>
          </a:prstGeom>
        </p:spPr>
        <p:txBody>
          <a:bodyPr/>
          <a:lstStyle/>
          <a:p>
            <a:r>
              <a:rPr lang="zh-TW" altLang="en-US"/>
              <a:t>按一下以編輯母片標題樣式</a:t>
            </a:r>
          </a:p>
        </p:txBody>
      </p:sp>
      <p:sp>
        <p:nvSpPr>
          <p:cNvPr id="3" name="內容版面配置區 2"/>
          <p:cNvSpPr>
            <a:spLocks noGrp="1"/>
          </p:cNvSpPr>
          <p:nvPr>
            <p:ph sz="half" idx="1"/>
          </p:nvPr>
        </p:nvSpPr>
        <p:spPr>
          <a:xfrm>
            <a:off x="621323" y="1600204"/>
            <a:ext cx="5488355"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297249" y="1600204"/>
            <a:ext cx="5490308"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89498974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21324" y="274638"/>
            <a:ext cx="11166232" cy="1143000"/>
          </a:xfrm>
          <a:prstGeom prst="rect">
            <a:avLst/>
          </a:prstGeo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21323" y="1535113"/>
            <a:ext cx="5480539"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21323" y="2174875"/>
            <a:ext cx="5480539"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303110" y="1535113"/>
            <a:ext cx="548444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303110" y="2174875"/>
            <a:ext cx="548444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2577280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621324" y="274638"/>
            <a:ext cx="11166232" cy="1143000"/>
          </a:xfrm>
          <a:prstGeom prst="rect">
            <a:avLst/>
          </a:prstGeom>
        </p:spPr>
        <p:txBody>
          <a:bodyPr/>
          <a:lstStyle/>
          <a:p>
            <a:r>
              <a:rPr lang="zh-TW" altLang="en-US"/>
              <a:t>按一下以編輯母片標題樣式</a:t>
            </a:r>
          </a:p>
        </p:txBody>
      </p:sp>
    </p:spTree>
    <p:extLst>
      <p:ext uri="{BB962C8B-B14F-4D97-AF65-F5344CB8AC3E}">
        <p14:creationId xmlns:p14="http://schemas.microsoft.com/office/powerpoint/2010/main" val="410452142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64774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21324" y="273050"/>
            <a:ext cx="4081585" cy="1162050"/>
          </a:xfrm>
          <a:prstGeom prst="rect">
            <a:avLst/>
          </a:prstGeo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851404" y="273054"/>
            <a:ext cx="6936153"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21324" y="1435103"/>
            <a:ext cx="408158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46432494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432542" y="4800600"/>
            <a:ext cx="7444153" cy="566738"/>
          </a:xfrm>
          <a:prstGeom prst="rect">
            <a:avLst/>
          </a:prstGeo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432542" y="612775"/>
            <a:ext cx="7444153"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2432542" y="5367338"/>
            <a:ext cx="7444153"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64383042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621324" y="274638"/>
            <a:ext cx="11166232" cy="1143000"/>
          </a:xfrm>
          <a:prstGeom prst="rect">
            <a:avLst/>
          </a:prstGeom>
        </p:spPr>
        <p:txBody>
          <a:bodyPr/>
          <a:lstStyle/>
          <a:p>
            <a:r>
              <a:rPr lang="zh-TW" altLang="en-US"/>
              <a:t>按一下以編輯母片標題樣式</a:t>
            </a:r>
          </a:p>
        </p:txBody>
      </p:sp>
      <p:sp>
        <p:nvSpPr>
          <p:cNvPr id="3" name="直排文字版面配置區 2"/>
          <p:cNvSpPr>
            <a:spLocks noGrp="1"/>
          </p:cNvSpPr>
          <p:nvPr>
            <p:ph type="body" orient="vert" idx="1"/>
          </p:nvPr>
        </p:nvSpPr>
        <p:spPr>
          <a:xfrm>
            <a:off x="621324" y="1600204"/>
            <a:ext cx="11166232"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5666396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610563" y="274638"/>
            <a:ext cx="10972800" cy="1143000"/>
          </a:xfrm>
          <a:prstGeom prst="rect">
            <a:avLst/>
          </a:prstGeom>
        </p:spPr>
        <p:txBody>
          <a:bodyPr/>
          <a:lstStyle/>
          <a:p>
            <a:r>
              <a:rPr lang="zh-TW" altLang="en-US"/>
              <a:t>按一下以編輯母片標題樣式</a:t>
            </a:r>
          </a:p>
        </p:txBody>
      </p:sp>
      <p:sp>
        <p:nvSpPr>
          <p:cNvPr id="3" name="內容版面配置區 2"/>
          <p:cNvSpPr>
            <a:spLocks noGrp="1"/>
          </p:cNvSpPr>
          <p:nvPr>
            <p:ph sz="half" idx="1"/>
          </p:nvPr>
        </p:nvSpPr>
        <p:spPr>
          <a:xfrm>
            <a:off x="610560" y="1600206"/>
            <a:ext cx="539328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88165" y="1600206"/>
            <a:ext cx="5395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997465" y="274642"/>
            <a:ext cx="2790092" cy="5851525"/>
          </a:xfrm>
          <a:prstGeom prst="rect">
            <a:avLst/>
          </a:prstGeo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21326" y="274642"/>
            <a:ext cx="8188569" cy="5851525"/>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97615819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21324" y="-26988"/>
            <a:ext cx="11166232" cy="1143001"/>
          </a:xfrm>
        </p:spPr>
        <p:txBody>
          <a:bodyPr/>
          <a:lstStyle/>
          <a:p>
            <a:r>
              <a:rPr lang="zh-CN" altLang="en-US"/>
              <a:t>单击此处编辑母版标题样式</a:t>
            </a:r>
          </a:p>
        </p:txBody>
      </p:sp>
      <p:sp>
        <p:nvSpPr>
          <p:cNvPr id="3" name="文本占位符 2"/>
          <p:cNvSpPr>
            <a:spLocks noGrp="1"/>
          </p:cNvSpPr>
          <p:nvPr>
            <p:ph type="body" sz="half" idx="1"/>
          </p:nvPr>
        </p:nvSpPr>
        <p:spPr>
          <a:xfrm>
            <a:off x="621323" y="1268417"/>
            <a:ext cx="5488355" cy="51133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97249" y="1268417"/>
            <a:ext cx="5490308" cy="51133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48515725"/>
      </p:ext>
    </p:extLst>
  </p:cSld>
  <p:clrMapOvr>
    <a:masterClrMapping/>
  </p:clrMapOvr>
  <p:transition>
    <p:pull dir="ru"/>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30033" y="2130429"/>
            <a:ext cx="10546861" cy="1470025"/>
          </a:xfrm>
        </p:spPr>
        <p:txBody>
          <a:bodyPr/>
          <a:lstStyle/>
          <a:p>
            <a:r>
              <a:rPr lang="zh-CN" altLang="en-US"/>
              <a:t>单击此处编辑母版标题样式</a:t>
            </a:r>
          </a:p>
        </p:txBody>
      </p:sp>
      <p:sp>
        <p:nvSpPr>
          <p:cNvPr id="3" name="副标题 2"/>
          <p:cNvSpPr>
            <a:spLocks noGrp="1"/>
          </p:cNvSpPr>
          <p:nvPr>
            <p:ph type="subTitle" idx="1"/>
          </p:nvPr>
        </p:nvSpPr>
        <p:spPr>
          <a:xfrm>
            <a:off x="1862018" y="3886200"/>
            <a:ext cx="8684845"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922602446"/>
      </p:ext>
    </p:extLst>
  </p:cSld>
  <p:clrMapOvr>
    <a:masterClrMapping/>
  </p:clrMapOvr>
  <p:transition>
    <p:pull dir="ru"/>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a:t>单击此处编辑母版标题样式</a:t>
            </a:r>
          </a:p>
        </p:txBody>
      </p:sp>
      <p:sp>
        <p:nvSpPr>
          <p:cNvPr id="3" name="表格占位符 2"/>
          <p:cNvSpPr>
            <a:spLocks noGrp="1"/>
          </p:cNvSpPr>
          <p:nvPr>
            <p:ph type="tbl" idx="1"/>
          </p:nvPr>
        </p:nvSpPr>
        <p:spPr>
          <a:xfrm>
            <a:off x="914400" y="1981200"/>
            <a:ext cx="10363200" cy="4114800"/>
          </a:xfrm>
          <a:prstGeom prst="rect">
            <a:avLst/>
          </a:prstGeom>
        </p:spPr>
        <p:txBody>
          <a:bodyPr/>
          <a:lstStyle/>
          <a:p>
            <a:pPr lvl="0"/>
            <a:endParaRPr lang="zh-CN" altLang="en-US" noProof="0"/>
          </a:p>
        </p:txBody>
      </p:sp>
      <p:sp>
        <p:nvSpPr>
          <p:cNvPr id="4" name="Rectangle 5"/>
          <p:cNvSpPr>
            <a:spLocks noGrp="1" noChangeArrowheads="1"/>
          </p:cNvSpPr>
          <p:nvPr>
            <p:ph type="dt" sz="half" idx="10"/>
          </p:nvPr>
        </p:nvSpPr>
        <p:spPr>
          <a:xfrm>
            <a:off x="914400" y="6248400"/>
            <a:ext cx="2540000" cy="457200"/>
          </a:xfrm>
          <a:prstGeom prst="rect">
            <a:avLst/>
          </a:prstGeom>
          <a:ln/>
        </p:spPr>
        <p:txBody>
          <a:bodyPr/>
          <a:lstStyle>
            <a:lvl1pPr>
              <a:defRPr/>
            </a:lvl1pPr>
          </a:lstStyle>
          <a:p>
            <a:pPr eaLnBrk="0" fontAlgn="base" hangingPunct="0">
              <a:spcBef>
                <a:spcPct val="0"/>
              </a:spcBef>
              <a:spcAft>
                <a:spcPct val="0"/>
              </a:spcAft>
              <a:buClr>
                <a:srgbClr val="000000"/>
              </a:buClr>
              <a:buFont typeface="Arial" charset="0"/>
              <a:buNone/>
              <a:defRPr/>
            </a:pPr>
            <a:endParaRPr lang="en-US" altLang="zh-CN" sz="2400" b="1">
              <a:solidFill>
                <a:srgbClr val="000000"/>
              </a:solidFill>
              <a:latin typeface="Arial" charset="0"/>
              <a:ea typeface="Gulim" pitchFamily="34" charset="-127"/>
            </a:endParaRPr>
          </a:p>
        </p:txBody>
      </p:sp>
      <p:sp>
        <p:nvSpPr>
          <p:cNvPr id="5" name="Rectangle 6"/>
          <p:cNvSpPr>
            <a:spLocks noGrp="1" noChangeArrowheads="1"/>
          </p:cNvSpPr>
          <p:nvPr>
            <p:ph type="sldNum" sz="quarter" idx="11"/>
          </p:nvPr>
        </p:nvSpPr>
        <p:spPr>
          <a:xfrm>
            <a:off x="8737600" y="6248400"/>
            <a:ext cx="2540000" cy="457200"/>
          </a:xfrm>
          <a:prstGeom prst="rect">
            <a:avLst/>
          </a:prstGeom>
          <a:ln/>
        </p:spPr>
        <p:txBody>
          <a:bodyPr/>
          <a:lstStyle>
            <a:lvl1pPr>
              <a:defRPr/>
            </a:lvl1pPr>
          </a:lstStyle>
          <a:p>
            <a:pPr eaLnBrk="0" fontAlgn="base" hangingPunct="0">
              <a:spcBef>
                <a:spcPct val="0"/>
              </a:spcBef>
              <a:spcAft>
                <a:spcPct val="0"/>
              </a:spcAft>
              <a:buClr>
                <a:srgbClr val="000000"/>
              </a:buClr>
              <a:buFont typeface="Arial" charset="0"/>
              <a:buNone/>
              <a:defRPr/>
            </a:pPr>
            <a:fld id="{4BC646F1-3E9A-4A84-8196-67B3B9CC8B82}" type="slidenum">
              <a:rPr lang="en-US" altLang="zh-CN" sz="2400" b="1">
                <a:solidFill>
                  <a:srgbClr val="000000"/>
                </a:solidFill>
                <a:latin typeface="Arial" charset="0"/>
                <a:ea typeface="Gulim" pitchFamily="34" charset="-127"/>
              </a:rPr>
              <a:pPr eaLnBrk="0" fontAlgn="base" hangingPunct="0">
                <a:spcBef>
                  <a:spcPct val="0"/>
                </a:spcBef>
                <a:spcAft>
                  <a:spcPct val="0"/>
                </a:spcAft>
                <a:buClr>
                  <a:srgbClr val="000000"/>
                </a:buClr>
                <a:buFont typeface="Arial" charset="0"/>
                <a:buNone/>
                <a:defRPr/>
              </a:pPr>
              <a:t>‹#›</a:t>
            </a:fld>
            <a:endParaRPr lang="en-US" altLang="zh-CN" sz="2400" b="1">
              <a:solidFill>
                <a:srgbClr val="000000"/>
              </a:solidFill>
              <a:latin typeface="Arial" charset="0"/>
              <a:ea typeface="Gulim" pitchFamily="34" charset="-127"/>
            </a:endParaRPr>
          </a:p>
        </p:txBody>
      </p:sp>
    </p:spTree>
    <p:extLst>
      <p:ext uri="{BB962C8B-B14F-4D97-AF65-F5344CB8AC3E}">
        <p14:creationId xmlns:p14="http://schemas.microsoft.com/office/powerpoint/2010/main" val="3367935356"/>
      </p:ext>
    </p:extLst>
  </p:cSld>
  <p:clrMapOvr>
    <a:masterClrMapping/>
  </p:clrMapOvr>
  <p:transition advClick="0">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10563" y="274638"/>
            <a:ext cx="10972800" cy="1143000"/>
          </a:xfrm>
          <a:prstGeom prst="rect">
            <a:avLst/>
          </a:prstGeo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10560" y="1535113"/>
            <a:ext cx="5385600"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10560" y="2174875"/>
            <a:ext cx="5385600"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923" y="1535113"/>
            <a:ext cx="5389440"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923" y="2174875"/>
            <a:ext cx="5389440"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610563" y="274638"/>
            <a:ext cx="10972800" cy="1143000"/>
          </a:xfrm>
          <a:prstGeom prst="rect">
            <a:avLst/>
          </a:prstGeom>
        </p:spPr>
        <p:txBody>
          <a:bodyPr/>
          <a:lstStyle/>
          <a:p>
            <a:r>
              <a:rPr lang="zh-TW" altLang="en-US"/>
              <a:t>按一下以編輯母片標題樣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10560" y="273050"/>
            <a:ext cx="4010880" cy="1162050"/>
          </a:xfrm>
          <a:prstGeom prst="rect">
            <a:avLst/>
          </a:prstGeo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7365" y="273058"/>
            <a:ext cx="681600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10560" y="1435103"/>
            <a:ext cx="4010880"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90405" y="4800600"/>
            <a:ext cx="7315200" cy="566738"/>
          </a:xfrm>
          <a:prstGeom prst="rect">
            <a:avLst/>
          </a:prstGeo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90405"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2390405"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610563" y="274638"/>
            <a:ext cx="10972800" cy="1143000"/>
          </a:xfrm>
          <a:prstGeom prst="rect">
            <a:avLst/>
          </a:prstGeom>
        </p:spPr>
        <p:txBody>
          <a:bodyPr/>
          <a:lstStyle/>
          <a:p>
            <a:r>
              <a:rPr lang="zh-TW" altLang="en-US"/>
              <a:t>按一下以編輯母片標題樣式</a:t>
            </a:r>
          </a:p>
        </p:txBody>
      </p:sp>
      <p:sp>
        <p:nvSpPr>
          <p:cNvPr id="3" name="直排文字版面配置區 2"/>
          <p:cNvSpPr>
            <a:spLocks noGrp="1"/>
          </p:cNvSpPr>
          <p:nvPr>
            <p:ph type="body" orient="vert" idx="1"/>
          </p:nvPr>
        </p:nvSpPr>
        <p:spPr>
          <a:xfrm>
            <a:off x="610563" y="1600206"/>
            <a:ext cx="10972800"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slideLayout" Target="../slideLayouts/slideLayout33.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6" Type="http://schemas.openxmlformats.org/officeDocument/2006/relationships/image" Target="../media/image2.png"/><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image" Target="../media/image1.png"/><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pic>
        <p:nvPicPr>
          <p:cNvPr id="3074" name="Picture 2" descr="subbar"/>
          <p:cNvPicPr>
            <a:picLocks noChangeAspect="1" noChangeArrowheads="1"/>
          </p:cNvPicPr>
          <p:nvPr/>
        </p:nvPicPr>
        <p:blipFill>
          <a:blip r:embed="rId22" cstate="print">
            <a:lum bright="-36000"/>
          </a:blip>
          <a:srcRect l="189" r="267"/>
          <a:stretch>
            <a:fillRect/>
          </a:stretch>
        </p:blipFill>
        <p:spPr bwMode="auto">
          <a:xfrm>
            <a:off x="0" y="3"/>
            <a:ext cx="12192000" cy="1025525"/>
          </a:xfrm>
          <a:prstGeom prst="rect">
            <a:avLst/>
          </a:prstGeom>
          <a:noFill/>
          <a:ln w="9525">
            <a:noFill/>
            <a:miter lim="800000"/>
            <a:headEnd/>
            <a:tailEnd/>
          </a:ln>
        </p:spPr>
      </p:pic>
      <p:sp>
        <p:nvSpPr>
          <p:cNvPr id="25603" name="Line 3"/>
          <p:cNvSpPr>
            <a:spLocks noChangeShapeType="1"/>
          </p:cNvSpPr>
          <p:nvPr/>
        </p:nvSpPr>
        <p:spPr bwMode="auto">
          <a:xfrm>
            <a:off x="0" y="1066800"/>
            <a:ext cx="12192000" cy="1588"/>
          </a:xfrm>
          <a:prstGeom prst="line">
            <a:avLst/>
          </a:prstGeom>
          <a:noFill/>
          <a:ln w="28575">
            <a:solidFill>
              <a:srgbClr val="236485"/>
            </a:solidFill>
            <a:round/>
            <a:headEnd/>
            <a:tailEnd/>
          </a:ln>
          <a:effectLst>
            <a:outerShdw dist="35921" dir="2700000" algn="ctr" rotWithShape="0">
              <a:srgbClr val="90C060">
                <a:alpha val="50000"/>
              </a:srgbClr>
            </a:outerShdw>
          </a:effectLst>
        </p:spPr>
        <p:txBody>
          <a:bodyPr/>
          <a:lstStyle/>
          <a:p>
            <a:pPr latinLnBrk="1">
              <a:defRPr/>
            </a:pPr>
            <a:endParaRPr lang="ko-KR" altLang="en-US" sz="1800" b="0">
              <a:latin typeface="굴림" pitchFamily="50" charset="-127"/>
              <a:ea typeface="굴림" pitchFamily="50" charset="-127"/>
            </a:endParaRPr>
          </a:p>
        </p:txBody>
      </p:sp>
      <p:sp>
        <p:nvSpPr>
          <p:cNvPr id="3076" name="Rectangle 7"/>
          <p:cNvSpPr>
            <a:spLocks noGrp="1" noChangeArrowheads="1"/>
          </p:cNvSpPr>
          <p:nvPr>
            <p:ph type="body" idx="1"/>
          </p:nvPr>
        </p:nvSpPr>
        <p:spPr bwMode="auto">
          <a:xfrm>
            <a:off x="610563" y="1268421"/>
            <a:ext cx="10972800" cy="5113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7" name="Rectangle 9"/>
          <p:cNvSpPr>
            <a:spLocks noGrp="1" noChangeArrowheads="1"/>
          </p:cNvSpPr>
          <p:nvPr>
            <p:ph type="title"/>
          </p:nvPr>
        </p:nvSpPr>
        <p:spPr bwMode="auto">
          <a:xfrm>
            <a:off x="610563" y="-26988"/>
            <a:ext cx="10972800" cy="114300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83" r:id="rId13"/>
    <p:sldLayoutId id="2147483684" r:id="rId14"/>
    <p:sldLayoutId id="2147483685" r:id="rId15"/>
    <p:sldLayoutId id="2147483686" r:id="rId16"/>
    <p:sldLayoutId id="2147483687" r:id="rId17"/>
    <p:sldLayoutId id="2147483688" r:id="rId18"/>
    <p:sldLayoutId id="2147483689" r:id="rId19"/>
    <p:sldLayoutId id="2147483690" r:id="rId20"/>
  </p:sldLayoutIdLst>
  <p:transition>
    <p:pull dir="ru"/>
  </p:transition>
  <p:hf hdr="0" dt="0"/>
  <p:txStyles>
    <p:titleStyle>
      <a:lvl1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mj-cs"/>
        </a:defRPr>
      </a:lvl1pPr>
      <a:lvl2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2pPr>
      <a:lvl3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3pPr>
      <a:lvl4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4pPr>
      <a:lvl5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5pPr>
      <a:lvl6pPr marL="4572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6pPr>
      <a:lvl7pPr marL="9144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7pPr>
      <a:lvl8pPr marL="13716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8pPr>
      <a:lvl9pPr marL="18288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9pPr>
    </p:titleStyle>
    <p:bodyStyle>
      <a:lvl1pPr marL="447675" indent="-447675" algn="l" rtl="0" eaLnBrk="0" fontAlgn="base" latinLnBrk="1" hangingPunct="0">
        <a:spcBef>
          <a:spcPct val="20000"/>
        </a:spcBef>
        <a:spcAft>
          <a:spcPct val="0"/>
        </a:spcAft>
        <a:buClr>
          <a:srgbClr val="000099"/>
        </a:buClr>
        <a:buFont typeface="Wingdings" pitchFamily="2" charset="2"/>
        <a:buChar char="Ø"/>
        <a:defRPr kumimoji="1" sz="3200">
          <a:solidFill>
            <a:srgbClr val="333399"/>
          </a:solidFill>
          <a:latin typeface="黑体" pitchFamily="2" charset="-122"/>
          <a:ea typeface="黑体" pitchFamily="2" charset="-122"/>
          <a:cs typeface="+mn-cs"/>
        </a:defRPr>
      </a:lvl1pPr>
      <a:lvl2pPr marL="889000" indent="-439738" algn="l" rtl="0" eaLnBrk="0" fontAlgn="base" latinLnBrk="1" hangingPunct="0">
        <a:spcBef>
          <a:spcPct val="20000"/>
        </a:spcBef>
        <a:spcAft>
          <a:spcPct val="0"/>
        </a:spcAft>
        <a:buClr>
          <a:srgbClr val="6699FF"/>
        </a:buClr>
        <a:buFont typeface="Wingdings 2" pitchFamily="18" charset="2"/>
        <a:buBlip>
          <a:blip r:embed="rId23"/>
        </a:buBlip>
        <a:defRPr kumimoji="1" sz="2800">
          <a:solidFill>
            <a:srgbClr val="333399"/>
          </a:solidFill>
          <a:latin typeface="黑体" pitchFamily="2" charset="-122"/>
          <a:ea typeface="黑体" pitchFamily="2" charset="-122"/>
          <a:cs typeface="+mn-cs"/>
        </a:defRPr>
      </a:lvl2pPr>
      <a:lvl3pPr marL="1293813" indent="-403225" algn="l" rtl="0" eaLnBrk="0" fontAlgn="base" latinLnBrk="1" hangingPunct="0">
        <a:spcBef>
          <a:spcPct val="20000"/>
        </a:spcBef>
        <a:spcAft>
          <a:spcPct val="0"/>
        </a:spcAft>
        <a:buClr>
          <a:srgbClr val="000099"/>
        </a:buClr>
        <a:buSzPct val="75000"/>
        <a:buFont typeface="Wingdings" pitchFamily="2" charset="2"/>
        <a:buChar char="l"/>
        <a:defRPr kumimoji="1" sz="2400">
          <a:solidFill>
            <a:srgbClr val="333399"/>
          </a:solidFill>
          <a:latin typeface="黑体" pitchFamily="2" charset="-122"/>
          <a:ea typeface="黑体" pitchFamily="2" charset="-122"/>
          <a:cs typeface="+mn-cs"/>
        </a:defRPr>
      </a:lvl3pPr>
      <a:lvl4pPr marL="1681163" indent="-385763" algn="l" rtl="0" eaLnBrk="0" fontAlgn="base" latinLnBrk="1" hangingPunct="0">
        <a:spcBef>
          <a:spcPct val="20000"/>
        </a:spcBef>
        <a:spcAft>
          <a:spcPct val="0"/>
        </a:spcAft>
        <a:buClr>
          <a:srgbClr val="000099"/>
        </a:buClr>
        <a:buSzPct val="70000"/>
        <a:buFont typeface="Wingdings" pitchFamily="2" charset="2"/>
        <a:buChar char="u"/>
        <a:defRPr kumimoji="1" sz="2000">
          <a:solidFill>
            <a:srgbClr val="333399"/>
          </a:solidFill>
          <a:latin typeface="黑体" pitchFamily="2" charset="-122"/>
          <a:ea typeface="黑体" pitchFamily="2" charset="-122"/>
          <a:cs typeface="+mn-cs"/>
        </a:defRPr>
      </a:lvl4pPr>
      <a:lvl5pPr marL="2070100" indent="-387350" algn="l" rtl="0" eaLnBrk="0" fontAlgn="base" latinLnBrk="1" hangingPunct="0">
        <a:spcBef>
          <a:spcPct val="20000"/>
        </a:spcBef>
        <a:spcAft>
          <a:spcPct val="0"/>
        </a:spcAft>
        <a:buClr>
          <a:srgbClr val="6699FF"/>
        </a:buClr>
        <a:buFont typeface="Wingdings 2" pitchFamily="18" charset="2"/>
        <a:buChar char="ò"/>
        <a:defRPr kumimoji="1" sz="2000">
          <a:solidFill>
            <a:srgbClr val="333399"/>
          </a:solidFill>
          <a:latin typeface="黑体" pitchFamily="2" charset="-122"/>
          <a:ea typeface="黑体" pitchFamily="2" charset="-122"/>
          <a:cs typeface="+mn-cs"/>
        </a:defRPr>
      </a:lvl5pPr>
      <a:lvl6pPr marL="25273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9845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4417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8989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pic>
        <p:nvPicPr>
          <p:cNvPr id="4098" name="Picture 2" descr="subbar"/>
          <p:cNvPicPr>
            <a:picLocks noChangeAspect="1" noChangeArrowheads="1"/>
          </p:cNvPicPr>
          <p:nvPr userDrawn="1"/>
        </p:nvPicPr>
        <p:blipFill>
          <a:blip r:embed="rId15" cstate="print">
            <a:lum bright="-36000"/>
          </a:blip>
          <a:srcRect l="189" r="267"/>
          <a:stretch>
            <a:fillRect/>
          </a:stretch>
        </p:blipFill>
        <p:spPr bwMode="auto">
          <a:xfrm>
            <a:off x="0" y="2"/>
            <a:ext cx="12192000" cy="1025525"/>
          </a:xfrm>
          <a:prstGeom prst="rect">
            <a:avLst/>
          </a:prstGeom>
          <a:noFill/>
          <a:ln w="9525">
            <a:noFill/>
            <a:miter lim="800000"/>
            <a:headEnd/>
            <a:tailEnd/>
          </a:ln>
        </p:spPr>
      </p:pic>
      <p:sp>
        <p:nvSpPr>
          <p:cNvPr id="25603" name="Line 3"/>
          <p:cNvSpPr>
            <a:spLocks noChangeShapeType="1"/>
          </p:cNvSpPr>
          <p:nvPr userDrawn="1"/>
        </p:nvSpPr>
        <p:spPr bwMode="auto">
          <a:xfrm>
            <a:off x="0" y="1066800"/>
            <a:ext cx="12192000" cy="1588"/>
          </a:xfrm>
          <a:prstGeom prst="line">
            <a:avLst/>
          </a:prstGeom>
          <a:noFill/>
          <a:ln w="28575">
            <a:solidFill>
              <a:srgbClr val="236485"/>
            </a:solidFill>
            <a:round/>
            <a:headEnd/>
            <a:tailEnd/>
          </a:ln>
          <a:effectLst>
            <a:outerShdw dist="35921" dir="2700000" algn="ctr" rotWithShape="0">
              <a:srgbClr val="90C060">
                <a:alpha val="50000"/>
              </a:srgbClr>
            </a:outerShdw>
          </a:effectLst>
        </p:spPr>
        <p:txBody>
          <a:bodyPr/>
          <a:lstStyle/>
          <a:p>
            <a:pPr eaLnBrk="0" fontAlgn="base" latinLnBrk="1" hangingPunct="0">
              <a:spcBef>
                <a:spcPct val="0"/>
              </a:spcBef>
              <a:spcAft>
                <a:spcPct val="0"/>
              </a:spcAft>
              <a:buClr>
                <a:srgbClr val="000000"/>
              </a:buClr>
              <a:buFont typeface="Arial" charset="0"/>
              <a:buNone/>
              <a:defRPr/>
            </a:pPr>
            <a:endParaRPr lang="ko-KR" altLang="en-US" sz="1800">
              <a:solidFill>
                <a:srgbClr val="000000"/>
              </a:solidFill>
              <a:latin typeface="굴림" pitchFamily="50" charset="-127"/>
              <a:ea typeface="굴림" pitchFamily="50" charset="-127"/>
            </a:endParaRPr>
          </a:p>
        </p:txBody>
      </p:sp>
      <p:sp>
        <p:nvSpPr>
          <p:cNvPr id="4101" name="Rectangle 9"/>
          <p:cNvSpPr>
            <a:spLocks noGrp="1" noChangeArrowheads="1"/>
          </p:cNvSpPr>
          <p:nvPr>
            <p:ph type="title"/>
          </p:nvPr>
        </p:nvSpPr>
        <p:spPr bwMode="auto">
          <a:xfrm>
            <a:off x="609600" y="-26988"/>
            <a:ext cx="10972800" cy="114300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3102716455"/>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Lst>
  <p:transition>
    <p:pull dir="ru"/>
  </p:transition>
  <p:txStyles>
    <p:titleStyle>
      <a:lvl1pPr algn="ctr" rtl="0" eaLnBrk="0" fontAlgn="base" latinLnBrk="1" hangingPunct="0">
        <a:spcBef>
          <a:spcPct val="0"/>
        </a:spcBef>
        <a:spcAft>
          <a:spcPct val="0"/>
        </a:spcAft>
        <a:defRPr kumimoji="1" sz="4400" b="0">
          <a:solidFill>
            <a:schemeClr val="bg1"/>
          </a:solidFill>
          <a:latin typeface="黑体" pitchFamily="2" charset="-122"/>
          <a:ea typeface="黑体" pitchFamily="2" charset="-122"/>
          <a:cs typeface="+mj-cs"/>
        </a:defRPr>
      </a:lvl1pPr>
      <a:lvl2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2pPr>
      <a:lvl3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3pPr>
      <a:lvl4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4pPr>
      <a:lvl5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5pPr>
      <a:lvl6pPr marL="4572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6pPr>
      <a:lvl7pPr marL="9144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7pPr>
      <a:lvl8pPr marL="13716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8pPr>
      <a:lvl9pPr marL="18288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9pPr>
    </p:titleStyle>
    <p:bodyStyle>
      <a:lvl1pPr marL="447675" indent="-447675" algn="l" rtl="0" eaLnBrk="0" fontAlgn="base" latinLnBrk="1" hangingPunct="0">
        <a:spcBef>
          <a:spcPct val="20000"/>
        </a:spcBef>
        <a:spcAft>
          <a:spcPct val="0"/>
        </a:spcAft>
        <a:buClr>
          <a:srgbClr val="000099"/>
        </a:buClr>
        <a:buFont typeface="Wingdings" pitchFamily="2" charset="2"/>
        <a:buChar char="Ø"/>
        <a:defRPr kumimoji="1" sz="3200">
          <a:solidFill>
            <a:srgbClr val="333399"/>
          </a:solidFill>
          <a:latin typeface="黑体" pitchFamily="2" charset="-122"/>
          <a:ea typeface="黑体" pitchFamily="2" charset="-122"/>
          <a:cs typeface="+mn-cs"/>
        </a:defRPr>
      </a:lvl1pPr>
      <a:lvl2pPr marL="889000" indent="-439738" algn="l" rtl="0" eaLnBrk="0" fontAlgn="base" latinLnBrk="1" hangingPunct="0">
        <a:spcBef>
          <a:spcPct val="20000"/>
        </a:spcBef>
        <a:spcAft>
          <a:spcPct val="0"/>
        </a:spcAft>
        <a:buClr>
          <a:srgbClr val="6699FF"/>
        </a:buClr>
        <a:buFont typeface="Wingdings 2" pitchFamily="18" charset="2"/>
        <a:buBlip>
          <a:blip r:embed="rId16"/>
        </a:buBlip>
        <a:defRPr kumimoji="1" sz="2800">
          <a:solidFill>
            <a:srgbClr val="333399"/>
          </a:solidFill>
          <a:latin typeface="黑体" pitchFamily="2" charset="-122"/>
          <a:ea typeface="黑体" pitchFamily="2" charset="-122"/>
          <a:cs typeface="+mn-cs"/>
        </a:defRPr>
      </a:lvl2pPr>
      <a:lvl3pPr marL="1293813" indent="-403225" algn="l" rtl="0" eaLnBrk="0" fontAlgn="base" latinLnBrk="1" hangingPunct="0">
        <a:spcBef>
          <a:spcPct val="20000"/>
        </a:spcBef>
        <a:spcAft>
          <a:spcPct val="0"/>
        </a:spcAft>
        <a:buClr>
          <a:srgbClr val="000099"/>
        </a:buClr>
        <a:buSzPct val="75000"/>
        <a:buFont typeface="Wingdings" pitchFamily="2" charset="2"/>
        <a:buChar char="l"/>
        <a:defRPr kumimoji="1" sz="2400">
          <a:solidFill>
            <a:srgbClr val="333399"/>
          </a:solidFill>
          <a:latin typeface="黑体" pitchFamily="2" charset="-122"/>
          <a:ea typeface="黑体" pitchFamily="2" charset="-122"/>
          <a:cs typeface="+mn-cs"/>
        </a:defRPr>
      </a:lvl3pPr>
      <a:lvl4pPr marL="1681163" indent="-385763" algn="l" rtl="0" eaLnBrk="0" fontAlgn="base" latinLnBrk="1" hangingPunct="0">
        <a:spcBef>
          <a:spcPct val="20000"/>
        </a:spcBef>
        <a:spcAft>
          <a:spcPct val="0"/>
        </a:spcAft>
        <a:buClr>
          <a:srgbClr val="000099"/>
        </a:buClr>
        <a:buSzPct val="70000"/>
        <a:buFont typeface="Wingdings" pitchFamily="2" charset="2"/>
        <a:buChar char="u"/>
        <a:defRPr kumimoji="1" sz="2000">
          <a:solidFill>
            <a:srgbClr val="333399"/>
          </a:solidFill>
          <a:latin typeface="黑体" pitchFamily="2" charset="-122"/>
          <a:ea typeface="黑体" pitchFamily="2" charset="-122"/>
          <a:cs typeface="+mn-cs"/>
        </a:defRPr>
      </a:lvl4pPr>
      <a:lvl5pPr marL="2070100" indent="-387350" algn="l" rtl="0" eaLnBrk="0" fontAlgn="base" latinLnBrk="1" hangingPunct="0">
        <a:spcBef>
          <a:spcPct val="20000"/>
        </a:spcBef>
        <a:spcAft>
          <a:spcPct val="0"/>
        </a:spcAft>
        <a:buClr>
          <a:srgbClr val="6699FF"/>
        </a:buClr>
        <a:buFont typeface="Wingdings 2" pitchFamily="18" charset="2"/>
        <a:buChar char="ò"/>
        <a:defRPr kumimoji="1" sz="2000">
          <a:solidFill>
            <a:srgbClr val="333399"/>
          </a:solidFill>
          <a:latin typeface="黑体" pitchFamily="2" charset="-122"/>
          <a:ea typeface="黑体" pitchFamily="2" charset="-122"/>
          <a:cs typeface="+mn-cs"/>
        </a:defRPr>
      </a:lvl5pPr>
      <a:lvl6pPr marL="25273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9845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4417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8989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2.xml"/></Relationships>
</file>

<file path=ppt/slides/_rels/slide10.xml.rels><?xml version="1.0" encoding="UTF-8" standalone="yes"?>
<Relationships xmlns="http://schemas.openxmlformats.org/package/2006/relationships"><Relationship Id="rId8" Type="http://schemas.openxmlformats.org/officeDocument/2006/relationships/image" Target="../media/image12.jpg"/><Relationship Id="rId3" Type="http://schemas.openxmlformats.org/officeDocument/2006/relationships/image" Target="../media/image3.gif"/><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jpg"/><Relationship Id="rId7" Type="http://schemas.openxmlformats.org/officeDocument/2006/relationships/image" Target="../media/image20.png"/><Relationship Id="rId2" Type="http://schemas.openxmlformats.org/officeDocument/2006/relationships/image" Target="../media/image15.jpg"/><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4.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gif"/><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gif"/><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29.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0.wmf"/><Relationship Id="rId4" Type="http://schemas.openxmlformats.org/officeDocument/2006/relationships/image" Target="../media/image28.wmf"/></Relationships>
</file>

<file path=ppt/slides/_rels/slide28.xml.rels><?xml version="1.0" encoding="UTF-8" standalone="yes"?>
<Relationships xmlns="http://schemas.openxmlformats.org/package/2006/relationships"><Relationship Id="rId13" Type="http://schemas.openxmlformats.org/officeDocument/2006/relationships/oleObject" Target="../embeddings/oleObject12.bin"/><Relationship Id="rId18" Type="http://schemas.openxmlformats.org/officeDocument/2006/relationships/oleObject" Target="../embeddings/oleObject16.bin"/><Relationship Id="rId26" Type="http://schemas.openxmlformats.org/officeDocument/2006/relationships/oleObject" Target="../embeddings/oleObject24.bin"/><Relationship Id="rId3" Type="http://schemas.openxmlformats.org/officeDocument/2006/relationships/oleObject" Target="../embeddings/oleObject4.bin"/><Relationship Id="rId21" Type="http://schemas.openxmlformats.org/officeDocument/2006/relationships/oleObject" Target="../embeddings/oleObject19.bin"/><Relationship Id="rId34" Type="http://schemas.openxmlformats.org/officeDocument/2006/relationships/oleObject" Target="../embeddings/oleObject32.bin"/><Relationship Id="rId7" Type="http://schemas.openxmlformats.org/officeDocument/2006/relationships/image" Target="../media/image32.wmf"/><Relationship Id="rId12" Type="http://schemas.openxmlformats.org/officeDocument/2006/relationships/oleObject" Target="../embeddings/oleObject11.bin"/><Relationship Id="rId17" Type="http://schemas.openxmlformats.org/officeDocument/2006/relationships/oleObject" Target="../embeddings/oleObject15.bin"/><Relationship Id="rId25" Type="http://schemas.openxmlformats.org/officeDocument/2006/relationships/oleObject" Target="../embeddings/oleObject23.bin"/><Relationship Id="rId33" Type="http://schemas.openxmlformats.org/officeDocument/2006/relationships/oleObject" Target="../embeddings/oleObject31.bin"/><Relationship Id="rId2" Type="http://schemas.openxmlformats.org/officeDocument/2006/relationships/slideLayout" Target="../slideLayouts/slideLayout6.xml"/><Relationship Id="rId16" Type="http://schemas.openxmlformats.org/officeDocument/2006/relationships/oleObject" Target="../embeddings/oleObject14.bin"/><Relationship Id="rId20" Type="http://schemas.openxmlformats.org/officeDocument/2006/relationships/oleObject" Target="../embeddings/oleObject18.bin"/><Relationship Id="rId29" Type="http://schemas.openxmlformats.org/officeDocument/2006/relationships/oleObject" Target="../embeddings/oleObject27.bin"/><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oleObject" Target="../embeddings/oleObject10.bin"/><Relationship Id="rId24" Type="http://schemas.openxmlformats.org/officeDocument/2006/relationships/oleObject" Target="../embeddings/oleObject22.bin"/><Relationship Id="rId32" Type="http://schemas.openxmlformats.org/officeDocument/2006/relationships/oleObject" Target="../embeddings/oleObject30.bin"/><Relationship Id="rId5" Type="http://schemas.openxmlformats.org/officeDocument/2006/relationships/oleObject" Target="../embeddings/oleObject5.bin"/><Relationship Id="rId15" Type="http://schemas.openxmlformats.org/officeDocument/2006/relationships/oleObject" Target="../embeddings/oleObject13.bin"/><Relationship Id="rId23" Type="http://schemas.openxmlformats.org/officeDocument/2006/relationships/oleObject" Target="../embeddings/oleObject21.bin"/><Relationship Id="rId28" Type="http://schemas.openxmlformats.org/officeDocument/2006/relationships/oleObject" Target="../embeddings/oleObject26.bin"/><Relationship Id="rId36" Type="http://schemas.openxmlformats.org/officeDocument/2006/relationships/oleObject" Target="../embeddings/oleObject34.bin"/><Relationship Id="rId10" Type="http://schemas.openxmlformats.org/officeDocument/2006/relationships/oleObject" Target="../embeddings/oleObject9.bin"/><Relationship Id="rId19" Type="http://schemas.openxmlformats.org/officeDocument/2006/relationships/oleObject" Target="../embeddings/oleObject17.bin"/><Relationship Id="rId31" Type="http://schemas.openxmlformats.org/officeDocument/2006/relationships/oleObject" Target="../embeddings/oleObject29.bin"/><Relationship Id="rId4" Type="http://schemas.openxmlformats.org/officeDocument/2006/relationships/image" Target="../media/image31.wmf"/><Relationship Id="rId9" Type="http://schemas.openxmlformats.org/officeDocument/2006/relationships/oleObject" Target="../embeddings/oleObject8.bin"/><Relationship Id="rId14" Type="http://schemas.openxmlformats.org/officeDocument/2006/relationships/image" Target="../media/image33.wmf"/><Relationship Id="rId22" Type="http://schemas.openxmlformats.org/officeDocument/2006/relationships/oleObject" Target="../embeddings/oleObject20.bin"/><Relationship Id="rId27" Type="http://schemas.openxmlformats.org/officeDocument/2006/relationships/oleObject" Target="../embeddings/oleObject25.bin"/><Relationship Id="rId30" Type="http://schemas.openxmlformats.org/officeDocument/2006/relationships/oleObject" Target="../embeddings/oleObject28.bin"/><Relationship Id="rId35" Type="http://schemas.openxmlformats.org/officeDocument/2006/relationships/oleObject" Target="../embeddings/oleObject33.bin"/><Relationship Id="rId8"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gif"/><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oleObject" Target="../embeddings/oleObject35.bin"/><Relationship Id="rId7" Type="http://schemas.openxmlformats.org/officeDocument/2006/relationships/image" Target="../media/image29.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36.bin"/><Relationship Id="rId5" Type="http://schemas.openxmlformats.org/officeDocument/2006/relationships/image" Target="../media/image30.wmf"/><Relationship Id="rId4" Type="http://schemas.openxmlformats.org/officeDocument/2006/relationships/image" Target="../media/image28.wmf"/></Relationships>
</file>

<file path=ppt/slides/_rels/slide3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3" Type="http://schemas.openxmlformats.org/officeDocument/2006/relationships/oleObject" Target="../embeddings/oleObject45.bin"/><Relationship Id="rId18" Type="http://schemas.openxmlformats.org/officeDocument/2006/relationships/oleObject" Target="../embeddings/oleObject49.bin"/><Relationship Id="rId26" Type="http://schemas.openxmlformats.org/officeDocument/2006/relationships/oleObject" Target="../embeddings/oleObject57.bin"/><Relationship Id="rId39" Type="http://schemas.openxmlformats.org/officeDocument/2006/relationships/oleObject" Target="../embeddings/oleObject70.bin"/><Relationship Id="rId21" Type="http://schemas.openxmlformats.org/officeDocument/2006/relationships/oleObject" Target="../embeddings/oleObject52.bin"/><Relationship Id="rId34" Type="http://schemas.openxmlformats.org/officeDocument/2006/relationships/oleObject" Target="../embeddings/oleObject65.bin"/><Relationship Id="rId7" Type="http://schemas.openxmlformats.org/officeDocument/2006/relationships/oleObject" Target="../embeddings/oleObject40.bin"/><Relationship Id="rId12" Type="http://schemas.openxmlformats.org/officeDocument/2006/relationships/oleObject" Target="../embeddings/oleObject44.bin"/><Relationship Id="rId17" Type="http://schemas.openxmlformats.org/officeDocument/2006/relationships/oleObject" Target="../embeddings/oleObject48.bin"/><Relationship Id="rId25" Type="http://schemas.openxmlformats.org/officeDocument/2006/relationships/oleObject" Target="../embeddings/oleObject56.bin"/><Relationship Id="rId33" Type="http://schemas.openxmlformats.org/officeDocument/2006/relationships/oleObject" Target="../embeddings/oleObject64.bin"/><Relationship Id="rId38" Type="http://schemas.openxmlformats.org/officeDocument/2006/relationships/oleObject" Target="../embeddings/oleObject69.bin"/><Relationship Id="rId2" Type="http://schemas.openxmlformats.org/officeDocument/2006/relationships/slideLayout" Target="../slideLayouts/slideLayout6.xml"/><Relationship Id="rId16" Type="http://schemas.openxmlformats.org/officeDocument/2006/relationships/oleObject" Target="../embeddings/oleObject47.bin"/><Relationship Id="rId20" Type="http://schemas.openxmlformats.org/officeDocument/2006/relationships/oleObject" Target="../embeddings/oleObject51.bin"/><Relationship Id="rId29" Type="http://schemas.openxmlformats.org/officeDocument/2006/relationships/oleObject" Target="../embeddings/oleObject60.bin"/><Relationship Id="rId1" Type="http://schemas.openxmlformats.org/officeDocument/2006/relationships/vmlDrawing" Target="../drawings/vmlDrawing5.vml"/><Relationship Id="rId6" Type="http://schemas.openxmlformats.org/officeDocument/2006/relationships/oleObject" Target="../embeddings/oleObject39.bin"/><Relationship Id="rId11" Type="http://schemas.openxmlformats.org/officeDocument/2006/relationships/oleObject" Target="../embeddings/oleObject43.bin"/><Relationship Id="rId24" Type="http://schemas.openxmlformats.org/officeDocument/2006/relationships/oleObject" Target="../embeddings/oleObject55.bin"/><Relationship Id="rId32" Type="http://schemas.openxmlformats.org/officeDocument/2006/relationships/oleObject" Target="../embeddings/oleObject63.bin"/><Relationship Id="rId37" Type="http://schemas.openxmlformats.org/officeDocument/2006/relationships/oleObject" Target="../embeddings/oleObject68.bin"/><Relationship Id="rId5" Type="http://schemas.openxmlformats.org/officeDocument/2006/relationships/oleObject" Target="../embeddings/oleObject38.bin"/><Relationship Id="rId15" Type="http://schemas.openxmlformats.org/officeDocument/2006/relationships/image" Target="../media/image33.wmf"/><Relationship Id="rId23" Type="http://schemas.openxmlformats.org/officeDocument/2006/relationships/oleObject" Target="../embeddings/oleObject54.bin"/><Relationship Id="rId28" Type="http://schemas.openxmlformats.org/officeDocument/2006/relationships/oleObject" Target="../embeddings/oleObject59.bin"/><Relationship Id="rId36" Type="http://schemas.openxmlformats.org/officeDocument/2006/relationships/oleObject" Target="../embeddings/oleObject67.bin"/><Relationship Id="rId10" Type="http://schemas.openxmlformats.org/officeDocument/2006/relationships/oleObject" Target="../embeddings/oleObject42.bin"/><Relationship Id="rId19" Type="http://schemas.openxmlformats.org/officeDocument/2006/relationships/oleObject" Target="../embeddings/oleObject50.bin"/><Relationship Id="rId31" Type="http://schemas.openxmlformats.org/officeDocument/2006/relationships/oleObject" Target="../embeddings/oleObject62.bin"/><Relationship Id="rId4" Type="http://schemas.openxmlformats.org/officeDocument/2006/relationships/image" Target="../media/image31.wmf"/><Relationship Id="rId9" Type="http://schemas.openxmlformats.org/officeDocument/2006/relationships/oleObject" Target="../embeddings/oleObject41.bin"/><Relationship Id="rId14" Type="http://schemas.openxmlformats.org/officeDocument/2006/relationships/oleObject" Target="../embeddings/oleObject46.bin"/><Relationship Id="rId22" Type="http://schemas.openxmlformats.org/officeDocument/2006/relationships/oleObject" Target="../embeddings/oleObject53.bin"/><Relationship Id="rId27" Type="http://schemas.openxmlformats.org/officeDocument/2006/relationships/oleObject" Target="../embeddings/oleObject58.bin"/><Relationship Id="rId30" Type="http://schemas.openxmlformats.org/officeDocument/2006/relationships/oleObject" Target="../embeddings/oleObject61.bin"/><Relationship Id="rId35" Type="http://schemas.openxmlformats.org/officeDocument/2006/relationships/oleObject" Target="../embeddings/oleObject66.bin"/><Relationship Id="rId8" Type="http://schemas.openxmlformats.org/officeDocument/2006/relationships/image" Target="../media/image32.wmf"/><Relationship Id="rId3" Type="http://schemas.openxmlformats.org/officeDocument/2006/relationships/oleObject" Target="../embeddings/oleObject37.bin"/></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audio" Target="../media/media1.WAV"/><Relationship Id="rId7" Type="http://schemas.openxmlformats.org/officeDocument/2006/relationships/audio" Target="../media/audio3.wav"/><Relationship Id="rId12" Type="http://schemas.openxmlformats.org/officeDocument/2006/relationships/image" Target="../media/image44.png"/><Relationship Id="rId2" Type="http://schemas.microsoft.com/office/2007/relationships/media" Target="../media/media1.WAV"/><Relationship Id="rId1" Type="http://schemas.openxmlformats.org/officeDocument/2006/relationships/audio" Target="file:///C:\WINDOWS\MEDIA\Jungle%20Windows%20Start.wav" TargetMode="External"/><Relationship Id="rId6" Type="http://schemas.openxmlformats.org/officeDocument/2006/relationships/audio" Target="../media/audio2.wav"/><Relationship Id="rId11" Type="http://schemas.openxmlformats.org/officeDocument/2006/relationships/image" Target="../media/image43.wmf"/><Relationship Id="rId5" Type="http://schemas.openxmlformats.org/officeDocument/2006/relationships/audio" Target="../media/audio1.wav"/><Relationship Id="rId10" Type="http://schemas.openxmlformats.org/officeDocument/2006/relationships/audio" Target="../media/audio4.wav"/><Relationship Id="rId4" Type="http://schemas.openxmlformats.org/officeDocument/2006/relationships/slideLayout" Target="../slideLayouts/slideLayout6.xml"/><Relationship Id="rId9" Type="http://schemas.openxmlformats.org/officeDocument/2006/relationships/image" Target="../media/image42.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45.emf"/></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wmf"/><Relationship Id="rId1" Type="http://schemas.openxmlformats.org/officeDocument/2006/relationships/slideLayout" Target="../slideLayouts/slideLayout6.xml"/><Relationship Id="rId6" Type="http://schemas.openxmlformats.org/officeDocument/2006/relationships/image" Target="../media/image50.png"/><Relationship Id="rId5" Type="http://schemas.openxmlformats.org/officeDocument/2006/relationships/image" Target="../media/image49.jpeg"/><Relationship Id="rId4" Type="http://schemas.openxmlformats.org/officeDocument/2006/relationships/image" Target="../media/image48.jpeg"/></Relationships>
</file>

<file path=ppt/slides/_rels/slide44.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9.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notesSlide" Target="../notesSlides/notesSlide9.xml"/><Relationship Id="rId7" Type="http://schemas.openxmlformats.org/officeDocument/2006/relationships/diagramColors" Target="../diagrams/colors5.xml"/><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diagramQuickStyle" Target="../diagrams/quickStyle5.xml"/><Relationship Id="rId5" Type="http://schemas.openxmlformats.org/officeDocument/2006/relationships/diagramLayout" Target="../diagrams/layout5.xml"/><Relationship Id="rId10" Type="http://schemas.openxmlformats.org/officeDocument/2006/relationships/image" Target="../media/image53.wmf"/><Relationship Id="rId4" Type="http://schemas.openxmlformats.org/officeDocument/2006/relationships/diagramData" Target="../diagrams/data5.xml"/><Relationship Id="rId9" Type="http://schemas.openxmlformats.org/officeDocument/2006/relationships/oleObject" Target="../embeddings/oleObject72.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0.xml"/><Relationship Id="rId1" Type="http://schemas.openxmlformats.org/officeDocument/2006/relationships/slideLayout" Target="../slideLayouts/slideLayout15.xml"/><Relationship Id="rId4" Type="http://schemas.openxmlformats.org/officeDocument/2006/relationships/image" Target="../media/image55.png"/></Relationships>
</file>

<file path=ppt/slides/_rels/slide5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5.xml"/><Relationship Id="rId4" Type="http://schemas.openxmlformats.org/officeDocument/2006/relationships/image" Target="../media/image56.png"/></Relationships>
</file>

<file path=ppt/slides/_rels/slide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1.xml"/><Relationship Id="rId1" Type="http://schemas.openxmlformats.org/officeDocument/2006/relationships/slideLayout" Target="../slideLayouts/slideLayout16.xml"/><Relationship Id="rId4" Type="http://schemas.openxmlformats.org/officeDocument/2006/relationships/image" Target="../media/image58.jpeg"/></Relationships>
</file>

<file path=ppt/slides/_rels/slide5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2.png"/><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6.xml"/><Relationship Id="rId4" Type="http://schemas.openxmlformats.org/officeDocument/2006/relationships/image" Target="../media/image65.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8" Type="http://schemas.openxmlformats.org/officeDocument/2006/relationships/hyperlink" Target="https://en.wikipedia.org/wiki/RSA_(algorithm" TargetMode="External"/><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4.xml"/><Relationship Id="rId1" Type="http://schemas.openxmlformats.org/officeDocument/2006/relationships/slideLayout" Target="../slideLayouts/slideLayout19.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3" Type="http://schemas.openxmlformats.org/officeDocument/2006/relationships/image" Target="../media/image67.jpeg"/><Relationship Id="rId7" Type="http://schemas.openxmlformats.org/officeDocument/2006/relationships/image" Target="../media/image71.jpeg"/><Relationship Id="rId2" Type="http://schemas.openxmlformats.org/officeDocument/2006/relationships/image" Target="../media/image66.jpeg"/><Relationship Id="rId1" Type="http://schemas.openxmlformats.org/officeDocument/2006/relationships/slideLayout" Target="../slideLayouts/slideLayout19.xml"/><Relationship Id="rId6" Type="http://schemas.openxmlformats.org/officeDocument/2006/relationships/image" Target="../media/image70.jpeg"/><Relationship Id="rId5" Type="http://schemas.openxmlformats.org/officeDocument/2006/relationships/image" Target="../media/image69.jpeg"/><Relationship Id="rId4" Type="http://schemas.openxmlformats.org/officeDocument/2006/relationships/image" Target="../media/image68.jpeg"/></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5.xml"/><Relationship Id="rId1" Type="http://schemas.openxmlformats.org/officeDocument/2006/relationships/slideLayout" Target="../slideLayouts/slideLayout20.xml"/><Relationship Id="rId4" Type="http://schemas.openxmlformats.org/officeDocument/2006/relationships/image" Target="../media/image73.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7.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p:txBody>
          <a:bodyPr/>
          <a:lstStyle/>
          <a:p>
            <a:pPr>
              <a:defRPr/>
            </a:pPr>
            <a:r>
              <a:rPr lang="zh-CN" altLang="en-US" b="1" dirty="0"/>
              <a:t>南京邮电大学网络空间安全系</a:t>
            </a:r>
          </a:p>
          <a:p>
            <a:pPr>
              <a:defRPr/>
            </a:pPr>
            <a:r>
              <a:rPr lang="en-US" altLang="zh-CN" b="1" dirty="0"/>
              <a:t>《</a:t>
            </a:r>
            <a:r>
              <a:rPr lang="zh-CN" altLang="en-US" b="1" dirty="0"/>
              <a:t>网络信息安全</a:t>
            </a:r>
            <a:r>
              <a:rPr lang="en-US" altLang="zh-CN" b="1" dirty="0"/>
              <a:t>》</a:t>
            </a:r>
            <a:r>
              <a:rPr lang="zh-CN" altLang="en-US" b="1" dirty="0"/>
              <a:t>教研组</a:t>
            </a:r>
          </a:p>
        </p:txBody>
      </p:sp>
      <p:sp>
        <p:nvSpPr>
          <p:cNvPr id="5123" name="日期占位符 3"/>
          <p:cNvSpPr>
            <a:spLocks noGrp="1"/>
          </p:cNvSpPr>
          <p:nvPr>
            <p:ph type="dt" sz="quarter" idx="2"/>
          </p:nvPr>
        </p:nvSpPr>
        <p:spPr bwMode="auto">
          <a:xfrm>
            <a:off x="9956800" y="6477002"/>
            <a:ext cx="2844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0" algn="ctr" defTabSz="914400" rtl="0" eaLnBrk="1" latinLnBrk="0" hangingPunct="1">
              <a:defRPr sz="1400" b="0" kern="1200">
                <a:solidFill>
                  <a:schemeClr val="tx1"/>
                </a:solidFill>
                <a:latin typeface="Arial" pitchFamily="34" charset="0"/>
                <a:ea typeface="宋体" pitchFamily="2"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fld id="{530820CF-B880-4189-942D-D702A7CBA730}" type="datetimeFigureOut">
              <a:rPr lang="zh-CN" altLang="en-US" smtClean="0"/>
              <a:pPr/>
              <a:t>2024/6/3</a:t>
            </a:fld>
            <a:endParaRPr lang="en-US" altLang="zh-CN"/>
          </a:p>
        </p:txBody>
      </p:sp>
      <p:sp>
        <p:nvSpPr>
          <p:cNvPr id="5124" name="灯片编号占位符 5"/>
          <p:cNvSpPr>
            <a:spLocks noGrp="1"/>
          </p:cNvSpPr>
          <p:nvPr>
            <p:ph type="sldNum" sz="quarter" idx="4"/>
          </p:nvPr>
        </p:nvSpPr>
        <p:spPr bwMode="auto">
          <a:xfrm>
            <a:off x="14427200" y="6477002"/>
            <a:ext cx="609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0" algn="ctr" defTabSz="914400" rtl="0" eaLnBrk="1" latinLnBrk="0" hangingPunct="1">
              <a:defRPr sz="1400" kern="1200">
                <a:solidFill>
                  <a:schemeClr val="bg1"/>
                </a:solidFill>
                <a:latin typeface="Arial" pitchFamily="34" charset="0"/>
                <a:ea typeface="宋体" pitchFamily="2"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fld id="{0C913308-F349-4B6D-A68A-DD1791B4A57B}" type="slidenum">
              <a:rPr lang="zh-CN" altLang="en-US" smtClean="0"/>
              <a:pPr eaLnBrk="1" hangingPunct="1"/>
              <a:t>1</a:t>
            </a:fld>
            <a:endParaRPr lang="en-US" altLang="zh-CN">
              <a:solidFill>
                <a:schemeClr val="bg1"/>
              </a:solidFill>
            </a:endParaRPr>
          </a:p>
        </p:txBody>
      </p:sp>
      <p:sp>
        <p:nvSpPr>
          <p:cNvPr id="5125" name="Rectangle 2"/>
          <p:cNvSpPr>
            <a:spLocks noGrp="1" noChangeArrowheads="1"/>
          </p:cNvSpPr>
          <p:nvPr>
            <p:ph type="ctrTitle"/>
          </p:nvPr>
        </p:nvSpPr>
        <p:spPr/>
        <p:txBody>
          <a:bodyPr/>
          <a:lstStyle/>
          <a:p>
            <a:r>
              <a:rPr lang="zh-CN" altLang="en-US" dirty="0">
                <a:latin typeface="Times New Roman" pitchFamily="18" charset="0"/>
              </a:rPr>
              <a:t>第</a:t>
            </a:r>
            <a:r>
              <a:rPr lang="en-US" altLang="zh-CN" dirty="0">
                <a:latin typeface="Times New Roman" pitchFamily="18" charset="0"/>
              </a:rPr>
              <a:t>15</a:t>
            </a:r>
            <a:r>
              <a:rPr lang="zh-CN" altLang="en-US" dirty="0">
                <a:latin typeface="Times New Roman" pitchFamily="18" charset="0"/>
              </a:rPr>
              <a:t>章  入侵检测系统和</a:t>
            </a:r>
            <a:br>
              <a:rPr lang="zh-CN" altLang="en-US" dirty="0">
                <a:latin typeface="Times New Roman" pitchFamily="18" charset="0"/>
              </a:rPr>
            </a:br>
            <a:r>
              <a:rPr lang="zh-CN" altLang="en-US" dirty="0">
                <a:latin typeface="Times New Roman" pitchFamily="18" charset="0"/>
              </a:rPr>
              <a:t>网络诱骗系统</a:t>
            </a:r>
            <a:r>
              <a:rPr lang="zh-CN" altLang="en-US" dirty="0">
                <a:latin typeface="Arial" charset="0"/>
              </a:rPr>
              <a:t> </a:t>
            </a:r>
          </a:p>
        </p:txBody>
      </p:sp>
      <p:sp>
        <p:nvSpPr>
          <p:cNvPr id="6" name="Rectangle 2">
            <a:extLst>
              <a:ext uri="{FF2B5EF4-FFF2-40B4-BE49-F238E27FC236}">
                <a16:creationId xmlns:a16="http://schemas.microsoft.com/office/drawing/2014/main" id="{04709870-DD23-40CC-A711-F3428311CFDC}"/>
              </a:ext>
            </a:extLst>
          </p:cNvPr>
          <p:cNvSpPr txBox="1">
            <a:spLocks noChangeArrowheads="1"/>
          </p:cNvSpPr>
          <p:nvPr/>
        </p:nvSpPr>
        <p:spPr bwMode="auto">
          <a:xfrm>
            <a:off x="1422400" y="2514600"/>
            <a:ext cx="93472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latinLnBrk="1" hangingPunct="0">
              <a:spcBef>
                <a:spcPct val="0"/>
              </a:spcBef>
              <a:spcAft>
                <a:spcPct val="0"/>
              </a:spcAft>
              <a:defRPr kumimoji="1" sz="4400" b="0">
                <a:solidFill>
                  <a:schemeClr val="bg1"/>
                </a:solidFill>
                <a:latin typeface="黑体" pitchFamily="2" charset="-122"/>
                <a:ea typeface="黑体" pitchFamily="2" charset="-122"/>
                <a:cs typeface="+mj-cs"/>
              </a:defRPr>
            </a:lvl1pPr>
            <a:lvl2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2pPr>
            <a:lvl3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3pPr>
            <a:lvl4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4pPr>
            <a:lvl5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5pPr>
            <a:lvl6pPr marL="4572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6pPr>
            <a:lvl7pPr marL="9144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7pPr>
            <a:lvl8pPr marL="13716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8pPr>
            <a:lvl9pPr marL="18288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9pPr>
          </a:lstStyle>
          <a:p>
            <a:r>
              <a:rPr lang="zh-CN" altLang="en-US" kern="0" dirty="0">
                <a:solidFill>
                  <a:schemeClr val="accent1">
                    <a:lumMod val="75000"/>
                  </a:schemeClr>
                </a:solidFill>
                <a:latin typeface="Times New Roman" pitchFamily="18" charset="0"/>
              </a:rPr>
              <a:t>第</a:t>
            </a:r>
            <a:r>
              <a:rPr lang="en-US" altLang="zh-CN" kern="0" dirty="0">
                <a:solidFill>
                  <a:schemeClr val="accent1">
                    <a:lumMod val="75000"/>
                  </a:schemeClr>
                </a:solidFill>
                <a:latin typeface="Times New Roman" pitchFamily="18" charset="0"/>
              </a:rPr>
              <a:t>14</a:t>
            </a:r>
            <a:r>
              <a:rPr lang="zh-CN" altLang="en-US" kern="0" dirty="0">
                <a:solidFill>
                  <a:schemeClr val="accent1">
                    <a:lumMod val="75000"/>
                  </a:schemeClr>
                </a:solidFill>
                <a:latin typeface="Times New Roman" pitchFamily="18" charset="0"/>
              </a:rPr>
              <a:t>章  入侵检测系统和</a:t>
            </a:r>
            <a:br>
              <a:rPr lang="zh-CN" altLang="en-US" kern="0" dirty="0">
                <a:solidFill>
                  <a:schemeClr val="accent1">
                    <a:lumMod val="75000"/>
                  </a:schemeClr>
                </a:solidFill>
                <a:latin typeface="Times New Roman" pitchFamily="18" charset="0"/>
              </a:rPr>
            </a:br>
            <a:r>
              <a:rPr lang="zh-CN" altLang="en-US" kern="0" dirty="0">
                <a:solidFill>
                  <a:schemeClr val="accent1">
                    <a:lumMod val="75000"/>
                  </a:schemeClr>
                </a:solidFill>
                <a:latin typeface="Times New Roman" pitchFamily="18" charset="0"/>
              </a:rPr>
              <a:t>网络诱骗系统</a:t>
            </a:r>
            <a:r>
              <a:rPr lang="zh-CN" altLang="en-US" kern="0" dirty="0">
                <a:solidFill>
                  <a:schemeClr val="accent1">
                    <a:lumMod val="75000"/>
                  </a:schemeClr>
                </a:solidFill>
                <a:latin typeface="Arial" charset="0"/>
              </a:rPr>
              <a:t> </a:t>
            </a:r>
          </a:p>
        </p:txBody>
      </p:sp>
    </p:spTree>
    <p:extLst>
      <p:ext uri="{BB962C8B-B14F-4D97-AF65-F5344CB8AC3E}">
        <p14:creationId xmlns:p14="http://schemas.microsoft.com/office/powerpoint/2010/main" val="33944643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300933" y="1156420"/>
            <a:ext cx="4485321" cy="2000264"/>
            <a:chOff x="2075913" y="1500174"/>
            <a:chExt cx="7157061" cy="2000264"/>
          </a:xfrm>
        </p:grpSpPr>
        <p:sp>
          <p:nvSpPr>
            <p:cNvPr id="3" name="AutoShape 2"/>
            <p:cNvSpPr>
              <a:spLocks noChangeArrowheads="1"/>
            </p:cNvSpPr>
            <p:nvPr/>
          </p:nvSpPr>
          <p:spPr bwMode="gray">
            <a:xfrm>
              <a:off x="2075913" y="1500174"/>
              <a:ext cx="7116059" cy="2000264"/>
            </a:xfrm>
            <a:prstGeom prst="roundRect">
              <a:avLst>
                <a:gd name="adj" fmla="val 11505"/>
              </a:avLst>
            </a:prstGeom>
            <a:gradFill rotWithShape="1">
              <a:gsLst>
                <a:gs pos="0">
                  <a:srgbClr val="F3DA47"/>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4" name="AutoShape 4"/>
            <p:cNvSpPr>
              <a:spLocks noChangeArrowheads="1"/>
            </p:cNvSpPr>
            <p:nvPr/>
          </p:nvSpPr>
          <p:spPr bwMode="gray">
            <a:xfrm>
              <a:off x="2098815" y="2255512"/>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5" name="TextBox 4"/>
            <p:cNvSpPr txBox="1"/>
            <p:nvPr/>
          </p:nvSpPr>
          <p:spPr>
            <a:xfrm>
              <a:off x="2851903" y="1571612"/>
              <a:ext cx="6381071" cy="1865126"/>
            </a:xfrm>
            <a:prstGeom prst="rect">
              <a:avLst/>
            </a:prstGeom>
            <a:noFill/>
          </p:spPr>
          <p:txBody>
            <a:bodyPr wrap="square" rtlCol="0">
              <a:spAutoFit/>
            </a:bodyPr>
            <a:lstStyle/>
            <a:p>
              <a:pPr>
                <a:lnSpc>
                  <a:spcPct val="120000"/>
                </a:lnSpc>
                <a:buBlip>
                  <a:blip r:embed="rId3"/>
                </a:buBlip>
              </a:pPr>
              <a:r>
                <a:rPr lang="zh-CN" altLang="en-US" sz="2400" dirty="0">
                  <a:solidFill>
                    <a:srgbClr val="003399"/>
                  </a:solidFill>
                  <a:latin typeface="Times New Roman" pitchFamily="18" charset="0"/>
                  <a:ea typeface="微软雅黑" pitchFamily="34" charset="-122"/>
                </a:rPr>
                <a:t>系统和网络的日志文件</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目录和文件中的异常改变</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程序执行中的异常行为</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物理形式的入侵信息</a:t>
              </a:r>
            </a:p>
          </p:txBody>
        </p:sp>
      </p:grpSp>
      <p:grpSp>
        <p:nvGrpSpPr>
          <p:cNvPr id="6" name="组合 5"/>
          <p:cNvGrpSpPr/>
          <p:nvPr/>
        </p:nvGrpSpPr>
        <p:grpSpPr>
          <a:xfrm>
            <a:off x="1357130" y="3258602"/>
            <a:ext cx="4412682" cy="1421928"/>
            <a:chOff x="2106315" y="3616694"/>
            <a:chExt cx="7041153" cy="1331959"/>
          </a:xfrm>
        </p:grpSpPr>
        <p:sp>
          <p:nvSpPr>
            <p:cNvPr id="7" name="AutoShape 8"/>
            <p:cNvSpPr>
              <a:spLocks noChangeArrowheads="1"/>
            </p:cNvSpPr>
            <p:nvPr/>
          </p:nvSpPr>
          <p:spPr bwMode="gray">
            <a:xfrm>
              <a:off x="2106315" y="3643316"/>
              <a:ext cx="7041153" cy="1258385"/>
            </a:xfrm>
            <a:prstGeom prst="roundRect">
              <a:avLst>
                <a:gd name="adj" fmla="val 11505"/>
              </a:avLst>
            </a:prstGeom>
            <a:gradFill rotWithShape="1">
              <a:gsLst>
                <a:gs pos="0">
                  <a:srgbClr val="6699FF"/>
                </a:gs>
                <a:gs pos="100000">
                  <a:schemeClr val="bg1"/>
                </a:gs>
              </a:gsLst>
              <a:lin ang="0" scaled="1"/>
            </a:gradFill>
            <a:ln w="6350" algn="ctr">
              <a:solidFill>
                <a:schemeClr val="accent3">
                  <a:lumMod val="65000"/>
                </a:schemeClr>
              </a:solid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8" name="AutoShape 4"/>
            <p:cNvSpPr>
              <a:spLocks noChangeArrowheads="1"/>
            </p:cNvSpPr>
            <p:nvPr/>
          </p:nvSpPr>
          <p:spPr bwMode="gray">
            <a:xfrm>
              <a:off x="2106315" y="4152368"/>
              <a:ext cx="533400" cy="357455"/>
            </a:xfrm>
            <a:prstGeom prst="rightArrow">
              <a:avLst>
                <a:gd name="adj1" fmla="val 50000"/>
                <a:gd name="adj2" fmla="val 58333"/>
              </a:avLst>
            </a:prstGeom>
            <a:solidFill>
              <a:srgbClr val="FFFFFF"/>
            </a:solidFill>
            <a:ln w="9525">
              <a:solidFill>
                <a:schemeClr val="accent3">
                  <a:lumMod val="65000"/>
                </a:schemeClr>
              </a:solid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9" name="TextBox 8"/>
            <p:cNvSpPr txBox="1"/>
            <p:nvPr/>
          </p:nvSpPr>
          <p:spPr>
            <a:xfrm>
              <a:off x="2837947" y="3616694"/>
              <a:ext cx="5651811" cy="1331959"/>
            </a:xfrm>
            <a:prstGeom prst="rect">
              <a:avLst/>
            </a:prstGeom>
            <a:noFill/>
            <a:ln>
              <a:solidFill>
                <a:schemeClr val="accent3">
                  <a:lumMod val="65000"/>
                </a:schemeClr>
              </a:solidFill>
            </a:ln>
          </p:spPr>
          <p:txBody>
            <a:bodyPr wrap="square" rtlCol="0">
              <a:spAutoFit/>
            </a:bodyPr>
            <a:lstStyle/>
            <a:p>
              <a:pPr>
                <a:lnSpc>
                  <a:spcPct val="120000"/>
                </a:lnSpc>
                <a:buBlip>
                  <a:blip r:embed="rId3"/>
                </a:buBlip>
              </a:pPr>
              <a:r>
                <a:rPr lang="zh-CN" altLang="en-US" sz="2400" dirty="0">
                  <a:solidFill>
                    <a:srgbClr val="003399"/>
                  </a:solidFill>
                  <a:latin typeface="Times New Roman" pitchFamily="18" charset="0"/>
                  <a:ea typeface="微软雅黑" pitchFamily="34" charset="-122"/>
                </a:rPr>
                <a:t>模式匹配</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统计分析</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完整性分析</a:t>
              </a:r>
            </a:p>
          </p:txBody>
        </p:sp>
      </p:grpSp>
      <p:grpSp>
        <p:nvGrpSpPr>
          <p:cNvPr id="10" name="组合 9"/>
          <p:cNvGrpSpPr/>
          <p:nvPr/>
        </p:nvGrpSpPr>
        <p:grpSpPr>
          <a:xfrm>
            <a:off x="143606" y="1457414"/>
            <a:ext cx="1342800" cy="1261337"/>
            <a:chOff x="142844" y="1343811"/>
            <a:chExt cx="1624037" cy="1624037"/>
          </a:xfrm>
        </p:grpSpPr>
        <p:pic>
          <p:nvPicPr>
            <p:cNvPr id="11" name="Picture 5" descr="DO_circle001"/>
            <p:cNvPicPr>
              <a:picLocks noChangeAspect="1" noChangeArrowheads="1"/>
            </p:cNvPicPr>
            <p:nvPr/>
          </p:nvPicPr>
          <p:blipFill>
            <a:blip r:embed="rId4" cstate="print"/>
            <a:srcRect/>
            <a:stretch>
              <a:fillRect/>
            </a:stretch>
          </p:blipFill>
          <p:spPr bwMode="auto">
            <a:xfrm>
              <a:off x="142844" y="1343811"/>
              <a:ext cx="1624037" cy="1624037"/>
            </a:xfrm>
            <a:prstGeom prst="rect">
              <a:avLst/>
            </a:prstGeom>
            <a:noFill/>
            <a:ln w="9525">
              <a:noFill/>
              <a:miter lim="800000"/>
              <a:headEnd/>
              <a:tailEnd/>
            </a:ln>
          </p:spPr>
        </p:pic>
        <p:sp>
          <p:nvSpPr>
            <p:cNvPr id="12" name="TextBox 11"/>
            <p:cNvSpPr txBox="1"/>
            <p:nvPr/>
          </p:nvSpPr>
          <p:spPr>
            <a:xfrm>
              <a:off x="332922" y="1619750"/>
              <a:ext cx="1214447" cy="1069952"/>
            </a:xfrm>
            <a:prstGeom prst="rect">
              <a:avLst/>
            </a:prstGeom>
            <a:noFill/>
          </p:spPr>
          <p:txBody>
            <a:bodyPr wrap="square" rtlCol="0">
              <a:spAutoFit/>
            </a:bodyPr>
            <a:lstStyle/>
            <a:p>
              <a:pPr algn="ctr"/>
              <a:r>
                <a:rPr lang="zh-CN" altLang="en-US" sz="2400" dirty="0">
                  <a:solidFill>
                    <a:schemeClr val="bg2">
                      <a:lumMod val="50000"/>
                    </a:schemeClr>
                  </a:solidFill>
                  <a:latin typeface="Times New Roman" pitchFamily="18" charset="0"/>
                  <a:ea typeface="微软雅黑" pitchFamily="34" charset="-122"/>
                </a:rPr>
                <a:t>信息</a:t>
              </a:r>
              <a:endParaRPr lang="en-US" altLang="zh-CN" sz="2400" dirty="0">
                <a:solidFill>
                  <a:schemeClr val="bg2">
                    <a:lumMod val="50000"/>
                  </a:schemeClr>
                </a:solidFill>
                <a:latin typeface="Times New Roman" pitchFamily="18" charset="0"/>
                <a:ea typeface="微软雅黑" pitchFamily="34" charset="-122"/>
              </a:endParaRPr>
            </a:p>
            <a:p>
              <a:pPr algn="ctr"/>
              <a:r>
                <a:rPr lang="zh-CN" altLang="en-US" sz="2400" dirty="0">
                  <a:solidFill>
                    <a:schemeClr val="bg2">
                      <a:lumMod val="50000"/>
                    </a:schemeClr>
                  </a:solidFill>
                  <a:latin typeface="Times New Roman" pitchFamily="18" charset="0"/>
                  <a:ea typeface="微软雅黑" pitchFamily="34" charset="-122"/>
                </a:rPr>
                <a:t>收集</a:t>
              </a:r>
            </a:p>
          </p:txBody>
        </p:sp>
      </p:grpSp>
      <p:grpSp>
        <p:nvGrpSpPr>
          <p:cNvPr id="13" name="组合 12"/>
          <p:cNvGrpSpPr/>
          <p:nvPr/>
        </p:nvGrpSpPr>
        <p:grpSpPr>
          <a:xfrm>
            <a:off x="142652" y="3288364"/>
            <a:ext cx="1345940" cy="1342800"/>
            <a:chOff x="141995" y="4214818"/>
            <a:chExt cx="1428760" cy="1425427"/>
          </a:xfrm>
        </p:grpSpPr>
        <p:pic>
          <p:nvPicPr>
            <p:cNvPr id="14" name="Picture 11" descr="DP_circle001"/>
            <p:cNvPicPr>
              <a:picLocks noChangeAspect="1" noChangeArrowheads="1"/>
            </p:cNvPicPr>
            <p:nvPr/>
          </p:nvPicPr>
          <p:blipFill>
            <a:blip r:embed="rId5" cstate="print"/>
            <a:srcRect/>
            <a:stretch>
              <a:fillRect/>
            </a:stretch>
          </p:blipFill>
          <p:spPr bwMode="auto">
            <a:xfrm>
              <a:off x="142844" y="4214818"/>
              <a:ext cx="1425427" cy="1425427"/>
            </a:xfrm>
            <a:prstGeom prst="rect">
              <a:avLst/>
            </a:prstGeom>
            <a:noFill/>
            <a:ln w="9525">
              <a:noFill/>
              <a:miter lim="800000"/>
              <a:headEnd/>
              <a:tailEnd/>
            </a:ln>
          </p:spPr>
        </p:pic>
        <p:sp>
          <p:nvSpPr>
            <p:cNvPr id="15" name="TextBox 14"/>
            <p:cNvSpPr txBox="1"/>
            <p:nvPr/>
          </p:nvSpPr>
          <p:spPr>
            <a:xfrm>
              <a:off x="141995" y="4463187"/>
              <a:ext cx="1428760" cy="882131"/>
            </a:xfrm>
            <a:prstGeom prst="rect">
              <a:avLst/>
            </a:prstGeom>
            <a:noFill/>
          </p:spPr>
          <p:txBody>
            <a:bodyPr wrap="square" rtlCol="0">
              <a:spAutoFit/>
            </a:bodyPr>
            <a:lstStyle/>
            <a:p>
              <a:pPr algn="ctr"/>
              <a:r>
                <a:rPr lang="zh-CN" altLang="en-US" sz="2400" dirty="0">
                  <a:solidFill>
                    <a:srgbClr val="003399"/>
                  </a:solidFill>
                  <a:latin typeface="Times New Roman" pitchFamily="18" charset="0"/>
                  <a:ea typeface="微软雅黑" pitchFamily="34" charset="-122"/>
                </a:rPr>
                <a:t>信息</a:t>
              </a:r>
              <a:endParaRPr lang="en-US" altLang="zh-CN" sz="2400" dirty="0">
                <a:solidFill>
                  <a:srgbClr val="003399"/>
                </a:solidFill>
                <a:latin typeface="Times New Roman" pitchFamily="18" charset="0"/>
                <a:ea typeface="微软雅黑" pitchFamily="34" charset="-122"/>
              </a:endParaRPr>
            </a:p>
            <a:p>
              <a:pPr algn="ctr"/>
              <a:r>
                <a:rPr lang="zh-CN" altLang="en-US" sz="2400" dirty="0">
                  <a:solidFill>
                    <a:srgbClr val="003399"/>
                  </a:solidFill>
                  <a:latin typeface="Times New Roman" pitchFamily="18" charset="0"/>
                  <a:ea typeface="微软雅黑" pitchFamily="34" charset="-122"/>
                </a:rPr>
                <a:t>分析</a:t>
              </a:r>
            </a:p>
          </p:txBody>
        </p:sp>
      </p:grpSp>
      <p:grpSp>
        <p:nvGrpSpPr>
          <p:cNvPr id="16" name="组合 15"/>
          <p:cNvGrpSpPr/>
          <p:nvPr/>
        </p:nvGrpSpPr>
        <p:grpSpPr>
          <a:xfrm>
            <a:off x="1326650" y="4706975"/>
            <a:ext cx="4459604" cy="2071678"/>
            <a:chOff x="2028007" y="1142984"/>
            <a:chExt cx="7116025" cy="2071678"/>
          </a:xfrm>
        </p:grpSpPr>
        <p:sp>
          <p:nvSpPr>
            <p:cNvPr id="17" name="AutoShape 2"/>
            <p:cNvSpPr>
              <a:spLocks noChangeArrowheads="1"/>
            </p:cNvSpPr>
            <p:nvPr/>
          </p:nvSpPr>
          <p:spPr bwMode="gray">
            <a:xfrm>
              <a:off x="2028007" y="1142984"/>
              <a:ext cx="7116025" cy="2071678"/>
            </a:xfrm>
            <a:prstGeom prst="roundRect">
              <a:avLst>
                <a:gd name="adj" fmla="val 11505"/>
              </a:avLst>
            </a:prstGeom>
            <a:gradFill rotWithShape="1">
              <a:gsLst>
                <a:gs pos="0">
                  <a:srgbClr val="F3DA47"/>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18" name="AutoShape 4"/>
            <p:cNvSpPr>
              <a:spLocks noChangeArrowheads="1"/>
            </p:cNvSpPr>
            <p:nvPr/>
          </p:nvSpPr>
          <p:spPr bwMode="gray">
            <a:xfrm>
              <a:off x="2040922" y="1933564"/>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9" name="TextBox 18"/>
            <p:cNvSpPr txBox="1"/>
            <p:nvPr/>
          </p:nvSpPr>
          <p:spPr>
            <a:xfrm>
              <a:off x="2793679" y="1679635"/>
              <a:ext cx="5666407" cy="940963"/>
            </a:xfrm>
            <a:prstGeom prst="rect">
              <a:avLst/>
            </a:prstGeom>
            <a:noFill/>
          </p:spPr>
          <p:txBody>
            <a:bodyPr wrap="square" rtlCol="0">
              <a:spAutoFit/>
            </a:bodyPr>
            <a:lstStyle/>
            <a:p>
              <a:pPr>
                <a:lnSpc>
                  <a:spcPct val="120000"/>
                </a:lnSpc>
                <a:buBlip>
                  <a:blip r:embed="rId3"/>
                </a:buBlip>
              </a:pPr>
              <a:r>
                <a:rPr lang="zh-CN" altLang="en-US" sz="2400" dirty="0">
                  <a:solidFill>
                    <a:srgbClr val="003399"/>
                  </a:solidFill>
                  <a:latin typeface="Times New Roman" pitchFamily="18" charset="0"/>
                  <a:ea typeface="微软雅黑" pitchFamily="34" charset="-122"/>
                </a:rPr>
                <a:t>主动响应</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被动响应</a:t>
              </a:r>
            </a:p>
          </p:txBody>
        </p:sp>
      </p:grpSp>
      <p:grpSp>
        <p:nvGrpSpPr>
          <p:cNvPr id="20" name="组合 19"/>
          <p:cNvGrpSpPr/>
          <p:nvPr/>
        </p:nvGrpSpPr>
        <p:grpSpPr>
          <a:xfrm>
            <a:off x="142652" y="5044552"/>
            <a:ext cx="1342800" cy="1342800"/>
            <a:chOff x="142844" y="1343810"/>
            <a:chExt cx="1425427" cy="1425427"/>
          </a:xfrm>
        </p:grpSpPr>
        <p:pic>
          <p:nvPicPr>
            <p:cNvPr id="21" name="Picture 5" descr="DO_circle001"/>
            <p:cNvPicPr>
              <a:picLocks noChangeAspect="1" noChangeArrowheads="1"/>
            </p:cNvPicPr>
            <p:nvPr/>
          </p:nvPicPr>
          <p:blipFill>
            <a:blip r:embed="rId4" cstate="print"/>
            <a:srcRect/>
            <a:stretch>
              <a:fillRect/>
            </a:stretch>
          </p:blipFill>
          <p:spPr bwMode="auto">
            <a:xfrm>
              <a:off x="142844" y="1343810"/>
              <a:ext cx="1425427" cy="1425427"/>
            </a:xfrm>
            <a:prstGeom prst="rect">
              <a:avLst/>
            </a:prstGeom>
            <a:noFill/>
            <a:ln w="9525">
              <a:noFill/>
              <a:miter lim="800000"/>
              <a:headEnd/>
              <a:tailEnd/>
            </a:ln>
          </p:spPr>
        </p:pic>
        <p:sp>
          <p:nvSpPr>
            <p:cNvPr id="22" name="TextBox 21"/>
            <p:cNvSpPr txBox="1"/>
            <p:nvPr/>
          </p:nvSpPr>
          <p:spPr>
            <a:xfrm>
              <a:off x="244873" y="1582434"/>
              <a:ext cx="1214446" cy="882131"/>
            </a:xfrm>
            <a:prstGeom prst="rect">
              <a:avLst/>
            </a:prstGeom>
            <a:noFill/>
          </p:spPr>
          <p:txBody>
            <a:bodyPr wrap="square" rtlCol="0">
              <a:spAutoFit/>
            </a:bodyPr>
            <a:lstStyle/>
            <a:p>
              <a:pPr algn="ctr"/>
              <a:r>
                <a:rPr lang="zh-CN" altLang="en-US" sz="2400" dirty="0">
                  <a:solidFill>
                    <a:schemeClr val="bg2">
                      <a:lumMod val="50000"/>
                    </a:schemeClr>
                  </a:solidFill>
                  <a:latin typeface="Times New Roman" pitchFamily="18" charset="0"/>
                  <a:ea typeface="微软雅黑" pitchFamily="34" charset="-122"/>
                </a:rPr>
                <a:t>安全</a:t>
              </a:r>
              <a:endParaRPr lang="en-US" altLang="zh-CN" sz="2400" dirty="0">
                <a:solidFill>
                  <a:schemeClr val="bg2">
                    <a:lumMod val="50000"/>
                  </a:schemeClr>
                </a:solidFill>
                <a:latin typeface="Times New Roman" pitchFamily="18" charset="0"/>
                <a:ea typeface="微软雅黑" pitchFamily="34" charset="-122"/>
              </a:endParaRPr>
            </a:p>
            <a:p>
              <a:pPr algn="ctr"/>
              <a:r>
                <a:rPr lang="zh-CN" altLang="en-US" sz="2400" dirty="0">
                  <a:solidFill>
                    <a:schemeClr val="bg2">
                      <a:lumMod val="50000"/>
                    </a:schemeClr>
                  </a:solidFill>
                  <a:latin typeface="Times New Roman" pitchFamily="18" charset="0"/>
                  <a:ea typeface="微软雅黑" pitchFamily="34" charset="-122"/>
                </a:rPr>
                <a:t>响应</a:t>
              </a:r>
            </a:p>
          </p:txBody>
        </p:sp>
      </p:grpSp>
      <p:sp>
        <p:nvSpPr>
          <p:cNvPr id="23"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defRPr/>
            </a:pPr>
            <a:r>
              <a:rPr kumimoji="1" lang="en-US" altLang="zh-CN" sz="4000" b="1" kern="0" dirty="0">
                <a:solidFill>
                  <a:schemeClr val="bg1"/>
                </a:solidFill>
                <a:latin typeface="Times New Roman" pitchFamily="18" charset="0"/>
                <a:ea typeface="微软雅黑" pitchFamily="34" charset="-122"/>
                <a:cs typeface="+mj-cs"/>
              </a:rPr>
              <a:t>IDS</a:t>
            </a:r>
            <a:r>
              <a:rPr kumimoji="1" lang="zh-CN" altLang="en-US" sz="4000" b="1" kern="0" dirty="0">
                <a:solidFill>
                  <a:schemeClr val="bg1"/>
                </a:solidFill>
                <a:latin typeface="Times New Roman" pitchFamily="18" charset="0"/>
                <a:ea typeface="微软雅黑" pitchFamily="34" charset="-122"/>
                <a:cs typeface="+mj-cs"/>
              </a:rPr>
              <a:t>的功能模块</a:t>
            </a:r>
          </a:p>
        </p:txBody>
      </p:sp>
      <p:grpSp>
        <p:nvGrpSpPr>
          <p:cNvPr id="48" name="组合 47"/>
          <p:cNvGrpSpPr/>
          <p:nvPr/>
        </p:nvGrpSpPr>
        <p:grpSpPr>
          <a:xfrm>
            <a:off x="5864400" y="1244812"/>
            <a:ext cx="3350846" cy="5507766"/>
            <a:chOff x="5793154" y="1216136"/>
            <a:chExt cx="3350846" cy="5507766"/>
          </a:xfrm>
        </p:grpSpPr>
        <p:sp>
          <p:nvSpPr>
            <p:cNvPr id="108" name="AutoShape 4"/>
            <p:cNvSpPr>
              <a:spLocks noChangeArrowheads="1"/>
            </p:cNvSpPr>
            <p:nvPr/>
          </p:nvSpPr>
          <p:spPr bwMode="gray">
            <a:xfrm>
              <a:off x="5815361" y="3226878"/>
              <a:ext cx="3328639" cy="1337934"/>
            </a:xfrm>
            <a:prstGeom prst="roundRect">
              <a:avLst>
                <a:gd name="adj" fmla="val 16667"/>
              </a:avLst>
            </a:prstGeom>
            <a:solidFill>
              <a:schemeClr val="bg1"/>
            </a:solidFill>
            <a:ln w="12700">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78" name="矩形 77"/>
            <p:cNvSpPr/>
            <p:nvPr/>
          </p:nvSpPr>
          <p:spPr>
            <a:xfrm>
              <a:off x="5900783" y="3378607"/>
              <a:ext cx="3171811" cy="1015663"/>
            </a:xfrm>
            <a:prstGeom prst="rect">
              <a:avLst/>
            </a:prstGeom>
          </p:spPr>
          <p:txBody>
            <a:bodyPr wrap="square">
              <a:spAutoFit/>
            </a:bodyPr>
            <a:lstStyle/>
            <a:p>
              <a:r>
                <a:rPr lang="zh-CN" altLang="en-US" sz="2000" dirty="0">
                  <a:solidFill>
                    <a:srgbClr val="C00000"/>
                  </a:solidFill>
                  <a:latin typeface="Times New Roman" pitchFamily="18" charset="0"/>
                  <a:ea typeface="微软雅黑" pitchFamily="34" charset="-122"/>
                </a:rPr>
                <a:t>① </a:t>
              </a:r>
              <a:r>
                <a:rPr lang="zh-CN" altLang="en-US" sz="2000" dirty="0">
                  <a:solidFill>
                    <a:srgbClr val="003399"/>
                  </a:solidFill>
                  <a:latin typeface="Times New Roman" pitchFamily="18" charset="0"/>
                  <a:ea typeface="微软雅黑" pitchFamily="34" charset="-122"/>
                </a:rPr>
                <a:t>操作模型   </a:t>
              </a:r>
              <a:r>
                <a:rPr lang="zh-CN" altLang="en-US" sz="2000" dirty="0">
                  <a:solidFill>
                    <a:srgbClr val="C00000"/>
                  </a:solidFill>
                  <a:latin typeface="Times New Roman" pitchFamily="18" charset="0"/>
                  <a:ea typeface="微软雅黑" pitchFamily="34" charset="-122"/>
                </a:rPr>
                <a:t>② </a:t>
              </a:r>
              <a:r>
                <a:rPr lang="zh-CN" altLang="en-US" sz="2000" dirty="0">
                  <a:solidFill>
                    <a:srgbClr val="003399"/>
                  </a:solidFill>
                  <a:latin typeface="Times New Roman" pitchFamily="18" charset="0"/>
                  <a:ea typeface="微软雅黑" pitchFamily="34" charset="-122"/>
                </a:rPr>
                <a:t>方差  </a:t>
              </a:r>
              <a:r>
                <a:rPr lang="zh-CN" altLang="en-US" sz="2000" dirty="0">
                  <a:solidFill>
                    <a:srgbClr val="C00000"/>
                  </a:solidFill>
                  <a:latin typeface="Times New Roman" pitchFamily="18" charset="0"/>
                  <a:ea typeface="微软雅黑" pitchFamily="34" charset="-122"/>
                </a:rPr>
                <a:t>③</a:t>
              </a:r>
              <a:r>
                <a:rPr lang="zh-CN" altLang="en-US" sz="2000" dirty="0">
                  <a:solidFill>
                    <a:srgbClr val="003399"/>
                  </a:solidFill>
                  <a:latin typeface="Times New Roman" pitchFamily="18" charset="0"/>
                  <a:ea typeface="微软雅黑" pitchFamily="34" charset="-122"/>
                </a:rPr>
                <a:t> 多元模型   </a:t>
              </a:r>
              <a:r>
                <a:rPr lang="zh-CN" altLang="en-US" sz="2000" dirty="0">
                  <a:solidFill>
                    <a:srgbClr val="C00000"/>
                  </a:solidFill>
                  <a:latin typeface="Times New Roman" pitchFamily="18" charset="0"/>
                  <a:ea typeface="微软雅黑" pitchFamily="34" charset="-122"/>
                </a:rPr>
                <a:t>④</a:t>
              </a:r>
              <a:r>
                <a:rPr lang="zh-CN" altLang="en-US" sz="2000" dirty="0">
                  <a:solidFill>
                    <a:srgbClr val="003399"/>
                  </a:solidFill>
                  <a:latin typeface="Times New Roman" pitchFamily="18" charset="0"/>
                  <a:ea typeface="微软雅黑" pitchFamily="34" charset="-122"/>
                </a:rPr>
                <a:t> 马尔可夫过程模型   </a:t>
              </a:r>
              <a:r>
                <a:rPr lang="zh-CN" altLang="en-US" sz="2000" dirty="0">
                  <a:solidFill>
                    <a:srgbClr val="C00000"/>
                  </a:solidFill>
                  <a:latin typeface="Times New Roman" pitchFamily="18" charset="0"/>
                  <a:ea typeface="微软雅黑" pitchFamily="34" charset="-122"/>
                </a:rPr>
                <a:t>⑤ </a:t>
              </a:r>
              <a:r>
                <a:rPr lang="zh-CN" altLang="en-US" sz="2000" dirty="0">
                  <a:solidFill>
                    <a:srgbClr val="003399"/>
                  </a:solidFill>
                  <a:latin typeface="Times New Roman" pitchFamily="18" charset="0"/>
                  <a:ea typeface="微软雅黑" pitchFamily="34" charset="-122"/>
                </a:rPr>
                <a:t>时间序列分析</a:t>
              </a:r>
            </a:p>
          </p:txBody>
        </p:sp>
        <p:sp>
          <p:nvSpPr>
            <p:cNvPr id="96" name="AutoShape 16"/>
            <p:cNvSpPr>
              <a:spLocks noChangeArrowheads="1"/>
            </p:cNvSpPr>
            <p:nvPr/>
          </p:nvSpPr>
          <p:spPr bwMode="gray">
            <a:xfrm>
              <a:off x="5797916" y="1216136"/>
              <a:ext cx="3328639" cy="1867866"/>
            </a:xfrm>
            <a:prstGeom prst="roundRect">
              <a:avLst>
                <a:gd name="adj" fmla="val 16667"/>
              </a:avLst>
            </a:prstGeom>
            <a:solidFill>
              <a:schemeClr val="bg1"/>
            </a:solidFill>
            <a:ln w="12700">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80" name="矩形 79"/>
            <p:cNvSpPr/>
            <p:nvPr/>
          </p:nvSpPr>
          <p:spPr>
            <a:xfrm>
              <a:off x="5857884" y="1571612"/>
              <a:ext cx="3286116" cy="1015663"/>
            </a:xfrm>
            <a:prstGeom prst="rect">
              <a:avLst/>
            </a:prstGeom>
          </p:spPr>
          <p:txBody>
            <a:bodyPr wrap="square">
              <a:spAutoFit/>
            </a:bodyPr>
            <a:lstStyle/>
            <a:p>
              <a:r>
                <a:rPr lang="zh-CN" altLang="en-US" sz="2000" dirty="0">
                  <a:solidFill>
                    <a:srgbClr val="C00000"/>
                  </a:solidFill>
                  <a:latin typeface="Times New Roman" pitchFamily="18" charset="0"/>
                  <a:ea typeface="微软雅黑" pitchFamily="34" charset="-122"/>
                </a:rPr>
                <a:t>所收集的信息内容：</a:t>
              </a:r>
              <a:r>
                <a:rPr lang="zh-CN" altLang="en-US" sz="2000" dirty="0">
                  <a:solidFill>
                    <a:srgbClr val="003399"/>
                  </a:solidFill>
                  <a:latin typeface="Times New Roman" pitchFamily="18" charset="0"/>
                  <a:ea typeface="微软雅黑" pitchFamily="34" charset="-122"/>
                </a:rPr>
                <a:t>用户在网络、系统、数据库及应用系统中活动的状态和行为</a:t>
              </a:r>
            </a:p>
          </p:txBody>
        </p:sp>
        <p:sp>
          <p:nvSpPr>
            <p:cNvPr id="124" name="AutoShape 16"/>
            <p:cNvSpPr>
              <a:spLocks noChangeArrowheads="1"/>
            </p:cNvSpPr>
            <p:nvPr/>
          </p:nvSpPr>
          <p:spPr bwMode="gray">
            <a:xfrm>
              <a:off x="5793154" y="4688785"/>
              <a:ext cx="3328639" cy="2035117"/>
            </a:xfrm>
            <a:prstGeom prst="roundRect">
              <a:avLst>
                <a:gd name="adj" fmla="val 16667"/>
              </a:avLst>
            </a:prstGeom>
            <a:solidFill>
              <a:schemeClr val="bg1"/>
            </a:solidFill>
            <a:ln w="12700">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123" name="矩形 122"/>
            <p:cNvSpPr/>
            <p:nvPr/>
          </p:nvSpPr>
          <p:spPr>
            <a:xfrm>
              <a:off x="5821719" y="4869618"/>
              <a:ext cx="3322281" cy="1631216"/>
            </a:xfrm>
            <a:prstGeom prst="rect">
              <a:avLst/>
            </a:prstGeom>
          </p:spPr>
          <p:txBody>
            <a:bodyPr wrap="square">
              <a:spAutoFit/>
            </a:bodyPr>
            <a:lstStyle/>
            <a:p>
              <a:r>
                <a:rPr lang="zh-CN" altLang="en-US" sz="2000" dirty="0">
                  <a:solidFill>
                    <a:srgbClr val="C00000"/>
                  </a:solidFill>
                  <a:latin typeface="Times New Roman" pitchFamily="18" charset="0"/>
                  <a:ea typeface="微软雅黑" pitchFamily="34" charset="-122"/>
                </a:rPr>
                <a:t>流行的响应方式：</a:t>
              </a:r>
              <a:r>
                <a:rPr lang="zh-CN" altLang="en-US" sz="2000" dirty="0">
                  <a:solidFill>
                    <a:srgbClr val="003399"/>
                  </a:solidFill>
                  <a:latin typeface="Times New Roman" pitchFamily="18" charset="0"/>
                  <a:ea typeface="微软雅黑" pitchFamily="34" charset="-122"/>
                </a:rPr>
                <a:t>记录日志、实时显示、</a:t>
              </a:r>
              <a:r>
                <a:rPr lang="en-US" altLang="zh-CN" sz="2000" dirty="0">
                  <a:solidFill>
                    <a:srgbClr val="003399"/>
                  </a:solidFill>
                  <a:latin typeface="Times New Roman" pitchFamily="18" charset="0"/>
                  <a:ea typeface="微软雅黑" pitchFamily="34" charset="-122"/>
                </a:rPr>
                <a:t>E-mail</a:t>
              </a:r>
              <a:r>
                <a:rPr lang="zh-CN" altLang="en-US" sz="2000" dirty="0">
                  <a:solidFill>
                    <a:srgbClr val="003399"/>
                  </a:solidFill>
                  <a:latin typeface="Times New Roman" pitchFamily="18" charset="0"/>
                  <a:ea typeface="微软雅黑" pitchFamily="34" charset="-122"/>
                </a:rPr>
                <a:t>报警、声音报警、</a:t>
              </a:r>
              <a:r>
                <a:rPr lang="en-US" altLang="zh-CN" sz="2000" dirty="0">
                  <a:solidFill>
                    <a:srgbClr val="003399"/>
                  </a:solidFill>
                  <a:latin typeface="Times New Roman" pitchFamily="18" charset="0"/>
                  <a:ea typeface="微软雅黑" pitchFamily="34" charset="-122"/>
                </a:rPr>
                <a:t>SNMP</a:t>
              </a:r>
              <a:r>
                <a:rPr lang="zh-CN" altLang="en-US" sz="2000" dirty="0">
                  <a:solidFill>
                    <a:srgbClr val="003399"/>
                  </a:solidFill>
                  <a:latin typeface="Times New Roman" pitchFamily="18" charset="0"/>
                  <a:ea typeface="微软雅黑" pitchFamily="34" charset="-122"/>
                </a:rPr>
                <a:t>报警、实时</a:t>
              </a:r>
              <a:r>
                <a:rPr lang="en-US" altLang="zh-CN" sz="2000" dirty="0">
                  <a:solidFill>
                    <a:srgbClr val="003399"/>
                  </a:solidFill>
                  <a:latin typeface="Times New Roman" pitchFamily="18" charset="0"/>
                  <a:ea typeface="微软雅黑" pitchFamily="34" charset="-122"/>
                </a:rPr>
                <a:t>TCP</a:t>
              </a:r>
              <a:r>
                <a:rPr lang="zh-CN" altLang="en-US" sz="2000" dirty="0">
                  <a:solidFill>
                    <a:srgbClr val="003399"/>
                  </a:solidFill>
                  <a:latin typeface="Times New Roman" pitchFamily="18" charset="0"/>
                  <a:ea typeface="微软雅黑" pitchFamily="34" charset="-122"/>
                </a:rPr>
                <a:t>阻断、防火墙联动、</a:t>
              </a:r>
              <a:r>
                <a:rPr lang="en-US" altLang="zh-CN" sz="2000" dirty="0" err="1">
                  <a:solidFill>
                    <a:srgbClr val="003399"/>
                  </a:solidFill>
                  <a:latin typeface="Times New Roman" pitchFamily="18" charset="0"/>
                  <a:ea typeface="微软雅黑" pitchFamily="34" charset="-122"/>
                </a:rPr>
                <a:t>WinPop</a:t>
              </a:r>
              <a:r>
                <a:rPr lang="zh-CN" altLang="en-US" sz="2000" dirty="0">
                  <a:solidFill>
                    <a:srgbClr val="003399"/>
                  </a:solidFill>
                  <a:latin typeface="Times New Roman" pitchFamily="18" charset="0"/>
                  <a:ea typeface="微软雅黑" pitchFamily="34" charset="-122"/>
                </a:rPr>
                <a:t>显示、手机短信报警</a:t>
              </a:r>
            </a:p>
          </p:txBody>
        </p:sp>
      </p:grpSp>
      <p:pic>
        <p:nvPicPr>
          <p:cNvPr id="31" name="object 18">
            <a:extLst>
              <a:ext uri="{FF2B5EF4-FFF2-40B4-BE49-F238E27FC236}">
                <a16:creationId xmlns:a16="http://schemas.microsoft.com/office/drawing/2014/main" id="{BA08884C-29F9-4206-A8E3-5939C7FF4FCE}"/>
              </a:ext>
            </a:extLst>
          </p:cNvPr>
          <p:cNvPicPr/>
          <p:nvPr/>
        </p:nvPicPr>
        <p:blipFill>
          <a:blip r:embed="rId6" cstate="print"/>
          <a:stretch>
            <a:fillRect/>
          </a:stretch>
        </p:blipFill>
        <p:spPr>
          <a:xfrm>
            <a:off x="9478865" y="1386563"/>
            <a:ext cx="2555613" cy="1693472"/>
          </a:xfrm>
          <a:prstGeom prst="rect">
            <a:avLst/>
          </a:prstGeom>
        </p:spPr>
      </p:pic>
      <p:pic>
        <p:nvPicPr>
          <p:cNvPr id="34" name="图片 33">
            <a:extLst>
              <a:ext uri="{FF2B5EF4-FFF2-40B4-BE49-F238E27FC236}">
                <a16:creationId xmlns:a16="http://schemas.microsoft.com/office/drawing/2014/main" id="{17D8800E-7819-43CA-88E6-3411757D50DF}"/>
              </a:ext>
            </a:extLst>
          </p:cNvPr>
          <p:cNvPicPr>
            <a:picLocks noChangeAspect="1"/>
          </p:cNvPicPr>
          <p:nvPr/>
        </p:nvPicPr>
        <p:blipFill>
          <a:blip r:embed="rId7" cstate="print"/>
          <a:stretch>
            <a:fillRect/>
          </a:stretch>
        </p:blipFill>
        <p:spPr>
          <a:xfrm>
            <a:off x="9619975" y="5026963"/>
            <a:ext cx="2474561" cy="1631216"/>
          </a:xfrm>
          <a:prstGeom prst="rect">
            <a:avLst/>
          </a:prstGeom>
        </p:spPr>
      </p:pic>
      <p:pic>
        <p:nvPicPr>
          <p:cNvPr id="35" name="object 73">
            <a:extLst>
              <a:ext uri="{FF2B5EF4-FFF2-40B4-BE49-F238E27FC236}">
                <a16:creationId xmlns:a16="http://schemas.microsoft.com/office/drawing/2014/main" id="{64240F15-CBAB-4E20-BA60-4452F2452AE1}"/>
              </a:ext>
            </a:extLst>
          </p:cNvPr>
          <p:cNvPicPr/>
          <p:nvPr/>
        </p:nvPicPr>
        <p:blipFill>
          <a:blip r:embed="rId8" cstate="print"/>
          <a:stretch>
            <a:fillRect/>
          </a:stretch>
        </p:blipFill>
        <p:spPr>
          <a:xfrm>
            <a:off x="9499557" y="3312376"/>
            <a:ext cx="2474561" cy="119664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500"/>
                                        <p:tgtEl>
                                          <p:spTgt spid="48"/>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fade">
                                      <p:cBhvr>
                                        <p:cTn id="11" dur="1000"/>
                                        <p:tgtEl>
                                          <p:spTgt spid="34"/>
                                        </p:tgtEl>
                                      </p:cBhvr>
                                    </p:animEffect>
                                    <p:anim calcmode="lin" valueType="num">
                                      <p:cBhvr>
                                        <p:cTn id="12" dur="1000" fill="hold"/>
                                        <p:tgtEl>
                                          <p:spTgt spid="34"/>
                                        </p:tgtEl>
                                        <p:attrNameLst>
                                          <p:attrName>ppt_x</p:attrName>
                                        </p:attrNameLst>
                                      </p:cBhvr>
                                      <p:tavLst>
                                        <p:tav tm="0">
                                          <p:val>
                                            <p:strVal val="#ppt_x"/>
                                          </p:val>
                                        </p:tav>
                                        <p:tav tm="100000">
                                          <p:val>
                                            <p:strVal val="#ppt_x"/>
                                          </p:val>
                                        </p:tav>
                                      </p:tavLst>
                                    </p:anim>
                                    <p:anim calcmode="lin" valueType="num">
                                      <p:cBhvr>
                                        <p:cTn id="13" dur="1000" fill="hold"/>
                                        <p:tgtEl>
                                          <p:spTgt spid="34"/>
                                        </p:tgtEl>
                                        <p:attrNameLst>
                                          <p:attrName>ppt_y</p:attrName>
                                        </p:attrNameLst>
                                      </p:cBhvr>
                                      <p:tavLst>
                                        <p:tav tm="0">
                                          <p:val>
                                            <p:strVal val="#ppt_y+.1"/>
                                          </p:val>
                                        </p:tav>
                                        <p:tav tm="100000">
                                          <p:val>
                                            <p:strVal val="#ppt_y"/>
                                          </p:val>
                                        </p:tav>
                                      </p:tavLst>
                                    </p:anim>
                                  </p:childTnLst>
                                </p:cTn>
                              </p:par>
                              <p:par>
                                <p:cTn id="14" presetID="3" presetClass="exit" presetSubtype="10" fill="hold" nodeType="withEffect">
                                  <p:stCondLst>
                                    <p:cond delay="0"/>
                                  </p:stCondLst>
                                  <p:childTnLst>
                                    <p:animEffect transition="out" filter="blinds(horizontal)">
                                      <p:cBhvr>
                                        <p:cTn id="15" dur="500"/>
                                        <p:tgtEl>
                                          <p:spTgt spid="34"/>
                                        </p:tgtEl>
                                      </p:cBhvr>
                                    </p:animEffect>
                                    <p:set>
                                      <p:cBhvr>
                                        <p:cTn id="16"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D4152B6-4833-4F41-845A-54C9BED150B6}"/>
              </a:ext>
            </a:extLst>
          </p:cNvPr>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defRPr/>
            </a:pPr>
            <a:r>
              <a:rPr kumimoji="1" lang="zh-CN" altLang="en-US" sz="4000" b="1" kern="0" dirty="0">
                <a:solidFill>
                  <a:schemeClr val="bg1"/>
                </a:solidFill>
                <a:latin typeface="Times New Roman" pitchFamily="18" charset="0"/>
                <a:ea typeface="微软雅黑" pitchFamily="34" charset="-122"/>
                <a:cs typeface="+mj-cs"/>
              </a:rPr>
              <a:t>信息分析主要模型</a:t>
            </a:r>
          </a:p>
        </p:txBody>
      </p:sp>
      <p:pic>
        <p:nvPicPr>
          <p:cNvPr id="378" name="图片 377">
            <a:extLst>
              <a:ext uri="{FF2B5EF4-FFF2-40B4-BE49-F238E27FC236}">
                <a16:creationId xmlns:a16="http://schemas.microsoft.com/office/drawing/2014/main" id="{35A1C980-B7D8-444F-AD9C-97998D3E7E7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7448" y="1169912"/>
            <a:ext cx="10153128" cy="5610601"/>
          </a:xfrm>
          <a:prstGeom prst="rect">
            <a:avLst/>
          </a:prstGeom>
        </p:spPr>
      </p:pic>
    </p:spTree>
    <p:extLst>
      <p:ext uri="{BB962C8B-B14F-4D97-AF65-F5344CB8AC3E}">
        <p14:creationId xmlns:p14="http://schemas.microsoft.com/office/powerpoint/2010/main" val="16241795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745AEC25-6194-46D9-B828-3C5E6E6D1090}"/>
              </a:ext>
            </a:extLst>
          </p:cNvPr>
          <p:cNvSpPr txBox="1"/>
          <p:nvPr/>
        </p:nvSpPr>
        <p:spPr>
          <a:xfrm>
            <a:off x="3036026" y="260648"/>
            <a:ext cx="6119948" cy="707886"/>
          </a:xfrm>
          <a:prstGeom prst="rect">
            <a:avLst/>
          </a:prstGeom>
          <a:noFill/>
        </p:spPr>
        <p:txBody>
          <a:bodyPr wrap="square">
            <a:spAutoFit/>
          </a:bodyPr>
          <a:lstStyle/>
          <a:p>
            <a:pPr algn="ctr"/>
            <a:r>
              <a:rPr kumimoji="1" lang="zh-CN" altLang="en-US" sz="4000" b="1" kern="0" dirty="0">
                <a:solidFill>
                  <a:schemeClr val="bg1"/>
                </a:solidFill>
                <a:latin typeface="Times New Roman" pitchFamily="18" charset="0"/>
                <a:ea typeface="微软雅黑" pitchFamily="34" charset="-122"/>
                <a:cs typeface="+mj-cs"/>
              </a:rPr>
              <a:t>费舍尔线性判别</a:t>
            </a:r>
          </a:p>
        </p:txBody>
      </p:sp>
      <p:sp>
        <p:nvSpPr>
          <p:cNvPr id="6" name="object 55">
            <a:extLst>
              <a:ext uri="{FF2B5EF4-FFF2-40B4-BE49-F238E27FC236}">
                <a16:creationId xmlns:a16="http://schemas.microsoft.com/office/drawing/2014/main" id="{96EBE85B-FF89-4A2C-9FCC-5C206C372B0C}"/>
              </a:ext>
            </a:extLst>
          </p:cNvPr>
          <p:cNvSpPr txBox="1"/>
          <p:nvPr/>
        </p:nvSpPr>
        <p:spPr>
          <a:xfrm>
            <a:off x="1919536" y="4149080"/>
            <a:ext cx="387350" cy="696595"/>
          </a:xfrm>
          <a:prstGeom prst="rect">
            <a:avLst/>
          </a:prstGeom>
        </p:spPr>
        <p:txBody>
          <a:bodyPr vert="horz" wrap="square" lIns="0" tIns="12700" rIns="0" bIns="0" rtlCol="0">
            <a:spAutoFit/>
          </a:bodyPr>
          <a:lstStyle/>
          <a:p>
            <a:pPr marL="12700">
              <a:lnSpc>
                <a:spcPct val="100000"/>
              </a:lnSpc>
              <a:spcBef>
                <a:spcPts val="100"/>
              </a:spcBef>
            </a:pPr>
            <a:r>
              <a:rPr sz="4400" spc="400" dirty="0">
                <a:solidFill>
                  <a:srgbClr val="002060"/>
                </a:solidFill>
                <a:latin typeface="Microsoft Sans Serif"/>
                <a:cs typeface="Microsoft Sans Serif"/>
              </a:rPr>
              <a:t>1</a:t>
            </a:r>
            <a:endParaRPr sz="4400" dirty="0">
              <a:latin typeface="Microsoft Sans Serif"/>
              <a:cs typeface="Microsoft Sans Serif"/>
            </a:endParaRPr>
          </a:p>
        </p:txBody>
      </p:sp>
      <p:sp>
        <p:nvSpPr>
          <p:cNvPr id="7" name="object 57">
            <a:extLst>
              <a:ext uri="{FF2B5EF4-FFF2-40B4-BE49-F238E27FC236}">
                <a16:creationId xmlns:a16="http://schemas.microsoft.com/office/drawing/2014/main" id="{D3C7295B-F2E8-4EF3-9899-163F641800A8}"/>
              </a:ext>
            </a:extLst>
          </p:cNvPr>
          <p:cNvSpPr txBox="1"/>
          <p:nvPr/>
        </p:nvSpPr>
        <p:spPr>
          <a:xfrm>
            <a:off x="1919536" y="5373216"/>
            <a:ext cx="387350" cy="696595"/>
          </a:xfrm>
          <a:prstGeom prst="rect">
            <a:avLst/>
          </a:prstGeom>
        </p:spPr>
        <p:txBody>
          <a:bodyPr vert="horz" wrap="square" lIns="0" tIns="12700" rIns="0" bIns="0" rtlCol="0">
            <a:spAutoFit/>
          </a:bodyPr>
          <a:lstStyle/>
          <a:p>
            <a:pPr marL="12700">
              <a:lnSpc>
                <a:spcPct val="100000"/>
              </a:lnSpc>
              <a:spcBef>
                <a:spcPts val="100"/>
              </a:spcBef>
            </a:pPr>
            <a:r>
              <a:rPr sz="4400" spc="400" dirty="0">
                <a:solidFill>
                  <a:srgbClr val="002060"/>
                </a:solidFill>
                <a:latin typeface="Microsoft Sans Serif"/>
                <a:cs typeface="Microsoft Sans Serif"/>
              </a:rPr>
              <a:t>2</a:t>
            </a:r>
            <a:endParaRPr sz="4400" dirty="0">
              <a:latin typeface="Microsoft Sans Serif"/>
              <a:cs typeface="Microsoft Sans Serif"/>
            </a:endParaRPr>
          </a:p>
        </p:txBody>
      </p:sp>
      <p:pic>
        <p:nvPicPr>
          <p:cNvPr id="9" name="图片 8">
            <a:extLst>
              <a:ext uri="{FF2B5EF4-FFF2-40B4-BE49-F238E27FC236}">
                <a16:creationId xmlns:a16="http://schemas.microsoft.com/office/drawing/2014/main" id="{7FADC3BE-4A51-4BD5-AAE9-9423CC00FD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03512" y="1268760"/>
            <a:ext cx="9411277" cy="2630399"/>
          </a:xfrm>
          <a:prstGeom prst="rect">
            <a:avLst/>
          </a:prstGeom>
        </p:spPr>
      </p:pic>
      <p:sp>
        <p:nvSpPr>
          <p:cNvPr id="11" name="文本框 10">
            <a:extLst>
              <a:ext uri="{FF2B5EF4-FFF2-40B4-BE49-F238E27FC236}">
                <a16:creationId xmlns:a16="http://schemas.microsoft.com/office/drawing/2014/main" id="{0235A529-C4DD-42E7-A7F9-42BF86E56E6E}"/>
              </a:ext>
            </a:extLst>
          </p:cNvPr>
          <p:cNvSpPr txBox="1"/>
          <p:nvPr/>
        </p:nvSpPr>
        <p:spPr>
          <a:xfrm>
            <a:off x="2567608" y="4199385"/>
            <a:ext cx="8928992" cy="726033"/>
          </a:xfrm>
          <a:prstGeom prst="rect">
            <a:avLst/>
          </a:prstGeom>
          <a:noFill/>
        </p:spPr>
        <p:txBody>
          <a:bodyPr wrap="square">
            <a:spAutoFit/>
          </a:bodyPr>
          <a:lstStyle/>
          <a:p>
            <a:pPr marL="38100" marR="30480" indent="421640" algn="just">
              <a:lnSpc>
                <a:spcPct val="120000"/>
              </a:lnSpc>
              <a:spcBef>
                <a:spcPts val="100"/>
              </a:spcBef>
            </a:pPr>
            <a:r>
              <a:rPr lang="zh-CN" altLang="en-US" sz="1800" spc="85" dirty="0">
                <a:solidFill>
                  <a:srgbClr val="080066"/>
                </a:solidFill>
                <a:latin typeface="微软雅黑"/>
                <a:cs typeface="微软雅黑"/>
              </a:rPr>
              <a:t>线性分类器通过训练集构造一个</a:t>
            </a:r>
            <a:r>
              <a:rPr lang="zh-CN" altLang="en-US" sz="1800" b="1" spc="90" dirty="0">
                <a:solidFill>
                  <a:srgbClr val="C00000"/>
                </a:solidFill>
                <a:latin typeface="微软雅黑"/>
                <a:cs typeface="微软雅黑"/>
              </a:rPr>
              <a:t>线性判别函数</a:t>
            </a:r>
            <a:r>
              <a:rPr lang="zh-CN" altLang="en-US" sz="1800" spc="20" dirty="0">
                <a:solidFill>
                  <a:srgbClr val="080066"/>
                </a:solidFill>
                <a:latin typeface="微软雅黑"/>
                <a:cs typeface="微软雅黑"/>
              </a:rPr>
              <a:t>，分</a:t>
            </a:r>
            <a:r>
              <a:rPr lang="zh-CN" altLang="en-US" sz="1800" spc="70" dirty="0">
                <a:solidFill>
                  <a:srgbClr val="080066"/>
                </a:solidFill>
                <a:latin typeface="微软雅黑"/>
                <a:cs typeface="微软雅黑"/>
              </a:rPr>
              <a:t>类结果完全依赖于判别函数</a:t>
            </a:r>
            <a:r>
              <a:rPr lang="zh-CN" altLang="en-US" sz="1800" spc="80" dirty="0">
                <a:solidFill>
                  <a:srgbClr val="080066"/>
                </a:solidFill>
                <a:latin typeface="微软雅黑"/>
                <a:cs typeface="微软雅黑"/>
              </a:rPr>
              <a:t>的输出：若为正，则判别为</a:t>
            </a:r>
            <a:r>
              <a:rPr lang="zh-CN" altLang="en-US" sz="1800" spc="35" dirty="0">
                <a:solidFill>
                  <a:srgbClr val="080066"/>
                </a:solidFill>
                <a:latin typeface="微软雅黑"/>
                <a:cs typeface="微软雅黑"/>
              </a:rPr>
              <a:t> </a:t>
            </a:r>
            <a:r>
              <a:rPr lang="en-US" altLang="zh-CN" sz="1800" i="1" spc="-10" dirty="0">
                <a:solidFill>
                  <a:srgbClr val="080066"/>
                </a:solidFill>
                <a:latin typeface="Times New Roman"/>
                <a:cs typeface="Times New Roman"/>
              </a:rPr>
              <a:t>C</a:t>
            </a:r>
            <a:r>
              <a:rPr lang="en-US" altLang="zh-CN" sz="1800" spc="-15" baseline="-21164" dirty="0">
                <a:solidFill>
                  <a:srgbClr val="080066"/>
                </a:solidFill>
                <a:latin typeface="Times New Roman"/>
                <a:cs typeface="Times New Roman"/>
              </a:rPr>
              <a:t>1</a:t>
            </a:r>
            <a:r>
              <a:rPr lang="zh-CN" altLang="en-US" sz="1800" spc="-25" dirty="0">
                <a:solidFill>
                  <a:srgbClr val="080066"/>
                </a:solidFill>
                <a:latin typeface="微软雅黑"/>
                <a:cs typeface="微软雅黑"/>
              </a:rPr>
              <a:t>，否则判别为</a:t>
            </a:r>
            <a:r>
              <a:rPr lang="en-US" altLang="zh-CN" sz="1800" i="1" spc="-10" dirty="0">
                <a:solidFill>
                  <a:srgbClr val="080066"/>
                </a:solidFill>
                <a:latin typeface="Times New Roman"/>
                <a:cs typeface="Times New Roman"/>
              </a:rPr>
              <a:t>C</a:t>
            </a:r>
            <a:r>
              <a:rPr lang="en-US" altLang="zh-CN" sz="1800" spc="-15" baseline="-21164" dirty="0">
                <a:solidFill>
                  <a:srgbClr val="080066"/>
                </a:solidFill>
                <a:latin typeface="Times New Roman"/>
                <a:cs typeface="Times New Roman"/>
              </a:rPr>
              <a:t>2</a:t>
            </a:r>
            <a:r>
              <a:rPr lang="zh-CN" altLang="en-US" sz="1800" spc="-50" dirty="0">
                <a:solidFill>
                  <a:srgbClr val="080066"/>
                </a:solidFill>
                <a:latin typeface="微软雅黑"/>
                <a:cs typeface="微软雅黑"/>
              </a:rPr>
              <a:t>。</a:t>
            </a:r>
            <a:endParaRPr lang="zh-CN" altLang="en-US" sz="1800" dirty="0">
              <a:latin typeface="微软雅黑"/>
              <a:cs typeface="微软雅黑"/>
            </a:endParaRPr>
          </a:p>
        </p:txBody>
      </p:sp>
      <p:sp>
        <p:nvSpPr>
          <p:cNvPr id="13" name="文本框 12">
            <a:extLst>
              <a:ext uri="{FF2B5EF4-FFF2-40B4-BE49-F238E27FC236}">
                <a16:creationId xmlns:a16="http://schemas.microsoft.com/office/drawing/2014/main" id="{D6250ABF-0C29-4A6C-B83B-F4523579CC19}"/>
              </a:ext>
            </a:extLst>
          </p:cNvPr>
          <p:cNvSpPr txBox="1"/>
          <p:nvPr/>
        </p:nvSpPr>
        <p:spPr>
          <a:xfrm>
            <a:off x="2711624" y="5179820"/>
            <a:ext cx="8784976" cy="726033"/>
          </a:xfrm>
          <a:prstGeom prst="rect">
            <a:avLst/>
          </a:prstGeom>
          <a:noFill/>
        </p:spPr>
        <p:txBody>
          <a:bodyPr wrap="square">
            <a:spAutoFit/>
          </a:bodyPr>
          <a:lstStyle/>
          <a:p>
            <a:pPr marL="12700" marR="5080" indent="481330" algn="just">
              <a:lnSpc>
                <a:spcPct val="120000"/>
              </a:lnSpc>
              <a:spcBef>
                <a:spcPts val="100"/>
              </a:spcBef>
            </a:pPr>
            <a:r>
              <a:rPr lang="zh-CN" altLang="en-US" sz="1800" b="1" spc="100" dirty="0">
                <a:solidFill>
                  <a:srgbClr val="C00000"/>
                </a:solidFill>
                <a:latin typeface="微软雅黑"/>
                <a:cs typeface="微软雅黑"/>
              </a:rPr>
              <a:t>费舍尔线性判别</a:t>
            </a:r>
            <a:r>
              <a:rPr lang="zh-CN" altLang="en-US" sz="1800" spc="80" dirty="0">
                <a:solidFill>
                  <a:srgbClr val="080066"/>
                </a:solidFill>
                <a:latin typeface="微软雅黑"/>
                <a:cs typeface="微软雅黑"/>
              </a:rPr>
              <a:t>其将所有</a:t>
            </a:r>
            <a:r>
              <a:rPr lang="zh-CN" altLang="en-US" sz="1800" spc="-15" dirty="0">
                <a:solidFill>
                  <a:srgbClr val="080066"/>
                </a:solidFill>
                <a:latin typeface="微软雅黑"/>
                <a:cs typeface="微软雅黑"/>
              </a:rPr>
              <a:t>样本都投影到一维空间，使得在投影线上最易于分类，即：投影</a:t>
            </a:r>
            <a:r>
              <a:rPr lang="zh-CN" altLang="en-US" sz="1800" dirty="0">
                <a:solidFill>
                  <a:srgbClr val="080066"/>
                </a:solidFill>
                <a:latin typeface="微软雅黑"/>
                <a:cs typeface="微软雅黑"/>
              </a:rPr>
              <a:t>后</a:t>
            </a:r>
            <a:r>
              <a:rPr lang="zh-CN" altLang="en-US" sz="1800" spc="-15" dirty="0">
                <a:solidFill>
                  <a:srgbClr val="C00000"/>
                </a:solidFill>
                <a:latin typeface="微软雅黑"/>
                <a:cs typeface="微软雅黑"/>
              </a:rPr>
              <a:t>两类相隔尽可能远，而同一类</a:t>
            </a:r>
            <a:r>
              <a:rPr lang="zh-CN" altLang="en-US" sz="1800" spc="-25" dirty="0">
                <a:solidFill>
                  <a:srgbClr val="C00000"/>
                </a:solidFill>
                <a:latin typeface="微软雅黑"/>
                <a:cs typeface="微软雅黑"/>
              </a:rPr>
              <a:t>样本又尽可能聚集</a:t>
            </a:r>
            <a:r>
              <a:rPr lang="zh-CN" altLang="en-US" sz="1800" spc="-50" dirty="0">
                <a:latin typeface="微软雅黑"/>
                <a:cs typeface="微软雅黑"/>
              </a:rPr>
              <a:t>。</a:t>
            </a:r>
            <a:endParaRPr lang="zh-CN" altLang="en-US" sz="1800" dirty="0">
              <a:latin typeface="微软雅黑"/>
              <a:cs typeface="微软雅黑"/>
            </a:endParaRPr>
          </a:p>
        </p:txBody>
      </p:sp>
    </p:spTree>
    <p:extLst>
      <p:ext uri="{BB962C8B-B14F-4D97-AF65-F5344CB8AC3E}">
        <p14:creationId xmlns:p14="http://schemas.microsoft.com/office/powerpoint/2010/main" val="10819488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3">
            <a:extLst>
              <a:ext uri="{FF2B5EF4-FFF2-40B4-BE49-F238E27FC236}">
                <a16:creationId xmlns:a16="http://schemas.microsoft.com/office/drawing/2014/main" id="{69BE2BE3-F66E-412F-B69A-83207F1D004C}"/>
              </a:ext>
            </a:extLst>
          </p:cNvPr>
          <p:cNvSpPr txBox="1">
            <a:spLocks/>
          </p:cNvSpPr>
          <p:nvPr/>
        </p:nvSpPr>
        <p:spPr>
          <a:xfrm>
            <a:off x="3287688" y="116632"/>
            <a:ext cx="3312368" cy="707886"/>
          </a:xfrm>
          <a:prstGeom prst="rect">
            <a:avLst/>
          </a:prstGeom>
          <a:noFill/>
        </p:spPr>
        <p:txBody>
          <a:bodyPr wrap="square">
            <a:spAutoFit/>
          </a:bodyPr>
          <a:lstStyle>
            <a:defPPr>
              <a:defRPr lang="zh-CN"/>
            </a:defPPr>
            <a:lvl1pPr algn="ctr">
              <a:defRPr kumimoji="1" sz="4000" b="1" kern="0">
                <a:solidFill>
                  <a:schemeClr val="bg1"/>
                </a:solidFill>
                <a:latin typeface="Times New Roman" pitchFamily="18" charset="0"/>
                <a:ea typeface="微软雅黑" pitchFamily="34" charset="-122"/>
                <a:cs typeface="+mj-cs"/>
              </a:defRPr>
            </a:lvl1pPr>
            <a:lvl2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2pPr>
            <a:lvl3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3pPr>
            <a:lvl4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4pPr>
            <a:lvl5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5pPr>
            <a:lvl6pPr marL="4572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6pPr>
            <a:lvl7pPr marL="9144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7pPr>
            <a:lvl8pPr marL="13716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8pPr>
            <a:lvl9pPr marL="18288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9pPr>
          </a:lstStyle>
          <a:p>
            <a:r>
              <a:rPr lang="zh-CN" altLang="en-US" dirty="0"/>
              <a:t>支持向量机</a:t>
            </a:r>
          </a:p>
        </p:txBody>
      </p:sp>
      <p:grpSp>
        <p:nvGrpSpPr>
          <p:cNvPr id="14" name="组合 13">
            <a:extLst>
              <a:ext uri="{FF2B5EF4-FFF2-40B4-BE49-F238E27FC236}">
                <a16:creationId xmlns:a16="http://schemas.microsoft.com/office/drawing/2014/main" id="{7048C376-8407-435E-9233-6F8DE42C3911}"/>
              </a:ext>
            </a:extLst>
          </p:cNvPr>
          <p:cNvGrpSpPr/>
          <p:nvPr/>
        </p:nvGrpSpPr>
        <p:grpSpPr>
          <a:xfrm>
            <a:off x="2711624" y="1340768"/>
            <a:ext cx="6331344" cy="2443342"/>
            <a:chOff x="3005016" y="1489714"/>
            <a:chExt cx="4836727" cy="1792223"/>
          </a:xfrm>
        </p:grpSpPr>
        <p:pic>
          <p:nvPicPr>
            <p:cNvPr id="12" name="object 10">
              <a:extLst>
                <a:ext uri="{FF2B5EF4-FFF2-40B4-BE49-F238E27FC236}">
                  <a16:creationId xmlns:a16="http://schemas.microsoft.com/office/drawing/2014/main" id="{12BA2A73-9CFA-4A5F-8F0D-DC0A21CBFB8D}"/>
                </a:ext>
              </a:extLst>
            </p:cNvPr>
            <p:cNvPicPr/>
            <p:nvPr/>
          </p:nvPicPr>
          <p:blipFill>
            <a:blip r:embed="rId2" cstate="print"/>
            <a:stretch>
              <a:fillRect/>
            </a:stretch>
          </p:blipFill>
          <p:spPr>
            <a:xfrm>
              <a:off x="3005016" y="1489714"/>
              <a:ext cx="2104643" cy="1792223"/>
            </a:xfrm>
            <a:prstGeom prst="rect">
              <a:avLst/>
            </a:prstGeom>
          </p:spPr>
        </p:pic>
        <p:pic>
          <p:nvPicPr>
            <p:cNvPr id="13" name="object 11">
              <a:extLst>
                <a:ext uri="{FF2B5EF4-FFF2-40B4-BE49-F238E27FC236}">
                  <a16:creationId xmlns:a16="http://schemas.microsoft.com/office/drawing/2014/main" id="{D6A7FDE2-64DA-4B07-AC5F-F4E06058CB01}"/>
                </a:ext>
              </a:extLst>
            </p:cNvPr>
            <p:cNvPicPr/>
            <p:nvPr/>
          </p:nvPicPr>
          <p:blipFill>
            <a:blip r:embed="rId3" cstate="print"/>
            <a:stretch>
              <a:fillRect/>
            </a:stretch>
          </p:blipFill>
          <p:spPr>
            <a:xfrm>
              <a:off x="5087888" y="1700808"/>
              <a:ext cx="2753855" cy="1293875"/>
            </a:xfrm>
            <a:prstGeom prst="rect">
              <a:avLst/>
            </a:prstGeom>
          </p:spPr>
        </p:pic>
      </p:grpSp>
      <p:pic>
        <p:nvPicPr>
          <p:cNvPr id="17" name="object 7">
            <a:extLst>
              <a:ext uri="{FF2B5EF4-FFF2-40B4-BE49-F238E27FC236}">
                <a16:creationId xmlns:a16="http://schemas.microsoft.com/office/drawing/2014/main" id="{A1BC07D7-D6AB-49C6-B0F8-E44A57F39EB4}"/>
              </a:ext>
            </a:extLst>
          </p:cNvPr>
          <p:cNvPicPr/>
          <p:nvPr/>
        </p:nvPicPr>
        <p:blipFill>
          <a:blip r:embed="rId4" cstate="print"/>
          <a:stretch>
            <a:fillRect/>
          </a:stretch>
        </p:blipFill>
        <p:spPr>
          <a:xfrm>
            <a:off x="9081446" y="3953886"/>
            <a:ext cx="829042" cy="291083"/>
          </a:xfrm>
          <a:prstGeom prst="rect">
            <a:avLst/>
          </a:prstGeom>
        </p:spPr>
      </p:pic>
      <p:pic>
        <p:nvPicPr>
          <p:cNvPr id="18" name="object 8">
            <a:extLst>
              <a:ext uri="{FF2B5EF4-FFF2-40B4-BE49-F238E27FC236}">
                <a16:creationId xmlns:a16="http://schemas.microsoft.com/office/drawing/2014/main" id="{C4E5CCFA-07B9-45BF-BAC3-A500B52FE4F0}"/>
              </a:ext>
            </a:extLst>
          </p:cNvPr>
          <p:cNvPicPr/>
          <p:nvPr/>
        </p:nvPicPr>
        <p:blipFill>
          <a:blip r:embed="rId5" cstate="print"/>
          <a:stretch>
            <a:fillRect/>
          </a:stretch>
        </p:blipFill>
        <p:spPr>
          <a:xfrm>
            <a:off x="9081446" y="4392632"/>
            <a:ext cx="845819" cy="297179"/>
          </a:xfrm>
          <a:prstGeom prst="rect">
            <a:avLst/>
          </a:prstGeom>
        </p:spPr>
      </p:pic>
      <p:pic>
        <p:nvPicPr>
          <p:cNvPr id="19" name="object 9">
            <a:extLst>
              <a:ext uri="{FF2B5EF4-FFF2-40B4-BE49-F238E27FC236}">
                <a16:creationId xmlns:a16="http://schemas.microsoft.com/office/drawing/2014/main" id="{0104F339-C6BC-48DA-8260-209B5F07AA8D}"/>
              </a:ext>
            </a:extLst>
          </p:cNvPr>
          <p:cNvPicPr/>
          <p:nvPr/>
        </p:nvPicPr>
        <p:blipFill>
          <a:blip r:embed="rId6" cstate="print"/>
          <a:stretch>
            <a:fillRect/>
          </a:stretch>
        </p:blipFill>
        <p:spPr>
          <a:xfrm>
            <a:off x="8896269" y="3527227"/>
            <a:ext cx="1216175" cy="256883"/>
          </a:xfrm>
          <a:prstGeom prst="rect">
            <a:avLst/>
          </a:prstGeom>
        </p:spPr>
      </p:pic>
      <p:sp>
        <p:nvSpPr>
          <p:cNvPr id="20" name="object 12">
            <a:extLst>
              <a:ext uri="{FF2B5EF4-FFF2-40B4-BE49-F238E27FC236}">
                <a16:creationId xmlns:a16="http://schemas.microsoft.com/office/drawing/2014/main" id="{265235CB-4BEF-49A3-A47C-6840469BC677}"/>
              </a:ext>
            </a:extLst>
          </p:cNvPr>
          <p:cNvSpPr/>
          <p:nvPr/>
        </p:nvSpPr>
        <p:spPr>
          <a:xfrm>
            <a:off x="2725526" y="4963140"/>
            <a:ext cx="8267018" cy="1706220"/>
          </a:xfrm>
          <a:custGeom>
            <a:avLst/>
            <a:gdLst/>
            <a:ahLst/>
            <a:cxnLst/>
            <a:rect l="l" t="t" r="r" b="b"/>
            <a:pathLst>
              <a:path w="6875145" h="1239520">
                <a:moveTo>
                  <a:pt x="0" y="206502"/>
                </a:moveTo>
                <a:lnTo>
                  <a:pt x="5453" y="159153"/>
                </a:lnTo>
                <a:lnTo>
                  <a:pt x="20989" y="115688"/>
                </a:lnTo>
                <a:lnTo>
                  <a:pt x="45366" y="77346"/>
                </a:lnTo>
                <a:lnTo>
                  <a:pt x="77346" y="45366"/>
                </a:lnTo>
                <a:lnTo>
                  <a:pt x="115688" y="20989"/>
                </a:lnTo>
                <a:lnTo>
                  <a:pt x="159153" y="5453"/>
                </a:lnTo>
                <a:lnTo>
                  <a:pt x="206502" y="0"/>
                </a:lnTo>
                <a:lnTo>
                  <a:pt x="6668261" y="0"/>
                </a:lnTo>
                <a:lnTo>
                  <a:pt x="6715610" y="5453"/>
                </a:lnTo>
                <a:lnTo>
                  <a:pt x="6759075" y="20989"/>
                </a:lnTo>
                <a:lnTo>
                  <a:pt x="6797417" y="45366"/>
                </a:lnTo>
                <a:lnTo>
                  <a:pt x="6829397" y="77346"/>
                </a:lnTo>
                <a:lnTo>
                  <a:pt x="6853774" y="115688"/>
                </a:lnTo>
                <a:lnTo>
                  <a:pt x="6869310" y="159153"/>
                </a:lnTo>
                <a:lnTo>
                  <a:pt x="6874764" y="206502"/>
                </a:lnTo>
                <a:lnTo>
                  <a:pt x="6874764" y="1032497"/>
                </a:lnTo>
                <a:lnTo>
                  <a:pt x="6869310" y="1079850"/>
                </a:lnTo>
                <a:lnTo>
                  <a:pt x="6853774" y="1123318"/>
                </a:lnTo>
                <a:lnTo>
                  <a:pt x="6829397" y="1161663"/>
                </a:lnTo>
                <a:lnTo>
                  <a:pt x="6797417" y="1193644"/>
                </a:lnTo>
                <a:lnTo>
                  <a:pt x="6759075" y="1218022"/>
                </a:lnTo>
                <a:lnTo>
                  <a:pt x="6715610" y="1233557"/>
                </a:lnTo>
                <a:lnTo>
                  <a:pt x="6668261" y="1239012"/>
                </a:lnTo>
                <a:lnTo>
                  <a:pt x="206502" y="1239012"/>
                </a:lnTo>
                <a:lnTo>
                  <a:pt x="159153" y="1233557"/>
                </a:lnTo>
                <a:lnTo>
                  <a:pt x="115688" y="1218022"/>
                </a:lnTo>
                <a:lnTo>
                  <a:pt x="77346" y="1193644"/>
                </a:lnTo>
                <a:lnTo>
                  <a:pt x="45366" y="1161663"/>
                </a:lnTo>
                <a:lnTo>
                  <a:pt x="20989" y="1123318"/>
                </a:lnTo>
                <a:lnTo>
                  <a:pt x="5453" y="1079850"/>
                </a:lnTo>
                <a:lnTo>
                  <a:pt x="0" y="1032497"/>
                </a:lnTo>
                <a:lnTo>
                  <a:pt x="0" y="206502"/>
                </a:lnTo>
                <a:close/>
              </a:path>
            </a:pathLst>
          </a:custGeom>
          <a:ln w="19812">
            <a:solidFill>
              <a:srgbClr val="002060"/>
            </a:solidFill>
          </a:ln>
        </p:spPr>
        <p:txBody>
          <a:bodyPr wrap="square" lIns="0" tIns="0" rIns="0" bIns="0" rtlCol="0"/>
          <a:lstStyle/>
          <a:p>
            <a:endParaRPr/>
          </a:p>
        </p:txBody>
      </p:sp>
      <p:sp>
        <p:nvSpPr>
          <p:cNvPr id="21" name="object 13">
            <a:extLst>
              <a:ext uri="{FF2B5EF4-FFF2-40B4-BE49-F238E27FC236}">
                <a16:creationId xmlns:a16="http://schemas.microsoft.com/office/drawing/2014/main" id="{5C4C2819-3E5E-43FF-88C1-75D3776A1710}"/>
              </a:ext>
            </a:extLst>
          </p:cNvPr>
          <p:cNvSpPr txBox="1"/>
          <p:nvPr/>
        </p:nvSpPr>
        <p:spPr>
          <a:xfrm>
            <a:off x="2829387" y="3526798"/>
            <a:ext cx="7769054" cy="2650854"/>
          </a:xfrm>
          <a:prstGeom prst="rect">
            <a:avLst/>
          </a:prstGeom>
        </p:spPr>
        <p:txBody>
          <a:bodyPr vert="horz" wrap="square" lIns="0" tIns="60325" rIns="0" bIns="0" rtlCol="0">
            <a:spAutoFit/>
          </a:bodyPr>
          <a:lstStyle/>
          <a:p>
            <a:pPr marL="1254760">
              <a:lnSpc>
                <a:spcPct val="100000"/>
              </a:lnSpc>
              <a:spcBef>
                <a:spcPts val="475"/>
              </a:spcBef>
            </a:pPr>
            <a:r>
              <a:rPr sz="2000" spc="-15" dirty="0">
                <a:latin typeface="微软雅黑"/>
                <a:cs typeface="微软雅黑"/>
              </a:rPr>
              <a:t>在线性可分的情况下，寻求一个分界线</a:t>
            </a:r>
            <a:endParaRPr sz="2000" dirty="0">
              <a:latin typeface="微软雅黑"/>
              <a:cs typeface="微软雅黑"/>
            </a:endParaRPr>
          </a:p>
          <a:p>
            <a:pPr marL="1541780" indent="-287020">
              <a:lnSpc>
                <a:spcPct val="100000"/>
              </a:lnSpc>
              <a:spcBef>
                <a:spcPts val="415"/>
              </a:spcBef>
              <a:buFont typeface="Wingdings"/>
              <a:buChar char=""/>
              <a:tabLst>
                <a:tab pos="1541780" algn="l"/>
                <a:tab pos="1542415" algn="l"/>
              </a:tabLst>
            </a:pPr>
            <a:r>
              <a:rPr sz="2000" spc="-35" dirty="0">
                <a:latin typeface="微软雅黑"/>
                <a:cs typeface="微软雅黑"/>
              </a:rPr>
              <a:t>第 </a:t>
            </a:r>
            <a:r>
              <a:rPr sz="2000" dirty="0">
                <a:latin typeface="Times New Roman"/>
                <a:cs typeface="Times New Roman"/>
              </a:rPr>
              <a:t>1</a:t>
            </a:r>
            <a:r>
              <a:rPr sz="2000" spc="-5" dirty="0">
                <a:latin typeface="Times New Roman"/>
                <a:cs typeface="Times New Roman"/>
              </a:rPr>
              <a:t> </a:t>
            </a:r>
            <a:r>
              <a:rPr sz="2000" dirty="0">
                <a:latin typeface="微软雅黑"/>
                <a:cs typeface="微软雅黑"/>
              </a:rPr>
              <a:t>类数据（</a:t>
            </a:r>
            <a:r>
              <a:rPr sz="2000" spc="-10" dirty="0">
                <a:latin typeface="微软雅黑"/>
                <a:cs typeface="微软雅黑"/>
              </a:rPr>
              <a:t>用</a:t>
            </a:r>
            <a:r>
              <a:rPr sz="2000" spc="-20" dirty="0">
                <a:latin typeface="微软雅黑"/>
                <a:cs typeface="微软雅黑"/>
              </a:rPr>
              <a:t>●</a:t>
            </a:r>
            <a:r>
              <a:rPr sz="2000" dirty="0">
                <a:latin typeface="微软雅黑"/>
                <a:cs typeface="微软雅黑"/>
              </a:rPr>
              <a:t>表示），</a:t>
            </a:r>
            <a:r>
              <a:rPr sz="2000" spc="-20" dirty="0">
                <a:latin typeface="微软雅黑"/>
                <a:cs typeface="微软雅黑"/>
              </a:rPr>
              <a:t>满足：</a:t>
            </a:r>
            <a:endParaRPr sz="2000" dirty="0">
              <a:latin typeface="微软雅黑"/>
              <a:cs typeface="微软雅黑"/>
            </a:endParaRPr>
          </a:p>
          <a:p>
            <a:pPr marL="1541780" indent="-287020">
              <a:lnSpc>
                <a:spcPct val="100000"/>
              </a:lnSpc>
              <a:spcBef>
                <a:spcPts val="350"/>
              </a:spcBef>
              <a:buFont typeface="Wingdings"/>
              <a:buChar char=""/>
              <a:tabLst>
                <a:tab pos="1541780" algn="l"/>
                <a:tab pos="1542415" algn="l"/>
              </a:tabLst>
            </a:pPr>
            <a:r>
              <a:rPr sz="2000" spc="-35" dirty="0">
                <a:latin typeface="微软雅黑"/>
                <a:cs typeface="微软雅黑"/>
              </a:rPr>
              <a:t>第 </a:t>
            </a:r>
            <a:r>
              <a:rPr sz="2000" dirty="0">
                <a:latin typeface="Times New Roman"/>
                <a:cs typeface="Times New Roman"/>
              </a:rPr>
              <a:t>2</a:t>
            </a:r>
            <a:r>
              <a:rPr sz="2000" spc="-5" dirty="0">
                <a:latin typeface="Times New Roman"/>
                <a:cs typeface="Times New Roman"/>
              </a:rPr>
              <a:t> </a:t>
            </a:r>
            <a:r>
              <a:rPr sz="2000" dirty="0">
                <a:latin typeface="微软雅黑"/>
                <a:cs typeface="微软雅黑"/>
              </a:rPr>
              <a:t>类数据（</a:t>
            </a:r>
            <a:r>
              <a:rPr sz="2000" spc="-10" dirty="0">
                <a:latin typeface="微软雅黑"/>
                <a:cs typeface="微软雅黑"/>
              </a:rPr>
              <a:t>用</a:t>
            </a:r>
            <a:r>
              <a:rPr sz="2000" spc="-20" dirty="0">
                <a:latin typeface="微软雅黑"/>
                <a:cs typeface="微软雅黑"/>
              </a:rPr>
              <a:t>○</a:t>
            </a:r>
            <a:r>
              <a:rPr sz="2000" dirty="0">
                <a:latin typeface="微软雅黑"/>
                <a:cs typeface="微软雅黑"/>
              </a:rPr>
              <a:t>表示），</a:t>
            </a:r>
            <a:r>
              <a:rPr sz="2000" spc="-20" dirty="0">
                <a:latin typeface="微软雅黑"/>
                <a:cs typeface="微软雅黑"/>
              </a:rPr>
              <a:t>满足：</a:t>
            </a:r>
            <a:endParaRPr sz="2000" dirty="0">
              <a:latin typeface="微软雅黑"/>
              <a:cs typeface="微软雅黑"/>
            </a:endParaRPr>
          </a:p>
          <a:p>
            <a:pPr marL="4643120">
              <a:lnSpc>
                <a:spcPct val="100000"/>
              </a:lnSpc>
              <a:spcBef>
                <a:spcPts val="985"/>
              </a:spcBef>
            </a:pPr>
            <a:r>
              <a:rPr sz="1600" b="1" spc="-30" dirty="0">
                <a:solidFill>
                  <a:srgbClr val="FFFFFF"/>
                </a:solidFill>
                <a:latin typeface="微软雅黑"/>
                <a:cs typeface="微软雅黑"/>
              </a:rPr>
              <a:t>支持向量机</a:t>
            </a:r>
            <a:endParaRPr sz="1600" dirty="0">
              <a:latin typeface="微软雅黑"/>
              <a:cs typeface="微软雅黑"/>
            </a:endParaRPr>
          </a:p>
          <a:p>
            <a:pPr marL="12700" marR="5080" indent="457200">
              <a:lnSpc>
                <a:spcPct val="130000"/>
              </a:lnSpc>
              <a:spcBef>
                <a:spcPts val="900"/>
              </a:spcBef>
            </a:pPr>
            <a:r>
              <a:rPr sz="1800" b="1" dirty="0">
                <a:solidFill>
                  <a:srgbClr val="C00000"/>
                </a:solidFill>
                <a:latin typeface="微软雅黑"/>
                <a:cs typeface="微软雅黑"/>
              </a:rPr>
              <a:t>支持向量机（SVM）</a:t>
            </a:r>
            <a:r>
              <a:rPr sz="1800" dirty="0">
                <a:solidFill>
                  <a:srgbClr val="080066"/>
                </a:solidFill>
                <a:latin typeface="微软雅黑"/>
                <a:cs typeface="微软雅黑"/>
              </a:rPr>
              <a:t>是一种</a:t>
            </a:r>
            <a:r>
              <a:rPr sz="1800" dirty="0">
                <a:solidFill>
                  <a:srgbClr val="C00000"/>
                </a:solidFill>
                <a:latin typeface="微软雅黑"/>
                <a:cs typeface="微软雅黑"/>
              </a:rPr>
              <a:t>监督学习</a:t>
            </a:r>
            <a:r>
              <a:rPr sz="1800" dirty="0">
                <a:solidFill>
                  <a:srgbClr val="080066"/>
                </a:solidFill>
                <a:latin typeface="微软雅黑"/>
                <a:cs typeface="微软雅黑"/>
              </a:rPr>
              <a:t>的方法，能够同时</a:t>
            </a:r>
            <a:r>
              <a:rPr sz="1800" b="1" spc="-25" dirty="0">
                <a:solidFill>
                  <a:srgbClr val="C00000"/>
                </a:solidFill>
                <a:latin typeface="微软雅黑"/>
                <a:cs typeface="微软雅黑"/>
              </a:rPr>
              <a:t>最小</a:t>
            </a:r>
            <a:r>
              <a:rPr sz="1800" b="1" dirty="0">
                <a:solidFill>
                  <a:srgbClr val="C00000"/>
                </a:solidFill>
                <a:latin typeface="微软雅黑"/>
                <a:cs typeface="微软雅黑"/>
              </a:rPr>
              <a:t>化</a:t>
            </a:r>
            <a:r>
              <a:rPr sz="1800" dirty="0">
                <a:solidFill>
                  <a:srgbClr val="080066"/>
                </a:solidFill>
                <a:latin typeface="微软雅黑"/>
                <a:cs typeface="微软雅黑"/>
              </a:rPr>
              <a:t>经验误差并</a:t>
            </a:r>
            <a:r>
              <a:rPr sz="1800" b="1" dirty="0">
                <a:solidFill>
                  <a:srgbClr val="C00000"/>
                </a:solidFill>
                <a:latin typeface="微软雅黑"/>
                <a:cs typeface="微软雅黑"/>
              </a:rPr>
              <a:t>最大化</a:t>
            </a:r>
            <a:r>
              <a:rPr sz="1800" spc="-10" dirty="0">
                <a:solidFill>
                  <a:srgbClr val="080066"/>
                </a:solidFill>
                <a:latin typeface="微软雅黑"/>
                <a:cs typeface="微软雅黑"/>
              </a:rPr>
              <a:t>几何边缘区。</a:t>
            </a:r>
            <a:endParaRPr sz="1800" dirty="0">
              <a:latin typeface="微软雅黑"/>
              <a:cs typeface="微软雅黑"/>
            </a:endParaRPr>
          </a:p>
          <a:p>
            <a:pPr marL="469900">
              <a:lnSpc>
                <a:spcPct val="100000"/>
              </a:lnSpc>
              <a:spcBef>
                <a:spcPts val="645"/>
              </a:spcBef>
            </a:pPr>
            <a:r>
              <a:rPr sz="1800" dirty="0">
                <a:solidFill>
                  <a:srgbClr val="080066"/>
                </a:solidFill>
                <a:latin typeface="微软雅黑"/>
                <a:cs typeface="微软雅黑"/>
              </a:rPr>
              <a:t>对于线性可分的数据来说，其可被归类为一种</a:t>
            </a:r>
            <a:r>
              <a:rPr sz="1800" b="1" dirty="0">
                <a:solidFill>
                  <a:srgbClr val="C00000"/>
                </a:solidFill>
                <a:latin typeface="微软雅黑"/>
                <a:cs typeface="微软雅黑"/>
              </a:rPr>
              <a:t>线性分类器</a:t>
            </a:r>
            <a:r>
              <a:rPr sz="1800" spc="-50" dirty="0">
                <a:solidFill>
                  <a:srgbClr val="080066"/>
                </a:solidFill>
                <a:latin typeface="微软雅黑"/>
                <a:cs typeface="微软雅黑"/>
              </a:rPr>
              <a:t>。</a:t>
            </a:r>
            <a:endParaRPr sz="1800" dirty="0">
              <a:latin typeface="微软雅黑"/>
              <a:cs typeface="微软雅黑"/>
            </a:endParaRPr>
          </a:p>
        </p:txBody>
      </p:sp>
      <p:grpSp>
        <p:nvGrpSpPr>
          <p:cNvPr id="22" name="object 14">
            <a:extLst>
              <a:ext uri="{FF2B5EF4-FFF2-40B4-BE49-F238E27FC236}">
                <a16:creationId xmlns:a16="http://schemas.microsoft.com/office/drawing/2014/main" id="{FD381FDA-69DB-4B4F-85E4-88FA93FAA0CB}"/>
              </a:ext>
            </a:extLst>
          </p:cNvPr>
          <p:cNvGrpSpPr/>
          <p:nvPr/>
        </p:nvGrpSpPr>
        <p:grpSpPr>
          <a:xfrm>
            <a:off x="2857351" y="5069054"/>
            <a:ext cx="317500" cy="1109980"/>
            <a:chOff x="2177795" y="3959352"/>
            <a:chExt cx="317500" cy="1109980"/>
          </a:xfrm>
        </p:grpSpPr>
        <p:pic>
          <p:nvPicPr>
            <p:cNvPr id="23" name="object 15">
              <a:extLst>
                <a:ext uri="{FF2B5EF4-FFF2-40B4-BE49-F238E27FC236}">
                  <a16:creationId xmlns:a16="http://schemas.microsoft.com/office/drawing/2014/main" id="{C3D87C59-DD9E-4AE2-912D-C2373A6BCF10}"/>
                </a:ext>
              </a:extLst>
            </p:cNvPr>
            <p:cNvPicPr/>
            <p:nvPr/>
          </p:nvPicPr>
          <p:blipFill>
            <a:blip r:embed="rId7" cstate="print"/>
            <a:stretch>
              <a:fillRect/>
            </a:stretch>
          </p:blipFill>
          <p:spPr>
            <a:xfrm>
              <a:off x="2177795" y="4216908"/>
              <a:ext cx="304800" cy="105156"/>
            </a:xfrm>
            <a:prstGeom prst="rect">
              <a:avLst/>
            </a:prstGeom>
          </p:spPr>
        </p:pic>
        <p:sp>
          <p:nvSpPr>
            <p:cNvPr id="24" name="object 16">
              <a:extLst>
                <a:ext uri="{FF2B5EF4-FFF2-40B4-BE49-F238E27FC236}">
                  <a16:creationId xmlns:a16="http://schemas.microsoft.com/office/drawing/2014/main" id="{BB7C00BF-0BBA-4E7D-A333-469F1EF1FFC9}"/>
                </a:ext>
              </a:extLst>
            </p:cNvPr>
            <p:cNvSpPr/>
            <p:nvPr/>
          </p:nvSpPr>
          <p:spPr>
            <a:xfrm>
              <a:off x="2177795" y="3959352"/>
              <a:ext cx="317500" cy="317500"/>
            </a:xfrm>
            <a:custGeom>
              <a:avLst/>
              <a:gdLst/>
              <a:ahLst/>
              <a:cxnLst/>
              <a:rect l="l" t="t" r="r" b="b"/>
              <a:pathLst>
                <a:path w="317500" h="317500">
                  <a:moveTo>
                    <a:pt x="158496" y="0"/>
                  </a:moveTo>
                  <a:lnTo>
                    <a:pt x="108396" y="8079"/>
                  </a:lnTo>
                  <a:lnTo>
                    <a:pt x="64887" y="30578"/>
                  </a:lnTo>
                  <a:lnTo>
                    <a:pt x="30578" y="64887"/>
                  </a:lnTo>
                  <a:lnTo>
                    <a:pt x="8079" y="108396"/>
                  </a:lnTo>
                  <a:lnTo>
                    <a:pt x="0" y="158496"/>
                  </a:lnTo>
                  <a:lnTo>
                    <a:pt x="8079" y="208595"/>
                  </a:lnTo>
                  <a:lnTo>
                    <a:pt x="30578" y="252104"/>
                  </a:lnTo>
                  <a:lnTo>
                    <a:pt x="64887" y="286413"/>
                  </a:lnTo>
                  <a:lnTo>
                    <a:pt x="108396" y="308912"/>
                  </a:lnTo>
                  <a:lnTo>
                    <a:pt x="158496" y="316992"/>
                  </a:lnTo>
                  <a:lnTo>
                    <a:pt x="208595" y="308912"/>
                  </a:lnTo>
                  <a:lnTo>
                    <a:pt x="252104" y="286413"/>
                  </a:lnTo>
                  <a:lnTo>
                    <a:pt x="286413" y="252104"/>
                  </a:lnTo>
                  <a:lnTo>
                    <a:pt x="308912" y="208595"/>
                  </a:lnTo>
                  <a:lnTo>
                    <a:pt x="316992" y="158496"/>
                  </a:lnTo>
                  <a:lnTo>
                    <a:pt x="308912" y="108396"/>
                  </a:lnTo>
                  <a:lnTo>
                    <a:pt x="286413" y="64887"/>
                  </a:lnTo>
                  <a:lnTo>
                    <a:pt x="252104" y="30578"/>
                  </a:lnTo>
                  <a:lnTo>
                    <a:pt x="208595" y="8079"/>
                  </a:lnTo>
                  <a:lnTo>
                    <a:pt x="158496" y="0"/>
                  </a:lnTo>
                  <a:close/>
                </a:path>
              </a:pathLst>
            </a:custGeom>
            <a:solidFill>
              <a:srgbClr val="9BBB59"/>
            </a:solidFill>
          </p:spPr>
          <p:txBody>
            <a:bodyPr wrap="square" lIns="0" tIns="0" rIns="0" bIns="0" rtlCol="0"/>
            <a:lstStyle/>
            <a:p>
              <a:endParaRPr/>
            </a:p>
          </p:txBody>
        </p:sp>
        <p:pic>
          <p:nvPicPr>
            <p:cNvPr id="25" name="object 17">
              <a:extLst>
                <a:ext uri="{FF2B5EF4-FFF2-40B4-BE49-F238E27FC236}">
                  <a16:creationId xmlns:a16="http://schemas.microsoft.com/office/drawing/2014/main" id="{D4B31AB7-AA82-4531-8458-0594815EFD32}"/>
                </a:ext>
              </a:extLst>
            </p:cNvPr>
            <p:cNvPicPr/>
            <p:nvPr/>
          </p:nvPicPr>
          <p:blipFill>
            <a:blip r:embed="rId8" cstate="print"/>
            <a:stretch>
              <a:fillRect/>
            </a:stretch>
          </p:blipFill>
          <p:spPr>
            <a:xfrm>
              <a:off x="2202179" y="3968496"/>
              <a:ext cx="266699" cy="86867"/>
            </a:xfrm>
            <a:prstGeom prst="rect">
              <a:avLst/>
            </a:prstGeom>
          </p:spPr>
        </p:pic>
        <p:pic>
          <p:nvPicPr>
            <p:cNvPr id="26" name="object 18">
              <a:extLst>
                <a:ext uri="{FF2B5EF4-FFF2-40B4-BE49-F238E27FC236}">
                  <a16:creationId xmlns:a16="http://schemas.microsoft.com/office/drawing/2014/main" id="{FB1A130B-F1D1-48A9-A947-05BA67CDE052}"/>
                </a:ext>
              </a:extLst>
            </p:cNvPr>
            <p:cNvPicPr/>
            <p:nvPr/>
          </p:nvPicPr>
          <p:blipFill>
            <a:blip r:embed="rId9" cstate="print"/>
            <a:stretch>
              <a:fillRect/>
            </a:stretch>
          </p:blipFill>
          <p:spPr>
            <a:xfrm>
              <a:off x="2177795" y="4963668"/>
              <a:ext cx="304800" cy="105156"/>
            </a:xfrm>
            <a:prstGeom prst="rect">
              <a:avLst/>
            </a:prstGeom>
          </p:spPr>
        </p:pic>
        <p:sp>
          <p:nvSpPr>
            <p:cNvPr id="27" name="object 19">
              <a:extLst>
                <a:ext uri="{FF2B5EF4-FFF2-40B4-BE49-F238E27FC236}">
                  <a16:creationId xmlns:a16="http://schemas.microsoft.com/office/drawing/2014/main" id="{3F87A7C9-75DD-4738-9D93-1C759BC13193}"/>
                </a:ext>
              </a:extLst>
            </p:cNvPr>
            <p:cNvSpPr/>
            <p:nvPr/>
          </p:nvSpPr>
          <p:spPr>
            <a:xfrm>
              <a:off x="2177795" y="4706112"/>
              <a:ext cx="317500" cy="317500"/>
            </a:xfrm>
            <a:custGeom>
              <a:avLst/>
              <a:gdLst/>
              <a:ahLst/>
              <a:cxnLst/>
              <a:rect l="l" t="t" r="r" b="b"/>
              <a:pathLst>
                <a:path w="317500" h="317500">
                  <a:moveTo>
                    <a:pt x="158496" y="0"/>
                  </a:moveTo>
                  <a:lnTo>
                    <a:pt x="108396" y="8079"/>
                  </a:lnTo>
                  <a:lnTo>
                    <a:pt x="64887" y="30578"/>
                  </a:lnTo>
                  <a:lnTo>
                    <a:pt x="30578" y="64887"/>
                  </a:lnTo>
                  <a:lnTo>
                    <a:pt x="8079" y="108396"/>
                  </a:lnTo>
                  <a:lnTo>
                    <a:pt x="0" y="158495"/>
                  </a:lnTo>
                  <a:lnTo>
                    <a:pt x="8079" y="208595"/>
                  </a:lnTo>
                  <a:lnTo>
                    <a:pt x="30578" y="252104"/>
                  </a:lnTo>
                  <a:lnTo>
                    <a:pt x="64887" y="286413"/>
                  </a:lnTo>
                  <a:lnTo>
                    <a:pt x="108396" y="308912"/>
                  </a:lnTo>
                  <a:lnTo>
                    <a:pt x="158496" y="316991"/>
                  </a:lnTo>
                  <a:lnTo>
                    <a:pt x="208595" y="308912"/>
                  </a:lnTo>
                  <a:lnTo>
                    <a:pt x="252104" y="286413"/>
                  </a:lnTo>
                  <a:lnTo>
                    <a:pt x="286413" y="252104"/>
                  </a:lnTo>
                  <a:lnTo>
                    <a:pt x="308912" y="208595"/>
                  </a:lnTo>
                  <a:lnTo>
                    <a:pt x="316992" y="158495"/>
                  </a:lnTo>
                  <a:lnTo>
                    <a:pt x="308912" y="108396"/>
                  </a:lnTo>
                  <a:lnTo>
                    <a:pt x="286413" y="64887"/>
                  </a:lnTo>
                  <a:lnTo>
                    <a:pt x="252104" y="30578"/>
                  </a:lnTo>
                  <a:lnTo>
                    <a:pt x="208595" y="8079"/>
                  </a:lnTo>
                  <a:lnTo>
                    <a:pt x="158496" y="0"/>
                  </a:lnTo>
                  <a:close/>
                </a:path>
              </a:pathLst>
            </a:custGeom>
            <a:solidFill>
              <a:srgbClr val="C0504D"/>
            </a:solidFill>
          </p:spPr>
          <p:txBody>
            <a:bodyPr wrap="square" lIns="0" tIns="0" rIns="0" bIns="0" rtlCol="0"/>
            <a:lstStyle/>
            <a:p>
              <a:endParaRPr/>
            </a:p>
          </p:txBody>
        </p:sp>
        <p:pic>
          <p:nvPicPr>
            <p:cNvPr id="28" name="object 20">
              <a:extLst>
                <a:ext uri="{FF2B5EF4-FFF2-40B4-BE49-F238E27FC236}">
                  <a16:creationId xmlns:a16="http://schemas.microsoft.com/office/drawing/2014/main" id="{0139C4C6-F800-439C-B3E2-6D522B2EE340}"/>
                </a:ext>
              </a:extLst>
            </p:cNvPr>
            <p:cNvPicPr/>
            <p:nvPr/>
          </p:nvPicPr>
          <p:blipFill>
            <a:blip r:embed="rId10" cstate="print"/>
            <a:stretch>
              <a:fillRect/>
            </a:stretch>
          </p:blipFill>
          <p:spPr>
            <a:xfrm>
              <a:off x="2202179" y="4715256"/>
              <a:ext cx="266699" cy="85343"/>
            </a:xfrm>
            <a:prstGeom prst="rect">
              <a:avLst/>
            </a:prstGeom>
          </p:spPr>
        </p:pic>
      </p:grpSp>
    </p:spTree>
    <p:extLst>
      <p:ext uri="{BB962C8B-B14F-4D97-AF65-F5344CB8AC3E}">
        <p14:creationId xmlns:p14="http://schemas.microsoft.com/office/powerpoint/2010/main" val="39475474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p:nvPr/>
        </p:nvGrpSpPr>
        <p:grpSpPr>
          <a:xfrm>
            <a:off x="2024034" y="1142983"/>
            <a:ext cx="8143900" cy="1000132"/>
            <a:chOff x="214314" y="893051"/>
            <a:chExt cx="5057774" cy="2184984"/>
          </a:xfrm>
        </p:grpSpPr>
        <p:sp>
          <p:nvSpPr>
            <p:cNvPr id="33" name="AutoShape 7"/>
            <p:cNvSpPr>
              <a:spLocks noChangeArrowheads="1"/>
            </p:cNvSpPr>
            <p:nvPr/>
          </p:nvSpPr>
          <p:spPr bwMode="ltGray">
            <a:xfrm rot="10800000">
              <a:off x="214314" y="893051"/>
              <a:ext cx="5057774" cy="2184984"/>
            </a:xfrm>
            <a:prstGeom prst="homePlate">
              <a:avLst>
                <a:gd name="adj" fmla="val 25000"/>
              </a:avLst>
            </a:prstGeom>
            <a:solidFill>
              <a:schemeClr val="tx2">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34" name="圆角矩形 33"/>
            <p:cNvSpPr/>
            <p:nvPr/>
          </p:nvSpPr>
          <p:spPr bwMode="auto">
            <a:xfrm>
              <a:off x="780771" y="918861"/>
              <a:ext cx="4401815" cy="2070318"/>
            </a:xfrm>
            <a:prstGeom prst="roundRect">
              <a:avLst/>
            </a:prstGeom>
            <a:solidFill>
              <a:schemeClr val="bg1"/>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35" name="Rectangle 8"/>
            <p:cNvSpPr>
              <a:spLocks noChangeArrowheads="1"/>
            </p:cNvSpPr>
            <p:nvPr/>
          </p:nvSpPr>
          <p:spPr bwMode="black">
            <a:xfrm>
              <a:off x="765498" y="1417762"/>
              <a:ext cx="4416312" cy="1008598"/>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rgbClr val="002060"/>
                  </a:solidFill>
                  <a:latin typeface="Times New Roman" pitchFamily="18" charset="0"/>
                  <a:ea typeface="微软雅黑" pitchFamily="34" charset="-122"/>
                </a:rPr>
                <a:t>监视、分析用户及系统的活动</a:t>
              </a:r>
            </a:p>
          </p:txBody>
        </p:sp>
        <p:sp>
          <p:nvSpPr>
            <p:cNvPr id="36" name="Rectangle 8"/>
            <p:cNvSpPr>
              <a:spLocks noChangeArrowheads="1"/>
            </p:cNvSpPr>
            <p:nvPr/>
          </p:nvSpPr>
          <p:spPr bwMode="black">
            <a:xfrm>
              <a:off x="391780" y="1361264"/>
              <a:ext cx="313092" cy="1143076"/>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1</a:t>
              </a:r>
            </a:p>
          </p:txBody>
        </p:sp>
      </p:grpSp>
      <p:grpSp>
        <p:nvGrpSpPr>
          <p:cNvPr id="37" name="组合 36"/>
          <p:cNvGrpSpPr/>
          <p:nvPr/>
        </p:nvGrpSpPr>
        <p:grpSpPr>
          <a:xfrm>
            <a:off x="2024034" y="2240272"/>
            <a:ext cx="8143900" cy="888928"/>
            <a:chOff x="214314" y="893051"/>
            <a:chExt cx="5057774" cy="1942038"/>
          </a:xfrm>
        </p:grpSpPr>
        <p:sp>
          <p:nvSpPr>
            <p:cNvPr id="38" name="AutoShape 7"/>
            <p:cNvSpPr>
              <a:spLocks noChangeArrowheads="1"/>
            </p:cNvSpPr>
            <p:nvPr/>
          </p:nvSpPr>
          <p:spPr bwMode="ltGray">
            <a:xfrm rot="10800000">
              <a:off x="214314" y="893051"/>
              <a:ext cx="5057774" cy="1395893"/>
            </a:xfrm>
            <a:prstGeom prst="homePlate">
              <a:avLst>
                <a:gd name="adj" fmla="val 25000"/>
              </a:avLst>
            </a:prstGeom>
            <a:solidFill>
              <a:schemeClr val="tx2">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39" name="圆角矩形 38"/>
            <p:cNvSpPr/>
            <p:nvPr/>
          </p:nvSpPr>
          <p:spPr bwMode="auto">
            <a:xfrm>
              <a:off x="780771" y="918861"/>
              <a:ext cx="4401815" cy="1322637"/>
            </a:xfrm>
            <a:prstGeom prst="roundRect">
              <a:avLst/>
            </a:prstGeom>
            <a:solidFill>
              <a:schemeClr val="bg1"/>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40" name="Rectangle 8"/>
            <p:cNvSpPr>
              <a:spLocks noChangeArrowheads="1"/>
            </p:cNvSpPr>
            <p:nvPr/>
          </p:nvSpPr>
          <p:spPr bwMode="black">
            <a:xfrm>
              <a:off x="765498" y="1019612"/>
              <a:ext cx="4373510" cy="1815477"/>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rgbClr val="002060"/>
                  </a:solidFill>
                  <a:latin typeface="Times New Roman" pitchFamily="18" charset="0"/>
                  <a:ea typeface="微软雅黑" pitchFamily="34" charset="-122"/>
                </a:rPr>
                <a:t>检测其他未授权操作或安全违规行为。</a:t>
              </a:r>
            </a:p>
            <a:p>
              <a:pPr>
                <a:defRPr/>
              </a:pPr>
              <a:endParaRPr lang="zh-CN" altLang="en-US" sz="2400" b="0" dirty="0">
                <a:solidFill>
                  <a:schemeClr val="bg1"/>
                </a:solidFill>
                <a:latin typeface="Times New Roman" pitchFamily="18" charset="0"/>
                <a:ea typeface="微软雅黑" pitchFamily="34" charset="-122"/>
              </a:endParaRPr>
            </a:p>
          </p:txBody>
        </p:sp>
        <p:sp>
          <p:nvSpPr>
            <p:cNvPr id="41" name="Rectangle 8"/>
            <p:cNvSpPr>
              <a:spLocks noChangeArrowheads="1"/>
            </p:cNvSpPr>
            <p:nvPr/>
          </p:nvSpPr>
          <p:spPr bwMode="black">
            <a:xfrm>
              <a:off x="383981" y="992935"/>
              <a:ext cx="313092" cy="1143077"/>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2</a:t>
              </a:r>
              <a:endParaRPr kumimoji="0" lang="zh-CN" altLang="en-US" sz="2800" kern="0" dirty="0">
                <a:solidFill>
                  <a:srgbClr val="002060"/>
                </a:solidFill>
                <a:latin typeface="Times New Roman" pitchFamily="18" charset="0"/>
                <a:ea typeface="微软雅黑" pitchFamily="34" charset="-122"/>
              </a:endParaRPr>
            </a:p>
          </p:txBody>
        </p:sp>
      </p:grpSp>
      <p:grpSp>
        <p:nvGrpSpPr>
          <p:cNvPr id="42" name="组合 41"/>
          <p:cNvGrpSpPr/>
          <p:nvPr/>
        </p:nvGrpSpPr>
        <p:grpSpPr>
          <a:xfrm>
            <a:off x="2024034" y="2978654"/>
            <a:ext cx="8143900" cy="1000132"/>
            <a:chOff x="214314" y="893051"/>
            <a:chExt cx="5057774" cy="2184984"/>
          </a:xfrm>
        </p:grpSpPr>
        <p:sp>
          <p:nvSpPr>
            <p:cNvPr id="43" name="AutoShape 7"/>
            <p:cNvSpPr>
              <a:spLocks noChangeArrowheads="1"/>
            </p:cNvSpPr>
            <p:nvPr/>
          </p:nvSpPr>
          <p:spPr bwMode="ltGray">
            <a:xfrm rot="10800000">
              <a:off x="214314" y="893051"/>
              <a:ext cx="5057774" cy="2184984"/>
            </a:xfrm>
            <a:prstGeom prst="homePlate">
              <a:avLst>
                <a:gd name="adj" fmla="val 25000"/>
              </a:avLst>
            </a:prstGeom>
            <a:solidFill>
              <a:schemeClr val="tx2">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44" name="圆角矩形 43"/>
            <p:cNvSpPr/>
            <p:nvPr/>
          </p:nvSpPr>
          <p:spPr bwMode="auto">
            <a:xfrm>
              <a:off x="780771" y="918861"/>
              <a:ext cx="4401815" cy="2070318"/>
            </a:xfrm>
            <a:prstGeom prst="roundRect">
              <a:avLst/>
            </a:prstGeom>
            <a:solidFill>
              <a:schemeClr val="bg1"/>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45" name="Rectangle 8"/>
            <p:cNvSpPr>
              <a:spLocks noChangeArrowheads="1"/>
            </p:cNvSpPr>
            <p:nvPr/>
          </p:nvSpPr>
          <p:spPr bwMode="black">
            <a:xfrm>
              <a:off x="765498" y="1497585"/>
              <a:ext cx="4416312" cy="1008598"/>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rgbClr val="002060"/>
                  </a:solidFill>
                  <a:latin typeface="Times New Roman" pitchFamily="18" charset="0"/>
                  <a:ea typeface="微软雅黑" pitchFamily="34" charset="-122"/>
                </a:rPr>
                <a:t>系统构造和弱点的审计</a:t>
              </a:r>
            </a:p>
          </p:txBody>
        </p:sp>
        <p:sp>
          <p:nvSpPr>
            <p:cNvPr id="46" name="Rectangle 8"/>
            <p:cNvSpPr>
              <a:spLocks noChangeArrowheads="1"/>
            </p:cNvSpPr>
            <p:nvPr/>
          </p:nvSpPr>
          <p:spPr bwMode="black">
            <a:xfrm>
              <a:off x="380858" y="1394559"/>
              <a:ext cx="313092" cy="1143076"/>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3</a:t>
              </a:r>
              <a:endParaRPr kumimoji="0" lang="zh-CN" altLang="en-US" sz="2800" kern="0" dirty="0">
                <a:solidFill>
                  <a:srgbClr val="002060"/>
                </a:solidFill>
                <a:latin typeface="Times New Roman" pitchFamily="18" charset="0"/>
                <a:ea typeface="微软雅黑" pitchFamily="34" charset="-122"/>
              </a:endParaRPr>
            </a:p>
          </p:txBody>
        </p:sp>
      </p:grpSp>
      <p:grpSp>
        <p:nvGrpSpPr>
          <p:cNvPr id="47" name="组合 46"/>
          <p:cNvGrpSpPr/>
          <p:nvPr/>
        </p:nvGrpSpPr>
        <p:grpSpPr>
          <a:xfrm>
            <a:off x="2034448" y="4075944"/>
            <a:ext cx="8133486" cy="638941"/>
            <a:chOff x="214314" y="893051"/>
            <a:chExt cx="5057774" cy="1395892"/>
          </a:xfrm>
        </p:grpSpPr>
        <p:sp>
          <p:nvSpPr>
            <p:cNvPr id="48" name="AutoShape 7"/>
            <p:cNvSpPr>
              <a:spLocks noChangeArrowheads="1"/>
            </p:cNvSpPr>
            <p:nvPr/>
          </p:nvSpPr>
          <p:spPr bwMode="ltGray">
            <a:xfrm rot="10800000">
              <a:off x="214314" y="893051"/>
              <a:ext cx="5057774" cy="1395892"/>
            </a:xfrm>
            <a:prstGeom prst="homePlate">
              <a:avLst>
                <a:gd name="adj" fmla="val 25000"/>
              </a:avLst>
            </a:prstGeom>
            <a:solidFill>
              <a:schemeClr val="tx2">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49" name="圆角矩形 48"/>
            <p:cNvSpPr/>
            <p:nvPr/>
          </p:nvSpPr>
          <p:spPr bwMode="auto">
            <a:xfrm>
              <a:off x="780771" y="918861"/>
              <a:ext cx="4401815" cy="1322637"/>
            </a:xfrm>
            <a:prstGeom prst="roundRect">
              <a:avLst/>
            </a:prstGeom>
            <a:solidFill>
              <a:schemeClr val="bg1"/>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50" name="Rectangle 8"/>
            <p:cNvSpPr>
              <a:spLocks noChangeArrowheads="1"/>
            </p:cNvSpPr>
            <p:nvPr/>
          </p:nvSpPr>
          <p:spPr bwMode="black">
            <a:xfrm>
              <a:off x="765499" y="1040380"/>
              <a:ext cx="4373339" cy="1008598"/>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rgbClr val="002060"/>
                  </a:solidFill>
                  <a:latin typeface="Times New Roman" pitchFamily="18" charset="0"/>
                  <a:ea typeface="微软雅黑" pitchFamily="34" charset="-122"/>
                </a:rPr>
                <a:t>报告计算机系统或网络中存在的安全威胁。</a:t>
              </a:r>
            </a:p>
          </p:txBody>
        </p:sp>
        <p:sp>
          <p:nvSpPr>
            <p:cNvPr id="51" name="Rectangle 8"/>
            <p:cNvSpPr>
              <a:spLocks noChangeArrowheads="1"/>
            </p:cNvSpPr>
            <p:nvPr/>
          </p:nvSpPr>
          <p:spPr bwMode="black">
            <a:xfrm>
              <a:off x="374408" y="1010240"/>
              <a:ext cx="313092" cy="1143077"/>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4</a:t>
              </a:r>
              <a:endParaRPr kumimoji="0" lang="zh-CN" altLang="en-US" sz="2800" kern="0" dirty="0">
                <a:solidFill>
                  <a:srgbClr val="002060"/>
                </a:solidFill>
                <a:latin typeface="Times New Roman" pitchFamily="18" charset="0"/>
                <a:ea typeface="微软雅黑" pitchFamily="34" charset="-122"/>
              </a:endParaRPr>
            </a:p>
          </p:txBody>
        </p:sp>
      </p:grpSp>
      <p:grpSp>
        <p:nvGrpSpPr>
          <p:cNvPr id="52" name="组合 51"/>
          <p:cNvGrpSpPr/>
          <p:nvPr/>
        </p:nvGrpSpPr>
        <p:grpSpPr>
          <a:xfrm>
            <a:off x="2024098" y="4786322"/>
            <a:ext cx="8143836" cy="1000132"/>
            <a:chOff x="214314" y="893051"/>
            <a:chExt cx="5057774" cy="2184984"/>
          </a:xfrm>
        </p:grpSpPr>
        <p:sp>
          <p:nvSpPr>
            <p:cNvPr id="53" name="AutoShape 7"/>
            <p:cNvSpPr>
              <a:spLocks noChangeArrowheads="1"/>
            </p:cNvSpPr>
            <p:nvPr/>
          </p:nvSpPr>
          <p:spPr bwMode="ltGray">
            <a:xfrm rot="10800000">
              <a:off x="214314" y="893051"/>
              <a:ext cx="5057774" cy="2184984"/>
            </a:xfrm>
            <a:prstGeom prst="homePlate">
              <a:avLst>
                <a:gd name="adj" fmla="val 25000"/>
              </a:avLst>
            </a:prstGeom>
            <a:solidFill>
              <a:schemeClr val="tx2">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54" name="圆角矩形 53"/>
            <p:cNvSpPr/>
            <p:nvPr/>
          </p:nvSpPr>
          <p:spPr bwMode="auto">
            <a:xfrm>
              <a:off x="780771" y="918861"/>
              <a:ext cx="4401815" cy="2070318"/>
            </a:xfrm>
            <a:prstGeom prst="roundRect">
              <a:avLst/>
            </a:prstGeom>
            <a:solidFill>
              <a:schemeClr val="bg1"/>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55" name="Rectangle 8"/>
            <p:cNvSpPr>
              <a:spLocks noChangeArrowheads="1"/>
            </p:cNvSpPr>
            <p:nvPr/>
          </p:nvSpPr>
          <p:spPr bwMode="black">
            <a:xfrm>
              <a:off x="765498" y="1445156"/>
              <a:ext cx="4416272" cy="1008598"/>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rgbClr val="002060"/>
                  </a:solidFill>
                  <a:latin typeface="Times New Roman" pitchFamily="18" charset="0"/>
                  <a:ea typeface="微软雅黑" pitchFamily="34" charset="-122"/>
                </a:rPr>
                <a:t>异常行为模式的统计分析</a:t>
              </a:r>
            </a:p>
          </p:txBody>
        </p:sp>
        <p:sp>
          <p:nvSpPr>
            <p:cNvPr id="56" name="Rectangle 8"/>
            <p:cNvSpPr>
              <a:spLocks noChangeArrowheads="1"/>
            </p:cNvSpPr>
            <p:nvPr/>
          </p:nvSpPr>
          <p:spPr bwMode="black">
            <a:xfrm>
              <a:off x="383981" y="1394559"/>
              <a:ext cx="313092" cy="1143076"/>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5</a:t>
              </a:r>
              <a:endParaRPr kumimoji="0" lang="zh-CN" altLang="en-US" sz="2800" kern="0" dirty="0">
                <a:solidFill>
                  <a:srgbClr val="002060"/>
                </a:solidFill>
                <a:latin typeface="Times New Roman" pitchFamily="18" charset="0"/>
                <a:ea typeface="微软雅黑" pitchFamily="34" charset="-122"/>
              </a:endParaRPr>
            </a:p>
          </p:txBody>
        </p:sp>
      </p:grpSp>
      <p:grpSp>
        <p:nvGrpSpPr>
          <p:cNvPr id="57" name="组合 56"/>
          <p:cNvGrpSpPr/>
          <p:nvPr/>
        </p:nvGrpSpPr>
        <p:grpSpPr>
          <a:xfrm>
            <a:off x="2024098" y="5857868"/>
            <a:ext cx="8143836" cy="1000132"/>
            <a:chOff x="214314" y="893051"/>
            <a:chExt cx="5057774" cy="2184984"/>
          </a:xfrm>
        </p:grpSpPr>
        <p:sp>
          <p:nvSpPr>
            <p:cNvPr id="58" name="AutoShape 7"/>
            <p:cNvSpPr>
              <a:spLocks noChangeArrowheads="1"/>
            </p:cNvSpPr>
            <p:nvPr/>
          </p:nvSpPr>
          <p:spPr bwMode="ltGray">
            <a:xfrm rot="10800000">
              <a:off x="214314" y="893051"/>
              <a:ext cx="5057774" cy="2184984"/>
            </a:xfrm>
            <a:prstGeom prst="homePlate">
              <a:avLst>
                <a:gd name="adj" fmla="val 25000"/>
              </a:avLst>
            </a:prstGeom>
            <a:solidFill>
              <a:schemeClr val="tx2">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59" name="圆角矩形 58"/>
            <p:cNvSpPr/>
            <p:nvPr/>
          </p:nvSpPr>
          <p:spPr bwMode="auto">
            <a:xfrm>
              <a:off x="780771" y="918861"/>
              <a:ext cx="4401815" cy="2070318"/>
            </a:xfrm>
            <a:prstGeom prst="roundRect">
              <a:avLst/>
            </a:prstGeom>
            <a:solidFill>
              <a:schemeClr val="bg1"/>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60" name="Rectangle 8"/>
            <p:cNvSpPr>
              <a:spLocks noChangeArrowheads="1"/>
            </p:cNvSpPr>
            <p:nvPr/>
          </p:nvSpPr>
          <p:spPr bwMode="black">
            <a:xfrm>
              <a:off x="765498" y="1500001"/>
              <a:ext cx="4392625" cy="1008598"/>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rgbClr val="002060"/>
                  </a:solidFill>
                  <a:latin typeface="Times New Roman" pitchFamily="18" charset="0"/>
                  <a:ea typeface="微软雅黑" pitchFamily="34" charset="-122"/>
                </a:rPr>
                <a:t>识别用户违反安全策略的行为。</a:t>
              </a:r>
            </a:p>
          </p:txBody>
        </p:sp>
        <p:sp>
          <p:nvSpPr>
            <p:cNvPr id="61" name="Rectangle 8"/>
            <p:cNvSpPr>
              <a:spLocks noChangeArrowheads="1"/>
            </p:cNvSpPr>
            <p:nvPr/>
          </p:nvSpPr>
          <p:spPr bwMode="black">
            <a:xfrm>
              <a:off x="383981" y="1394559"/>
              <a:ext cx="313092" cy="1143076"/>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6</a:t>
              </a:r>
              <a:endParaRPr kumimoji="0" lang="zh-CN" altLang="en-US" sz="2800" kern="0" dirty="0">
                <a:solidFill>
                  <a:srgbClr val="002060"/>
                </a:solidFill>
                <a:latin typeface="Times New Roman" pitchFamily="18" charset="0"/>
                <a:ea typeface="微软雅黑" pitchFamily="34" charset="-122"/>
              </a:endParaRPr>
            </a:p>
          </p:txBody>
        </p:sp>
      </p:grpSp>
      <p:sp>
        <p:nvSpPr>
          <p:cNvPr id="63"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defRPr/>
            </a:pPr>
            <a:r>
              <a:rPr kumimoji="1" lang="zh-CN" altLang="en-US" sz="4000" b="1" kern="0" dirty="0">
                <a:solidFill>
                  <a:schemeClr val="bg1"/>
                </a:solidFill>
                <a:latin typeface="Times New Roman" pitchFamily="18" charset="0"/>
                <a:ea typeface="微软雅黑" pitchFamily="34" charset="-122"/>
                <a:cs typeface="+mj-cs"/>
              </a:rPr>
              <a:t>入侵检测执行的任务</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defRPr/>
            </a:pPr>
            <a:r>
              <a:rPr kumimoji="1" lang="en-US" altLang="zh-CN" sz="4000" b="1" kern="0" dirty="0">
                <a:solidFill>
                  <a:schemeClr val="bg1"/>
                </a:solidFill>
                <a:latin typeface="Times New Roman" pitchFamily="18" charset="0"/>
                <a:ea typeface="微软雅黑" pitchFamily="34" charset="-122"/>
                <a:cs typeface="+mj-cs"/>
              </a:rPr>
              <a:t>IDS</a:t>
            </a:r>
            <a:r>
              <a:rPr kumimoji="1" lang="zh-CN" altLang="en-US" sz="4000" b="1" kern="0" dirty="0">
                <a:solidFill>
                  <a:schemeClr val="bg1"/>
                </a:solidFill>
                <a:latin typeface="Times New Roman" pitchFamily="18" charset="0"/>
                <a:ea typeface="微软雅黑" pitchFamily="34" charset="-122"/>
                <a:cs typeface="+mj-cs"/>
              </a:rPr>
              <a:t>的评价标准</a:t>
            </a:r>
          </a:p>
        </p:txBody>
      </p:sp>
      <p:sp>
        <p:nvSpPr>
          <p:cNvPr id="137" name="AutoShape 3"/>
          <p:cNvSpPr>
            <a:spLocks noChangeArrowheads="1"/>
          </p:cNvSpPr>
          <p:nvPr/>
        </p:nvSpPr>
        <p:spPr bwMode="gray">
          <a:xfrm>
            <a:off x="1595406" y="1738872"/>
            <a:ext cx="9001156" cy="4286280"/>
          </a:xfrm>
          <a:prstGeom prst="roundRect">
            <a:avLst>
              <a:gd name="adj" fmla="val 16667"/>
            </a:avLst>
          </a:prstGeom>
          <a:solidFill>
            <a:schemeClr val="bg1"/>
          </a:solidFill>
          <a:ln w="57150">
            <a:solidFill>
              <a:srgbClr val="00B0F0"/>
            </a:solidFill>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138" name="TextBox 137"/>
          <p:cNvSpPr txBox="1"/>
          <p:nvPr/>
        </p:nvSpPr>
        <p:spPr>
          <a:xfrm>
            <a:off x="1809720" y="2024625"/>
            <a:ext cx="4357718" cy="3585597"/>
          </a:xfrm>
          <a:prstGeom prst="rect">
            <a:avLst/>
          </a:prstGeom>
          <a:noFill/>
        </p:spPr>
        <p:txBody>
          <a:bodyPr wrap="square" rtlCol="0">
            <a:spAutoFit/>
          </a:bodyPr>
          <a:lstStyle/>
          <a:p>
            <a:pPr marL="0" lvl="1">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先进的检测能力和响应能力</a:t>
            </a:r>
            <a:endParaRPr lang="en-US" altLang="zh-CN" sz="2400" dirty="0">
              <a:solidFill>
                <a:srgbClr val="003399"/>
              </a:solidFill>
              <a:latin typeface="Times New Roman" pitchFamily="18" charset="0"/>
              <a:ea typeface="微软雅黑" pitchFamily="34" charset="-122"/>
              <a:cs typeface="Times New Roman" pitchFamily="18" charset="0"/>
            </a:endParaRPr>
          </a:p>
          <a:p>
            <a:pPr marL="0" lvl="1">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不影响被保护网络正常运行</a:t>
            </a:r>
            <a:endParaRPr lang="en-US" altLang="zh-CN" sz="2400" dirty="0">
              <a:solidFill>
                <a:srgbClr val="003399"/>
              </a:solidFill>
              <a:latin typeface="Times New Roman" pitchFamily="18" charset="0"/>
              <a:ea typeface="微软雅黑" pitchFamily="34" charset="-122"/>
              <a:cs typeface="Times New Roman" pitchFamily="18" charset="0"/>
            </a:endParaRPr>
          </a:p>
          <a:p>
            <a:pPr marL="0" lvl="1">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无人监管能正常运行</a:t>
            </a:r>
            <a:endParaRPr lang="en-US" altLang="zh-CN" sz="2400" dirty="0">
              <a:solidFill>
                <a:srgbClr val="003399"/>
              </a:solidFill>
              <a:latin typeface="Times New Roman" pitchFamily="18" charset="0"/>
              <a:ea typeface="微软雅黑" pitchFamily="34" charset="-122"/>
              <a:cs typeface="Times New Roman" pitchFamily="18" charset="0"/>
            </a:endParaRPr>
          </a:p>
          <a:p>
            <a:pPr marL="0" lvl="1">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具有坚固的自身安全性</a:t>
            </a:r>
            <a:endParaRPr lang="en-US" altLang="zh-CN" sz="2400" dirty="0">
              <a:solidFill>
                <a:srgbClr val="003399"/>
              </a:solidFill>
              <a:latin typeface="Times New Roman" pitchFamily="18" charset="0"/>
              <a:ea typeface="微软雅黑" pitchFamily="34" charset="-122"/>
              <a:cs typeface="Times New Roman" pitchFamily="18" charset="0"/>
            </a:endParaRPr>
          </a:p>
          <a:p>
            <a:pPr marL="0" lvl="1">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具有很好的可管理性</a:t>
            </a:r>
            <a:endParaRPr lang="en-US" altLang="zh-CN" sz="2400" dirty="0">
              <a:solidFill>
                <a:srgbClr val="003399"/>
              </a:solidFill>
              <a:latin typeface="Times New Roman" pitchFamily="18" charset="0"/>
              <a:ea typeface="微软雅黑" pitchFamily="34" charset="-122"/>
              <a:cs typeface="Times New Roman" pitchFamily="18" charset="0"/>
            </a:endParaRPr>
          </a:p>
          <a:p>
            <a:pPr marL="0" lvl="1">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消耗系统资源较少</a:t>
            </a:r>
            <a:endParaRPr lang="en-US" altLang="zh-CN" sz="2400" dirty="0">
              <a:solidFill>
                <a:srgbClr val="003399"/>
              </a:solidFill>
              <a:latin typeface="Times New Roman" pitchFamily="18" charset="0"/>
              <a:ea typeface="微软雅黑" pitchFamily="34" charset="-122"/>
              <a:cs typeface="Times New Roman" pitchFamily="18" charset="0"/>
            </a:endParaRPr>
          </a:p>
          <a:p>
            <a:pPr marL="0" lvl="1">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可扩展性好，能适应变化。</a:t>
            </a:r>
            <a:endParaRPr lang="en-US" altLang="zh-CN" sz="2400" dirty="0">
              <a:solidFill>
                <a:srgbClr val="003399"/>
              </a:solidFill>
              <a:latin typeface="Times New Roman" pitchFamily="18" charset="0"/>
              <a:ea typeface="微软雅黑" pitchFamily="34" charset="-122"/>
              <a:cs typeface="Times New Roman" pitchFamily="18" charset="0"/>
            </a:endParaRPr>
          </a:p>
          <a:p>
            <a:pPr marL="0" lvl="1">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支持</a:t>
            </a:r>
            <a:r>
              <a:rPr lang="en-US" altLang="zh-CN" sz="2400" dirty="0">
                <a:solidFill>
                  <a:srgbClr val="003399"/>
                </a:solidFill>
                <a:latin typeface="Times New Roman" pitchFamily="18" charset="0"/>
                <a:ea typeface="微软雅黑" pitchFamily="34" charset="-122"/>
                <a:cs typeface="Times New Roman" pitchFamily="18" charset="0"/>
              </a:rPr>
              <a:t>IP</a:t>
            </a:r>
            <a:r>
              <a:rPr lang="zh-CN" altLang="en-US" sz="2400" dirty="0">
                <a:solidFill>
                  <a:srgbClr val="003399"/>
                </a:solidFill>
                <a:latin typeface="Times New Roman" pitchFamily="18" charset="0"/>
                <a:ea typeface="微软雅黑" pitchFamily="34" charset="-122"/>
                <a:cs typeface="Times New Roman" pitchFamily="18" charset="0"/>
              </a:rPr>
              <a:t>碎片重组</a:t>
            </a:r>
          </a:p>
        </p:txBody>
      </p:sp>
      <p:sp>
        <p:nvSpPr>
          <p:cNvPr id="140" name="TextBox 139"/>
          <p:cNvSpPr txBox="1"/>
          <p:nvPr/>
        </p:nvSpPr>
        <p:spPr>
          <a:xfrm>
            <a:off x="6141752" y="1975000"/>
            <a:ext cx="4526280" cy="3656386"/>
          </a:xfrm>
          <a:prstGeom prst="rect">
            <a:avLst/>
          </a:prstGeom>
          <a:noFill/>
        </p:spPr>
        <p:txBody>
          <a:bodyPr wrap="square" rtlCol="0">
            <a:spAutoFit/>
          </a:bodyPr>
          <a:lstStyle/>
          <a:p>
            <a:pPr marL="0" lvl="1">
              <a:lnSpc>
                <a:spcPct val="120000"/>
              </a:lnSpc>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支持</a:t>
            </a:r>
            <a:r>
              <a:rPr lang="en-US" altLang="zh-CN" sz="2400" dirty="0">
                <a:solidFill>
                  <a:srgbClr val="003399"/>
                </a:solidFill>
                <a:latin typeface="Times New Roman" pitchFamily="18" charset="0"/>
                <a:ea typeface="微软雅黑" pitchFamily="34" charset="-122"/>
                <a:cs typeface="Times New Roman" pitchFamily="18" charset="0"/>
              </a:rPr>
              <a:t>TCP</a:t>
            </a:r>
            <a:r>
              <a:rPr lang="zh-CN" altLang="en-US" sz="2400" dirty="0">
                <a:solidFill>
                  <a:srgbClr val="003399"/>
                </a:solidFill>
                <a:latin typeface="Times New Roman" pitchFamily="18" charset="0"/>
                <a:ea typeface="微软雅黑" pitchFamily="34" charset="-122"/>
                <a:cs typeface="Times New Roman" pitchFamily="18" charset="0"/>
              </a:rPr>
              <a:t>流重组</a:t>
            </a:r>
            <a:endParaRPr lang="en-US" altLang="zh-CN" sz="2400" dirty="0">
              <a:solidFill>
                <a:srgbClr val="003399"/>
              </a:solidFill>
              <a:latin typeface="Times New Roman" pitchFamily="18" charset="0"/>
              <a:ea typeface="微软雅黑" pitchFamily="34" charset="-122"/>
              <a:cs typeface="Times New Roman" pitchFamily="18" charset="0"/>
            </a:endParaRPr>
          </a:p>
          <a:p>
            <a:pPr marL="0" lvl="1">
              <a:lnSpc>
                <a:spcPct val="120000"/>
              </a:lnSpc>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支持</a:t>
            </a:r>
            <a:r>
              <a:rPr lang="en-US" altLang="zh-CN" sz="2400" dirty="0">
                <a:solidFill>
                  <a:srgbClr val="003399"/>
                </a:solidFill>
                <a:latin typeface="Times New Roman" pitchFamily="18" charset="0"/>
                <a:ea typeface="微软雅黑" pitchFamily="34" charset="-122"/>
                <a:cs typeface="Times New Roman" pitchFamily="18" charset="0"/>
              </a:rPr>
              <a:t>TCP</a:t>
            </a:r>
            <a:r>
              <a:rPr lang="zh-CN" altLang="en-US" sz="2400" dirty="0">
                <a:solidFill>
                  <a:srgbClr val="003399"/>
                </a:solidFill>
                <a:latin typeface="Times New Roman" pitchFamily="18" charset="0"/>
                <a:ea typeface="微软雅黑" pitchFamily="34" charset="-122"/>
                <a:cs typeface="Times New Roman" pitchFamily="18" charset="0"/>
              </a:rPr>
              <a:t>状态检测</a:t>
            </a:r>
          </a:p>
          <a:p>
            <a:pPr marL="0" lvl="1">
              <a:lnSpc>
                <a:spcPct val="120000"/>
              </a:lnSpc>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支持应用层协议解码</a:t>
            </a:r>
          </a:p>
          <a:p>
            <a:pPr marL="0" lvl="1">
              <a:lnSpc>
                <a:spcPct val="120000"/>
              </a:lnSpc>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灵活的用户报告功能</a:t>
            </a:r>
          </a:p>
          <a:p>
            <a:pPr marL="0" lvl="1">
              <a:lnSpc>
                <a:spcPct val="120000"/>
              </a:lnSpc>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安装、配置、调整简单易行</a:t>
            </a:r>
          </a:p>
          <a:p>
            <a:pPr marL="0" lvl="1">
              <a:lnSpc>
                <a:spcPct val="120000"/>
              </a:lnSpc>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能与常用的其他安全产品集成</a:t>
            </a:r>
          </a:p>
          <a:p>
            <a:pPr marL="0" lvl="1">
              <a:lnSpc>
                <a:spcPct val="120000"/>
              </a:lnSpc>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支持常用网络协议和拓扑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138"/>
                                        </p:tgtEl>
                                        <p:attrNameLst>
                                          <p:attrName>style.visibility</p:attrName>
                                        </p:attrNameLst>
                                      </p:cBhvr>
                                      <p:to>
                                        <p:strVal val="visible"/>
                                      </p:to>
                                    </p:set>
                                    <p:animEffect transition="in" filter="fade">
                                      <p:cBhvr>
                                        <p:cTn id="9" dur="500"/>
                                        <p:tgtEl>
                                          <p:spTgt spid="138"/>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140"/>
                                        </p:tgtEl>
                                        <p:attrNameLst>
                                          <p:attrName>style.visibility</p:attrName>
                                        </p:attrNameLst>
                                      </p:cBhvr>
                                      <p:to>
                                        <p:strVal val="visible"/>
                                      </p:to>
                                    </p:set>
                                    <p:animEffect transition="in" filter="fade">
                                      <p:cBhvr>
                                        <p:cTn id="12"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138" grpId="0"/>
      <p:bldP spid="14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入侵检测原理及主要方法</a:t>
            </a:r>
          </a:p>
        </p:txBody>
      </p:sp>
      <p:sp>
        <p:nvSpPr>
          <p:cNvPr id="6" name="AutoShape 11"/>
          <p:cNvSpPr>
            <a:spLocks noChangeArrowheads="1"/>
          </p:cNvSpPr>
          <p:nvPr/>
        </p:nvSpPr>
        <p:spPr bwMode="gray">
          <a:xfrm>
            <a:off x="6420580" y="1115020"/>
            <a:ext cx="3717829" cy="1638771"/>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7" name="AutoShape 10"/>
          <p:cNvSpPr>
            <a:spLocks noChangeArrowheads="1"/>
          </p:cNvSpPr>
          <p:nvPr/>
        </p:nvSpPr>
        <p:spPr bwMode="gray">
          <a:xfrm>
            <a:off x="6290261" y="1563878"/>
            <a:ext cx="634118" cy="531633"/>
          </a:xfrm>
          <a:prstGeom prst="rightArrow">
            <a:avLst>
              <a:gd name="adj1" fmla="val 100000"/>
              <a:gd name="adj2" fmla="val 57377"/>
            </a:avLst>
          </a:prstGeom>
          <a:solidFill>
            <a:srgbClr val="FEFEFE"/>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3" name="TextBox 12"/>
          <p:cNvSpPr txBox="1"/>
          <p:nvPr/>
        </p:nvSpPr>
        <p:spPr>
          <a:xfrm>
            <a:off x="6852293" y="1196632"/>
            <a:ext cx="3303094" cy="1446550"/>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被动、离线地发现计算机网络系统中的攻击者。</a:t>
            </a:r>
          </a:p>
          <a:p>
            <a:pPr>
              <a:buBlip>
                <a:blip r:embed="rId2"/>
              </a:buBlip>
            </a:pPr>
            <a:r>
              <a:rPr lang="zh-CN" altLang="en-US" sz="2200" dirty="0">
                <a:solidFill>
                  <a:srgbClr val="003399"/>
                </a:solidFill>
                <a:latin typeface="Times New Roman" pitchFamily="18" charset="0"/>
                <a:ea typeface="微软雅黑" pitchFamily="34" charset="-122"/>
              </a:rPr>
              <a:t>实时、在线地发现计算机网络系统中的攻击者。</a:t>
            </a:r>
          </a:p>
        </p:txBody>
      </p:sp>
      <p:sp>
        <p:nvSpPr>
          <p:cNvPr id="3" name="AutoShape 7"/>
          <p:cNvSpPr>
            <a:spLocks noChangeArrowheads="1"/>
          </p:cNvSpPr>
          <p:nvPr/>
        </p:nvSpPr>
        <p:spPr bwMode="gray">
          <a:xfrm>
            <a:off x="6495103" y="2928934"/>
            <a:ext cx="3643306" cy="1801034"/>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4" name="AutoShape 10"/>
          <p:cNvSpPr>
            <a:spLocks noChangeArrowheads="1"/>
          </p:cNvSpPr>
          <p:nvPr/>
        </p:nvSpPr>
        <p:spPr bwMode="gray">
          <a:xfrm>
            <a:off x="6329284" y="3468873"/>
            <a:ext cx="634118" cy="531633"/>
          </a:xfrm>
          <a:prstGeom prst="rightArrow">
            <a:avLst>
              <a:gd name="adj1" fmla="val 100000"/>
              <a:gd name="adj2" fmla="val 57377"/>
            </a:avLst>
          </a:prstGeom>
          <a:solidFill>
            <a:srgbClr val="FEFEFE"/>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4" name="TextBox 13"/>
          <p:cNvSpPr txBox="1"/>
          <p:nvPr/>
        </p:nvSpPr>
        <p:spPr>
          <a:xfrm>
            <a:off x="6872063" y="3071810"/>
            <a:ext cx="3357766" cy="1446550"/>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收集操作活动的历史数据，建立代表主机、用户或网络连接的正常行为描述，判断是否发生入侵。</a:t>
            </a:r>
          </a:p>
        </p:txBody>
      </p:sp>
      <p:sp>
        <p:nvSpPr>
          <p:cNvPr id="5" name="AutoShape 15"/>
          <p:cNvSpPr>
            <a:spLocks noChangeArrowheads="1"/>
          </p:cNvSpPr>
          <p:nvPr/>
        </p:nvSpPr>
        <p:spPr bwMode="gray">
          <a:xfrm>
            <a:off x="5316498" y="2928935"/>
            <a:ext cx="1240138" cy="1783781"/>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10" name="Freeform 16"/>
          <p:cNvSpPr>
            <a:spLocks/>
          </p:cNvSpPr>
          <p:nvPr/>
        </p:nvSpPr>
        <p:spPr bwMode="gray">
          <a:xfrm>
            <a:off x="5416170" y="3020685"/>
            <a:ext cx="710788" cy="56517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15" name="Text Box 24"/>
          <p:cNvSpPr txBox="1">
            <a:spLocks noChangeArrowheads="1"/>
          </p:cNvSpPr>
          <p:nvPr/>
        </p:nvSpPr>
        <p:spPr bwMode="white">
          <a:xfrm>
            <a:off x="5384808" y="3454566"/>
            <a:ext cx="1109257" cy="830997"/>
          </a:xfrm>
          <a:prstGeom prst="rect">
            <a:avLst/>
          </a:prstGeom>
          <a:noFill/>
          <a:ln w="9525" algn="ctr">
            <a:noFill/>
            <a:miter lim="800000"/>
            <a:headEnd/>
            <a:tailEnd/>
          </a:ln>
        </p:spPr>
        <p:txBody>
          <a:bodyPr wrap="square">
            <a:spAutoFit/>
          </a:bodyPr>
          <a:lstStyle/>
          <a:p>
            <a:pPr algn="ctr"/>
            <a:r>
              <a:rPr lang="zh-CN" altLang="en-US" sz="2400" b="1" dirty="0">
                <a:solidFill>
                  <a:srgbClr val="003399"/>
                </a:solidFill>
                <a:latin typeface="Times New Roman" pitchFamily="18" charset="0"/>
                <a:ea typeface="微软雅黑" pitchFamily="34" charset="-122"/>
              </a:rPr>
              <a:t>异常</a:t>
            </a:r>
            <a:endParaRPr lang="en-US" altLang="zh-CN" sz="2400" b="1" dirty="0">
              <a:solidFill>
                <a:srgbClr val="003399"/>
              </a:solidFill>
              <a:latin typeface="Times New Roman" pitchFamily="18" charset="0"/>
              <a:ea typeface="微软雅黑" pitchFamily="34" charset="-122"/>
            </a:endParaRPr>
          </a:p>
          <a:p>
            <a:pPr algn="ctr"/>
            <a:r>
              <a:rPr lang="zh-CN" altLang="en-US" sz="2400" b="1" dirty="0">
                <a:solidFill>
                  <a:srgbClr val="003399"/>
                </a:solidFill>
                <a:latin typeface="Times New Roman" pitchFamily="18" charset="0"/>
                <a:ea typeface="微软雅黑" pitchFamily="34" charset="-122"/>
              </a:rPr>
              <a:t>检测</a:t>
            </a:r>
          </a:p>
        </p:txBody>
      </p:sp>
      <p:sp>
        <p:nvSpPr>
          <p:cNvPr id="16" name="AutoShape 11"/>
          <p:cNvSpPr>
            <a:spLocks noChangeArrowheads="1"/>
          </p:cNvSpPr>
          <p:nvPr/>
        </p:nvSpPr>
        <p:spPr bwMode="gray">
          <a:xfrm>
            <a:off x="6398711" y="4919903"/>
            <a:ext cx="3739698" cy="1877705"/>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17" name="AutoShape 10"/>
          <p:cNvSpPr>
            <a:spLocks noChangeArrowheads="1"/>
          </p:cNvSpPr>
          <p:nvPr/>
        </p:nvSpPr>
        <p:spPr bwMode="gray">
          <a:xfrm>
            <a:off x="6303140" y="5547068"/>
            <a:ext cx="634118" cy="531633"/>
          </a:xfrm>
          <a:prstGeom prst="rightArrow">
            <a:avLst>
              <a:gd name="adj1" fmla="val 100000"/>
              <a:gd name="adj2" fmla="val 57377"/>
            </a:avLst>
          </a:prstGeom>
          <a:solidFill>
            <a:srgbClr val="FEFEFE"/>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21" name="TextBox 20"/>
          <p:cNvSpPr txBox="1"/>
          <p:nvPr/>
        </p:nvSpPr>
        <p:spPr>
          <a:xfrm>
            <a:off x="6872275" y="5091139"/>
            <a:ext cx="3358354" cy="1446550"/>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对已知的入侵行为和手段进行分析，提取检测特征，构建攻击模式或攻击签名，判断入侵行为。</a:t>
            </a:r>
          </a:p>
        </p:txBody>
      </p:sp>
      <p:grpSp>
        <p:nvGrpSpPr>
          <p:cNvPr id="29" name="组合 28"/>
          <p:cNvGrpSpPr/>
          <p:nvPr/>
        </p:nvGrpSpPr>
        <p:grpSpPr>
          <a:xfrm>
            <a:off x="1912594" y="1171750"/>
            <a:ext cx="3320795" cy="1500197"/>
            <a:chOff x="6758012" y="1063554"/>
            <a:chExt cx="2700969" cy="3732902"/>
          </a:xfrm>
          <a:effectLst/>
        </p:grpSpPr>
        <p:grpSp>
          <p:nvGrpSpPr>
            <p:cNvPr id="30" name="Group 40"/>
            <p:cNvGrpSpPr>
              <a:grpSpLocks/>
            </p:cNvGrpSpPr>
            <p:nvPr/>
          </p:nvGrpSpPr>
          <p:grpSpPr bwMode="auto">
            <a:xfrm>
              <a:off x="6758012" y="1063554"/>
              <a:ext cx="2700969" cy="3732902"/>
              <a:chOff x="3733" y="1484"/>
              <a:chExt cx="1323" cy="1766"/>
            </a:xfrm>
          </p:grpSpPr>
          <p:sp>
            <p:nvSpPr>
              <p:cNvPr id="32" name="AutoShape 16"/>
              <p:cNvSpPr>
                <a:spLocks noChangeArrowheads="1"/>
              </p:cNvSpPr>
              <p:nvPr/>
            </p:nvSpPr>
            <p:spPr bwMode="gray">
              <a:xfrm>
                <a:off x="3733" y="1484"/>
                <a:ext cx="1322" cy="1766"/>
              </a:xfrm>
              <a:prstGeom prst="roundRect">
                <a:avLst>
                  <a:gd name="adj" fmla="val 16667"/>
                </a:avLst>
              </a:prstGeom>
              <a:solidFill>
                <a:schemeClr val="bg1"/>
              </a:solidFill>
              <a:ln w="19050">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35" name="Text Box 26"/>
              <p:cNvSpPr txBox="1">
                <a:spLocks noChangeArrowheads="1"/>
              </p:cNvSpPr>
              <p:nvPr/>
            </p:nvSpPr>
            <p:spPr bwMode="gray">
              <a:xfrm>
                <a:off x="3760" y="1765"/>
                <a:ext cx="1296" cy="362"/>
              </a:xfrm>
              <a:prstGeom prst="rect">
                <a:avLst/>
              </a:prstGeom>
              <a:noFill/>
              <a:ln w="9525" algn="ctr">
                <a:noFill/>
                <a:miter lim="800000"/>
                <a:headEnd/>
                <a:tailEnd/>
              </a:ln>
              <a:effectLst/>
            </p:spPr>
            <p:txBody>
              <a:bodyPr>
                <a:spAutoFit/>
              </a:bodyPr>
              <a:lstStyle/>
              <a:p>
                <a:pPr eaLnBrk="0" hangingPunct="0"/>
                <a:endParaRPr lang="en-US" altLang="zh-CN" sz="1400" dirty="0">
                  <a:solidFill>
                    <a:srgbClr val="002060"/>
                  </a:solidFill>
                  <a:latin typeface="Times New Roman" pitchFamily="18" charset="0"/>
                  <a:ea typeface="微软雅黑" pitchFamily="34" charset="-122"/>
                </a:endParaRPr>
              </a:p>
            </p:txBody>
          </p:sp>
        </p:grpSp>
        <p:sp>
          <p:nvSpPr>
            <p:cNvPr id="31" name="矩形 30"/>
            <p:cNvSpPr/>
            <p:nvPr/>
          </p:nvSpPr>
          <p:spPr>
            <a:xfrm>
              <a:off x="6832286" y="1407852"/>
              <a:ext cx="2542205" cy="2986748"/>
            </a:xfrm>
            <a:prstGeom prst="rect">
              <a:avLst/>
            </a:prstGeom>
          </p:spPr>
          <p:txBody>
            <a:bodyPr wrap="square">
              <a:spAutoFit/>
            </a:bodyPr>
            <a:lstStyle/>
            <a:p>
              <a:r>
                <a:rPr lang="zh-CN" altLang="en-US" sz="2400" dirty="0">
                  <a:solidFill>
                    <a:srgbClr val="003399"/>
                  </a:solidFill>
                  <a:latin typeface="Times New Roman" pitchFamily="18" charset="0"/>
                  <a:ea typeface="微软雅黑" pitchFamily="34" charset="-122"/>
                </a:rPr>
                <a:t>入侵检测类似于治安巡逻队，专门注重发现形迹可疑者。</a:t>
              </a:r>
            </a:p>
          </p:txBody>
        </p:sp>
      </p:grpSp>
      <p:grpSp>
        <p:nvGrpSpPr>
          <p:cNvPr id="43" name="组合 42"/>
          <p:cNvGrpSpPr/>
          <p:nvPr/>
        </p:nvGrpSpPr>
        <p:grpSpPr>
          <a:xfrm>
            <a:off x="1886876" y="2927220"/>
            <a:ext cx="3320795" cy="1821900"/>
            <a:chOff x="6758012" y="1063556"/>
            <a:chExt cx="2700969" cy="3732904"/>
          </a:xfrm>
          <a:effectLst/>
        </p:grpSpPr>
        <p:grpSp>
          <p:nvGrpSpPr>
            <p:cNvPr id="44" name="Group 40"/>
            <p:cNvGrpSpPr>
              <a:grpSpLocks/>
            </p:cNvGrpSpPr>
            <p:nvPr/>
          </p:nvGrpSpPr>
          <p:grpSpPr bwMode="auto">
            <a:xfrm>
              <a:off x="6758012" y="1063556"/>
              <a:ext cx="2700969" cy="3732904"/>
              <a:chOff x="3733" y="1484"/>
              <a:chExt cx="1323" cy="1766"/>
            </a:xfrm>
          </p:grpSpPr>
          <p:sp>
            <p:nvSpPr>
              <p:cNvPr id="46" name="AutoShape 16"/>
              <p:cNvSpPr>
                <a:spLocks noChangeArrowheads="1"/>
              </p:cNvSpPr>
              <p:nvPr/>
            </p:nvSpPr>
            <p:spPr bwMode="gray">
              <a:xfrm>
                <a:off x="3733" y="1484"/>
                <a:ext cx="1322" cy="1766"/>
              </a:xfrm>
              <a:prstGeom prst="roundRect">
                <a:avLst>
                  <a:gd name="adj" fmla="val 16667"/>
                </a:avLst>
              </a:prstGeom>
              <a:solidFill>
                <a:schemeClr val="bg1"/>
              </a:solidFill>
              <a:ln w="19050">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49" name="Text Box 26"/>
              <p:cNvSpPr txBox="1">
                <a:spLocks noChangeArrowheads="1"/>
              </p:cNvSpPr>
              <p:nvPr/>
            </p:nvSpPr>
            <p:spPr bwMode="gray">
              <a:xfrm>
                <a:off x="3760" y="1765"/>
                <a:ext cx="1296" cy="298"/>
              </a:xfrm>
              <a:prstGeom prst="rect">
                <a:avLst/>
              </a:prstGeom>
              <a:noFill/>
              <a:ln w="9525" algn="ctr">
                <a:noFill/>
                <a:miter lim="800000"/>
                <a:headEnd/>
                <a:tailEnd/>
              </a:ln>
              <a:effectLst/>
            </p:spPr>
            <p:txBody>
              <a:bodyPr>
                <a:spAutoFit/>
              </a:bodyPr>
              <a:lstStyle/>
              <a:p>
                <a:pPr eaLnBrk="0" hangingPunct="0"/>
                <a:endParaRPr lang="en-US" altLang="zh-CN" sz="1400" dirty="0">
                  <a:solidFill>
                    <a:srgbClr val="002060"/>
                  </a:solidFill>
                  <a:latin typeface="Times New Roman" pitchFamily="18" charset="0"/>
                  <a:ea typeface="微软雅黑" pitchFamily="34" charset="-122"/>
                </a:endParaRPr>
              </a:p>
            </p:txBody>
          </p:sp>
        </p:grpSp>
        <p:sp>
          <p:nvSpPr>
            <p:cNvPr id="45" name="矩形 44"/>
            <p:cNvSpPr/>
            <p:nvPr/>
          </p:nvSpPr>
          <p:spPr>
            <a:xfrm>
              <a:off x="6844682" y="1412292"/>
              <a:ext cx="2542205" cy="3216087"/>
            </a:xfrm>
            <a:prstGeom prst="rect">
              <a:avLst/>
            </a:prstGeom>
          </p:spPr>
          <p:txBody>
            <a:bodyPr wrap="square">
              <a:spAutoFit/>
            </a:bodyPr>
            <a:lstStyle/>
            <a:p>
              <a:r>
                <a:rPr lang="en-US" altLang="zh-CN" sz="2400" dirty="0">
                  <a:solidFill>
                    <a:srgbClr val="003399"/>
                  </a:solidFill>
                  <a:latin typeface="Times New Roman" pitchFamily="18" charset="0"/>
                  <a:ea typeface="微软雅黑" pitchFamily="34" charset="-122"/>
                </a:rPr>
                <a:t>IDS</a:t>
              </a:r>
              <a:r>
                <a:rPr lang="zh-CN" altLang="en-US" sz="2400" dirty="0">
                  <a:solidFill>
                    <a:srgbClr val="003399"/>
                  </a:solidFill>
                  <a:latin typeface="Times New Roman" pitchFamily="18" charset="0"/>
                  <a:ea typeface="微软雅黑" pitchFamily="34" charset="-122"/>
                </a:rPr>
                <a:t>通常使用的两种基本分析方法之一，又称为基于行动的入侵检测技术。</a:t>
              </a:r>
            </a:p>
          </p:txBody>
        </p:sp>
      </p:grpSp>
      <p:grpSp>
        <p:nvGrpSpPr>
          <p:cNvPr id="51" name="组合 50"/>
          <p:cNvGrpSpPr/>
          <p:nvPr/>
        </p:nvGrpSpPr>
        <p:grpSpPr>
          <a:xfrm>
            <a:off x="1881158" y="4979656"/>
            <a:ext cx="3329136" cy="1821900"/>
            <a:chOff x="6758012" y="1063556"/>
            <a:chExt cx="2707753" cy="3732904"/>
          </a:xfrm>
          <a:effectLst/>
        </p:grpSpPr>
        <p:grpSp>
          <p:nvGrpSpPr>
            <p:cNvPr id="52" name="Group 40"/>
            <p:cNvGrpSpPr>
              <a:grpSpLocks/>
            </p:cNvGrpSpPr>
            <p:nvPr/>
          </p:nvGrpSpPr>
          <p:grpSpPr bwMode="auto">
            <a:xfrm>
              <a:off x="6758012" y="1063556"/>
              <a:ext cx="2700969" cy="3732904"/>
              <a:chOff x="3733" y="1484"/>
              <a:chExt cx="1323" cy="1766"/>
            </a:xfrm>
          </p:grpSpPr>
          <p:sp>
            <p:nvSpPr>
              <p:cNvPr id="54" name="AutoShape 16"/>
              <p:cNvSpPr>
                <a:spLocks noChangeArrowheads="1"/>
              </p:cNvSpPr>
              <p:nvPr/>
            </p:nvSpPr>
            <p:spPr bwMode="gray">
              <a:xfrm>
                <a:off x="3733" y="1484"/>
                <a:ext cx="1322" cy="1766"/>
              </a:xfrm>
              <a:prstGeom prst="roundRect">
                <a:avLst>
                  <a:gd name="adj" fmla="val 16667"/>
                </a:avLst>
              </a:prstGeom>
              <a:solidFill>
                <a:schemeClr val="bg1"/>
              </a:solidFill>
              <a:ln w="19050">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57" name="Text Box 26"/>
              <p:cNvSpPr txBox="1">
                <a:spLocks noChangeArrowheads="1"/>
              </p:cNvSpPr>
              <p:nvPr/>
            </p:nvSpPr>
            <p:spPr bwMode="gray">
              <a:xfrm>
                <a:off x="3760" y="1765"/>
                <a:ext cx="1296" cy="298"/>
              </a:xfrm>
              <a:prstGeom prst="rect">
                <a:avLst/>
              </a:prstGeom>
              <a:noFill/>
              <a:ln w="9525" algn="ctr">
                <a:noFill/>
                <a:miter lim="800000"/>
                <a:headEnd/>
                <a:tailEnd/>
              </a:ln>
              <a:effectLst/>
            </p:spPr>
            <p:txBody>
              <a:bodyPr>
                <a:spAutoFit/>
              </a:bodyPr>
              <a:lstStyle/>
              <a:p>
                <a:pPr eaLnBrk="0" hangingPunct="0"/>
                <a:endParaRPr lang="en-US" altLang="zh-CN" sz="1400" dirty="0">
                  <a:solidFill>
                    <a:srgbClr val="002060"/>
                  </a:solidFill>
                  <a:latin typeface="Times New Roman" pitchFamily="18" charset="0"/>
                  <a:ea typeface="微软雅黑" pitchFamily="34" charset="-122"/>
                </a:endParaRPr>
              </a:p>
            </p:txBody>
          </p:sp>
        </p:grpSp>
        <p:sp>
          <p:nvSpPr>
            <p:cNvPr id="53" name="矩形 52"/>
            <p:cNvSpPr/>
            <p:nvPr/>
          </p:nvSpPr>
          <p:spPr>
            <a:xfrm>
              <a:off x="6795975" y="1761928"/>
              <a:ext cx="2669790" cy="2459363"/>
            </a:xfrm>
            <a:prstGeom prst="rect">
              <a:avLst/>
            </a:prstGeom>
          </p:spPr>
          <p:txBody>
            <a:bodyPr wrap="square">
              <a:spAutoFit/>
            </a:bodyPr>
            <a:lstStyle/>
            <a:p>
              <a:r>
                <a:rPr lang="en-US" altLang="zh-CN" sz="2400" dirty="0">
                  <a:solidFill>
                    <a:srgbClr val="003399"/>
                  </a:solidFill>
                  <a:latin typeface="Times New Roman" pitchFamily="18" charset="0"/>
                  <a:ea typeface="微软雅黑" pitchFamily="34" charset="-122"/>
                </a:rPr>
                <a:t>IDS</a:t>
              </a:r>
              <a:r>
                <a:rPr lang="zh-CN" altLang="en-US" sz="2400" dirty="0">
                  <a:solidFill>
                    <a:srgbClr val="003399"/>
                  </a:solidFill>
                  <a:latin typeface="Times New Roman" pitchFamily="18" charset="0"/>
                  <a:ea typeface="微软雅黑" pitchFamily="34" charset="-122"/>
                </a:rPr>
                <a:t>通常使用的两种基本分析方法之一，又称基于知识的检测技术。</a:t>
              </a:r>
            </a:p>
          </p:txBody>
        </p:sp>
      </p:grpSp>
      <p:sp>
        <p:nvSpPr>
          <p:cNvPr id="8" name="AutoShape 13"/>
          <p:cNvSpPr>
            <a:spLocks noChangeArrowheads="1"/>
          </p:cNvSpPr>
          <p:nvPr/>
        </p:nvSpPr>
        <p:spPr bwMode="gray">
          <a:xfrm>
            <a:off x="5303749" y="1114030"/>
            <a:ext cx="1239885" cy="1672029"/>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9" name="Freeform 14"/>
          <p:cNvSpPr>
            <a:spLocks/>
          </p:cNvSpPr>
          <p:nvPr/>
        </p:nvSpPr>
        <p:spPr bwMode="gray">
          <a:xfrm>
            <a:off x="5405415" y="1207812"/>
            <a:ext cx="721441" cy="58579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11" name="Text Box 24"/>
          <p:cNvSpPr txBox="1">
            <a:spLocks noChangeArrowheads="1"/>
          </p:cNvSpPr>
          <p:nvPr/>
        </p:nvSpPr>
        <p:spPr bwMode="white">
          <a:xfrm>
            <a:off x="5299404" y="1437743"/>
            <a:ext cx="1259055" cy="830997"/>
          </a:xfrm>
          <a:prstGeom prst="rect">
            <a:avLst/>
          </a:prstGeom>
          <a:noFill/>
          <a:ln w="9525" algn="ctr">
            <a:noFill/>
            <a:miter lim="800000"/>
            <a:headEnd/>
            <a:tailEnd/>
          </a:ln>
        </p:spPr>
        <p:txBody>
          <a:bodyPr wrap="square">
            <a:spAutoFit/>
          </a:bodyPr>
          <a:lstStyle/>
          <a:p>
            <a:pPr algn="ctr"/>
            <a:r>
              <a:rPr lang="zh-CN" altLang="en-US" sz="2400" b="1" dirty="0">
                <a:solidFill>
                  <a:srgbClr val="003399"/>
                </a:solidFill>
                <a:latin typeface="Times New Roman" pitchFamily="18" charset="0"/>
                <a:ea typeface="微软雅黑" pitchFamily="34" charset="-122"/>
              </a:rPr>
              <a:t>攻击</a:t>
            </a:r>
            <a:endParaRPr lang="en-US" altLang="zh-CN" sz="2400" b="1" dirty="0">
              <a:solidFill>
                <a:srgbClr val="003399"/>
              </a:solidFill>
              <a:latin typeface="Times New Roman" pitchFamily="18" charset="0"/>
              <a:ea typeface="微软雅黑" pitchFamily="34" charset="-122"/>
            </a:endParaRPr>
          </a:p>
          <a:p>
            <a:pPr algn="ctr"/>
            <a:r>
              <a:rPr lang="zh-CN" altLang="en-US" sz="2400" b="1" dirty="0">
                <a:solidFill>
                  <a:srgbClr val="003399"/>
                </a:solidFill>
                <a:latin typeface="Times New Roman" pitchFamily="18" charset="0"/>
                <a:ea typeface="微软雅黑" pitchFamily="34" charset="-122"/>
              </a:rPr>
              <a:t>检测</a:t>
            </a:r>
          </a:p>
        </p:txBody>
      </p:sp>
      <p:sp>
        <p:nvSpPr>
          <p:cNvPr id="18" name="AutoShape 13"/>
          <p:cNvSpPr>
            <a:spLocks noChangeArrowheads="1"/>
          </p:cNvSpPr>
          <p:nvPr/>
        </p:nvSpPr>
        <p:spPr bwMode="gray">
          <a:xfrm>
            <a:off x="5303992" y="4929198"/>
            <a:ext cx="1239738" cy="1868409"/>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19" name="Freeform 14"/>
          <p:cNvSpPr>
            <a:spLocks/>
          </p:cNvSpPr>
          <p:nvPr/>
        </p:nvSpPr>
        <p:spPr bwMode="gray">
          <a:xfrm>
            <a:off x="5405661" y="5000637"/>
            <a:ext cx="657530" cy="58579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20" name="Text Box 24"/>
          <p:cNvSpPr txBox="1">
            <a:spLocks noChangeArrowheads="1"/>
          </p:cNvSpPr>
          <p:nvPr/>
        </p:nvSpPr>
        <p:spPr bwMode="white">
          <a:xfrm>
            <a:off x="5280657" y="5547068"/>
            <a:ext cx="1279766" cy="830997"/>
          </a:xfrm>
          <a:prstGeom prst="rect">
            <a:avLst/>
          </a:prstGeom>
          <a:noFill/>
          <a:ln w="9525" algn="ctr">
            <a:noFill/>
            <a:miter lim="800000"/>
            <a:headEnd/>
            <a:tailEnd/>
          </a:ln>
        </p:spPr>
        <p:txBody>
          <a:bodyPr wrap="square">
            <a:spAutoFit/>
          </a:bodyPr>
          <a:lstStyle/>
          <a:p>
            <a:pPr algn="ctr"/>
            <a:r>
              <a:rPr lang="zh-CN" altLang="en-US" sz="2400" b="1" dirty="0">
                <a:solidFill>
                  <a:srgbClr val="003399"/>
                </a:solidFill>
                <a:latin typeface="Times New Roman" pitchFamily="18" charset="0"/>
                <a:ea typeface="微软雅黑" pitchFamily="34" charset="-122"/>
              </a:rPr>
              <a:t>误用</a:t>
            </a:r>
            <a:endParaRPr lang="en-US" altLang="zh-CN" sz="2400" b="1" dirty="0">
              <a:solidFill>
                <a:srgbClr val="003399"/>
              </a:solidFill>
              <a:latin typeface="Times New Roman" pitchFamily="18" charset="0"/>
              <a:ea typeface="微软雅黑" pitchFamily="34" charset="-122"/>
            </a:endParaRPr>
          </a:p>
          <a:p>
            <a:pPr algn="ctr"/>
            <a:r>
              <a:rPr lang="zh-CN" altLang="en-US" sz="2400" b="1" dirty="0">
                <a:solidFill>
                  <a:srgbClr val="003399"/>
                </a:solidFill>
                <a:latin typeface="Times New Roman" pitchFamily="18" charset="0"/>
                <a:ea typeface="微软雅黑" pitchFamily="34" charset="-122"/>
              </a:rPr>
              <a:t>检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w</p:attrName>
                                        </p:attrNameLst>
                                      </p:cBhvr>
                                      <p:tavLst>
                                        <p:tav tm="0">
                                          <p:val>
                                            <p:fltVal val="0"/>
                                          </p:val>
                                        </p:tav>
                                        <p:tav tm="100000">
                                          <p:val>
                                            <p:strVal val="#ppt_w"/>
                                          </p:val>
                                        </p:tav>
                                      </p:tavLst>
                                    </p:anim>
                                    <p:anim calcmode="lin" valueType="num">
                                      <p:cBhvr>
                                        <p:cTn id="8" dur="500" fill="hold"/>
                                        <p:tgtEl>
                                          <p:spTgt spid="29"/>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43"/>
                                        </p:tgtEl>
                                        <p:attrNameLst>
                                          <p:attrName>style.visibility</p:attrName>
                                        </p:attrNameLst>
                                      </p:cBhvr>
                                      <p:to>
                                        <p:strVal val="visible"/>
                                      </p:to>
                                    </p:set>
                                    <p:anim calcmode="lin" valueType="num">
                                      <p:cBhvr>
                                        <p:cTn id="11" dur="500" fill="hold"/>
                                        <p:tgtEl>
                                          <p:spTgt spid="43"/>
                                        </p:tgtEl>
                                        <p:attrNameLst>
                                          <p:attrName>ppt_w</p:attrName>
                                        </p:attrNameLst>
                                      </p:cBhvr>
                                      <p:tavLst>
                                        <p:tav tm="0">
                                          <p:val>
                                            <p:fltVal val="0"/>
                                          </p:val>
                                        </p:tav>
                                        <p:tav tm="100000">
                                          <p:val>
                                            <p:strVal val="#ppt_w"/>
                                          </p:val>
                                        </p:tav>
                                      </p:tavLst>
                                    </p:anim>
                                    <p:anim calcmode="lin" valueType="num">
                                      <p:cBhvr>
                                        <p:cTn id="12" dur="500" fill="hold"/>
                                        <p:tgtEl>
                                          <p:spTgt spid="43"/>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p:cTn id="15" dur="500" fill="hold"/>
                                        <p:tgtEl>
                                          <p:spTgt spid="51"/>
                                        </p:tgtEl>
                                        <p:attrNameLst>
                                          <p:attrName>ppt_w</p:attrName>
                                        </p:attrNameLst>
                                      </p:cBhvr>
                                      <p:tavLst>
                                        <p:tav tm="0">
                                          <p:val>
                                            <p:fltVal val="0"/>
                                          </p:val>
                                        </p:tav>
                                        <p:tav tm="100000">
                                          <p:val>
                                            <p:strVal val="#ppt_w"/>
                                          </p:val>
                                        </p:tav>
                                      </p:tavLst>
                                    </p:anim>
                                    <p:anim calcmode="lin" valueType="num">
                                      <p:cBhvr>
                                        <p:cTn id="16"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25">
            <a:extLst>
              <a:ext uri="{FF2B5EF4-FFF2-40B4-BE49-F238E27FC236}">
                <a16:creationId xmlns:a16="http://schemas.microsoft.com/office/drawing/2014/main" id="{431E3DE3-67F4-4E37-8076-91ADBEA0C379}"/>
              </a:ext>
            </a:extLst>
          </p:cNvPr>
          <p:cNvGrpSpPr>
            <a:grpSpLocks noChangeAspect="1"/>
          </p:cNvGrpSpPr>
          <p:nvPr/>
        </p:nvGrpSpPr>
        <p:grpSpPr bwMode="auto">
          <a:xfrm>
            <a:off x="1524000" y="1657885"/>
            <a:ext cx="9036496" cy="4429125"/>
            <a:chOff x="193" y="765"/>
            <a:chExt cx="5374" cy="2790"/>
          </a:xfrm>
        </p:grpSpPr>
        <p:sp>
          <p:nvSpPr>
            <p:cNvPr id="10" name="AutoShape 24">
              <a:extLst>
                <a:ext uri="{FF2B5EF4-FFF2-40B4-BE49-F238E27FC236}">
                  <a16:creationId xmlns:a16="http://schemas.microsoft.com/office/drawing/2014/main" id="{1336D3E0-03F2-4867-8C59-97778F3B3916}"/>
                </a:ext>
              </a:extLst>
            </p:cNvPr>
            <p:cNvSpPr>
              <a:spLocks noChangeAspect="1" noChangeArrowheads="1" noTextEdit="1"/>
            </p:cNvSpPr>
            <p:nvPr/>
          </p:nvSpPr>
          <p:spPr bwMode="auto">
            <a:xfrm>
              <a:off x="193" y="765"/>
              <a:ext cx="5374" cy="2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26">
              <a:extLst>
                <a:ext uri="{FF2B5EF4-FFF2-40B4-BE49-F238E27FC236}">
                  <a16:creationId xmlns:a16="http://schemas.microsoft.com/office/drawing/2014/main" id="{7B9A9983-A316-4BA2-A586-09029A219CD4}"/>
                </a:ext>
              </a:extLst>
            </p:cNvPr>
            <p:cNvSpPr>
              <a:spLocks noChangeArrowheads="1"/>
            </p:cNvSpPr>
            <p:nvPr/>
          </p:nvSpPr>
          <p:spPr bwMode="auto">
            <a:xfrm>
              <a:off x="207" y="1921"/>
              <a:ext cx="1139" cy="457"/>
            </a:xfrm>
            <a:prstGeom prst="rect">
              <a:avLst/>
            </a:prstGeom>
            <a:solidFill>
              <a:srgbClr val="C4D6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27">
              <a:extLst>
                <a:ext uri="{FF2B5EF4-FFF2-40B4-BE49-F238E27FC236}">
                  <a16:creationId xmlns:a16="http://schemas.microsoft.com/office/drawing/2014/main" id="{1743D561-9156-44C3-808B-EE8040C0536D}"/>
                </a:ext>
              </a:extLst>
            </p:cNvPr>
            <p:cNvSpPr>
              <a:spLocks noChangeArrowheads="1"/>
            </p:cNvSpPr>
            <p:nvPr/>
          </p:nvSpPr>
          <p:spPr bwMode="auto">
            <a:xfrm>
              <a:off x="207" y="1921"/>
              <a:ext cx="1139" cy="457"/>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Rectangle 28">
              <a:extLst>
                <a:ext uri="{FF2B5EF4-FFF2-40B4-BE49-F238E27FC236}">
                  <a16:creationId xmlns:a16="http://schemas.microsoft.com/office/drawing/2014/main" id="{19911680-3848-4A10-AFF5-6BBB7201464C}"/>
                </a:ext>
              </a:extLst>
            </p:cNvPr>
            <p:cNvSpPr>
              <a:spLocks noChangeArrowheads="1"/>
            </p:cNvSpPr>
            <p:nvPr/>
          </p:nvSpPr>
          <p:spPr bwMode="auto">
            <a:xfrm>
              <a:off x="524" y="2004"/>
              <a:ext cx="33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入侵检测</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1" name="Rectangle 29">
              <a:extLst>
                <a:ext uri="{FF2B5EF4-FFF2-40B4-BE49-F238E27FC236}">
                  <a16:creationId xmlns:a16="http://schemas.microsoft.com/office/drawing/2014/main" id="{8FD3CA3E-DB6E-4320-93D3-22B6B86655D1}"/>
                </a:ext>
              </a:extLst>
            </p:cNvPr>
            <p:cNvSpPr>
              <a:spLocks noChangeArrowheads="1"/>
            </p:cNvSpPr>
            <p:nvPr/>
          </p:nvSpPr>
          <p:spPr bwMode="auto">
            <a:xfrm>
              <a:off x="460" y="2174"/>
              <a:ext cx="397"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模型与方法</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2" name="Line 30">
              <a:extLst>
                <a:ext uri="{FF2B5EF4-FFF2-40B4-BE49-F238E27FC236}">
                  <a16:creationId xmlns:a16="http://schemas.microsoft.com/office/drawing/2014/main" id="{F61563B5-EEF2-4937-87B0-145EB10ED200}"/>
                </a:ext>
              </a:extLst>
            </p:cNvPr>
            <p:cNvSpPr>
              <a:spLocks noChangeShapeType="1"/>
            </p:cNvSpPr>
            <p:nvPr/>
          </p:nvSpPr>
          <p:spPr bwMode="auto">
            <a:xfrm>
              <a:off x="1346" y="2149"/>
              <a:ext cx="227"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Rectangle 31">
              <a:extLst>
                <a:ext uri="{FF2B5EF4-FFF2-40B4-BE49-F238E27FC236}">
                  <a16:creationId xmlns:a16="http://schemas.microsoft.com/office/drawing/2014/main" id="{C7589F13-FF9C-4E45-8171-73D8C692C18D}"/>
                </a:ext>
              </a:extLst>
            </p:cNvPr>
            <p:cNvSpPr>
              <a:spLocks noChangeArrowheads="1"/>
            </p:cNvSpPr>
            <p:nvPr/>
          </p:nvSpPr>
          <p:spPr bwMode="auto">
            <a:xfrm>
              <a:off x="1802" y="1191"/>
              <a:ext cx="1593" cy="456"/>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Rectangle 32">
              <a:extLst>
                <a:ext uri="{FF2B5EF4-FFF2-40B4-BE49-F238E27FC236}">
                  <a16:creationId xmlns:a16="http://schemas.microsoft.com/office/drawing/2014/main" id="{234D15A1-ABC4-4EFE-B3A8-24E3A724A571}"/>
                </a:ext>
              </a:extLst>
            </p:cNvPr>
            <p:cNvSpPr>
              <a:spLocks noChangeArrowheads="1"/>
            </p:cNvSpPr>
            <p:nvPr/>
          </p:nvSpPr>
          <p:spPr bwMode="auto">
            <a:xfrm>
              <a:off x="1802" y="1191"/>
              <a:ext cx="1593" cy="456"/>
            </a:xfrm>
            <a:prstGeom prst="rect">
              <a:avLst/>
            </a:prstGeom>
            <a:noFill/>
            <a:ln w="6350"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33">
              <a:extLst>
                <a:ext uri="{FF2B5EF4-FFF2-40B4-BE49-F238E27FC236}">
                  <a16:creationId xmlns:a16="http://schemas.microsoft.com/office/drawing/2014/main" id="{E691AC4D-0F48-406D-BF4C-6DE738039229}"/>
                </a:ext>
              </a:extLst>
            </p:cNvPr>
            <p:cNvSpPr>
              <a:spLocks noChangeArrowheads="1"/>
            </p:cNvSpPr>
            <p:nvPr/>
          </p:nvSpPr>
          <p:spPr bwMode="auto">
            <a:xfrm>
              <a:off x="2152" y="1275"/>
              <a:ext cx="53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FFFFFF"/>
                  </a:solidFill>
                  <a:effectLst/>
                  <a:latin typeface="宋体" panose="02010600030101010101" pitchFamily="2" charset="-122"/>
                  <a:ea typeface="宋体" panose="02010600030101010101" pitchFamily="2" charset="-122"/>
                </a:rPr>
                <a:t>基于系统行为的</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6" name="Rectangle 34">
              <a:extLst>
                <a:ext uri="{FF2B5EF4-FFF2-40B4-BE49-F238E27FC236}">
                  <a16:creationId xmlns:a16="http://schemas.microsoft.com/office/drawing/2014/main" id="{331CCBD3-84D8-4872-8322-305351A58B5A}"/>
                </a:ext>
              </a:extLst>
            </p:cNvPr>
            <p:cNvSpPr>
              <a:spLocks noChangeArrowheads="1"/>
            </p:cNvSpPr>
            <p:nvPr/>
          </p:nvSpPr>
          <p:spPr bwMode="auto">
            <a:xfrm>
              <a:off x="2217" y="1445"/>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入侵检测模型</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7" name="Line 35">
              <a:extLst>
                <a:ext uri="{FF2B5EF4-FFF2-40B4-BE49-F238E27FC236}">
                  <a16:creationId xmlns:a16="http://schemas.microsoft.com/office/drawing/2014/main" id="{5DD47986-BC73-4197-BFA2-8FB099B00640}"/>
                </a:ext>
              </a:extLst>
            </p:cNvPr>
            <p:cNvSpPr>
              <a:spLocks noChangeShapeType="1"/>
            </p:cNvSpPr>
            <p:nvPr/>
          </p:nvSpPr>
          <p:spPr bwMode="auto">
            <a:xfrm>
              <a:off x="1573" y="1419"/>
              <a:ext cx="229"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Rectangle 36">
              <a:extLst>
                <a:ext uri="{FF2B5EF4-FFF2-40B4-BE49-F238E27FC236}">
                  <a16:creationId xmlns:a16="http://schemas.microsoft.com/office/drawing/2014/main" id="{BF7F38A0-CA03-40E8-8641-83AF9FA336C5}"/>
                </a:ext>
              </a:extLst>
            </p:cNvPr>
            <p:cNvSpPr>
              <a:spLocks noChangeArrowheads="1"/>
            </p:cNvSpPr>
            <p:nvPr/>
          </p:nvSpPr>
          <p:spPr bwMode="auto">
            <a:xfrm>
              <a:off x="3851" y="780"/>
              <a:ext cx="1708" cy="365"/>
            </a:xfrm>
            <a:prstGeom prst="rect">
              <a:avLst/>
            </a:prstGeom>
            <a:solidFill>
              <a:srgbClr val="5880B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Rectangle 37">
              <a:extLst>
                <a:ext uri="{FF2B5EF4-FFF2-40B4-BE49-F238E27FC236}">
                  <a16:creationId xmlns:a16="http://schemas.microsoft.com/office/drawing/2014/main" id="{0F54F490-31CA-4AEB-98CE-651983C4DDFF}"/>
                </a:ext>
              </a:extLst>
            </p:cNvPr>
            <p:cNvSpPr>
              <a:spLocks noChangeArrowheads="1"/>
            </p:cNvSpPr>
            <p:nvPr/>
          </p:nvSpPr>
          <p:spPr bwMode="auto">
            <a:xfrm>
              <a:off x="3851" y="780"/>
              <a:ext cx="1708" cy="365"/>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38">
              <a:extLst>
                <a:ext uri="{FF2B5EF4-FFF2-40B4-BE49-F238E27FC236}">
                  <a16:creationId xmlns:a16="http://schemas.microsoft.com/office/drawing/2014/main" id="{87F9A0A2-CE06-4421-B851-B960ECAF5F37}"/>
                </a:ext>
              </a:extLst>
            </p:cNvPr>
            <p:cNvSpPr>
              <a:spLocks noChangeArrowheads="1"/>
            </p:cNvSpPr>
            <p:nvPr/>
          </p:nvSpPr>
          <p:spPr bwMode="auto">
            <a:xfrm>
              <a:off x="4001" y="817"/>
              <a:ext cx="795"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基于神经网络行为分类器</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31" name="Rectangle 39">
              <a:extLst>
                <a:ext uri="{FF2B5EF4-FFF2-40B4-BE49-F238E27FC236}">
                  <a16:creationId xmlns:a16="http://schemas.microsoft.com/office/drawing/2014/main" id="{D59690D8-7798-46A8-BCFF-AA4C40728BAA}"/>
                </a:ext>
              </a:extLst>
            </p:cNvPr>
            <p:cNvSpPr>
              <a:spLocks noChangeArrowheads="1"/>
            </p:cNvSpPr>
            <p:nvPr/>
          </p:nvSpPr>
          <p:spPr bwMode="auto">
            <a:xfrm>
              <a:off x="4323" y="987"/>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32" name="Line 40">
              <a:extLst>
                <a:ext uri="{FF2B5EF4-FFF2-40B4-BE49-F238E27FC236}">
                  <a16:creationId xmlns:a16="http://schemas.microsoft.com/office/drawing/2014/main" id="{6F501F19-BBC1-40A0-BB6C-417BFB7D0101}"/>
                </a:ext>
              </a:extLst>
            </p:cNvPr>
            <p:cNvSpPr>
              <a:spLocks noChangeShapeType="1"/>
            </p:cNvSpPr>
            <p:nvPr/>
          </p:nvSpPr>
          <p:spPr bwMode="auto">
            <a:xfrm flipV="1">
              <a:off x="3623" y="963"/>
              <a:ext cx="0" cy="913"/>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41">
              <a:extLst>
                <a:ext uri="{FF2B5EF4-FFF2-40B4-BE49-F238E27FC236}">
                  <a16:creationId xmlns:a16="http://schemas.microsoft.com/office/drawing/2014/main" id="{F398D46A-3F28-42CD-9F6E-AB2E7A2D22FF}"/>
                </a:ext>
              </a:extLst>
            </p:cNvPr>
            <p:cNvSpPr>
              <a:spLocks noChangeArrowheads="1"/>
            </p:cNvSpPr>
            <p:nvPr/>
          </p:nvSpPr>
          <p:spPr bwMode="auto">
            <a:xfrm>
              <a:off x="3851" y="1237"/>
              <a:ext cx="1708" cy="365"/>
            </a:xfrm>
            <a:prstGeom prst="rect">
              <a:avLst/>
            </a:prstGeom>
            <a:solidFill>
              <a:srgbClr val="548B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Rectangle 42">
              <a:extLst>
                <a:ext uri="{FF2B5EF4-FFF2-40B4-BE49-F238E27FC236}">
                  <a16:creationId xmlns:a16="http://schemas.microsoft.com/office/drawing/2014/main" id="{8B5E7406-6F35-422B-9B53-4409C7AEDA99}"/>
                </a:ext>
              </a:extLst>
            </p:cNvPr>
            <p:cNvSpPr>
              <a:spLocks noChangeArrowheads="1"/>
            </p:cNvSpPr>
            <p:nvPr/>
          </p:nvSpPr>
          <p:spPr bwMode="auto">
            <a:xfrm>
              <a:off x="3851" y="1237"/>
              <a:ext cx="1708" cy="365"/>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Rectangle 43">
              <a:extLst>
                <a:ext uri="{FF2B5EF4-FFF2-40B4-BE49-F238E27FC236}">
                  <a16:creationId xmlns:a16="http://schemas.microsoft.com/office/drawing/2014/main" id="{DEF569D0-DB4D-4255-9E6E-E7F040F4D78A}"/>
                </a:ext>
              </a:extLst>
            </p:cNvPr>
            <p:cNvSpPr>
              <a:spLocks noChangeArrowheads="1"/>
            </p:cNvSpPr>
            <p:nvPr/>
          </p:nvSpPr>
          <p:spPr bwMode="auto">
            <a:xfrm>
              <a:off x="3936" y="1275"/>
              <a:ext cx="86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基于概率统计贝叶斯分类器</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36" name="Rectangle 44">
              <a:extLst>
                <a:ext uri="{FF2B5EF4-FFF2-40B4-BE49-F238E27FC236}">
                  <a16:creationId xmlns:a16="http://schemas.microsoft.com/office/drawing/2014/main" id="{4679B749-1515-4331-A093-7748385CCD6E}"/>
                </a:ext>
              </a:extLst>
            </p:cNvPr>
            <p:cNvSpPr>
              <a:spLocks noChangeArrowheads="1"/>
            </p:cNvSpPr>
            <p:nvPr/>
          </p:nvSpPr>
          <p:spPr bwMode="auto">
            <a:xfrm>
              <a:off x="4323" y="1445"/>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37" name="Line 45">
              <a:extLst>
                <a:ext uri="{FF2B5EF4-FFF2-40B4-BE49-F238E27FC236}">
                  <a16:creationId xmlns:a16="http://schemas.microsoft.com/office/drawing/2014/main" id="{8B0E7BBC-43D2-4BD6-A0C6-5F8DFFB30BA3}"/>
                </a:ext>
              </a:extLst>
            </p:cNvPr>
            <p:cNvSpPr>
              <a:spLocks noChangeShapeType="1"/>
            </p:cNvSpPr>
            <p:nvPr/>
          </p:nvSpPr>
          <p:spPr bwMode="auto">
            <a:xfrm>
              <a:off x="3623" y="963"/>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Line 46">
              <a:extLst>
                <a:ext uri="{FF2B5EF4-FFF2-40B4-BE49-F238E27FC236}">
                  <a16:creationId xmlns:a16="http://schemas.microsoft.com/office/drawing/2014/main" id="{6AA263E7-E0C4-467C-A291-F0BD10E1E622}"/>
                </a:ext>
              </a:extLst>
            </p:cNvPr>
            <p:cNvSpPr>
              <a:spLocks noChangeShapeType="1"/>
            </p:cNvSpPr>
            <p:nvPr/>
          </p:nvSpPr>
          <p:spPr bwMode="auto">
            <a:xfrm flipH="1">
              <a:off x="3395" y="1419"/>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Line 47">
              <a:extLst>
                <a:ext uri="{FF2B5EF4-FFF2-40B4-BE49-F238E27FC236}">
                  <a16:creationId xmlns:a16="http://schemas.microsoft.com/office/drawing/2014/main" id="{617B30AC-6104-43C2-A462-5755DECAE74E}"/>
                </a:ext>
              </a:extLst>
            </p:cNvPr>
            <p:cNvSpPr>
              <a:spLocks noChangeShapeType="1"/>
            </p:cNvSpPr>
            <p:nvPr/>
          </p:nvSpPr>
          <p:spPr bwMode="auto">
            <a:xfrm flipH="1">
              <a:off x="3623" y="1419"/>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Line 48">
              <a:extLst>
                <a:ext uri="{FF2B5EF4-FFF2-40B4-BE49-F238E27FC236}">
                  <a16:creationId xmlns:a16="http://schemas.microsoft.com/office/drawing/2014/main" id="{062854CE-EF51-4C34-A776-F496DEB73661}"/>
                </a:ext>
              </a:extLst>
            </p:cNvPr>
            <p:cNvSpPr>
              <a:spLocks noChangeShapeType="1"/>
            </p:cNvSpPr>
            <p:nvPr/>
          </p:nvSpPr>
          <p:spPr bwMode="auto">
            <a:xfrm flipV="1">
              <a:off x="1573" y="1419"/>
              <a:ext cx="0" cy="1461"/>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Rectangle 49">
              <a:extLst>
                <a:ext uri="{FF2B5EF4-FFF2-40B4-BE49-F238E27FC236}">
                  <a16:creationId xmlns:a16="http://schemas.microsoft.com/office/drawing/2014/main" id="{FA83356F-6F86-4564-8039-1F7771CDF073}"/>
                </a:ext>
              </a:extLst>
            </p:cNvPr>
            <p:cNvSpPr>
              <a:spLocks noChangeArrowheads="1"/>
            </p:cNvSpPr>
            <p:nvPr/>
          </p:nvSpPr>
          <p:spPr bwMode="auto">
            <a:xfrm>
              <a:off x="3851" y="1693"/>
              <a:ext cx="1708" cy="36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50">
              <a:extLst>
                <a:ext uri="{FF2B5EF4-FFF2-40B4-BE49-F238E27FC236}">
                  <a16:creationId xmlns:a16="http://schemas.microsoft.com/office/drawing/2014/main" id="{E5CF8229-E438-4B8D-94C6-DF2D91572BFC}"/>
                </a:ext>
              </a:extLst>
            </p:cNvPr>
            <p:cNvSpPr>
              <a:spLocks noChangeArrowheads="1"/>
            </p:cNvSpPr>
            <p:nvPr/>
          </p:nvSpPr>
          <p:spPr bwMode="auto">
            <a:xfrm>
              <a:off x="3851" y="1693"/>
              <a:ext cx="1708" cy="366"/>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51">
              <a:extLst>
                <a:ext uri="{FF2B5EF4-FFF2-40B4-BE49-F238E27FC236}">
                  <a16:creationId xmlns:a16="http://schemas.microsoft.com/office/drawing/2014/main" id="{3A4B59BD-63EC-44C7-BEA4-54B895047A61}"/>
                </a:ext>
              </a:extLst>
            </p:cNvPr>
            <p:cNvSpPr>
              <a:spLocks noChangeArrowheads="1"/>
            </p:cNvSpPr>
            <p:nvPr/>
          </p:nvSpPr>
          <p:spPr bwMode="auto">
            <a:xfrm>
              <a:off x="4130" y="1730"/>
              <a:ext cx="66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基于进程行为分类器</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44" name="Rectangle 52">
              <a:extLst>
                <a:ext uri="{FF2B5EF4-FFF2-40B4-BE49-F238E27FC236}">
                  <a16:creationId xmlns:a16="http://schemas.microsoft.com/office/drawing/2014/main" id="{0441092B-A03F-469D-BC8D-179016AF561A}"/>
                </a:ext>
              </a:extLst>
            </p:cNvPr>
            <p:cNvSpPr>
              <a:spLocks noChangeArrowheads="1"/>
            </p:cNvSpPr>
            <p:nvPr/>
          </p:nvSpPr>
          <p:spPr bwMode="auto">
            <a:xfrm>
              <a:off x="4323" y="1900"/>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45" name="Line 53">
              <a:extLst>
                <a:ext uri="{FF2B5EF4-FFF2-40B4-BE49-F238E27FC236}">
                  <a16:creationId xmlns:a16="http://schemas.microsoft.com/office/drawing/2014/main" id="{912504AF-BD12-4D97-AEE0-7A66BF542F88}"/>
                </a:ext>
              </a:extLst>
            </p:cNvPr>
            <p:cNvSpPr>
              <a:spLocks noChangeShapeType="1"/>
            </p:cNvSpPr>
            <p:nvPr/>
          </p:nvSpPr>
          <p:spPr bwMode="auto">
            <a:xfrm flipH="1">
              <a:off x="3623" y="1876"/>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Rectangle 54">
              <a:extLst>
                <a:ext uri="{FF2B5EF4-FFF2-40B4-BE49-F238E27FC236}">
                  <a16:creationId xmlns:a16="http://schemas.microsoft.com/office/drawing/2014/main" id="{6117E072-E080-4C90-B735-D96C91E6FAF9}"/>
                </a:ext>
              </a:extLst>
            </p:cNvPr>
            <p:cNvSpPr>
              <a:spLocks noChangeArrowheads="1"/>
            </p:cNvSpPr>
            <p:nvPr/>
          </p:nvSpPr>
          <p:spPr bwMode="auto">
            <a:xfrm>
              <a:off x="1802" y="2652"/>
              <a:ext cx="1593" cy="456"/>
            </a:xfrm>
            <a:prstGeom prst="rect">
              <a:avLst/>
            </a:prstGeom>
            <a:solidFill>
              <a:srgbClr val="9C4A0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Rectangle 55">
              <a:extLst>
                <a:ext uri="{FF2B5EF4-FFF2-40B4-BE49-F238E27FC236}">
                  <a16:creationId xmlns:a16="http://schemas.microsoft.com/office/drawing/2014/main" id="{2E6084CB-4785-4697-A4FC-52FFB0E25C75}"/>
                </a:ext>
              </a:extLst>
            </p:cNvPr>
            <p:cNvSpPr>
              <a:spLocks noChangeArrowheads="1"/>
            </p:cNvSpPr>
            <p:nvPr/>
          </p:nvSpPr>
          <p:spPr bwMode="auto">
            <a:xfrm>
              <a:off x="1802" y="2652"/>
              <a:ext cx="1593" cy="456"/>
            </a:xfrm>
            <a:prstGeom prst="rect">
              <a:avLst/>
            </a:prstGeom>
            <a:noFill/>
            <a:ln w="6350" cap="rnd">
              <a:solidFill>
                <a:srgbClr val="000000"/>
              </a:solidFill>
              <a:prstDash val="solid"/>
              <a:round/>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Rectangle 56">
              <a:extLst>
                <a:ext uri="{FF2B5EF4-FFF2-40B4-BE49-F238E27FC236}">
                  <a16:creationId xmlns:a16="http://schemas.microsoft.com/office/drawing/2014/main" id="{8148B4F4-B1F3-4BDF-9AFE-432B879E32FA}"/>
                </a:ext>
              </a:extLst>
            </p:cNvPr>
            <p:cNvSpPr>
              <a:spLocks noChangeArrowheads="1"/>
            </p:cNvSpPr>
            <p:nvPr/>
          </p:nvSpPr>
          <p:spPr bwMode="auto">
            <a:xfrm>
              <a:off x="2023" y="2734"/>
              <a:ext cx="66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FFFFFF"/>
                  </a:solidFill>
                  <a:effectLst/>
                  <a:latin typeface="宋体" panose="02010600030101010101" pitchFamily="2" charset="-122"/>
                  <a:ea typeface="宋体" panose="02010600030101010101" pitchFamily="2" charset="-122"/>
                </a:rPr>
                <a:t>基于网络数据分析的</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9" name="Rectangle 57">
              <a:extLst>
                <a:ext uri="{FF2B5EF4-FFF2-40B4-BE49-F238E27FC236}">
                  <a16:creationId xmlns:a16="http://schemas.microsoft.com/office/drawing/2014/main" id="{5F0B9B46-BFA9-46FC-8202-DF8E6BEF9259}"/>
                </a:ext>
              </a:extLst>
            </p:cNvPr>
            <p:cNvSpPr>
              <a:spLocks noChangeArrowheads="1"/>
            </p:cNvSpPr>
            <p:nvPr/>
          </p:nvSpPr>
          <p:spPr bwMode="auto">
            <a:xfrm>
              <a:off x="2217" y="2904"/>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FFFFFF"/>
                  </a:solidFill>
                  <a:effectLst/>
                  <a:latin typeface="宋体" panose="02010600030101010101" pitchFamily="2" charset="-122"/>
                  <a:ea typeface="宋体" panose="02010600030101010101" pitchFamily="2" charset="-122"/>
                </a:rPr>
                <a:t>入侵检测模型</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50" name="Line 58">
              <a:extLst>
                <a:ext uri="{FF2B5EF4-FFF2-40B4-BE49-F238E27FC236}">
                  <a16:creationId xmlns:a16="http://schemas.microsoft.com/office/drawing/2014/main" id="{605BFCC6-85CF-4324-A32C-E78C5D5B0367}"/>
                </a:ext>
              </a:extLst>
            </p:cNvPr>
            <p:cNvSpPr>
              <a:spLocks noChangeShapeType="1"/>
            </p:cNvSpPr>
            <p:nvPr/>
          </p:nvSpPr>
          <p:spPr bwMode="auto">
            <a:xfrm>
              <a:off x="1573" y="2880"/>
              <a:ext cx="229"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Rectangle 59">
              <a:extLst>
                <a:ext uri="{FF2B5EF4-FFF2-40B4-BE49-F238E27FC236}">
                  <a16:creationId xmlns:a16="http://schemas.microsoft.com/office/drawing/2014/main" id="{7655EAB2-9B42-4EE9-A64B-8A0F9AE63A68}"/>
                </a:ext>
              </a:extLst>
            </p:cNvPr>
            <p:cNvSpPr>
              <a:spLocks noChangeArrowheads="1"/>
            </p:cNvSpPr>
            <p:nvPr/>
          </p:nvSpPr>
          <p:spPr bwMode="auto">
            <a:xfrm>
              <a:off x="3851" y="2241"/>
              <a:ext cx="1708" cy="365"/>
            </a:xfrm>
            <a:prstGeom prst="rect">
              <a:avLst/>
            </a:prstGeom>
            <a:solidFill>
              <a:srgbClr val="9239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Rectangle 60">
              <a:extLst>
                <a:ext uri="{FF2B5EF4-FFF2-40B4-BE49-F238E27FC236}">
                  <a16:creationId xmlns:a16="http://schemas.microsoft.com/office/drawing/2014/main" id="{77C5970A-9601-4AD4-B450-EFF7813DA0C2}"/>
                </a:ext>
              </a:extLst>
            </p:cNvPr>
            <p:cNvSpPr>
              <a:spLocks noChangeArrowheads="1"/>
            </p:cNvSpPr>
            <p:nvPr/>
          </p:nvSpPr>
          <p:spPr bwMode="auto">
            <a:xfrm>
              <a:off x="3851" y="2241"/>
              <a:ext cx="1708" cy="365"/>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Rectangle 61">
              <a:extLst>
                <a:ext uri="{FF2B5EF4-FFF2-40B4-BE49-F238E27FC236}">
                  <a16:creationId xmlns:a16="http://schemas.microsoft.com/office/drawing/2014/main" id="{ADB19225-1EE0-4B7D-98F9-F4AD90D95520}"/>
                </a:ext>
              </a:extLst>
            </p:cNvPr>
            <p:cNvSpPr>
              <a:spLocks noChangeArrowheads="1"/>
            </p:cNvSpPr>
            <p:nvPr/>
          </p:nvSpPr>
          <p:spPr bwMode="auto">
            <a:xfrm>
              <a:off x="3936" y="2274"/>
              <a:ext cx="86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基于网络端口业务数据统计</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54" name="Rectangle 62">
              <a:extLst>
                <a:ext uri="{FF2B5EF4-FFF2-40B4-BE49-F238E27FC236}">
                  <a16:creationId xmlns:a16="http://schemas.microsoft.com/office/drawing/2014/main" id="{53DF4AE4-A601-4336-9BF9-A2D6671CDFC4}"/>
                </a:ext>
              </a:extLst>
            </p:cNvPr>
            <p:cNvSpPr>
              <a:spLocks noChangeArrowheads="1"/>
            </p:cNvSpPr>
            <p:nvPr/>
          </p:nvSpPr>
          <p:spPr bwMode="auto">
            <a:xfrm>
              <a:off x="4194" y="2440"/>
              <a:ext cx="60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特性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55" name="Line 63">
              <a:extLst>
                <a:ext uri="{FF2B5EF4-FFF2-40B4-BE49-F238E27FC236}">
                  <a16:creationId xmlns:a16="http://schemas.microsoft.com/office/drawing/2014/main" id="{A9C3E732-E019-487E-A2C0-9C7D41AB4298}"/>
                </a:ext>
              </a:extLst>
            </p:cNvPr>
            <p:cNvSpPr>
              <a:spLocks noChangeShapeType="1"/>
            </p:cNvSpPr>
            <p:nvPr/>
          </p:nvSpPr>
          <p:spPr bwMode="auto">
            <a:xfrm flipV="1">
              <a:off x="3623" y="2423"/>
              <a:ext cx="0" cy="914"/>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Rectangle 64">
              <a:extLst>
                <a:ext uri="{FF2B5EF4-FFF2-40B4-BE49-F238E27FC236}">
                  <a16:creationId xmlns:a16="http://schemas.microsoft.com/office/drawing/2014/main" id="{257FB63C-FF3B-43AE-A6AD-459A4608AF20}"/>
                </a:ext>
              </a:extLst>
            </p:cNvPr>
            <p:cNvSpPr>
              <a:spLocks noChangeArrowheads="1"/>
            </p:cNvSpPr>
            <p:nvPr/>
          </p:nvSpPr>
          <p:spPr bwMode="auto">
            <a:xfrm>
              <a:off x="3851" y="2697"/>
              <a:ext cx="1708" cy="366"/>
            </a:xfrm>
            <a:prstGeom prst="rect">
              <a:avLst/>
            </a:prstGeom>
            <a:solidFill>
              <a:srgbClr val="EA700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Rectangle 65">
              <a:extLst>
                <a:ext uri="{FF2B5EF4-FFF2-40B4-BE49-F238E27FC236}">
                  <a16:creationId xmlns:a16="http://schemas.microsoft.com/office/drawing/2014/main" id="{F5B2BF9E-4511-408E-8769-BE4EEA1E974E}"/>
                </a:ext>
              </a:extLst>
            </p:cNvPr>
            <p:cNvSpPr>
              <a:spLocks noChangeArrowheads="1"/>
            </p:cNvSpPr>
            <p:nvPr/>
          </p:nvSpPr>
          <p:spPr bwMode="auto">
            <a:xfrm>
              <a:off x="3851" y="2697"/>
              <a:ext cx="1708" cy="366"/>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Rectangle 66">
              <a:extLst>
                <a:ext uri="{FF2B5EF4-FFF2-40B4-BE49-F238E27FC236}">
                  <a16:creationId xmlns:a16="http://schemas.microsoft.com/office/drawing/2014/main" id="{BABDC692-D895-4C8C-8BA3-06B260CAB1B5}"/>
                </a:ext>
              </a:extLst>
            </p:cNvPr>
            <p:cNvSpPr>
              <a:spLocks noChangeArrowheads="1"/>
            </p:cNvSpPr>
            <p:nvPr/>
          </p:nvSpPr>
          <p:spPr bwMode="auto">
            <a:xfrm>
              <a:off x="4130" y="2734"/>
              <a:ext cx="66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00"/>
                  </a:solidFill>
                  <a:effectLst/>
                  <a:latin typeface="宋体" panose="02010600030101010101" pitchFamily="2" charset="-122"/>
                  <a:ea typeface="宋体" panose="02010600030101010101" pitchFamily="2" charset="-122"/>
                </a:rPr>
                <a:t>基于规则的入侵检测</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59" name="Rectangle 67">
              <a:extLst>
                <a:ext uri="{FF2B5EF4-FFF2-40B4-BE49-F238E27FC236}">
                  <a16:creationId xmlns:a16="http://schemas.microsoft.com/office/drawing/2014/main" id="{F7D8DE25-C955-4093-9A4F-483950E8CF44}"/>
                </a:ext>
              </a:extLst>
            </p:cNvPr>
            <p:cNvSpPr>
              <a:spLocks noChangeArrowheads="1"/>
            </p:cNvSpPr>
            <p:nvPr/>
          </p:nvSpPr>
          <p:spPr bwMode="auto">
            <a:xfrm>
              <a:off x="4130" y="2904"/>
              <a:ext cx="66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00"/>
                  </a:solidFill>
                  <a:effectLst/>
                  <a:latin typeface="宋体" panose="02010600030101010101" pitchFamily="2" charset="-122"/>
                  <a:ea typeface="宋体" panose="02010600030101010101" pitchFamily="2" charset="-122"/>
                </a:rPr>
                <a:t>数据挖掘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60" name="Line 68">
              <a:extLst>
                <a:ext uri="{FF2B5EF4-FFF2-40B4-BE49-F238E27FC236}">
                  <a16:creationId xmlns:a16="http://schemas.microsoft.com/office/drawing/2014/main" id="{CD62CEFD-3BDB-4631-9489-3709C5F80262}"/>
                </a:ext>
              </a:extLst>
            </p:cNvPr>
            <p:cNvSpPr>
              <a:spLocks noChangeShapeType="1"/>
            </p:cNvSpPr>
            <p:nvPr/>
          </p:nvSpPr>
          <p:spPr bwMode="auto">
            <a:xfrm>
              <a:off x="3623" y="2423"/>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Line 69">
              <a:extLst>
                <a:ext uri="{FF2B5EF4-FFF2-40B4-BE49-F238E27FC236}">
                  <a16:creationId xmlns:a16="http://schemas.microsoft.com/office/drawing/2014/main" id="{6CC1D8F4-B0EC-4C04-9BA7-52A48BCF805C}"/>
                </a:ext>
              </a:extLst>
            </p:cNvPr>
            <p:cNvSpPr>
              <a:spLocks noChangeShapeType="1"/>
            </p:cNvSpPr>
            <p:nvPr/>
          </p:nvSpPr>
          <p:spPr bwMode="auto">
            <a:xfrm flipH="1">
              <a:off x="3395" y="2880"/>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Line 70">
              <a:extLst>
                <a:ext uri="{FF2B5EF4-FFF2-40B4-BE49-F238E27FC236}">
                  <a16:creationId xmlns:a16="http://schemas.microsoft.com/office/drawing/2014/main" id="{5F7E8D3A-3F54-4119-B34E-B8507BF5B7C1}"/>
                </a:ext>
              </a:extLst>
            </p:cNvPr>
            <p:cNvSpPr>
              <a:spLocks noChangeShapeType="1"/>
            </p:cNvSpPr>
            <p:nvPr/>
          </p:nvSpPr>
          <p:spPr bwMode="auto">
            <a:xfrm flipH="1">
              <a:off x="3623" y="2880"/>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Rectangle 71">
              <a:extLst>
                <a:ext uri="{FF2B5EF4-FFF2-40B4-BE49-F238E27FC236}">
                  <a16:creationId xmlns:a16="http://schemas.microsoft.com/office/drawing/2014/main" id="{E424CCD8-002A-4CED-803A-C45549973E18}"/>
                </a:ext>
              </a:extLst>
            </p:cNvPr>
            <p:cNvSpPr>
              <a:spLocks noChangeArrowheads="1"/>
            </p:cNvSpPr>
            <p:nvPr/>
          </p:nvSpPr>
          <p:spPr bwMode="auto">
            <a:xfrm>
              <a:off x="3851" y="3154"/>
              <a:ext cx="1708" cy="365"/>
            </a:xfrm>
            <a:prstGeom prst="rect">
              <a:avLst/>
            </a:prstGeom>
            <a:solidFill>
              <a:srgbClr val="9C4A0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Rectangle 72">
              <a:extLst>
                <a:ext uri="{FF2B5EF4-FFF2-40B4-BE49-F238E27FC236}">
                  <a16:creationId xmlns:a16="http://schemas.microsoft.com/office/drawing/2014/main" id="{38BCF92C-4D8B-469A-A3FD-04F67FEC4F08}"/>
                </a:ext>
              </a:extLst>
            </p:cNvPr>
            <p:cNvSpPr>
              <a:spLocks noChangeArrowheads="1"/>
            </p:cNvSpPr>
            <p:nvPr/>
          </p:nvSpPr>
          <p:spPr bwMode="auto">
            <a:xfrm>
              <a:off x="3851" y="3154"/>
              <a:ext cx="1708" cy="365"/>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Rectangle 73">
              <a:extLst>
                <a:ext uri="{FF2B5EF4-FFF2-40B4-BE49-F238E27FC236}">
                  <a16:creationId xmlns:a16="http://schemas.microsoft.com/office/drawing/2014/main" id="{4928AF11-2A13-4C60-B174-2A0DB9BE2C48}"/>
                </a:ext>
              </a:extLst>
            </p:cNvPr>
            <p:cNvSpPr>
              <a:spLocks noChangeArrowheads="1"/>
            </p:cNvSpPr>
            <p:nvPr/>
          </p:nvSpPr>
          <p:spPr bwMode="auto">
            <a:xfrm>
              <a:off x="4194" y="3192"/>
              <a:ext cx="60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网络事件多维模型</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66" name="Rectangle 74">
              <a:extLst>
                <a:ext uri="{FF2B5EF4-FFF2-40B4-BE49-F238E27FC236}">
                  <a16:creationId xmlns:a16="http://schemas.microsoft.com/office/drawing/2014/main" id="{02C374B0-84F0-436B-9167-3E76881E9CC3}"/>
                </a:ext>
              </a:extLst>
            </p:cNvPr>
            <p:cNvSpPr>
              <a:spLocks noChangeArrowheads="1"/>
            </p:cNvSpPr>
            <p:nvPr/>
          </p:nvSpPr>
          <p:spPr bwMode="auto">
            <a:xfrm>
              <a:off x="4194" y="3361"/>
              <a:ext cx="60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的结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67" name="Line 75">
              <a:extLst>
                <a:ext uri="{FF2B5EF4-FFF2-40B4-BE49-F238E27FC236}">
                  <a16:creationId xmlns:a16="http://schemas.microsoft.com/office/drawing/2014/main" id="{5219A1B1-7FDA-4C36-8861-BDAFF22F6F39}"/>
                </a:ext>
              </a:extLst>
            </p:cNvPr>
            <p:cNvSpPr>
              <a:spLocks noChangeShapeType="1"/>
            </p:cNvSpPr>
            <p:nvPr/>
          </p:nvSpPr>
          <p:spPr bwMode="auto">
            <a:xfrm flipH="1">
              <a:off x="3623" y="3337"/>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5" name="Rectangle 2"/>
          <p:cNvSpPr txBox="1">
            <a:spLocks noChangeArrowheads="1"/>
          </p:cNvSpPr>
          <p:nvPr/>
        </p:nvSpPr>
        <p:spPr bwMode="auto">
          <a:xfrm>
            <a:off x="1524000" y="-47070"/>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zh-CN" altLang="en-US" sz="3600" b="1" kern="0" dirty="0">
                <a:solidFill>
                  <a:schemeClr val="bg1"/>
                </a:solidFill>
                <a:latin typeface="Times New Roman" pitchFamily="18" charset="0"/>
                <a:ea typeface="微软雅黑" pitchFamily="34" charset="-122"/>
                <a:cs typeface="+mj-cs"/>
              </a:rPr>
              <a:t>基于异常检测原理的入侵检测方法</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8"/>
          <p:cNvSpPr>
            <a:spLocks noChangeArrowheads="1"/>
          </p:cNvSpPr>
          <p:nvPr/>
        </p:nvSpPr>
        <p:spPr bwMode="gray">
          <a:xfrm>
            <a:off x="1738282" y="1285860"/>
            <a:ext cx="4255800" cy="576000"/>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headEnd/>
            <a:tailEnd/>
          </a:ln>
          <a:effectLst/>
        </p:spPr>
        <p:txBody>
          <a:bodyPr wrap="none" tIns="36000" anchor="ctr"/>
          <a:lstStyle/>
          <a:p>
            <a:pPr>
              <a:defRPr/>
            </a:pPr>
            <a:r>
              <a:rPr lang="en-US" altLang="zh-CN" sz="2200" dirty="0">
                <a:solidFill>
                  <a:srgbClr val="FFFFFF"/>
                </a:solidFill>
                <a:latin typeface="Times New Roman" pitchFamily="18" charset="0"/>
                <a:ea typeface="微软雅黑" pitchFamily="34" charset="-122"/>
              </a:rPr>
              <a:t>1.</a:t>
            </a:r>
            <a:r>
              <a:rPr lang="zh-CN" altLang="en-US" sz="2200" dirty="0">
                <a:solidFill>
                  <a:srgbClr val="FFFFFF"/>
                </a:solidFill>
                <a:latin typeface="Times New Roman" pitchFamily="18" charset="0"/>
                <a:ea typeface="微软雅黑" pitchFamily="34" charset="-122"/>
              </a:rPr>
              <a:t>基于条件的概率误用检测方法</a:t>
            </a:r>
          </a:p>
        </p:txBody>
      </p:sp>
      <p:sp>
        <p:nvSpPr>
          <p:cNvPr id="12" name="AutoShape 8"/>
          <p:cNvSpPr>
            <a:spLocks noChangeArrowheads="1"/>
          </p:cNvSpPr>
          <p:nvPr/>
        </p:nvSpPr>
        <p:spPr bwMode="gray">
          <a:xfrm>
            <a:off x="1738282" y="1928802"/>
            <a:ext cx="4255800" cy="576000"/>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headEnd/>
            <a:tailEnd/>
          </a:ln>
          <a:effectLst/>
        </p:spPr>
        <p:txBody>
          <a:bodyPr wrap="none" tIns="36000" anchor="ctr"/>
          <a:lstStyle/>
          <a:p>
            <a:pPr>
              <a:defRPr/>
            </a:pPr>
            <a:r>
              <a:rPr lang="en-US" altLang="zh-CN" sz="2200" dirty="0">
                <a:solidFill>
                  <a:srgbClr val="FFFFFF"/>
                </a:solidFill>
                <a:latin typeface="Times New Roman" pitchFamily="18" charset="0"/>
                <a:ea typeface="微软雅黑" pitchFamily="34" charset="-122"/>
              </a:rPr>
              <a:t>2.</a:t>
            </a:r>
            <a:r>
              <a:rPr lang="zh-CN" altLang="en-US" sz="2200" dirty="0">
                <a:solidFill>
                  <a:srgbClr val="FFFFFF"/>
                </a:solidFill>
                <a:latin typeface="Times New Roman" pitchFamily="18" charset="0"/>
                <a:ea typeface="微软雅黑" pitchFamily="34" charset="-122"/>
              </a:rPr>
              <a:t>基于专家系统误用检测方法</a:t>
            </a:r>
          </a:p>
        </p:txBody>
      </p:sp>
      <p:sp>
        <p:nvSpPr>
          <p:cNvPr id="13" name="AutoShape 8"/>
          <p:cNvSpPr>
            <a:spLocks noChangeArrowheads="1"/>
          </p:cNvSpPr>
          <p:nvPr/>
        </p:nvSpPr>
        <p:spPr bwMode="gray">
          <a:xfrm>
            <a:off x="1738282" y="2571744"/>
            <a:ext cx="4255800" cy="576000"/>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headEnd/>
            <a:tailEnd/>
          </a:ln>
          <a:effectLst/>
        </p:spPr>
        <p:txBody>
          <a:bodyPr wrap="none" tIns="36000" anchor="ctr"/>
          <a:lstStyle/>
          <a:p>
            <a:pPr algn="ctr">
              <a:defRPr/>
            </a:pPr>
            <a:r>
              <a:rPr lang="en-US" altLang="zh-CN" sz="2200" dirty="0">
                <a:solidFill>
                  <a:srgbClr val="FFFFFF"/>
                </a:solidFill>
                <a:latin typeface="Times New Roman" pitchFamily="18" charset="0"/>
                <a:ea typeface="微软雅黑" pitchFamily="34" charset="-122"/>
              </a:rPr>
              <a:t>3.</a:t>
            </a:r>
            <a:r>
              <a:rPr lang="zh-CN" altLang="en-US" sz="2200" dirty="0">
                <a:solidFill>
                  <a:srgbClr val="FFFFFF"/>
                </a:solidFill>
                <a:latin typeface="Times New Roman" pitchFamily="18" charset="0"/>
                <a:ea typeface="微软雅黑" pitchFamily="34" charset="-122"/>
              </a:rPr>
              <a:t>基于状态迁移分析误用检测方法</a:t>
            </a:r>
          </a:p>
        </p:txBody>
      </p:sp>
      <p:sp>
        <p:nvSpPr>
          <p:cNvPr id="14" name="AutoShape 8"/>
          <p:cNvSpPr>
            <a:spLocks noChangeArrowheads="1"/>
          </p:cNvSpPr>
          <p:nvPr/>
        </p:nvSpPr>
        <p:spPr bwMode="gray">
          <a:xfrm>
            <a:off x="1738282" y="3214686"/>
            <a:ext cx="4255800" cy="576000"/>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headEnd/>
            <a:tailEnd/>
          </a:ln>
          <a:effectLst/>
        </p:spPr>
        <p:txBody>
          <a:bodyPr wrap="none" tIns="36000" anchor="ctr"/>
          <a:lstStyle/>
          <a:p>
            <a:pPr>
              <a:defRPr/>
            </a:pPr>
            <a:r>
              <a:rPr lang="en-US" altLang="zh-CN" sz="2200" dirty="0">
                <a:solidFill>
                  <a:srgbClr val="FFFFFF"/>
                </a:solidFill>
                <a:latin typeface="Times New Roman" pitchFamily="18" charset="0"/>
                <a:ea typeface="微软雅黑" pitchFamily="34" charset="-122"/>
              </a:rPr>
              <a:t>4.</a:t>
            </a:r>
            <a:r>
              <a:rPr lang="zh-CN" altLang="en-US" sz="2200" dirty="0">
                <a:solidFill>
                  <a:srgbClr val="FFFFFF"/>
                </a:solidFill>
                <a:latin typeface="Times New Roman" pitchFamily="18" charset="0"/>
                <a:ea typeface="微软雅黑" pitchFamily="34" charset="-122"/>
              </a:rPr>
              <a:t>基于键盘监控误用检测方法</a:t>
            </a:r>
          </a:p>
        </p:txBody>
      </p:sp>
      <p:sp>
        <p:nvSpPr>
          <p:cNvPr id="15" name="Rectangle 2"/>
          <p:cNvSpPr txBox="1">
            <a:spLocks noChangeArrowheads="1"/>
          </p:cNvSpPr>
          <p:nvPr/>
        </p:nvSpPr>
        <p:spPr bwMode="auto">
          <a:xfrm>
            <a:off x="1524000" y="-71462"/>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3600" b="1" kern="0" dirty="0">
                <a:solidFill>
                  <a:schemeClr val="bg1"/>
                </a:solidFill>
                <a:latin typeface="Times New Roman" pitchFamily="18" charset="0"/>
                <a:ea typeface="微软雅黑" pitchFamily="34" charset="-122"/>
                <a:cs typeface="+mj-cs"/>
              </a:rPr>
              <a:t>  </a:t>
            </a:r>
            <a:r>
              <a:rPr kumimoji="1" lang="zh-CN" altLang="en-US" sz="3600" b="1" kern="0" dirty="0">
                <a:solidFill>
                  <a:schemeClr val="bg1"/>
                </a:solidFill>
                <a:latin typeface="Times New Roman" pitchFamily="18" charset="0"/>
                <a:ea typeface="微软雅黑" pitchFamily="34" charset="-122"/>
                <a:cs typeface="+mj-cs"/>
              </a:rPr>
              <a:t>基于误用检测原理的入侵检测方法</a:t>
            </a:r>
          </a:p>
        </p:txBody>
      </p:sp>
      <p:sp>
        <p:nvSpPr>
          <p:cNvPr id="16" name="AutoShape 8"/>
          <p:cNvSpPr>
            <a:spLocks noChangeArrowheads="1"/>
          </p:cNvSpPr>
          <p:nvPr/>
        </p:nvSpPr>
        <p:spPr bwMode="gray">
          <a:xfrm>
            <a:off x="1738282" y="3857628"/>
            <a:ext cx="4255800" cy="576000"/>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headEnd/>
            <a:tailEnd/>
          </a:ln>
          <a:effectLst/>
        </p:spPr>
        <p:txBody>
          <a:bodyPr wrap="none" tIns="36000" anchor="ctr"/>
          <a:lstStyle/>
          <a:p>
            <a:pPr lvl="0">
              <a:defRPr/>
            </a:pPr>
            <a:r>
              <a:rPr lang="en-US" altLang="zh-CN" sz="2200" dirty="0">
                <a:solidFill>
                  <a:srgbClr val="FFFFFF"/>
                </a:solidFill>
                <a:latin typeface="Times New Roman" pitchFamily="18" charset="0"/>
                <a:ea typeface="微软雅黑" pitchFamily="34" charset="-122"/>
              </a:rPr>
              <a:t>5.</a:t>
            </a:r>
            <a:r>
              <a:rPr lang="zh-CN" altLang="en-US" sz="2200" dirty="0">
                <a:solidFill>
                  <a:srgbClr val="FFFFFF"/>
                </a:solidFill>
                <a:latin typeface="Times New Roman" pitchFamily="18" charset="0"/>
                <a:ea typeface="微软雅黑" pitchFamily="34" charset="-122"/>
              </a:rPr>
              <a:t>基于模型误用检测方法</a:t>
            </a:r>
          </a:p>
        </p:txBody>
      </p:sp>
      <p:pic>
        <p:nvPicPr>
          <p:cNvPr id="18"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636628" y="4445834"/>
            <a:ext cx="6817090" cy="2360160"/>
          </a:xfrm>
          <a:prstGeom prst="rect">
            <a:avLst/>
          </a:prstGeom>
          <a:noFill/>
          <a:ln w="9525">
            <a:noFill/>
            <a:miter lim="800000"/>
            <a:headEnd/>
            <a:tailEnd/>
          </a:ln>
          <a:effectLst/>
        </p:spPr>
      </p:pic>
      <p:sp>
        <p:nvSpPr>
          <p:cNvPr id="30" name="TextBox 29"/>
          <p:cNvSpPr txBox="1"/>
          <p:nvPr/>
        </p:nvSpPr>
        <p:spPr>
          <a:xfrm>
            <a:off x="7810512" y="2642232"/>
            <a:ext cx="1285884" cy="461665"/>
          </a:xfrm>
          <a:prstGeom prst="rect">
            <a:avLst/>
          </a:prstGeom>
          <a:noFill/>
        </p:spPr>
        <p:txBody>
          <a:bodyPr wrap="square" rtlCol="0">
            <a:spAutoFit/>
          </a:bodyPr>
          <a:lstStyle/>
          <a:p>
            <a:pPr algn="ctr"/>
            <a:r>
              <a:rPr lang="zh-CN" altLang="en-US" sz="2400" b="1" dirty="0">
                <a:solidFill>
                  <a:srgbClr val="006600"/>
                </a:solidFill>
                <a:effectLst>
                  <a:outerShdw blurRad="38100" dist="38100" dir="2700000" algn="tl">
                    <a:srgbClr val="000000">
                      <a:alpha val="43137"/>
                    </a:srgbClr>
                  </a:outerShdw>
                </a:effectLst>
                <a:latin typeface="Times New Roman" pitchFamily="18" charset="0"/>
                <a:ea typeface="微软雅黑" pitchFamily="34" charset="-122"/>
              </a:rPr>
              <a:t>缺点</a:t>
            </a:r>
          </a:p>
        </p:txBody>
      </p:sp>
      <p:grpSp>
        <p:nvGrpSpPr>
          <p:cNvPr id="31" name="组合 39"/>
          <p:cNvGrpSpPr/>
          <p:nvPr/>
        </p:nvGrpSpPr>
        <p:grpSpPr>
          <a:xfrm>
            <a:off x="6561544" y="3070860"/>
            <a:ext cx="3892175" cy="501017"/>
            <a:chOff x="5486399" y="3360762"/>
            <a:chExt cx="4160881" cy="674250"/>
          </a:xfrm>
        </p:grpSpPr>
        <p:sp>
          <p:nvSpPr>
            <p:cNvPr id="32" name="AutoShape 9"/>
            <p:cNvSpPr>
              <a:spLocks noChangeArrowheads="1"/>
            </p:cNvSpPr>
            <p:nvPr/>
          </p:nvSpPr>
          <p:spPr bwMode="gray">
            <a:xfrm>
              <a:off x="5486399" y="3360762"/>
              <a:ext cx="4056858" cy="674250"/>
            </a:xfrm>
            <a:prstGeom prst="roundRect">
              <a:avLst>
                <a:gd name="adj" fmla="val 16667"/>
              </a:avLst>
            </a:prstGeom>
            <a:solidFill>
              <a:srgbClr val="FFFFFF">
                <a:alpha val="89999"/>
              </a:srgbClr>
            </a:solidFill>
            <a:ln w="28575">
              <a:solidFill>
                <a:srgbClr val="003399"/>
              </a:solidFill>
              <a:round/>
              <a:headEnd/>
              <a:tailEnd/>
            </a:ln>
            <a:effectLst/>
          </p:spPr>
          <p:txBody>
            <a:bodyPr wrap="none" anchor="ctr"/>
            <a:lstStyle/>
            <a:p>
              <a:endParaRPr lang="zh-CN" altLang="en-US" sz="2200">
                <a:latin typeface="Times New Roman" pitchFamily="18" charset="0"/>
                <a:ea typeface="微软雅黑" pitchFamily="34" charset="-122"/>
              </a:endParaRPr>
            </a:p>
          </p:txBody>
        </p:sp>
        <p:sp>
          <p:nvSpPr>
            <p:cNvPr id="38" name="TextBox 37"/>
            <p:cNvSpPr txBox="1"/>
            <p:nvPr/>
          </p:nvSpPr>
          <p:spPr>
            <a:xfrm>
              <a:off x="5503936" y="3380067"/>
              <a:ext cx="4143344" cy="579872"/>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不能检测出未知的入侵行为</a:t>
              </a:r>
            </a:p>
          </p:txBody>
        </p:sp>
      </p:grpSp>
      <p:sp>
        <p:nvSpPr>
          <p:cNvPr id="40" name="TextBox 39"/>
          <p:cNvSpPr txBox="1"/>
          <p:nvPr/>
        </p:nvSpPr>
        <p:spPr>
          <a:xfrm>
            <a:off x="7810512" y="1285861"/>
            <a:ext cx="1285884" cy="461665"/>
          </a:xfrm>
          <a:prstGeom prst="rect">
            <a:avLst/>
          </a:prstGeom>
          <a:noFill/>
        </p:spPr>
        <p:txBody>
          <a:bodyPr wrap="square" rtlCol="0">
            <a:spAutoFit/>
          </a:bodyPr>
          <a:lstStyle/>
          <a:p>
            <a:pPr algn="ctr"/>
            <a:r>
              <a:rPr lang="zh-CN" altLang="en-US" sz="2400" b="1" dirty="0">
                <a:solidFill>
                  <a:srgbClr val="006600"/>
                </a:solidFill>
                <a:effectLst>
                  <a:outerShdw blurRad="38100" dist="38100" dir="2700000" algn="tl">
                    <a:srgbClr val="000000">
                      <a:alpha val="43137"/>
                    </a:srgbClr>
                  </a:outerShdw>
                </a:effectLst>
                <a:latin typeface="Times New Roman" pitchFamily="18" charset="0"/>
                <a:ea typeface="微软雅黑" pitchFamily="34" charset="-122"/>
              </a:rPr>
              <a:t>优点</a:t>
            </a:r>
          </a:p>
        </p:txBody>
      </p:sp>
      <p:grpSp>
        <p:nvGrpSpPr>
          <p:cNvPr id="41" name="组合 39"/>
          <p:cNvGrpSpPr/>
          <p:nvPr/>
        </p:nvGrpSpPr>
        <p:grpSpPr>
          <a:xfrm>
            <a:off x="6524629" y="1747526"/>
            <a:ext cx="3892175" cy="501017"/>
            <a:chOff x="5486399" y="3360762"/>
            <a:chExt cx="4160881" cy="674250"/>
          </a:xfrm>
        </p:grpSpPr>
        <p:sp>
          <p:nvSpPr>
            <p:cNvPr id="42" name="AutoShape 9"/>
            <p:cNvSpPr>
              <a:spLocks noChangeArrowheads="1"/>
            </p:cNvSpPr>
            <p:nvPr/>
          </p:nvSpPr>
          <p:spPr bwMode="gray">
            <a:xfrm>
              <a:off x="5486399" y="3360762"/>
              <a:ext cx="4056858" cy="674250"/>
            </a:xfrm>
            <a:prstGeom prst="roundRect">
              <a:avLst>
                <a:gd name="adj" fmla="val 16667"/>
              </a:avLst>
            </a:prstGeom>
            <a:solidFill>
              <a:srgbClr val="FFFFFF">
                <a:alpha val="89999"/>
              </a:srgbClr>
            </a:solidFill>
            <a:ln w="28575">
              <a:solidFill>
                <a:srgbClr val="003399"/>
              </a:solidFill>
              <a:round/>
              <a:headEnd/>
              <a:tailEnd/>
            </a:ln>
            <a:effectLst/>
          </p:spPr>
          <p:txBody>
            <a:bodyPr wrap="none" anchor="ctr"/>
            <a:lstStyle/>
            <a:p>
              <a:endParaRPr lang="zh-CN" altLang="en-US" sz="2200">
                <a:latin typeface="Times New Roman" pitchFamily="18" charset="0"/>
                <a:ea typeface="微软雅黑" pitchFamily="34" charset="-122"/>
              </a:endParaRPr>
            </a:p>
          </p:txBody>
        </p:sp>
        <p:sp>
          <p:nvSpPr>
            <p:cNvPr id="45" name="TextBox 44"/>
            <p:cNvSpPr txBox="1"/>
            <p:nvPr/>
          </p:nvSpPr>
          <p:spPr>
            <a:xfrm>
              <a:off x="5503936" y="3380067"/>
              <a:ext cx="4143344" cy="579872"/>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准确地检测已知的入侵行为</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9"/>
          <p:cNvSpPr>
            <a:spLocks noChangeArrowheads="1"/>
          </p:cNvSpPr>
          <p:nvPr/>
        </p:nvSpPr>
        <p:spPr bwMode="gray">
          <a:xfrm>
            <a:off x="1523999" y="1324261"/>
            <a:ext cx="3286800"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 基于概率统计的检测</a:t>
            </a:r>
          </a:p>
        </p:txBody>
      </p:sp>
      <p:sp>
        <p:nvSpPr>
          <p:cNvPr id="3" name="AutoShape 30"/>
          <p:cNvSpPr>
            <a:spLocks noChangeArrowheads="1"/>
          </p:cNvSpPr>
          <p:nvPr/>
        </p:nvSpPr>
        <p:spPr bwMode="gray">
          <a:xfrm>
            <a:off x="1523999" y="2571744"/>
            <a:ext cx="3286800"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基于神经网络的检测</a:t>
            </a:r>
          </a:p>
        </p:txBody>
      </p:sp>
      <p:sp>
        <p:nvSpPr>
          <p:cNvPr id="4" name="AutoShape 29"/>
          <p:cNvSpPr>
            <a:spLocks noChangeArrowheads="1"/>
          </p:cNvSpPr>
          <p:nvPr/>
        </p:nvSpPr>
        <p:spPr bwMode="gray">
          <a:xfrm>
            <a:off x="1524001" y="4098040"/>
            <a:ext cx="3286147"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 基于专家系统的检测</a:t>
            </a:r>
          </a:p>
        </p:txBody>
      </p:sp>
      <p:sp>
        <p:nvSpPr>
          <p:cNvPr id="5" name="AutoShape 30"/>
          <p:cNvSpPr>
            <a:spLocks noChangeArrowheads="1"/>
          </p:cNvSpPr>
          <p:nvPr/>
        </p:nvSpPr>
        <p:spPr bwMode="gray">
          <a:xfrm>
            <a:off x="1524000" y="5669837"/>
            <a:ext cx="3286800"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基于模型推理的检测</a:t>
            </a:r>
          </a:p>
        </p:txBody>
      </p:sp>
      <p:sp>
        <p:nvSpPr>
          <p:cNvPr id="8" name="TextBox 7"/>
          <p:cNvSpPr txBox="1"/>
          <p:nvPr/>
        </p:nvSpPr>
        <p:spPr>
          <a:xfrm>
            <a:off x="2380258" y="1752890"/>
            <a:ext cx="8002023" cy="461665"/>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异常检测中最常用的技术，对用户历史行为建立模型。</a:t>
            </a:r>
          </a:p>
        </p:txBody>
      </p:sp>
      <p:sp>
        <p:nvSpPr>
          <p:cNvPr id="11" name="TextBox 10"/>
          <p:cNvSpPr txBox="1"/>
          <p:nvPr/>
        </p:nvSpPr>
        <p:spPr>
          <a:xfrm>
            <a:off x="2367398" y="2996953"/>
            <a:ext cx="7943444" cy="830997"/>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基本思想：用一系列信息单元训练神经单元，在给定一个输入后，就可能预测出输出。</a:t>
            </a:r>
          </a:p>
        </p:txBody>
      </p:sp>
      <p:sp>
        <p:nvSpPr>
          <p:cNvPr id="14" name="TextBox 13"/>
          <p:cNvSpPr txBox="1"/>
          <p:nvPr/>
        </p:nvSpPr>
        <p:spPr>
          <a:xfrm>
            <a:off x="2380285" y="4542220"/>
            <a:ext cx="7972452" cy="830997"/>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根据安全专家对可疑行为的分析经验来形成一套推理规则，再在此基础上建立专家系统。</a:t>
            </a:r>
          </a:p>
        </p:txBody>
      </p:sp>
      <p:sp>
        <p:nvSpPr>
          <p:cNvPr id="17" name="TextBox 16"/>
          <p:cNvSpPr txBox="1"/>
          <p:nvPr/>
        </p:nvSpPr>
        <p:spPr>
          <a:xfrm>
            <a:off x="2332617" y="6027028"/>
            <a:ext cx="7978225" cy="830997"/>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攻击者采用一定的行为程序构成的模型，根据其代表的攻击意图的行为特征，可以实时地检测出恶意的攻击企图。</a:t>
            </a:r>
          </a:p>
        </p:txBody>
      </p:sp>
      <p:sp>
        <p:nvSpPr>
          <p:cNvPr id="27"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各种入侵检测技术</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238480" y="1357298"/>
            <a:ext cx="4714908" cy="369332"/>
          </a:xfrm>
          <a:prstGeom prst="rect">
            <a:avLst/>
          </a:prstGeom>
          <a:noFill/>
        </p:spPr>
        <p:txBody>
          <a:bodyPr wrap="square" rtlCol="0">
            <a:spAutoFit/>
          </a:bodyPr>
          <a:lstStyle/>
          <a:p>
            <a:endParaRPr lang="zh-CN" altLang="en-US" dirty="0">
              <a:latin typeface="Times New Roman" pitchFamily="18" charset="0"/>
              <a:ea typeface="微软雅黑" pitchFamily="34" charset="-122"/>
            </a:endParaRPr>
          </a:p>
        </p:txBody>
      </p:sp>
      <p:sp>
        <p:nvSpPr>
          <p:cNvPr id="4" name="TextBox 3"/>
          <p:cNvSpPr txBox="1"/>
          <p:nvPr/>
        </p:nvSpPr>
        <p:spPr>
          <a:xfrm>
            <a:off x="3238480" y="1571612"/>
            <a:ext cx="3929090" cy="369332"/>
          </a:xfrm>
          <a:prstGeom prst="rect">
            <a:avLst/>
          </a:prstGeom>
          <a:noFill/>
        </p:spPr>
        <p:txBody>
          <a:bodyPr wrap="square" rtlCol="0">
            <a:spAutoFit/>
          </a:bodyPr>
          <a:lstStyle/>
          <a:p>
            <a:endParaRPr lang="zh-CN" altLang="en-US" dirty="0">
              <a:latin typeface="Times New Roman" pitchFamily="18" charset="0"/>
              <a:ea typeface="微软雅黑" pitchFamily="34" charset="-122"/>
            </a:endParaRPr>
          </a:p>
        </p:txBody>
      </p:sp>
      <p:grpSp>
        <p:nvGrpSpPr>
          <p:cNvPr id="8" name="Group 19"/>
          <p:cNvGrpSpPr>
            <a:grpSpLocks/>
          </p:cNvGrpSpPr>
          <p:nvPr/>
        </p:nvGrpSpPr>
        <p:grpSpPr bwMode="auto">
          <a:xfrm>
            <a:off x="3238480" y="1428737"/>
            <a:ext cx="5143536" cy="500065"/>
            <a:chOff x="385" y="1162"/>
            <a:chExt cx="4309" cy="388"/>
          </a:xfrm>
        </p:grpSpPr>
        <p:sp>
          <p:nvSpPr>
            <p:cNvPr id="9"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10" name="Group 21"/>
            <p:cNvGrpSpPr>
              <a:grpSpLocks/>
            </p:cNvGrpSpPr>
            <p:nvPr/>
          </p:nvGrpSpPr>
          <p:grpSpPr bwMode="auto">
            <a:xfrm>
              <a:off x="385" y="1162"/>
              <a:ext cx="614" cy="388"/>
              <a:chOff x="720" y="961"/>
              <a:chExt cx="987" cy="794"/>
            </a:xfrm>
          </p:grpSpPr>
          <p:sp>
            <p:nvSpPr>
              <p:cNvPr id="13"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14"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15"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11" name="Text Box 25"/>
            <p:cNvSpPr txBox="1">
              <a:spLocks noChangeArrowheads="1"/>
            </p:cNvSpPr>
            <p:nvPr/>
          </p:nvSpPr>
          <p:spPr bwMode="gray">
            <a:xfrm>
              <a:off x="1000" y="1201"/>
              <a:ext cx="3694" cy="310"/>
            </a:xfrm>
            <a:prstGeom prst="rect">
              <a:avLst/>
            </a:prstGeom>
            <a:noFill/>
            <a:ln w="9525" algn="ctr">
              <a:noFill/>
              <a:miter lim="800000"/>
              <a:headEnd/>
              <a:tailEnd/>
            </a:ln>
          </p:spPr>
          <p:txBody>
            <a:bodyPr>
              <a:spAutoFit/>
            </a:bodyPr>
            <a:lstStyle/>
            <a:p>
              <a:pPr eaLnBrk="0" hangingPunct="0"/>
              <a:r>
                <a:rPr lang="zh-CN" altLang="en-US" sz="2000" dirty="0">
                  <a:solidFill>
                    <a:srgbClr val="000099"/>
                  </a:solidFill>
                  <a:latin typeface="Times New Roman" pitchFamily="18" charset="0"/>
                  <a:ea typeface="微软雅黑" pitchFamily="34" charset="-122"/>
                </a:rPr>
                <a:t>入侵检测概述 </a:t>
              </a:r>
            </a:p>
          </p:txBody>
        </p:sp>
        <p:sp>
          <p:nvSpPr>
            <p:cNvPr id="12"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一</a:t>
              </a:r>
            </a:p>
          </p:txBody>
        </p:sp>
      </p:grpSp>
      <p:grpSp>
        <p:nvGrpSpPr>
          <p:cNvPr id="16" name="Group 19"/>
          <p:cNvGrpSpPr>
            <a:grpSpLocks/>
          </p:cNvGrpSpPr>
          <p:nvPr/>
        </p:nvGrpSpPr>
        <p:grpSpPr bwMode="auto">
          <a:xfrm>
            <a:off x="3238480" y="2071679"/>
            <a:ext cx="5143536" cy="500065"/>
            <a:chOff x="385" y="1162"/>
            <a:chExt cx="4309" cy="388"/>
          </a:xfrm>
        </p:grpSpPr>
        <p:sp>
          <p:nvSpPr>
            <p:cNvPr id="17"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18" name="Group 21"/>
            <p:cNvGrpSpPr>
              <a:grpSpLocks/>
            </p:cNvGrpSpPr>
            <p:nvPr/>
          </p:nvGrpSpPr>
          <p:grpSpPr bwMode="auto">
            <a:xfrm>
              <a:off x="385" y="1162"/>
              <a:ext cx="614" cy="388"/>
              <a:chOff x="720" y="961"/>
              <a:chExt cx="987" cy="794"/>
            </a:xfrm>
          </p:grpSpPr>
          <p:sp>
            <p:nvSpPr>
              <p:cNvPr id="21"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22"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23"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19" name="Text Box 25"/>
            <p:cNvSpPr txBox="1">
              <a:spLocks noChangeArrowheads="1"/>
            </p:cNvSpPr>
            <p:nvPr/>
          </p:nvSpPr>
          <p:spPr bwMode="gray">
            <a:xfrm>
              <a:off x="1000" y="1201"/>
              <a:ext cx="3694" cy="310"/>
            </a:xfrm>
            <a:prstGeom prst="rect">
              <a:avLst/>
            </a:prstGeom>
            <a:noFill/>
            <a:ln w="9525" algn="ctr">
              <a:noFill/>
              <a:miter lim="800000"/>
              <a:headEnd/>
              <a:tailEnd/>
            </a:ln>
          </p:spPr>
          <p:txBody>
            <a:bodyPr>
              <a:spAutoFit/>
            </a:bodyPr>
            <a:lstStyle/>
            <a:p>
              <a:pPr eaLnBrk="0" hangingPunct="0"/>
              <a:r>
                <a:rPr lang="zh-CN" altLang="en-US" sz="2000" dirty="0">
                  <a:solidFill>
                    <a:srgbClr val="000099"/>
                  </a:solidFill>
                  <a:latin typeface="Times New Roman" pitchFamily="18" charset="0"/>
                  <a:ea typeface="微软雅黑" pitchFamily="34" charset="-122"/>
                </a:rPr>
                <a:t>入侵检测原理及主要方法 </a:t>
              </a:r>
            </a:p>
          </p:txBody>
        </p:sp>
        <p:sp>
          <p:nvSpPr>
            <p:cNvPr id="20"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二</a:t>
              </a:r>
            </a:p>
          </p:txBody>
        </p:sp>
      </p:grpSp>
      <p:grpSp>
        <p:nvGrpSpPr>
          <p:cNvPr id="24" name="Group 19"/>
          <p:cNvGrpSpPr>
            <a:grpSpLocks/>
          </p:cNvGrpSpPr>
          <p:nvPr/>
        </p:nvGrpSpPr>
        <p:grpSpPr bwMode="auto">
          <a:xfrm>
            <a:off x="3238480" y="2714621"/>
            <a:ext cx="5143536" cy="500065"/>
            <a:chOff x="385" y="1162"/>
            <a:chExt cx="4309" cy="388"/>
          </a:xfrm>
        </p:grpSpPr>
        <p:sp>
          <p:nvSpPr>
            <p:cNvPr id="25"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26" name="Group 21"/>
            <p:cNvGrpSpPr>
              <a:grpSpLocks/>
            </p:cNvGrpSpPr>
            <p:nvPr/>
          </p:nvGrpSpPr>
          <p:grpSpPr bwMode="auto">
            <a:xfrm>
              <a:off x="385" y="1162"/>
              <a:ext cx="614" cy="388"/>
              <a:chOff x="720" y="961"/>
              <a:chExt cx="987" cy="794"/>
            </a:xfrm>
          </p:grpSpPr>
          <p:sp>
            <p:nvSpPr>
              <p:cNvPr id="29"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30"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31"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27" name="Text Box 25"/>
            <p:cNvSpPr txBox="1">
              <a:spLocks noChangeArrowheads="1"/>
            </p:cNvSpPr>
            <p:nvPr/>
          </p:nvSpPr>
          <p:spPr bwMode="gray">
            <a:xfrm>
              <a:off x="1000" y="1201"/>
              <a:ext cx="3694" cy="310"/>
            </a:xfrm>
            <a:prstGeom prst="rect">
              <a:avLst/>
            </a:prstGeom>
            <a:noFill/>
            <a:ln w="9525" algn="ctr">
              <a:noFill/>
              <a:miter lim="800000"/>
              <a:headEnd/>
              <a:tailEnd/>
            </a:ln>
          </p:spPr>
          <p:txBody>
            <a:bodyPr>
              <a:spAutoFit/>
            </a:bodyPr>
            <a:lstStyle/>
            <a:p>
              <a:pPr eaLnBrk="0" hangingPunct="0"/>
              <a:r>
                <a:rPr lang="en-US" altLang="zh-CN" sz="2000" dirty="0">
                  <a:solidFill>
                    <a:srgbClr val="000099"/>
                  </a:solidFill>
                  <a:latin typeface="Times New Roman" pitchFamily="18" charset="0"/>
                  <a:ea typeface="微软雅黑" pitchFamily="34" charset="-122"/>
                </a:rPr>
                <a:t>IDS</a:t>
              </a:r>
              <a:r>
                <a:rPr lang="zh-CN" altLang="en-US" sz="2000" dirty="0">
                  <a:solidFill>
                    <a:srgbClr val="000099"/>
                  </a:solidFill>
                  <a:latin typeface="Times New Roman" pitchFamily="18" charset="0"/>
                  <a:ea typeface="微软雅黑" pitchFamily="34" charset="-122"/>
                </a:rPr>
                <a:t>的结构与分类 </a:t>
              </a:r>
            </a:p>
          </p:txBody>
        </p:sp>
        <p:sp>
          <p:nvSpPr>
            <p:cNvPr id="28"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三</a:t>
              </a:r>
            </a:p>
          </p:txBody>
        </p:sp>
      </p:grpSp>
      <p:grpSp>
        <p:nvGrpSpPr>
          <p:cNvPr id="32" name="Group 19"/>
          <p:cNvGrpSpPr>
            <a:grpSpLocks/>
          </p:cNvGrpSpPr>
          <p:nvPr/>
        </p:nvGrpSpPr>
        <p:grpSpPr bwMode="auto">
          <a:xfrm>
            <a:off x="3238480" y="3357563"/>
            <a:ext cx="5143536" cy="1065860"/>
            <a:chOff x="385" y="1162"/>
            <a:chExt cx="4309" cy="827"/>
          </a:xfrm>
        </p:grpSpPr>
        <p:sp>
          <p:nvSpPr>
            <p:cNvPr id="33"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34" name="Group 21"/>
            <p:cNvGrpSpPr>
              <a:grpSpLocks/>
            </p:cNvGrpSpPr>
            <p:nvPr/>
          </p:nvGrpSpPr>
          <p:grpSpPr bwMode="auto">
            <a:xfrm>
              <a:off x="385" y="1162"/>
              <a:ext cx="614" cy="388"/>
              <a:chOff x="720" y="961"/>
              <a:chExt cx="987" cy="794"/>
            </a:xfrm>
          </p:grpSpPr>
          <p:sp>
            <p:nvSpPr>
              <p:cNvPr id="37"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38"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39"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35" name="Text Box 25"/>
            <p:cNvSpPr txBox="1">
              <a:spLocks noChangeArrowheads="1"/>
            </p:cNvSpPr>
            <p:nvPr/>
          </p:nvSpPr>
          <p:spPr bwMode="gray">
            <a:xfrm>
              <a:off x="1000" y="1201"/>
              <a:ext cx="3694" cy="788"/>
            </a:xfrm>
            <a:prstGeom prst="rect">
              <a:avLst/>
            </a:prstGeom>
            <a:noFill/>
            <a:ln w="9525" algn="ctr">
              <a:noFill/>
              <a:miter lim="800000"/>
              <a:headEnd/>
              <a:tailEnd/>
            </a:ln>
          </p:spPr>
          <p:txBody>
            <a:bodyPr>
              <a:spAutoFit/>
            </a:bodyPr>
            <a:lstStyle/>
            <a:p>
              <a:pPr eaLnBrk="0" hangingPunct="0"/>
              <a:r>
                <a:rPr lang="en-US" altLang="zh-CN" sz="2000" dirty="0">
                  <a:solidFill>
                    <a:srgbClr val="000099"/>
                  </a:solidFill>
                  <a:latin typeface="Times New Roman" pitchFamily="18" charset="0"/>
                  <a:ea typeface="微软雅黑" pitchFamily="34" charset="-122"/>
                </a:rPr>
                <a:t>NIDS</a:t>
              </a:r>
              <a:r>
                <a:rPr lang="zh-CN" altLang="en-US" sz="2000" dirty="0">
                  <a:solidFill>
                    <a:srgbClr val="000099"/>
                  </a:solidFill>
                  <a:latin typeface="Times New Roman" pitchFamily="18" charset="0"/>
                  <a:ea typeface="微软雅黑" pitchFamily="34" charset="-122"/>
                </a:rPr>
                <a:t>、</a:t>
              </a:r>
              <a:r>
                <a:rPr lang="en-US" altLang="zh-CN" sz="2000" dirty="0">
                  <a:solidFill>
                    <a:srgbClr val="000099"/>
                  </a:solidFill>
                  <a:latin typeface="Times New Roman" pitchFamily="18" charset="0"/>
                  <a:ea typeface="微软雅黑" pitchFamily="34" charset="-122"/>
                </a:rPr>
                <a:t>HIDS</a:t>
              </a:r>
              <a:r>
                <a:rPr lang="zh-CN" altLang="en-US" sz="2000" dirty="0">
                  <a:solidFill>
                    <a:srgbClr val="000099"/>
                  </a:solidFill>
                  <a:latin typeface="Times New Roman" pitchFamily="18" charset="0"/>
                  <a:ea typeface="微软雅黑" pitchFamily="34" charset="-122"/>
                </a:rPr>
                <a:t>以及</a:t>
              </a:r>
              <a:r>
                <a:rPr lang="en-US" altLang="zh-CN" sz="2000" dirty="0">
                  <a:solidFill>
                    <a:srgbClr val="000099"/>
                  </a:solidFill>
                  <a:latin typeface="Times New Roman" pitchFamily="18" charset="0"/>
                  <a:ea typeface="微软雅黑" pitchFamily="34" charset="-122"/>
                </a:rPr>
                <a:t>DIDS</a:t>
              </a:r>
              <a:r>
                <a:rPr lang="zh-CN" altLang="en-US" sz="2000" dirty="0">
                  <a:solidFill>
                    <a:srgbClr val="000099"/>
                  </a:solidFill>
                  <a:latin typeface="Times New Roman" pitchFamily="18" charset="0"/>
                  <a:ea typeface="微软雅黑" pitchFamily="34" charset="-122"/>
                </a:rPr>
                <a:t> </a:t>
              </a:r>
            </a:p>
            <a:p>
              <a:pPr eaLnBrk="0" hangingPunct="0"/>
              <a:r>
                <a:rPr lang="zh-CN" altLang="en-US" sz="2000" dirty="0">
                  <a:solidFill>
                    <a:srgbClr val="000099"/>
                  </a:solidFill>
                  <a:latin typeface="Times New Roman" pitchFamily="18" charset="0"/>
                  <a:ea typeface="微软雅黑" pitchFamily="34" charset="-122"/>
                </a:rPr>
                <a:t> </a:t>
              </a:r>
            </a:p>
            <a:p>
              <a:pPr eaLnBrk="0" hangingPunct="0"/>
              <a:endParaRPr lang="zh-CN" altLang="en-US" sz="2000" dirty="0">
                <a:solidFill>
                  <a:srgbClr val="000099"/>
                </a:solidFill>
                <a:latin typeface="Times New Roman" pitchFamily="18" charset="0"/>
                <a:ea typeface="微软雅黑" pitchFamily="34" charset="-122"/>
              </a:endParaRPr>
            </a:p>
          </p:txBody>
        </p:sp>
        <p:sp>
          <p:nvSpPr>
            <p:cNvPr id="36"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四</a:t>
              </a:r>
            </a:p>
          </p:txBody>
        </p:sp>
      </p:grpSp>
      <p:grpSp>
        <p:nvGrpSpPr>
          <p:cNvPr id="40" name="Group 19"/>
          <p:cNvGrpSpPr>
            <a:grpSpLocks/>
          </p:cNvGrpSpPr>
          <p:nvPr/>
        </p:nvGrpSpPr>
        <p:grpSpPr bwMode="auto">
          <a:xfrm>
            <a:off x="3238480" y="4000504"/>
            <a:ext cx="5143536" cy="757830"/>
            <a:chOff x="385" y="1162"/>
            <a:chExt cx="4309" cy="588"/>
          </a:xfrm>
        </p:grpSpPr>
        <p:sp>
          <p:nvSpPr>
            <p:cNvPr id="41"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42" name="Group 21"/>
            <p:cNvGrpSpPr>
              <a:grpSpLocks/>
            </p:cNvGrpSpPr>
            <p:nvPr/>
          </p:nvGrpSpPr>
          <p:grpSpPr bwMode="auto">
            <a:xfrm>
              <a:off x="385" y="1162"/>
              <a:ext cx="614" cy="388"/>
              <a:chOff x="720" y="961"/>
              <a:chExt cx="987" cy="794"/>
            </a:xfrm>
          </p:grpSpPr>
          <p:sp>
            <p:nvSpPr>
              <p:cNvPr id="45"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46"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47"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43" name="Text Box 25"/>
            <p:cNvSpPr txBox="1">
              <a:spLocks noChangeArrowheads="1"/>
            </p:cNvSpPr>
            <p:nvPr/>
          </p:nvSpPr>
          <p:spPr bwMode="gray">
            <a:xfrm>
              <a:off x="1000" y="1201"/>
              <a:ext cx="3694" cy="549"/>
            </a:xfrm>
            <a:prstGeom prst="rect">
              <a:avLst/>
            </a:prstGeom>
            <a:noFill/>
            <a:ln w="9525" algn="ctr">
              <a:noFill/>
              <a:miter lim="800000"/>
              <a:headEnd/>
              <a:tailEnd/>
            </a:ln>
          </p:spPr>
          <p:txBody>
            <a:bodyPr>
              <a:spAutoFit/>
            </a:bodyPr>
            <a:lstStyle/>
            <a:p>
              <a:pPr eaLnBrk="0" hangingPunct="0"/>
              <a:r>
                <a:rPr lang="en-US" altLang="zh-CN" sz="2000" dirty="0">
                  <a:solidFill>
                    <a:srgbClr val="000099"/>
                  </a:solidFill>
                  <a:latin typeface="Times New Roman" pitchFamily="18" charset="0"/>
                  <a:ea typeface="微软雅黑" pitchFamily="34" charset="-122"/>
                </a:rPr>
                <a:t>IDS</a:t>
              </a:r>
              <a:r>
                <a:rPr lang="zh-CN" altLang="en-US" sz="2000" dirty="0">
                  <a:solidFill>
                    <a:srgbClr val="000099"/>
                  </a:solidFill>
                  <a:latin typeface="Times New Roman" pitchFamily="18" charset="0"/>
                  <a:ea typeface="微软雅黑" pitchFamily="34" charset="-122"/>
                </a:rPr>
                <a:t>的发展方向 </a:t>
              </a:r>
            </a:p>
            <a:p>
              <a:pPr eaLnBrk="0" hangingPunct="0"/>
              <a:endParaRPr lang="zh-CN" altLang="en-US" sz="2000" dirty="0">
                <a:solidFill>
                  <a:srgbClr val="000099"/>
                </a:solidFill>
                <a:latin typeface="Times New Roman" pitchFamily="18" charset="0"/>
                <a:ea typeface="微软雅黑" pitchFamily="34" charset="-122"/>
              </a:endParaRPr>
            </a:p>
          </p:txBody>
        </p:sp>
        <p:sp>
          <p:nvSpPr>
            <p:cNvPr id="44"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五</a:t>
              </a:r>
            </a:p>
          </p:txBody>
        </p:sp>
      </p:grpSp>
      <p:grpSp>
        <p:nvGrpSpPr>
          <p:cNvPr id="48" name="Group 19"/>
          <p:cNvGrpSpPr>
            <a:grpSpLocks/>
          </p:cNvGrpSpPr>
          <p:nvPr/>
        </p:nvGrpSpPr>
        <p:grpSpPr bwMode="auto">
          <a:xfrm>
            <a:off x="3238480" y="4643447"/>
            <a:ext cx="5143536" cy="500065"/>
            <a:chOff x="385" y="1162"/>
            <a:chExt cx="4309" cy="388"/>
          </a:xfrm>
        </p:grpSpPr>
        <p:sp>
          <p:nvSpPr>
            <p:cNvPr id="49"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50" name="Group 21"/>
            <p:cNvGrpSpPr>
              <a:grpSpLocks/>
            </p:cNvGrpSpPr>
            <p:nvPr/>
          </p:nvGrpSpPr>
          <p:grpSpPr bwMode="auto">
            <a:xfrm>
              <a:off x="385" y="1162"/>
              <a:ext cx="614" cy="388"/>
              <a:chOff x="720" y="961"/>
              <a:chExt cx="987" cy="794"/>
            </a:xfrm>
          </p:grpSpPr>
          <p:sp>
            <p:nvSpPr>
              <p:cNvPr id="53"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54"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55"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51" name="Text Box 25"/>
            <p:cNvSpPr txBox="1">
              <a:spLocks noChangeArrowheads="1"/>
            </p:cNvSpPr>
            <p:nvPr/>
          </p:nvSpPr>
          <p:spPr bwMode="gray">
            <a:xfrm>
              <a:off x="1000" y="1201"/>
              <a:ext cx="3694" cy="310"/>
            </a:xfrm>
            <a:prstGeom prst="rect">
              <a:avLst/>
            </a:prstGeom>
            <a:noFill/>
            <a:ln w="9525" algn="ctr">
              <a:noFill/>
              <a:miter lim="800000"/>
              <a:headEnd/>
              <a:tailEnd/>
            </a:ln>
          </p:spPr>
          <p:txBody>
            <a:bodyPr>
              <a:spAutoFit/>
            </a:bodyPr>
            <a:lstStyle/>
            <a:p>
              <a:pPr eaLnBrk="0" hangingPunct="0"/>
              <a:r>
                <a:rPr lang="zh-CN" altLang="en-US" sz="2000" dirty="0">
                  <a:solidFill>
                    <a:srgbClr val="000099"/>
                  </a:solidFill>
                  <a:latin typeface="Times New Roman" pitchFamily="18" charset="0"/>
                  <a:ea typeface="微软雅黑" pitchFamily="34" charset="-122"/>
                </a:rPr>
                <a:t>区块链简介</a:t>
              </a:r>
            </a:p>
          </p:txBody>
        </p:sp>
        <p:sp>
          <p:nvSpPr>
            <p:cNvPr id="52"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六</a:t>
              </a:r>
            </a:p>
          </p:txBody>
        </p:sp>
      </p:grpSp>
      <p:grpSp>
        <p:nvGrpSpPr>
          <p:cNvPr id="56" name="Group 19"/>
          <p:cNvGrpSpPr>
            <a:grpSpLocks/>
          </p:cNvGrpSpPr>
          <p:nvPr/>
        </p:nvGrpSpPr>
        <p:grpSpPr bwMode="auto">
          <a:xfrm>
            <a:off x="3238480" y="5286389"/>
            <a:ext cx="5143536" cy="500065"/>
            <a:chOff x="385" y="1162"/>
            <a:chExt cx="4309" cy="388"/>
          </a:xfrm>
        </p:grpSpPr>
        <p:sp>
          <p:nvSpPr>
            <p:cNvPr id="57"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58" name="Group 21"/>
            <p:cNvGrpSpPr>
              <a:grpSpLocks/>
            </p:cNvGrpSpPr>
            <p:nvPr/>
          </p:nvGrpSpPr>
          <p:grpSpPr bwMode="auto">
            <a:xfrm>
              <a:off x="385" y="1162"/>
              <a:ext cx="614" cy="388"/>
              <a:chOff x="720" y="961"/>
              <a:chExt cx="987" cy="794"/>
            </a:xfrm>
          </p:grpSpPr>
          <p:sp>
            <p:nvSpPr>
              <p:cNvPr id="61"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62"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63"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59" name="Text Box 25"/>
            <p:cNvSpPr txBox="1">
              <a:spLocks noChangeArrowheads="1"/>
            </p:cNvSpPr>
            <p:nvPr/>
          </p:nvSpPr>
          <p:spPr bwMode="gray">
            <a:xfrm>
              <a:off x="1000" y="1201"/>
              <a:ext cx="3694" cy="310"/>
            </a:xfrm>
            <a:prstGeom prst="rect">
              <a:avLst/>
            </a:prstGeom>
            <a:noFill/>
            <a:ln w="9525" algn="ctr">
              <a:noFill/>
              <a:miter lim="800000"/>
              <a:headEnd/>
              <a:tailEnd/>
            </a:ln>
          </p:spPr>
          <p:txBody>
            <a:bodyPr>
              <a:spAutoFit/>
            </a:bodyPr>
            <a:lstStyle/>
            <a:p>
              <a:pPr eaLnBrk="0" hangingPunct="0"/>
              <a:r>
                <a:rPr lang="zh-CN" altLang="en-US" sz="2000" dirty="0">
                  <a:solidFill>
                    <a:srgbClr val="000099"/>
                  </a:solidFill>
                  <a:latin typeface="Times New Roman" pitchFamily="18" charset="0"/>
                  <a:ea typeface="微软雅黑" pitchFamily="34" charset="-122"/>
                </a:rPr>
                <a:t>课程复习</a:t>
              </a:r>
            </a:p>
          </p:txBody>
        </p:sp>
        <p:sp>
          <p:nvSpPr>
            <p:cNvPr id="60"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七</a:t>
              </a:r>
            </a:p>
          </p:txBody>
        </p:sp>
      </p:grpSp>
      <p:sp>
        <p:nvSpPr>
          <p:cNvPr id="72"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defRPr/>
            </a:pPr>
            <a:r>
              <a:rPr kumimoji="1" lang="zh-CN" altLang="en-US" sz="4000" b="1" kern="0" dirty="0">
                <a:solidFill>
                  <a:schemeClr val="bg1"/>
                </a:solidFill>
                <a:latin typeface="Times New Roman" pitchFamily="18" charset="0"/>
                <a:ea typeface="微软雅黑" pitchFamily="34" charset="-122"/>
                <a:cs typeface="+mj-cs"/>
              </a:rPr>
              <a:t>第</a:t>
            </a:r>
            <a:r>
              <a:rPr kumimoji="1" lang="en-US" altLang="zh-CN" sz="4000" b="1" kern="0" dirty="0">
                <a:solidFill>
                  <a:schemeClr val="bg1"/>
                </a:solidFill>
                <a:latin typeface="Times New Roman" pitchFamily="18" charset="0"/>
                <a:ea typeface="微软雅黑" pitchFamily="34" charset="-122"/>
                <a:cs typeface="+mj-cs"/>
              </a:rPr>
              <a:t>14</a:t>
            </a:r>
            <a:r>
              <a:rPr kumimoji="1" lang="zh-CN" altLang="en-US" sz="4000" b="1" kern="0" dirty="0">
                <a:solidFill>
                  <a:schemeClr val="bg1"/>
                </a:solidFill>
                <a:latin typeface="Times New Roman" pitchFamily="18" charset="0"/>
                <a:ea typeface="微软雅黑" pitchFamily="34" charset="-122"/>
                <a:cs typeface="+mj-cs"/>
              </a:rPr>
              <a:t>章  入侵检测系统</a:t>
            </a:r>
          </a:p>
        </p:txBody>
      </p:sp>
    </p:spTree>
  </p:cSld>
  <p:clrMapOvr>
    <a:masterClrMapping/>
  </p:clrMapOvr>
  <p:transition>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9"/>
          <p:cNvSpPr>
            <a:spLocks noChangeArrowheads="1"/>
          </p:cNvSpPr>
          <p:nvPr/>
        </p:nvSpPr>
        <p:spPr bwMode="gray">
          <a:xfrm>
            <a:off x="1524000" y="1357299"/>
            <a:ext cx="2714400" cy="425845"/>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 基于免疫的检测</a:t>
            </a:r>
          </a:p>
        </p:txBody>
      </p:sp>
      <p:sp>
        <p:nvSpPr>
          <p:cNvPr id="3" name="AutoShape 30"/>
          <p:cNvSpPr>
            <a:spLocks noChangeArrowheads="1"/>
          </p:cNvSpPr>
          <p:nvPr/>
        </p:nvSpPr>
        <p:spPr bwMode="gray">
          <a:xfrm>
            <a:off x="1524000" y="2916837"/>
            <a:ext cx="2714644" cy="425845"/>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入侵检测的新技术</a:t>
            </a:r>
          </a:p>
        </p:txBody>
      </p:sp>
      <p:sp>
        <p:nvSpPr>
          <p:cNvPr id="4" name="AutoShape 29"/>
          <p:cNvSpPr>
            <a:spLocks noChangeArrowheads="1"/>
          </p:cNvSpPr>
          <p:nvPr/>
        </p:nvSpPr>
        <p:spPr bwMode="gray">
          <a:xfrm>
            <a:off x="1524000" y="4143381"/>
            <a:ext cx="2714400" cy="425845"/>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 其他相关问题</a:t>
            </a:r>
          </a:p>
        </p:txBody>
      </p:sp>
      <p:sp>
        <p:nvSpPr>
          <p:cNvPr id="7" name="TextBox 6"/>
          <p:cNvSpPr txBox="1"/>
          <p:nvPr/>
        </p:nvSpPr>
        <p:spPr>
          <a:xfrm>
            <a:off x="1809720" y="1805916"/>
            <a:ext cx="8858280" cy="830997"/>
          </a:xfrm>
          <a:prstGeom prst="rect">
            <a:avLst/>
          </a:prstGeom>
          <a:noFill/>
        </p:spPr>
        <p:txBody>
          <a:bodyPr wrap="square" rtlCol="0">
            <a:spAutoFit/>
          </a:bodyPr>
          <a:lstStyle/>
          <a:p>
            <a:pPr>
              <a:buBlip>
                <a:blip r:embed="rId3"/>
              </a:buBlip>
            </a:pPr>
            <a:r>
              <a:rPr lang="zh-CN" altLang="en-US" sz="2400" dirty="0">
                <a:solidFill>
                  <a:srgbClr val="003399"/>
                </a:solidFill>
                <a:latin typeface="Times New Roman" pitchFamily="18" charset="0"/>
                <a:ea typeface="微软雅黑" pitchFamily="34" charset="-122"/>
              </a:rPr>
              <a:t>将自然免疫系统的某些特征运用到网络系统中，使整个系统具有适应性、自我调节性、可扩展性。</a:t>
            </a:r>
          </a:p>
        </p:txBody>
      </p:sp>
      <p:sp>
        <p:nvSpPr>
          <p:cNvPr id="10" name="TextBox 9"/>
          <p:cNvSpPr txBox="1"/>
          <p:nvPr/>
        </p:nvSpPr>
        <p:spPr>
          <a:xfrm>
            <a:off x="1819882" y="3399384"/>
            <a:ext cx="8252263" cy="461665"/>
          </a:xfrm>
          <a:prstGeom prst="rect">
            <a:avLst/>
          </a:prstGeom>
          <a:noFill/>
        </p:spPr>
        <p:txBody>
          <a:bodyPr wrap="square" rtlCol="0">
            <a:spAutoFit/>
          </a:bodyPr>
          <a:lstStyle/>
          <a:p>
            <a:pPr>
              <a:buBlip>
                <a:blip r:embed="rId3"/>
              </a:buBlip>
            </a:pPr>
            <a:r>
              <a:rPr lang="zh-CN" altLang="en-US" sz="2400" dirty="0">
                <a:solidFill>
                  <a:srgbClr val="003399"/>
                </a:solidFill>
                <a:latin typeface="Times New Roman" pitchFamily="18" charset="0"/>
                <a:ea typeface="微软雅黑" pitchFamily="34" charset="-122"/>
              </a:rPr>
              <a:t>数据挖掘技术</a:t>
            </a:r>
            <a:r>
              <a:rPr lang="en-US" altLang="zh-CN" sz="2400" dirty="0">
                <a:solidFill>
                  <a:srgbClr val="003399"/>
                </a:solidFill>
                <a:latin typeface="Times New Roman" pitchFamily="18" charset="0"/>
                <a:ea typeface="微软雅黑" pitchFamily="34" charset="-122"/>
              </a:rPr>
              <a:t>&amp;</a:t>
            </a:r>
            <a:r>
              <a:rPr lang="zh-CN" altLang="en-US" sz="2400" dirty="0">
                <a:solidFill>
                  <a:srgbClr val="003399"/>
                </a:solidFill>
                <a:latin typeface="Times New Roman" pitchFamily="18" charset="0"/>
                <a:ea typeface="微软雅黑" pitchFamily="34" charset="-122"/>
              </a:rPr>
              <a:t>移动代理技术</a:t>
            </a:r>
          </a:p>
        </p:txBody>
      </p:sp>
      <p:sp>
        <p:nvSpPr>
          <p:cNvPr id="13" name="TextBox 12"/>
          <p:cNvSpPr txBox="1"/>
          <p:nvPr/>
        </p:nvSpPr>
        <p:spPr>
          <a:xfrm>
            <a:off x="1809752" y="4644292"/>
            <a:ext cx="8929718" cy="2123658"/>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防止过多的不相干信息的干扰，还要配备适合系统安全策略的信息采集器或过滤器，在某些系统内可以在不同层次进行审计跟踪。</a:t>
            </a:r>
            <a:endParaRPr lang="en-US" altLang="zh-CN" sz="2200" dirty="0">
              <a:solidFill>
                <a:srgbClr val="003399"/>
              </a:solidFill>
              <a:latin typeface="Times New Roman" pitchFamily="18" charset="0"/>
              <a:ea typeface="微软雅黑" pitchFamily="34" charset="-122"/>
            </a:endParaRPr>
          </a:p>
          <a:p>
            <a:pPr>
              <a:buBlip>
                <a:blip r:embed="rId3"/>
              </a:buBlip>
            </a:pPr>
            <a:endParaRPr lang="en-US" altLang="zh-CN" sz="2200" dirty="0">
              <a:solidFill>
                <a:srgbClr val="003399"/>
              </a:solidFill>
              <a:latin typeface="Times New Roman" pitchFamily="18" charset="0"/>
              <a:ea typeface="微软雅黑" pitchFamily="34" charset="-122"/>
            </a:endParaRPr>
          </a:p>
          <a:p>
            <a:pPr>
              <a:buBlip>
                <a:blip r:embed="rId3"/>
              </a:buBlip>
            </a:pPr>
            <a:r>
              <a:rPr lang="zh-CN" altLang="en-US" sz="2200" dirty="0">
                <a:solidFill>
                  <a:srgbClr val="003399"/>
                </a:solidFill>
                <a:latin typeface="Times New Roman" pitchFamily="18" charset="0"/>
                <a:ea typeface="微软雅黑" pitchFamily="34" charset="-122"/>
              </a:rPr>
              <a:t>另一个重要问题是决定攻击检测系统的运行场所。</a:t>
            </a:r>
            <a:endParaRPr lang="en-US" altLang="zh-CN" sz="2200" dirty="0">
              <a:solidFill>
                <a:srgbClr val="003399"/>
              </a:solidFill>
              <a:latin typeface="Times New Roman" pitchFamily="18" charset="0"/>
              <a:ea typeface="微软雅黑" pitchFamily="34" charset="-122"/>
            </a:endParaRPr>
          </a:p>
          <a:p>
            <a:pPr>
              <a:buBlip>
                <a:blip r:embed="rId3"/>
              </a:buBlip>
            </a:pPr>
            <a:endParaRPr lang="en-US" altLang="zh-CN" sz="2200" dirty="0">
              <a:solidFill>
                <a:srgbClr val="003399"/>
              </a:solidFill>
              <a:latin typeface="Times New Roman" pitchFamily="18" charset="0"/>
              <a:ea typeface="微软雅黑" pitchFamily="34" charset="-122"/>
            </a:endParaRPr>
          </a:p>
          <a:p>
            <a:pPr>
              <a:buBlip>
                <a:blip r:embed="rId3"/>
              </a:buBlip>
            </a:pPr>
            <a:r>
              <a:rPr lang="zh-CN" altLang="en-US" sz="2200" dirty="0">
                <a:solidFill>
                  <a:srgbClr val="003399"/>
                </a:solidFill>
                <a:latin typeface="Times New Roman" pitchFamily="18" charset="0"/>
                <a:ea typeface="微软雅黑" pitchFamily="34" charset="-122"/>
              </a:rPr>
              <a:t>任何一种攻击检测措施都不能一劳永逸，必须配备有效管理组织措施。</a:t>
            </a:r>
          </a:p>
        </p:txBody>
      </p:sp>
      <p:sp>
        <p:nvSpPr>
          <p:cNvPr id="23"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各种入侵检测技术（续）</a:t>
            </a:r>
          </a:p>
        </p:txBody>
      </p:sp>
    </p:spTree>
  </p:cSld>
  <p:clrMapOvr>
    <a:masterClrMapping/>
  </p:clrMapOvr>
  <p:transition>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238480" y="1357298"/>
            <a:ext cx="4714908" cy="369332"/>
          </a:xfrm>
          <a:prstGeom prst="rect">
            <a:avLst/>
          </a:prstGeom>
          <a:noFill/>
        </p:spPr>
        <p:txBody>
          <a:bodyPr wrap="square" rtlCol="0">
            <a:spAutoFit/>
          </a:bodyPr>
          <a:lstStyle/>
          <a:p>
            <a:endParaRPr lang="zh-CN" altLang="en-US" dirty="0">
              <a:latin typeface="Times New Roman" pitchFamily="18" charset="0"/>
              <a:ea typeface="微软雅黑" pitchFamily="34" charset="-122"/>
            </a:endParaRPr>
          </a:p>
        </p:txBody>
      </p:sp>
      <p:sp>
        <p:nvSpPr>
          <p:cNvPr id="74"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基于深度强化学习的入侵检测系统</a:t>
            </a:r>
          </a:p>
        </p:txBody>
      </p:sp>
      <p:pic>
        <p:nvPicPr>
          <p:cNvPr id="7" name="图片 6">
            <a:extLst>
              <a:ext uri="{FF2B5EF4-FFF2-40B4-BE49-F238E27FC236}">
                <a16:creationId xmlns:a16="http://schemas.microsoft.com/office/drawing/2014/main" id="{E708C001-AFCB-4FB1-A16A-475B3DEA93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9376" y="1559476"/>
            <a:ext cx="4056182" cy="3870200"/>
          </a:xfrm>
          <a:prstGeom prst="rect">
            <a:avLst/>
          </a:prstGeom>
        </p:spPr>
      </p:pic>
      <p:pic>
        <p:nvPicPr>
          <p:cNvPr id="115" name="图片 114">
            <a:extLst>
              <a:ext uri="{FF2B5EF4-FFF2-40B4-BE49-F238E27FC236}">
                <a16:creationId xmlns:a16="http://schemas.microsoft.com/office/drawing/2014/main" id="{05C36963-013A-4E4D-B353-1E6A5F67D22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67720" y="2293129"/>
            <a:ext cx="7155658" cy="2648039"/>
          </a:xfrm>
          <a:prstGeom prst="rect">
            <a:avLst/>
          </a:prstGeom>
        </p:spPr>
      </p:pic>
      <p:sp>
        <p:nvSpPr>
          <p:cNvPr id="118" name="矩形: 圆角 117">
            <a:extLst>
              <a:ext uri="{FF2B5EF4-FFF2-40B4-BE49-F238E27FC236}">
                <a16:creationId xmlns:a16="http://schemas.microsoft.com/office/drawing/2014/main" id="{12F79033-3AF8-4D29-9824-11A56B374BFD}"/>
              </a:ext>
            </a:extLst>
          </p:cNvPr>
          <p:cNvSpPr/>
          <p:nvPr/>
        </p:nvSpPr>
        <p:spPr bwMode="auto">
          <a:xfrm>
            <a:off x="947428" y="5696931"/>
            <a:ext cx="10297144" cy="846573"/>
          </a:xfrm>
          <a:prstGeom prst="roundRect">
            <a:avLst/>
          </a:prstGeom>
          <a:solidFill>
            <a:srgbClr val="0070C0"/>
          </a:solidFill>
          <a:ln w="12700" cap="flat" cmpd="sng" algn="ctr">
            <a:solidFill>
              <a:schemeClr val="tx1"/>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pPr>
            <a:r>
              <a:rPr kumimoji="1" lang="en-US" altLang="zh-CN" sz="3200" b="0" i="0" u="none" strike="noStrike" cap="none" normalizeH="0" baseline="0" dirty="0">
                <a:ln>
                  <a:noFill/>
                </a:ln>
                <a:solidFill>
                  <a:schemeClr val="bg1">
                    <a:lumMod val="95000"/>
                  </a:schemeClr>
                </a:solidFill>
                <a:effectLst/>
                <a:latin typeface="Times New Roman" panose="02020603050405020304" pitchFamily="18" charset="0"/>
                <a:ea typeface="굴림" pitchFamily="50" charset="-127"/>
                <a:cs typeface="Times New Roman" panose="02020603050405020304" pitchFamily="18" charset="0"/>
              </a:rPr>
              <a:t>https://arxiv.org/pdf/2405.20038v1</a:t>
            </a:r>
            <a:endParaRPr kumimoji="1" lang="zh-CN" altLang="en-US" sz="3200" b="0" i="0" u="none" strike="noStrike" cap="none" normalizeH="0" baseline="0" dirty="0">
              <a:ln>
                <a:noFill/>
              </a:ln>
              <a:solidFill>
                <a:schemeClr val="bg1">
                  <a:lumMod val="95000"/>
                </a:schemeClr>
              </a:solidFill>
              <a:effectLst/>
              <a:latin typeface="Times New Roman" panose="02020603050405020304" pitchFamily="18" charset="0"/>
              <a:ea typeface="굴림" pitchFamily="50" charset="-127"/>
              <a:cs typeface="Times New Roman" panose="02020603050405020304" pitchFamily="18" charset="0"/>
            </a:endParaRPr>
          </a:p>
        </p:txBody>
      </p:sp>
    </p:spTree>
  </p:cSld>
  <p:clrMapOvr>
    <a:masterClrMapping/>
  </p:clrMapOvr>
  <p:transition>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  </a:t>
            </a:r>
            <a:r>
              <a:rPr kumimoji="1" lang="en-US" altLang="zh-CN" sz="4000" b="1" kern="0" dirty="0">
                <a:solidFill>
                  <a:schemeClr val="bg1"/>
                </a:solidFill>
                <a:latin typeface="Times New Roman" pitchFamily="18" charset="0"/>
                <a:ea typeface="微软雅黑" pitchFamily="34" charset="-122"/>
                <a:cs typeface="+mj-cs"/>
              </a:rPr>
              <a:t>IDS</a:t>
            </a:r>
            <a:r>
              <a:rPr kumimoji="1" lang="zh-CN" altLang="en-US" sz="4000" b="1" kern="0" dirty="0">
                <a:solidFill>
                  <a:schemeClr val="bg1"/>
                </a:solidFill>
                <a:latin typeface="Times New Roman" pitchFamily="18" charset="0"/>
                <a:ea typeface="微软雅黑" pitchFamily="34" charset="-122"/>
                <a:cs typeface="+mj-cs"/>
              </a:rPr>
              <a:t>入侵检测步骤</a:t>
            </a:r>
          </a:p>
        </p:txBody>
      </p:sp>
      <p:sp>
        <p:nvSpPr>
          <p:cNvPr id="5" name="AutoShape 11"/>
          <p:cNvSpPr>
            <a:spLocks noChangeArrowheads="1"/>
          </p:cNvSpPr>
          <p:nvPr/>
        </p:nvSpPr>
        <p:spPr bwMode="gray">
          <a:xfrm>
            <a:off x="2789804" y="1188172"/>
            <a:ext cx="7473984" cy="1638771"/>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6" name="AutoShape 10"/>
          <p:cNvSpPr>
            <a:spLocks noChangeArrowheads="1"/>
          </p:cNvSpPr>
          <p:nvPr/>
        </p:nvSpPr>
        <p:spPr bwMode="gray">
          <a:xfrm>
            <a:off x="2905674" y="1637030"/>
            <a:ext cx="634118" cy="531633"/>
          </a:xfrm>
          <a:prstGeom prst="rightArrow">
            <a:avLst>
              <a:gd name="adj1" fmla="val 100000"/>
              <a:gd name="adj2" fmla="val 57377"/>
            </a:avLst>
          </a:prstGeom>
          <a:solidFill>
            <a:srgbClr val="FEFEFE"/>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7" name="TextBox 6"/>
          <p:cNvSpPr txBox="1"/>
          <p:nvPr/>
        </p:nvSpPr>
        <p:spPr>
          <a:xfrm>
            <a:off x="3548616" y="1465462"/>
            <a:ext cx="6643734" cy="1107996"/>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内容包括系统、网络、数据用户活动的状态和行为。</a:t>
            </a:r>
          </a:p>
          <a:p>
            <a:pPr>
              <a:buBlip>
                <a:blip r:embed="rId2"/>
              </a:buBlip>
            </a:pPr>
            <a:r>
              <a:rPr lang="zh-CN" altLang="en-US" sz="2200" dirty="0">
                <a:solidFill>
                  <a:srgbClr val="003399"/>
                </a:solidFill>
                <a:latin typeface="Times New Roman" pitchFamily="18" charset="0"/>
                <a:ea typeface="微软雅黑" pitchFamily="34" charset="-122"/>
              </a:rPr>
              <a:t>来自系统日志、目录及文件中的异常改变、程序执行中的异常行为及物理形式的入侵信息</a:t>
            </a:r>
          </a:p>
        </p:txBody>
      </p:sp>
      <p:sp>
        <p:nvSpPr>
          <p:cNvPr id="9" name="AutoShape 7"/>
          <p:cNvSpPr>
            <a:spLocks noChangeArrowheads="1"/>
          </p:cNvSpPr>
          <p:nvPr/>
        </p:nvSpPr>
        <p:spPr bwMode="gray">
          <a:xfrm>
            <a:off x="2789804" y="2965510"/>
            <a:ext cx="7473984" cy="1801034"/>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10" name="AutoShape 10"/>
          <p:cNvSpPr>
            <a:spLocks noChangeArrowheads="1"/>
          </p:cNvSpPr>
          <p:nvPr/>
        </p:nvSpPr>
        <p:spPr bwMode="gray">
          <a:xfrm>
            <a:off x="2905674" y="3505449"/>
            <a:ext cx="634118" cy="531633"/>
          </a:xfrm>
          <a:prstGeom prst="rightArrow">
            <a:avLst>
              <a:gd name="adj1" fmla="val 100000"/>
              <a:gd name="adj2" fmla="val 57377"/>
            </a:avLst>
          </a:prstGeom>
          <a:solidFill>
            <a:srgbClr val="FEFEFE"/>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1" name="TextBox 10"/>
          <p:cNvSpPr txBox="1"/>
          <p:nvPr/>
        </p:nvSpPr>
        <p:spPr>
          <a:xfrm>
            <a:off x="3548616" y="3251262"/>
            <a:ext cx="6715172" cy="1107996"/>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入侵检测的核心。</a:t>
            </a:r>
          </a:p>
          <a:p>
            <a:pPr>
              <a:buBlip>
                <a:blip r:embed="rId2"/>
              </a:buBlip>
            </a:pPr>
            <a:r>
              <a:rPr lang="zh-CN" altLang="en-US" sz="2200" dirty="0">
                <a:solidFill>
                  <a:srgbClr val="003399"/>
                </a:solidFill>
                <a:latin typeface="Times New Roman" pitchFamily="18" charset="0"/>
                <a:ea typeface="微软雅黑" pitchFamily="34" charset="-122"/>
              </a:rPr>
              <a:t>首先构建分析器，把收集到的信息经过预处理建立模型，然后向模型中植入时间数据，在知识库中保存。</a:t>
            </a:r>
          </a:p>
        </p:txBody>
      </p:sp>
      <p:sp>
        <p:nvSpPr>
          <p:cNvPr id="13" name="AutoShape 15"/>
          <p:cNvSpPr>
            <a:spLocks noChangeArrowheads="1"/>
          </p:cNvSpPr>
          <p:nvPr/>
        </p:nvSpPr>
        <p:spPr bwMode="gray">
          <a:xfrm>
            <a:off x="1798507" y="2965511"/>
            <a:ext cx="1240138" cy="1783781"/>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14" name="Freeform 16"/>
          <p:cNvSpPr>
            <a:spLocks/>
          </p:cNvSpPr>
          <p:nvPr/>
        </p:nvSpPr>
        <p:spPr bwMode="gray">
          <a:xfrm>
            <a:off x="1898179" y="3057261"/>
            <a:ext cx="710788" cy="56517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15" name="Text Box 24"/>
          <p:cNvSpPr txBox="1">
            <a:spLocks noChangeArrowheads="1"/>
          </p:cNvSpPr>
          <p:nvPr/>
        </p:nvSpPr>
        <p:spPr bwMode="white">
          <a:xfrm>
            <a:off x="1866817" y="3491142"/>
            <a:ext cx="1109257" cy="830997"/>
          </a:xfrm>
          <a:prstGeom prst="rect">
            <a:avLst/>
          </a:prstGeom>
          <a:noFill/>
          <a:ln w="9525" algn="ctr">
            <a:noFill/>
            <a:miter lim="800000"/>
            <a:headEnd/>
            <a:tailEnd/>
          </a:ln>
        </p:spPr>
        <p:txBody>
          <a:bodyPr wrap="square">
            <a:spAutoFit/>
          </a:bodyPr>
          <a:lstStyle/>
          <a:p>
            <a:pPr algn="ctr"/>
            <a:r>
              <a:rPr lang="zh-CN" altLang="en-US" sz="2400" b="1" dirty="0">
                <a:solidFill>
                  <a:srgbClr val="003399"/>
                </a:solidFill>
                <a:latin typeface="Times New Roman" pitchFamily="18" charset="0"/>
                <a:ea typeface="微软雅黑" pitchFamily="34" charset="-122"/>
              </a:rPr>
              <a:t>数据</a:t>
            </a:r>
            <a:endParaRPr lang="en-US" altLang="zh-CN" sz="2400" b="1" dirty="0">
              <a:solidFill>
                <a:srgbClr val="003399"/>
              </a:solidFill>
              <a:latin typeface="Times New Roman" pitchFamily="18" charset="0"/>
              <a:ea typeface="微软雅黑" pitchFamily="34" charset="-122"/>
            </a:endParaRPr>
          </a:p>
          <a:p>
            <a:pPr algn="ctr"/>
            <a:r>
              <a:rPr lang="zh-CN" altLang="en-US" sz="2400" b="1" dirty="0">
                <a:solidFill>
                  <a:srgbClr val="003399"/>
                </a:solidFill>
                <a:latin typeface="Times New Roman" pitchFamily="18" charset="0"/>
                <a:ea typeface="微软雅黑" pitchFamily="34" charset="-122"/>
              </a:rPr>
              <a:t>分析</a:t>
            </a:r>
          </a:p>
        </p:txBody>
      </p:sp>
      <p:sp>
        <p:nvSpPr>
          <p:cNvPr id="17" name="AutoShape 11"/>
          <p:cNvSpPr>
            <a:spLocks noChangeArrowheads="1"/>
          </p:cNvSpPr>
          <p:nvPr/>
        </p:nvSpPr>
        <p:spPr bwMode="gray">
          <a:xfrm>
            <a:off x="2789804" y="4907711"/>
            <a:ext cx="7545422" cy="1877705"/>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18" name="AutoShape 10"/>
          <p:cNvSpPr>
            <a:spLocks noChangeArrowheads="1"/>
          </p:cNvSpPr>
          <p:nvPr/>
        </p:nvSpPr>
        <p:spPr bwMode="gray">
          <a:xfrm>
            <a:off x="2914498" y="5534876"/>
            <a:ext cx="634118" cy="531633"/>
          </a:xfrm>
          <a:prstGeom prst="rightArrow">
            <a:avLst>
              <a:gd name="adj1" fmla="val 100000"/>
              <a:gd name="adj2" fmla="val 57377"/>
            </a:avLst>
          </a:prstGeom>
          <a:solidFill>
            <a:srgbClr val="FEFEFE"/>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9" name="TextBox 18"/>
          <p:cNvSpPr txBox="1"/>
          <p:nvPr/>
        </p:nvSpPr>
        <p:spPr>
          <a:xfrm>
            <a:off x="3527866" y="5184968"/>
            <a:ext cx="6807360" cy="1446550"/>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主动响应由用户驱动或系统本身自动执行，可对入侵者采取行动、修正系统环境或收集有用信息。</a:t>
            </a:r>
          </a:p>
          <a:p>
            <a:pPr>
              <a:buBlip>
                <a:blip r:embed="rId2"/>
              </a:buBlip>
            </a:pPr>
            <a:r>
              <a:rPr lang="zh-CN" altLang="en-US" sz="2200" dirty="0">
                <a:solidFill>
                  <a:srgbClr val="003399"/>
                </a:solidFill>
                <a:latin typeface="Times New Roman" pitchFamily="18" charset="0"/>
                <a:ea typeface="微软雅黑" pitchFamily="34" charset="-122"/>
              </a:rPr>
              <a:t>被动响应包括告警和通知、简单网络管理协议（</a:t>
            </a:r>
            <a:r>
              <a:rPr lang="en-US" altLang="zh-CN" sz="2200" dirty="0">
                <a:solidFill>
                  <a:srgbClr val="003399"/>
                </a:solidFill>
                <a:latin typeface="Times New Roman" pitchFamily="18" charset="0"/>
                <a:ea typeface="微软雅黑" pitchFamily="34" charset="-122"/>
              </a:rPr>
              <a:t>SNMP</a:t>
            </a:r>
            <a:r>
              <a:rPr lang="zh-CN" altLang="en-US" sz="2200" dirty="0">
                <a:solidFill>
                  <a:srgbClr val="003399"/>
                </a:solidFill>
                <a:latin typeface="Times New Roman" pitchFamily="18" charset="0"/>
                <a:ea typeface="微软雅黑" pitchFamily="34" charset="-122"/>
              </a:rPr>
              <a:t>）陷阱和插件等。</a:t>
            </a:r>
          </a:p>
        </p:txBody>
      </p:sp>
      <p:sp>
        <p:nvSpPr>
          <p:cNvPr id="21" name="AutoShape 13"/>
          <p:cNvSpPr>
            <a:spLocks noChangeArrowheads="1"/>
          </p:cNvSpPr>
          <p:nvPr/>
        </p:nvSpPr>
        <p:spPr bwMode="gray">
          <a:xfrm>
            <a:off x="1785758" y="1187182"/>
            <a:ext cx="1239885" cy="1672029"/>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22" name="Freeform 14"/>
          <p:cNvSpPr>
            <a:spLocks/>
          </p:cNvSpPr>
          <p:nvPr/>
        </p:nvSpPr>
        <p:spPr bwMode="gray">
          <a:xfrm>
            <a:off x="1887424" y="1280964"/>
            <a:ext cx="721441" cy="58579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23" name="Text Box 24"/>
          <p:cNvSpPr txBox="1">
            <a:spLocks noChangeArrowheads="1"/>
          </p:cNvSpPr>
          <p:nvPr/>
        </p:nvSpPr>
        <p:spPr bwMode="white">
          <a:xfrm>
            <a:off x="1781413" y="1528148"/>
            <a:ext cx="1259055" cy="830997"/>
          </a:xfrm>
          <a:prstGeom prst="rect">
            <a:avLst/>
          </a:prstGeom>
          <a:noFill/>
          <a:ln w="9525" algn="ctr">
            <a:noFill/>
            <a:miter lim="800000"/>
            <a:headEnd/>
            <a:tailEnd/>
          </a:ln>
        </p:spPr>
        <p:txBody>
          <a:bodyPr wrap="square">
            <a:spAutoFit/>
          </a:bodyPr>
          <a:lstStyle/>
          <a:p>
            <a:pPr algn="ctr"/>
            <a:r>
              <a:rPr lang="zh-CN" altLang="en-US" sz="2400" b="1" dirty="0">
                <a:solidFill>
                  <a:srgbClr val="003399"/>
                </a:solidFill>
                <a:latin typeface="Times New Roman" pitchFamily="18" charset="0"/>
                <a:ea typeface="微软雅黑" pitchFamily="34" charset="-122"/>
              </a:rPr>
              <a:t>信息</a:t>
            </a:r>
            <a:endParaRPr lang="en-US" altLang="zh-CN" sz="2400" b="1" dirty="0">
              <a:solidFill>
                <a:srgbClr val="003399"/>
              </a:solidFill>
              <a:latin typeface="Times New Roman" pitchFamily="18" charset="0"/>
              <a:ea typeface="微软雅黑" pitchFamily="34" charset="-122"/>
            </a:endParaRPr>
          </a:p>
          <a:p>
            <a:pPr algn="ctr"/>
            <a:r>
              <a:rPr lang="zh-CN" altLang="en-US" sz="2400" b="1" dirty="0">
                <a:solidFill>
                  <a:srgbClr val="003399"/>
                </a:solidFill>
                <a:latin typeface="Times New Roman" pitchFamily="18" charset="0"/>
                <a:ea typeface="微软雅黑" pitchFamily="34" charset="-122"/>
              </a:rPr>
              <a:t>收集</a:t>
            </a:r>
          </a:p>
        </p:txBody>
      </p:sp>
      <p:sp>
        <p:nvSpPr>
          <p:cNvPr id="25" name="AutoShape 13"/>
          <p:cNvSpPr>
            <a:spLocks noChangeArrowheads="1"/>
          </p:cNvSpPr>
          <p:nvPr/>
        </p:nvSpPr>
        <p:spPr bwMode="gray">
          <a:xfrm>
            <a:off x="1786001" y="4917006"/>
            <a:ext cx="1239738" cy="1868409"/>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26" name="Freeform 14"/>
          <p:cNvSpPr>
            <a:spLocks/>
          </p:cNvSpPr>
          <p:nvPr/>
        </p:nvSpPr>
        <p:spPr bwMode="gray">
          <a:xfrm>
            <a:off x="1887670" y="4988445"/>
            <a:ext cx="657530" cy="58579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27" name="Text Box 24"/>
          <p:cNvSpPr txBox="1">
            <a:spLocks noChangeArrowheads="1"/>
          </p:cNvSpPr>
          <p:nvPr/>
        </p:nvSpPr>
        <p:spPr bwMode="white">
          <a:xfrm>
            <a:off x="1762666" y="5571452"/>
            <a:ext cx="1279766" cy="461665"/>
          </a:xfrm>
          <a:prstGeom prst="rect">
            <a:avLst/>
          </a:prstGeom>
          <a:noFill/>
          <a:ln w="9525" algn="ctr">
            <a:noFill/>
            <a:miter lim="800000"/>
            <a:headEnd/>
            <a:tailEnd/>
          </a:ln>
        </p:spPr>
        <p:txBody>
          <a:bodyPr wrap="square">
            <a:spAutoFit/>
          </a:bodyPr>
          <a:lstStyle/>
          <a:p>
            <a:pPr algn="ctr"/>
            <a:r>
              <a:rPr lang="zh-CN" altLang="en-US" sz="2400" b="1" dirty="0">
                <a:solidFill>
                  <a:srgbClr val="003399"/>
                </a:solidFill>
                <a:latin typeface="Times New Roman" pitchFamily="18" charset="0"/>
                <a:ea typeface="微软雅黑" pitchFamily="34" charset="-122"/>
              </a:rPr>
              <a:t>响应</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 </a:t>
            </a:r>
            <a:r>
              <a:rPr kumimoji="1" lang="en-US" altLang="zh-CN" sz="4000" b="1" kern="0" dirty="0">
                <a:solidFill>
                  <a:schemeClr val="bg1"/>
                </a:solidFill>
                <a:latin typeface="Times New Roman" pitchFamily="18" charset="0"/>
                <a:ea typeface="微软雅黑" pitchFamily="34" charset="-122"/>
                <a:cs typeface="+mj-cs"/>
              </a:rPr>
              <a:t>IDS</a:t>
            </a:r>
            <a:r>
              <a:rPr kumimoji="1" lang="zh-CN" altLang="en-US" sz="4000" b="1" kern="0" dirty="0">
                <a:solidFill>
                  <a:schemeClr val="bg1"/>
                </a:solidFill>
                <a:latin typeface="Times New Roman" pitchFamily="18" charset="0"/>
                <a:ea typeface="微软雅黑" pitchFamily="34" charset="-122"/>
                <a:cs typeface="+mj-cs"/>
              </a:rPr>
              <a:t>的功能构成</a:t>
            </a:r>
          </a:p>
        </p:txBody>
      </p:sp>
      <p:sp>
        <p:nvSpPr>
          <p:cNvPr id="3" name="AutoShape 29"/>
          <p:cNvSpPr>
            <a:spLocks noChangeArrowheads="1"/>
          </p:cNvSpPr>
          <p:nvPr/>
        </p:nvSpPr>
        <p:spPr bwMode="gray">
          <a:xfrm>
            <a:off x="695400" y="1285860"/>
            <a:ext cx="1888865"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 事件提取</a:t>
            </a:r>
          </a:p>
        </p:txBody>
      </p:sp>
      <p:sp>
        <p:nvSpPr>
          <p:cNvPr id="4" name="AutoShape 30"/>
          <p:cNvSpPr>
            <a:spLocks noChangeArrowheads="1"/>
          </p:cNvSpPr>
          <p:nvPr/>
        </p:nvSpPr>
        <p:spPr bwMode="gray">
          <a:xfrm>
            <a:off x="695400" y="2822992"/>
            <a:ext cx="1888865"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入侵分析</a:t>
            </a:r>
          </a:p>
        </p:txBody>
      </p:sp>
      <p:sp>
        <p:nvSpPr>
          <p:cNvPr id="5" name="AutoShape 29"/>
          <p:cNvSpPr>
            <a:spLocks noChangeArrowheads="1"/>
          </p:cNvSpPr>
          <p:nvPr/>
        </p:nvSpPr>
        <p:spPr bwMode="gray">
          <a:xfrm>
            <a:off x="695400" y="4357694"/>
            <a:ext cx="1888865"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latin typeface="Times New Roman" pitchFamily="18" charset="0"/>
                <a:ea typeface="微软雅黑" pitchFamily="34" charset="-122"/>
              </a:rPr>
              <a:t> 入侵响应</a:t>
            </a:r>
          </a:p>
        </p:txBody>
      </p:sp>
      <p:sp>
        <p:nvSpPr>
          <p:cNvPr id="6" name="AutoShape 30"/>
          <p:cNvSpPr>
            <a:spLocks noChangeArrowheads="1"/>
          </p:cNvSpPr>
          <p:nvPr/>
        </p:nvSpPr>
        <p:spPr bwMode="gray">
          <a:xfrm>
            <a:off x="695432" y="5927071"/>
            <a:ext cx="1888865"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远程管理</a:t>
            </a:r>
          </a:p>
        </p:txBody>
      </p:sp>
      <p:sp>
        <p:nvSpPr>
          <p:cNvPr id="9" name="TextBox 8"/>
          <p:cNvSpPr txBox="1"/>
          <p:nvPr/>
        </p:nvSpPr>
        <p:spPr>
          <a:xfrm>
            <a:off x="773177" y="1678510"/>
            <a:ext cx="4850943" cy="769441"/>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负责提取相关运行数据或记录，</a:t>
            </a:r>
            <a:endParaRPr lang="en-US" altLang="zh-CN" sz="2200" dirty="0">
              <a:solidFill>
                <a:srgbClr val="003399"/>
              </a:solidFill>
              <a:latin typeface="Times New Roman" pitchFamily="18" charset="0"/>
              <a:ea typeface="微软雅黑" pitchFamily="34" charset="-122"/>
            </a:endParaRPr>
          </a:p>
          <a:p>
            <a:r>
              <a:rPr lang="en-US" altLang="zh-CN" sz="2200" dirty="0">
                <a:solidFill>
                  <a:srgbClr val="003399"/>
                </a:solidFill>
                <a:latin typeface="Times New Roman" pitchFamily="18" charset="0"/>
                <a:ea typeface="微软雅黑" pitchFamily="34" charset="-122"/>
              </a:rPr>
              <a:t>   </a:t>
            </a:r>
            <a:r>
              <a:rPr lang="zh-CN" altLang="en-US" sz="2200" dirty="0">
                <a:solidFill>
                  <a:srgbClr val="003399"/>
                </a:solidFill>
                <a:latin typeface="Times New Roman" pitchFamily="18" charset="0"/>
                <a:ea typeface="微软雅黑" pitchFamily="34" charset="-122"/>
              </a:rPr>
              <a:t>并对数据进行简单过滤。</a:t>
            </a:r>
          </a:p>
        </p:txBody>
      </p:sp>
      <p:sp>
        <p:nvSpPr>
          <p:cNvPr id="12" name="TextBox 11"/>
          <p:cNvSpPr txBox="1"/>
          <p:nvPr/>
        </p:nvSpPr>
        <p:spPr>
          <a:xfrm>
            <a:off x="766838" y="3220557"/>
            <a:ext cx="4788559" cy="769441"/>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找出入侵痕迹，区分正常和不正常的访问，分析入侵行为并定位入侵者</a:t>
            </a:r>
          </a:p>
        </p:txBody>
      </p:sp>
      <p:sp>
        <p:nvSpPr>
          <p:cNvPr id="15" name="TextBox 14"/>
          <p:cNvSpPr txBox="1"/>
          <p:nvPr/>
        </p:nvSpPr>
        <p:spPr>
          <a:xfrm>
            <a:off x="783695" y="4749389"/>
            <a:ext cx="4834485" cy="769441"/>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分析出入侵行为后被触发，根据入侵行为产生响应。</a:t>
            </a:r>
          </a:p>
        </p:txBody>
      </p:sp>
      <p:sp>
        <p:nvSpPr>
          <p:cNvPr id="18" name="TextBox 17"/>
          <p:cNvSpPr txBox="1"/>
          <p:nvPr/>
        </p:nvSpPr>
        <p:spPr>
          <a:xfrm>
            <a:off x="766869" y="6355700"/>
            <a:ext cx="4857752" cy="430887"/>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在一台管理站上实现统一的管理监控</a:t>
            </a:r>
          </a:p>
        </p:txBody>
      </p:sp>
      <p:pic>
        <p:nvPicPr>
          <p:cNvPr id="30"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078136" y="1530583"/>
            <a:ext cx="4423166" cy="504056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ssolv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IDS</a:t>
            </a:r>
            <a:r>
              <a:rPr kumimoji="1" lang="zh-CN" altLang="en-US" sz="4000" b="1" kern="0" dirty="0">
                <a:solidFill>
                  <a:schemeClr val="bg1"/>
                </a:solidFill>
                <a:latin typeface="Times New Roman" pitchFamily="18" charset="0"/>
                <a:ea typeface="微软雅黑" pitchFamily="34" charset="-122"/>
                <a:cs typeface="+mj-cs"/>
              </a:rPr>
              <a:t>的分类</a:t>
            </a:r>
          </a:p>
        </p:txBody>
      </p:sp>
      <p:sp>
        <p:nvSpPr>
          <p:cNvPr id="4" name="AutoShape 2"/>
          <p:cNvSpPr>
            <a:spLocks noChangeArrowheads="1"/>
          </p:cNvSpPr>
          <p:nvPr/>
        </p:nvSpPr>
        <p:spPr bwMode="gray">
          <a:xfrm>
            <a:off x="2784166" y="1142984"/>
            <a:ext cx="3290270" cy="2714644"/>
          </a:xfrm>
          <a:prstGeom prst="roundRect">
            <a:avLst>
              <a:gd name="adj" fmla="val 11505"/>
            </a:avLst>
          </a:prstGeom>
          <a:gradFill rotWithShape="1">
            <a:gsLst>
              <a:gs pos="0">
                <a:srgbClr val="F3DA47"/>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5" name="AutoShape 4"/>
          <p:cNvSpPr>
            <a:spLocks noChangeArrowheads="1"/>
          </p:cNvSpPr>
          <p:nvPr/>
        </p:nvSpPr>
        <p:spPr bwMode="gray">
          <a:xfrm>
            <a:off x="3301280" y="2143116"/>
            <a:ext cx="508705"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6" name="TextBox 5"/>
          <p:cNvSpPr txBox="1"/>
          <p:nvPr/>
        </p:nvSpPr>
        <p:spPr>
          <a:xfrm>
            <a:off x="3881422" y="1263552"/>
            <a:ext cx="4071966" cy="2308324"/>
          </a:xfrm>
          <a:prstGeom prst="rect">
            <a:avLst/>
          </a:prstGeom>
          <a:noFill/>
        </p:spPr>
        <p:txBody>
          <a:bodyPr wrap="square" rtlCol="0">
            <a:spAutoFit/>
          </a:bodyPr>
          <a:lstStyle/>
          <a:p>
            <a:pPr>
              <a:lnSpc>
                <a:spcPct val="120000"/>
              </a:lnSpc>
              <a:buBlip>
                <a:blip r:embed="rId2"/>
              </a:buBlip>
            </a:pPr>
            <a:r>
              <a:rPr lang="zh-CN" altLang="en-US" sz="2400" dirty="0">
                <a:solidFill>
                  <a:srgbClr val="003399"/>
                </a:solidFill>
                <a:latin typeface="Times New Roman" pitchFamily="18" charset="0"/>
                <a:ea typeface="微软雅黑" pitchFamily="34" charset="-122"/>
              </a:rPr>
              <a:t>基于网络的</a:t>
            </a:r>
            <a:r>
              <a:rPr lang="en-US" altLang="zh-CN" sz="2400" dirty="0">
                <a:solidFill>
                  <a:srgbClr val="003399"/>
                </a:solidFill>
                <a:latin typeface="Times New Roman" pitchFamily="18" charset="0"/>
                <a:ea typeface="微软雅黑" pitchFamily="34" charset="-122"/>
              </a:rPr>
              <a:t>IDS</a:t>
            </a:r>
          </a:p>
          <a:p>
            <a:pPr>
              <a:lnSpc>
                <a:spcPct val="120000"/>
              </a:lnSpc>
            </a:pPr>
            <a:endParaRPr lang="en-US" altLang="zh-CN" sz="24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400" dirty="0">
                <a:solidFill>
                  <a:srgbClr val="003399"/>
                </a:solidFill>
                <a:latin typeface="Times New Roman" pitchFamily="18" charset="0"/>
                <a:ea typeface="微软雅黑" pitchFamily="34" charset="-122"/>
              </a:rPr>
              <a:t>基于主机的</a:t>
            </a:r>
            <a:r>
              <a:rPr lang="en-US" altLang="zh-CN" sz="2400" dirty="0">
                <a:solidFill>
                  <a:srgbClr val="003399"/>
                </a:solidFill>
                <a:latin typeface="Times New Roman" pitchFamily="18" charset="0"/>
                <a:ea typeface="微软雅黑" pitchFamily="34" charset="-122"/>
              </a:rPr>
              <a:t>IDS</a:t>
            </a:r>
          </a:p>
          <a:p>
            <a:pPr>
              <a:lnSpc>
                <a:spcPct val="120000"/>
              </a:lnSpc>
            </a:pPr>
            <a:endParaRPr lang="en-US" altLang="zh-CN" sz="24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400" dirty="0">
                <a:solidFill>
                  <a:srgbClr val="003399"/>
                </a:solidFill>
                <a:latin typeface="Times New Roman" pitchFamily="18" charset="0"/>
                <a:ea typeface="微软雅黑" pitchFamily="34" charset="-122"/>
              </a:rPr>
              <a:t>分布式</a:t>
            </a:r>
            <a:r>
              <a:rPr lang="en-US" altLang="zh-CN" sz="2400" dirty="0">
                <a:solidFill>
                  <a:srgbClr val="003399"/>
                </a:solidFill>
                <a:latin typeface="Times New Roman" pitchFamily="18" charset="0"/>
                <a:ea typeface="微软雅黑" pitchFamily="34" charset="-122"/>
              </a:rPr>
              <a:t>IDS</a:t>
            </a:r>
          </a:p>
        </p:txBody>
      </p:sp>
      <p:sp>
        <p:nvSpPr>
          <p:cNvPr id="8" name="AutoShape 8"/>
          <p:cNvSpPr>
            <a:spLocks noChangeArrowheads="1"/>
          </p:cNvSpPr>
          <p:nvPr/>
        </p:nvSpPr>
        <p:spPr bwMode="gray">
          <a:xfrm>
            <a:off x="2840364" y="4071943"/>
            <a:ext cx="3255636" cy="2786057"/>
          </a:xfrm>
          <a:prstGeom prst="roundRect">
            <a:avLst>
              <a:gd name="adj" fmla="val 11505"/>
            </a:avLst>
          </a:prstGeom>
          <a:gradFill rotWithShape="1">
            <a:gsLst>
              <a:gs pos="0">
                <a:srgbClr val="6699FF"/>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9" name="AutoShape 4"/>
          <p:cNvSpPr>
            <a:spLocks noChangeArrowheads="1"/>
          </p:cNvSpPr>
          <p:nvPr/>
        </p:nvSpPr>
        <p:spPr bwMode="gray">
          <a:xfrm>
            <a:off x="3372718" y="5357826"/>
            <a:ext cx="508705" cy="3816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0" name="TextBox 9"/>
          <p:cNvSpPr txBox="1"/>
          <p:nvPr/>
        </p:nvSpPr>
        <p:spPr>
          <a:xfrm>
            <a:off x="3895314" y="4357694"/>
            <a:ext cx="2057810" cy="2308324"/>
          </a:xfrm>
          <a:prstGeom prst="rect">
            <a:avLst/>
          </a:prstGeom>
          <a:noFill/>
        </p:spPr>
        <p:txBody>
          <a:bodyPr wrap="square" rtlCol="0">
            <a:spAutoFit/>
          </a:bodyPr>
          <a:lstStyle/>
          <a:p>
            <a:pPr>
              <a:lnSpc>
                <a:spcPct val="120000"/>
              </a:lnSpc>
              <a:buBlip>
                <a:blip r:embed="rId2"/>
              </a:buBlip>
            </a:pPr>
            <a:r>
              <a:rPr lang="zh-CN" altLang="en-US" sz="2400" dirty="0">
                <a:solidFill>
                  <a:srgbClr val="003399"/>
                </a:solidFill>
                <a:latin typeface="Times New Roman" pitchFamily="18" charset="0"/>
                <a:ea typeface="微软雅黑" pitchFamily="34" charset="-122"/>
              </a:rPr>
              <a:t>滥用检测</a:t>
            </a:r>
            <a:endParaRPr lang="en-US" altLang="zh-CN" sz="2400" dirty="0">
              <a:solidFill>
                <a:srgbClr val="003399"/>
              </a:solidFill>
              <a:latin typeface="Times New Roman" pitchFamily="18" charset="0"/>
              <a:ea typeface="微软雅黑" pitchFamily="34" charset="-122"/>
            </a:endParaRPr>
          </a:p>
          <a:p>
            <a:pPr>
              <a:lnSpc>
                <a:spcPct val="120000"/>
              </a:lnSpc>
            </a:pPr>
            <a:endParaRPr lang="zh-CN" altLang="en-US" sz="24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400" dirty="0">
                <a:solidFill>
                  <a:srgbClr val="003399"/>
                </a:solidFill>
                <a:latin typeface="Times New Roman" pitchFamily="18" charset="0"/>
                <a:ea typeface="微软雅黑" pitchFamily="34" charset="-122"/>
              </a:rPr>
              <a:t>异常检测</a:t>
            </a:r>
            <a:endParaRPr lang="en-US" altLang="zh-CN" sz="2400" dirty="0">
              <a:solidFill>
                <a:srgbClr val="003399"/>
              </a:solidFill>
              <a:latin typeface="Times New Roman" pitchFamily="18" charset="0"/>
              <a:ea typeface="微软雅黑" pitchFamily="34" charset="-122"/>
            </a:endParaRPr>
          </a:p>
          <a:p>
            <a:pPr>
              <a:lnSpc>
                <a:spcPct val="120000"/>
              </a:lnSpc>
            </a:pPr>
            <a:endParaRPr lang="zh-CN" altLang="en-US" sz="24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400" dirty="0">
                <a:solidFill>
                  <a:srgbClr val="003399"/>
                </a:solidFill>
                <a:latin typeface="Times New Roman" pitchFamily="18" charset="0"/>
                <a:ea typeface="微软雅黑" pitchFamily="34" charset="-122"/>
              </a:rPr>
              <a:t>完整性分析</a:t>
            </a:r>
          </a:p>
        </p:txBody>
      </p:sp>
      <p:pic>
        <p:nvPicPr>
          <p:cNvPr id="12" name="Picture 5" descr="DO_circle001"/>
          <p:cNvPicPr>
            <a:picLocks noChangeAspect="1" noChangeArrowheads="1"/>
          </p:cNvPicPr>
          <p:nvPr/>
        </p:nvPicPr>
        <p:blipFill>
          <a:blip r:embed="rId3" cstate="print"/>
          <a:srcRect/>
          <a:stretch>
            <a:fillRect/>
          </a:stretch>
        </p:blipFill>
        <p:spPr bwMode="auto">
          <a:xfrm>
            <a:off x="1595406" y="1523888"/>
            <a:ext cx="1800000" cy="1690799"/>
          </a:xfrm>
          <a:prstGeom prst="rect">
            <a:avLst/>
          </a:prstGeom>
          <a:noFill/>
          <a:ln w="9525">
            <a:noFill/>
            <a:miter lim="800000"/>
            <a:headEnd/>
            <a:tailEnd/>
          </a:ln>
        </p:spPr>
      </p:pic>
      <p:sp>
        <p:nvSpPr>
          <p:cNvPr id="13" name="TextBox 12"/>
          <p:cNvSpPr txBox="1"/>
          <p:nvPr/>
        </p:nvSpPr>
        <p:spPr>
          <a:xfrm>
            <a:off x="1752570" y="1738202"/>
            <a:ext cx="1454478" cy="1200329"/>
          </a:xfrm>
          <a:prstGeom prst="rect">
            <a:avLst/>
          </a:prstGeom>
          <a:noFill/>
        </p:spPr>
        <p:txBody>
          <a:bodyPr wrap="square" rtlCol="0">
            <a:spAutoFit/>
          </a:bodyPr>
          <a:lstStyle/>
          <a:p>
            <a:pPr algn="ctr"/>
            <a:r>
              <a:rPr lang="zh-CN" altLang="en-US" sz="2400" dirty="0">
                <a:solidFill>
                  <a:schemeClr val="bg2">
                    <a:lumMod val="50000"/>
                  </a:schemeClr>
                </a:solidFill>
                <a:latin typeface="Times New Roman" pitchFamily="18" charset="0"/>
                <a:ea typeface="微软雅黑" pitchFamily="34" charset="-122"/>
              </a:rPr>
              <a:t>按照</a:t>
            </a:r>
            <a:endParaRPr lang="en-US" altLang="zh-CN" sz="2400" dirty="0">
              <a:solidFill>
                <a:schemeClr val="bg2">
                  <a:lumMod val="50000"/>
                </a:schemeClr>
              </a:solidFill>
              <a:latin typeface="Times New Roman" pitchFamily="18" charset="0"/>
              <a:ea typeface="微软雅黑" pitchFamily="34" charset="-122"/>
            </a:endParaRPr>
          </a:p>
          <a:p>
            <a:pPr algn="ctr"/>
            <a:r>
              <a:rPr lang="zh-CN" altLang="en-US" sz="2400" dirty="0">
                <a:solidFill>
                  <a:schemeClr val="bg2">
                    <a:lumMod val="50000"/>
                  </a:schemeClr>
                </a:solidFill>
                <a:latin typeface="Times New Roman" pitchFamily="18" charset="0"/>
                <a:ea typeface="微软雅黑" pitchFamily="34" charset="-122"/>
              </a:rPr>
              <a:t>数据来源分类</a:t>
            </a:r>
          </a:p>
        </p:txBody>
      </p:sp>
      <p:pic>
        <p:nvPicPr>
          <p:cNvPr id="15" name="Picture 11" descr="DP_circle001"/>
          <p:cNvPicPr>
            <a:picLocks noChangeAspect="1" noChangeArrowheads="1"/>
          </p:cNvPicPr>
          <p:nvPr/>
        </p:nvPicPr>
        <p:blipFill>
          <a:blip r:embed="rId4" cstate="print"/>
          <a:srcRect/>
          <a:stretch>
            <a:fillRect/>
          </a:stretch>
        </p:blipFill>
        <p:spPr bwMode="auto">
          <a:xfrm>
            <a:off x="1596206" y="4643446"/>
            <a:ext cx="1800000" cy="1800000"/>
          </a:xfrm>
          <a:prstGeom prst="rect">
            <a:avLst/>
          </a:prstGeom>
          <a:noFill/>
          <a:ln w="9525">
            <a:noFill/>
            <a:miter lim="800000"/>
            <a:headEnd/>
            <a:tailEnd/>
          </a:ln>
        </p:spPr>
      </p:pic>
      <p:sp>
        <p:nvSpPr>
          <p:cNvPr id="16" name="TextBox 15"/>
          <p:cNvSpPr txBox="1"/>
          <p:nvPr/>
        </p:nvSpPr>
        <p:spPr>
          <a:xfrm>
            <a:off x="1595406" y="4877418"/>
            <a:ext cx="1755470" cy="1200329"/>
          </a:xfrm>
          <a:prstGeom prst="rect">
            <a:avLst/>
          </a:prstGeom>
          <a:noFill/>
        </p:spPr>
        <p:txBody>
          <a:bodyPr wrap="square" rtlCol="0">
            <a:spAutoFit/>
          </a:bodyPr>
          <a:lstStyle/>
          <a:p>
            <a:pPr algn="ctr"/>
            <a:r>
              <a:rPr lang="zh-CN" altLang="en-US" sz="2400" dirty="0">
                <a:solidFill>
                  <a:srgbClr val="003399"/>
                </a:solidFill>
                <a:latin typeface="Times New Roman" pitchFamily="18" charset="0"/>
                <a:ea typeface="微软雅黑" pitchFamily="34" charset="-122"/>
              </a:rPr>
              <a:t>按照</a:t>
            </a:r>
            <a:endParaRPr lang="en-US" altLang="zh-CN" sz="2400" dirty="0">
              <a:solidFill>
                <a:srgbClr val="003399"/>
              </a:solidFill>
              <a:latin typeface="Times New Roman" pitchFamily="18" charset="0"/>
              <a:ea typeface="微软雅黑" pitchFamily="34" charset="-122"/>
            </a:endParaRPr>
          </a:p>
          <a:p>
            <a:pPr algn="ctr"/>
            <a:r>
              <a:rPr lang="zh-CN" altLang="en-US" sz="2400" dirty="0">
                <a:solidFill>
                  <a:srgbClr val="003399"/>
                </a:solidFill>
                <a:latin typeface="Times New Roman" pitchFamily="18" charset="0"/>
                <a:ea typeface="微软雅黑" pitchFamily="34" charset="-122"/>
              </a:rPr>
              <a:t>入侵检测</a:t>
            </a:r>
            <a:endParaRPr lang="en-US" altLang="zh-CN" sz="2400" dirty="0">
              <a:solidFill>
                <a:srgbClr val="003399"/>
              </a:solidFill>
              <a:latin typeface="Times New Roman" pitchFamily="18" charset="0"/>
              <a:ea typeface="微软雅黑" pitchFamily="34" charset="-122"/>
            </a:endParaRPr>
          </a:p>
          <a:p>
            <a:pPr algn="ctr"/>
            <a:r>
              <a:rPr lang="zh-CN" altLang="en-US" sz="2400" dirty="0">
                <a:solidFill>
                  <a:srgbClr val="003399"/>
                </a:solidFill>
                <a:latin typeface="Times New Roman" pitchFamily="18" charset="0"/>
                <a:ea typeface="微软雅黑" pitchFamily="34" charset="-122"/>
              </a:rPr>
              <a:t>策略分类</a:t>
            </a:r>
          </a:p>
        </p:txBody>
      </p:sp>
      <p:sp>
        <p:nvSpPr>
          <p:cNvPr id="20" name="AutoShape 4"/>
          <p:cNvSpPr>
            <a:spLocks noChangeArrowheads="1"/>
          </p:cNvSpPr>
          <p:nvPr/>
        </p:nvSpPr>
        <p:spPr bwMode="gray">
          <a:xfrm>
            <a:off x="6596070" y="4137626"/>
            <a:ext cx="3971807" cy="2708206"/>
          </a:xfrm>
          <a:prstGeom prst="roundRect">
            <a:avLst>
              <a:gd name="adj" fmla="val 16667"/>
            </a:avLst>
          </a:prstGeom>
          <a:solidFill>
            <a:schemeClr val="bg1"/>
          </a:solidFill>
          <a:ln w="9525">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19" name="矩形 18"/>
          <p:cNvSpPr/>
          <p:nvPr/>
        </p:nvSpPr>
        <p:spPr>
          <a:xfrm>
            <a:off x="6738942" y="4357695"/>
            <a:ext cx="3784676" cy="2246769"/>
          </a:xfrm>
          <a:prstGeom prst="rect">
            <a:avLst/>
          </a:prstGeom>
        </p:spPr>
        <p:txBody>
          <a:bodyPr wrap="square">
            <a:spAutoFit/>
          </a:bodyPr>
          <a:lstStyle/>
          <a:p>
            <a:r>
              <a:rPr lang="zh-CN" altLang="en-US" sz="2000" dirty="0">
                <a:solidFill>
                  <a:srgbClr val="C00000"/>
                </a:solidFill>
                <a:latin typeface="Times New Roman" pitchFamily="18" charset="0"/>
                <a:ea typeface="微软雅黑" pitchFamily="34" charset="-122"/>
              </a:rPr>
              <a:t>滥用检测：</a:t>
            </a:r>
            <a:r>
              <a:rPr lang="zh-CN" altLang="en-US" sz="2000" dirty="0">
                <a:solidFill>
                  <a:srgbClr val="003399"/>
                </a:solidFill>
                <a:latin typeface="Times New Roman" pitchFamily="18" charset="0"/>
                <a:ea typeface="微软雅黑" pitchFamily="34" charset="-122"/>
              </a:rPr>
              <a:t>将收集到的信息与数据库进行比较</a:t>
            </a:r>
            <a:endParaRPr lang="en-US" altLang="zh-CN" sz="2000" dirty="0">
              <a:solidFill>
                <a:srgbClr val="003399"/>
              </a:solidFill>
              <a:latin typeface="Times New Roman" pitchFamily="18" charset="0"/>
              <a:ea typeface="微软雅黑" pitchFamily="34" charset="-122"/>
            </a:endParaRPr>
          </a:p>
          <a:p>
            <a:endParaRPr lang="en-US" altLang="zh-CN" sz="2000" dirty="0">
              <a:solidFill>
                <a:srgbClr val="003399"/>
              </a:solidFill>
              <a:latin typeface="Times New Roman" pitchFamily="18" charset="0"/>
              <a:ea typeface="微软雅黑" pitchFamily="34" charset="-122"/>
            </a:endParaRPr>
          </a:p>
          <a:p>
            <a:r>
              <a:rPr lang="zh-CN" altLang="en-US" sz="2000" dirty="0">
                <a:solidFill>
                  <a:srgbClr val="C00000"/>
                </a:solidFill>
                <a:latin typeface="Times New Roman" pitchFamily="18" charset="0"/>
                <a:ea typeface="微软雅黑" pitchFamily="34" charset="-122"/>
              </a:rPr>
              <a:t>异常检测：</a:t>
            </a:r>
            <a:r>
              <a:rPr lang="zh-CN" altLang="en-US" sz="2000" dirty="0">
                <a:solidFill>
                  <a:srgbClr val="003399"/>
                </a:solidFill>
                <a:latin typeface="Times New Roman" pitchFamily="18" charset="0"/>
                <a:ea typeface="微软雅黑" pitchFamily="34" charset="-122"/>
              </a:rPr>
              <a:t>测量属性的平均值将被用来与系统行为比较</a:t>
            </a:r>
            <a:endParaRPr lang="en-US" altLang="zh-CN" sz="2000" dirty="0">
              <a:solidFill>
                <a:srgbClr val="003399"/>
              </a:solidFill>
              <a:latin typeface="Times New Roman" pitchFamily="18" charset="0"/>
              <a:ea typeface="微软雅黑" pitchFamily="34" charset="-122"/>
            </a:endParaRPr>
          </a:p>
          <a:p>
            <a:endParaRPr lang="en-US" altLang="zh-CN" sz="2000" dirty="0">
              <a:solidFill>
                <a:srgbClr val="003399"/>
              </a:solidFill>
              <a:latin typeface="Times New Roman" pitchFamily="18" charset="0"/>
              <a:ea typeface="微软雅黑" pitchFamily="34" charset="-122"/>
            </a:endParaRPr>
          </a:p>
          <a:p>
            <a:r>
              <a:rPr lang="zh-CN" altLang="en-US" sz="2000" dirty="0">
                <a:solidFill>
                  <a:srgbClr val="C00000"/>
                </a:solidFill>
                <a:latin typeface="Times New Roman" pitchFamily="18" charset="0"/>
                <a:ea typeface="微软雅黑" pitchFamily="34" charset="-122"/>
              </a:rPr>
              <a:t>完整性分析：</a:t>
            </a:r>
            <a:r>
              <a:rPr lang="zh-CN" altLang="en-US" sz="2000" dirty="0">
                <a:solidFill>
                  <a:srgbClr val="003399"/>
                </a:solidFill>
                <a:latin typeface="Times New Roman" pitchFamily="18" charset="0"/>
                <a:ea typeface="微软雅黑" pitchFamily="34" charset="-122"/>
              </a:rPr>
              <a:t>关注是否被更改</a:t>
            </a:r>
          </a:p>
        </p:txBody>
      </p:sp>
      <p:sp>
        <p:nvSpPr>
          <p:cNvPr id="27" name="AutoShape 16"/>
          <p:cNvSpPr>
            <a:spLocks noChangeArrowheads="1"/>
          </p:cNvSpPr>
          <p:nvPr/>
        </p:nvSpPr>
        <p:spPr bwMode="gray">
          <a:xfrm>
            <a:off x="6524627" y="1142984"/>
            <a:ext cx="4041754" cy="2714644"/>
          </a:xfrm>
          <a:prstGeom prst="roundRect">
            <a:avLst>
              <a:gd name="adj" fmla="val 16667"/>
            </a:avLst>
          </a:prstGeom>
          <a:solidFill>
            <a:schemeClr val="bg1"/>
          </a:solidFill>
          <a:ln w="9525">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26" name="矩形 25"/>
          <p:cNvSpPr/>
          <p:nvPr/>
        </p:nvSpPr>
        <p:spPr>
          <a:xfrm>
            <a:off x="6596100" y="1231646"/>
            <a:ext cx="4071933" cy="2554545"/>
          </a:xfrm>
          <a:prstGeom prst="rect">
            <a:avLst/>
          </a:prstGeom>
        </p:spPr>
        <p:txBody>
          <a:bodyPr wrap="square">
            <a:spAutoFit/>
          </a:bodyPr>
          <a:lstStyle/>
          <a:p>
            <a:r>
              <a:rPr lang="en-US" altLang="zh-CN" sz="2000" dirty="0">
                <a:solidFill>
                  <a:srgbClr val="C00000"/>
                </a:solidFill>
                <a:latin typeface="Times New Roman" pitchFamily="18" charset="0"/>
                <a:ea typeface="微软雅黑" pitchFamily="34" charset="-122"/>
              </a:rPr>
              <a:t>NIDS</a:t>
            </a:r>
            <a:r>
              <a:rPr lang="zh-CN" altLang="en-US" sz="2000" dirty="0">
                <a:solidFill>
                  <a:srgbClr val="C00000"/>
                </a:solidFill>
                <a:latin typeface="Times New Roman" pitchFamily="18" charset="0"/>
                <a:ea typeface="微软雅黑" pitchFamily="34" charset="-122"/>
              </a:rPr>
              <a:t>：</a:t>
            </a:r>
            <a:r>
              <a:rPr lang="zh-CN" altLang="en-US" sz="2000" dirty="0">
                <a:solidFill>
                  <a:srgbClr val="003399"/>
                </a:solidFill>
                <a:latin typeface="Times New Roman" pitchFamily="18" charset="0"/>
                <a:ea typeface="微软雅黑" pitchFamily="34" charset="-122"/>
              </a:rPr>
              <a:t>截获数据包，提取特征并与知识库中已知的攻击签名相比较</a:t>
            </a:r>
            <a:endParaRPr lang="en-US" altLang="zh-CN" sz="2000" dirty="0">
              <a:solidFill>
                <a:srgbClr val="003399"/>
              </a:solidFill>
              <a:latin typeface="Times New Roman" pitchFamily="18" charset="0"/>
              <a:ea typeface="微软雅黑" pitchFamily="34" charset="-122"/>
            </a:endParaRPr>
          </a:p>
          <a:p>
            <a:endParaRPr lang="en-US" altLang="zh-CN" sz="2000" dirty="0">
              <a:solidFill>
                <a:srgbClr val="003399"/>
              </a:solidFill>
              <a:latin typeface="Times New Roman" pitchFamily="18" charset="0"/>
              <a:ea typeface="微软雅黑" pitchFamily="34" charset="-122"/>
            </a:endParaRPr>
          </a:p>
          <a:p>
            <a:r>
              <a:rPr lang="en-US" altLang="zh-CN" sz="2000" dirty="0">
                <a:solidFill>
                  <a:srgbClr val="C00000"/>
                </a:solidFill>
                <a:latin typeface="Times New Roman" pitchFamily="18" charset="0"/>
                <a:ea typeface="微软雅黑" pitchFamily="34" charset="-122"/>
              </a:rPr>
              <a:t>HIDS</a:t>
            </a:r>
            <a:r>
              <a:rPr lang="zh-CN" altLang="en-US" sz="2000" dirty="0">
                <a:solidFill>
                  <a:srgbClr val="C00000"/>
                </a:solidFill>
                <a:latin typeface="Times New Roman" pitchFamily="18" charset="0"/>
                <a:ea typeface="微软雅黑" pitchFamily="34" charset="-122"/>
              </a:rPr>
              <a:t>：</a:t>
            </a:r>
            <a:r>
              <a:rPr lang="zh-CN" altLang="en-US" sz="2000" dirty="0">
                <a:solidFill>
                  <a:srgbClr val="003399"/>
                </a:solidFill>
                <a:latin typeface="Times New Roman" pitchFamily="18" charset="0"/>
                <a:ea typeface="微软雅黑" pitchFamily="34" charset="-122"/>
              </a:rPr>
              <a:t>通过对日志和审计记录的监控和分析来发现攻击后的误操作</a:t>
            </a:r>
            <a:endParaRPr lang="en-US" altLang="zh-CN" sz="2000" dirty="0">
              <a:solidFill>
                <a:srgbClr val="003399"/>
              </a:solidFill>
              <a:latin typeface="Times New Roman" pitchFamily="18" charset="0"/>
              <a:ea typeface="微软雅黑" pitchFamily="34" charset="-122"/>
            </a:endParaRPr>
          </a:p>
          <a:p>
            <a:endParaRPr lang="zh-CN" altLang="en-US" sz="2000" dirty="0">
              <a:solidFill>
                <a:srgbClr val="003399"/>
              </a:solidFill>
              <a:latin typeface="Times New Roman" pitchFamily="18" charset="0"/>
              <a:ea typeface="微软雅黑" pitchFamily="34" charset="-122"/>
            </a:endParaRPr>
          </a:p>
          <a:p>
            <a:r>
              <a:rPr lang="en-US" altLang="zh-CN" sz="2000" dirty="0">
                <a:solidFill>
                  <a:srgbClr val="C00000"/>
                </a:solidFill>
                <a:latin typeface="Times New Roman" pitchFamily="18" charset="0"/>
                <a:ea typeface="微软雅黑" pitchFamily="34" charset="-122"/>
              </a:rPr>
              <a:t>DIDS</a:t>
            </a:r>
            <a:r>
              <a:rPr lang="zh-CN" altLang="en-US" sz="2000" dirty="0">
                <a:solidFill>
                  <a:srgbClr val="C00000"/>
                </a:solidFill>
                <a:latin typeface="Times New Roman" pitchFamily="18" charset="0"/>
                <a:ea typeface="微软雅黑" pitchFamily="34" charset="-122"/>
              </a:rPr>
              <a:t>：</a:t>
            </a:r>
            <a:r>
              <a:rPr lang="zh-CN" altLang="en-US" sz="2000" dirty="0">
                <a:solidFill>
                  <a:srgbClr val="003399"/>
                </a:solidFill>
                <a:latin typeface="Times New Roman" pitchFamily="18" charset="0"/>
                <a:ea typeface="微软雅黑" pitchFamily="34" charset="-122"/>
              </a:rPr>
              <a:t>同时分析来自主机系统审计日志和网络数据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childTnLst>
                                </p:cTn>
                              </p:par>
                              <p:par>
                                <p:cTn id="13" presetID="23" presetClass="entr" presetSubtype="16"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p:cTn id="15" dur="500" fill="hold"/>
                                        <p:tgtEl>
                                          <p:spTgt spid="27"/>
                                        </p:tgtEl>
                                        <p:attrNameLst>
                                          <p:attrName>ppt_w</p:attrName>
                                        </p:attrNameLst>
                                      </p:cBhvr>
                                      <p:tavLst>
                                        <p:tav tm="0">
                                          <p:val>
                                            <p:fltVal val="0"/>
                                          </p:val>
                                        </p:tav>
                                        <p:tav tm="100000">
                                          <p:val>
                                            <p:strVal val="#ppt_w"/>
                                          </p:val>
                                        </p:tav>
                                      </p:tavLst>
                                    </p:anim>
                                    <p:anim calcmode="lin" valueType="num">
                                      <p:cBhvr>
                                        <p:cTn id="16" dur="500" fill="hold"/>
                                        <p:tgtEl>
                                          <p:spTgt spid="27"/>
                                        </p:tgtEl>
                                        <p:attrNameLst>
                                          <p:attrName>ppt_h</p:attrName>
                                        </p:attrNameLst>
                                      </p:cBhvr>
                                      <p:tavLst>
                                        <p:tav tm="0">
                                          <p:val>
                                            <p:fltVal val="0"/>
                                          </p:val>
                                        </p:tav>
                                        <p:tav tm="100000">
                                          <p:val>
                                            <p:strVal val="#ppt_h"/>
                                          </p:val>
                                        </p:tav>
                                      </p:tavLst>
                                    </p:anim>
                                  </p:childTnLst>
                                </p:cTn>
                              </p:par>
                              <p:par>
                                <p:cTn id="17" presetID="23" presetClass="entr" presetSubtype="16"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p:cTn id="19" dur="500" fill="hold"/>
                                        <p:tgtEl>
                                          <p:spTgt spid="26"/>
                                        </p:tgtEl>
                                        <p:attrNameLst>
                                          <p:attrName>ppt_w</p:attrName>
                                        </p:attrNameLst>
                                      </p:cBhvr>
                                      <p:tavLst>
                                        <p:tav tm="0">
                                          <p:val>
                                            <p:fltVal val="0"/>
                                          </p:val>
                                        </p:tav>
                                        <p:tav tm="100000">
                                          <p:val>
                                            <p:strVal val="#ppt_w"/>
                                          </p:val>
                                        </p:tav>
                                      </p:tavLst>
                                    </p:anim>
                                    <p:anim calcmode="lin" valueType="num">
                                      <p:cBhvr>
                                        <p:cTn id="20" dur="500" fill="hold"/>
                                        <p:tgtEl>
                                          <p:spTgt spid="2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9" grpId="0"/>
      <p:bldP spid="27" grpId="0" animBg="1"/>
      <p:bldP spid="2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238480" y="1357298"/>
            <a:ext cx="4714908" cy="369332"/>
          </a:xfrm>
          <a:prstGeom prst="rect">
            <a:avLst/>
          </a:prstGeom>
          <a:noFill/>
        </p:spPr>
        <p:txBody>
          <a:bodyPr wrap="square" rtlCol="0">
            <a:spAutoFit/>
          </a:bodyPr>
          <a:lstStyle/>
          <a:p>
            <a:endParaRPr lang="zh-CN" altLang="en-US" dirty="0">
              <a:latin typeface="Times New Roman" pitchFamily="18" charset="0"/>
              <a:ea typeface="微软雅黑" pitchFamily="34" charset="-122"/>
            </a:endParaRPr>
          </a:p>
        </p:txBody>
      </p:sp>
      <p:sp>
        <p:nvSpPr>
          <p:cNvPr id="4" name="TextBox 3"/>
          <p:cNvSpPr txBox="1"/>
          <p:nvPr/>
        </p:nvSpPr>
        <p:spPr>
          <a:xfrm>
            <a:off x="3238480" y="1571612"/>
            <a:ext cx="3929090" cy="369332"/>
          </a:xfrm>
          <a:prstGeom prst="rect">
            <a:avLst/>
          </a:prstGeom>
          <a:noFill/>
        </p:spPr>
        <p:txBody>
          <a:bodyPr wrap="square" rtlCol="0">
            <a:spAutoFit/>
          </a:bodyPr>
          <a:lstStyle/>
          <a:p>
            <a:endParaRPr lang="zh-CN" altLang="en-US" dirty="0">
              <a:latin typeface="Times New Roman" pitchFamily="18" charset="0"/>
              <a:ea typeface="微软雅黑" pitchFamily="34" charset="-122"/>
            </a:endParaRPr>
          </a:p>
        </p:txBody>
      </p:sp>
      <p:grpSp>
        <p:nvGrpSpPr>
          <p:cNvPr id="2" name="Group 19"/>
          <p:cNvGrpSpPr>
            <a:grpSpLocks/>
          </p:cNvGrpSpPr>
          <p:nvPr/>
        </p:nvGrpSpPr>
        <p:grpSpPr bwMode="auto">
          <a:xfrm>
            <a:off x="3238480" y="1428737"/>
            <a:ext cx="5143536" cy="500065"/>
            <a:chOff x="385" y="1162"/>
            <a:chExt cx="4309" cy="388"/>
          </a:xfrm>
        </p:grpSpPr>
        <p:sp>
          <p:nvSpPr>
            <p:cNvPr id="9"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5" name="Group 21"/>
            <p:cNvGrpSpPr>
              <a:grpSpLocks/>
            </p:cNvGrpSpPr>
            <p:nvPr/>
          </p:nvGrpSpPr>
          <p:grpSpPr bwMode="auto">
            <a:xfrm>
              <a:off x="385" y="1162"/>
              <a:ext cx="614" cy="388"/>
              <a:chOff x="720" y="961"/>
              <a:chExt cx="987" cy="794"/>
            </a:xfrm>
          </p:grpSpPr>
          <p:sp>
            <p:nvSpPr>
              <p:cNvPr id="13"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14"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15"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11" name="Text Box 25"/>
            <p:cNvSpPr txBox="1">
              <a:spLocks noChangeArrowheads="1"/>
            </p:cNvSpPr>
            <p:nvPr/>
          </p:nvSpPr>
          <p:spPr bwMode="gray">
            <a:xfrm>
              <a:off x="1000" y="1201"/>
              <a:ext cx="3694" cy="310"/>
            </a:xfrm>
            <a:prstGeom prst="rect">
              <a:avLst/>
            </a:prstGeom>
            <a:noFill/>
            <a:ln w="9525" algn="ctr">
              <a:noFill/>
              <a:miter lim="800000"/>
              <a:headEnd/>
              <a:tailEnd/>
            </a:ln>
          </p:spPr>
          <p:txBody>
            <a:bodyPr>
              <a:spAutoFit/>
            </a:bodyPr>
            <a:lstStyle/>
            <a:p>
              <a:pPr eaLnBrk="0" hangingPunct="0"/>
              <a:r>
                <a:rPr lang="zh-CN" altLang="en-US" sz="2000" dirty="0">
                  <a:solidFill>
                    <a:srgbClr val="000099"/>
                  </a:solidFill>
                  <a:latin typeface="Times New Roman" pitchFamily="18" charset="0"/>
                  <a:ea typeface="微软雅黑" pitchFamily="34" charset="-122"/>
                </a:rPr>
                <a:t>入侵检测概述 </a:t>
              </a:r>
            </a:p>
          </p:txBody>
        </p:sp>
        <p:sp>
          <p:nvSpPr>
            <p:cNvPr id="12"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一</a:t>
              </a:r>
            </a:p>
          </p:txBody>
        </p:sp>
      </p:grpSp>
      <p:grpSp>
        <p:nvGrpSpPr>
          <p:cNvPr id="8" name="Group 19"/>
          <p:cNvGrpSpPr>
            <a:grpSpLocks/>
          </p:cNvGrpSpPr>
          <p:nvPr/>
        </p:nvGrpSpPr>
        <p:grpSpPr bwMode="auto">
          <a:xfrm>
            <a:off x="3238480" y="2071679"/>
            <a:ext cx="5143536" cy="500065"/>
            <a:chOff x="385" y="1162"/>
            <a:chExt cx="4309" cy="388"/>
          </a:xfrm>
        </p:grpSpPr>
        <p:sp>
          <p:nvSpPr>
            <p:cNvPr id="17"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10" name="Group 21"/>
            <p:cNvGrpSpPr>
              <a:grpSpLocks/>
            </p:cNvGrpSpPr>
            <p:nvPr/>
          </p:nvGrpSpPr>
          <p:grpSpPr bwMode="auto">
            <a:xfrm>
              <a:off x="385" y="1162"/>
              <a:ext cx="614" cy="388"/>
              <a:chOff x="720" y="961"/>
              <a:chExt cx="987" cy="794"/>
            </a:xfrm>
          </p:grpSpPr>
          <p:sp>
            <p:nvSpPr>
              <p:cNvPr id="21"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22"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23"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19" name="Text Box 25"/>
            <p:cNvSpPr txBox="1">
              <a:spLocks noChangeArrowheads="1"/>
            </p:cNvSpPr>
            <p:nvPr/>
          </p:nvSpPr>
          <p:spPr bwMode="gray">
            <a:xfrm>
              <a:off x="1000" y="1201"/>
              <a:ext cx="3694" cy="310"/>
            </a:xfrm>
            <a:prstGeom prst="rect">
              <a:avLst/>
            </a:prstGeom>
            <a:noFill/>
            <a:ln w="9525" algn="ctr">
              <a:noFill/>
              <a:miter lim="800000"/>
              <a:headEnd/>
              <a:tailEnd/>
            </a:ln>
          </p:spPr>
          <p:txBody>
            <a:bodyPr>
              <a:spAutoFit/>
            </a:bodyPr>
            <a:lstStyle/>
            <a:p>
              <a:pPr eaLnBrk="0" hangingPunct="0"/>
              <a:r>
                <a:rPr lang="zh-CN" altLang="en-US" sz="2000" dirty="0">
                  <a:solidFill>
                    <a:srgbClr val="000099"/>
                  </a:solidFill>
                  <a:latin typeface="Times New Roman" pitchFamily="18" charset="0"/>
                  <a:ea typeface="微软雅黑" pitchFamily="34" charset="-122"/>
                </a:rPr>
                <a:t>入侵检测原理及主要方法 </a:t>
              </a:r>
            </a:p>
          </p:txBody>
        </p:sp>
        <p:sp>
          <p:nvSpPr>
            <p:cNvPr id="20"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二</a:t>
              </a:r>
            </a:p>
          </p:txBody>
        </p:sp>
      </p:grpSp>
      <p:grpSp>
        <p:nvGrpSpPr>
          <p:cNvPr id="16" name="Group 19"/>
          <p:cNvGrpSpPr>
            <a:grpSpLocks/>
          </p:cNvGrpSpPr>
          <p:nvPr/>
        </p:nvGrpSpPr>
        <p:grpSpPr bwMode="auto">
          <a:xfrm>
            <a:off x="3238480" y="2714621"/>
            <a:ext cx="5143536" cy="500065"/>
            <a:chOff x="385" y="1162"/>
            <a:chExt cx="4309" cy="388"/>
          </a:xfrm>
        </p:grpSpPr>
        <p:sp>
          <p:nvSpPr>
            <p:cNvPr id="25"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18" name="Group 21"/>
            <p:cNvGrpSpPr>
              <a:grpSpLocks/>
            </p:cNvGrpSpPr>
            <p:nvPr/>
          </p:nvGrpSpPr>
          <p:grpSpPr bwMode="auto">
            <a:xfrm>
              <a:off x="385" y="1162"/>
              <a:ext cx="614" cy="388"/>
              <a:chOff x="720" y="961"/>
              <a:chExt cx="987" cy="794"/>
            </a:xfrm>
          </p:grpSpPr>
          <p:sp>
            <p:nvSpPr>
              <p:cNvPr id="29"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30"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31"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27" name="Text Box 25"/>
            <p:cNvSpPr txBox="1">
              <a:spLocks noChangeArrowheads="1"/>
            </p:cNvSpPr>
            <p:nvPr/>
          </p:nvSpPr>
          <p:spPr bwMode="gray">
            <a:xfrm>
              <a:off x="1000" y="1201"/>
              <a:ext cx="3694" cy="310"/>
            </a:xfrm>
            <a:prstGeom prst="rect">
              <a:avLst/>
            </a:prstGeom>
            <a:noFill/>
            <a:ln w="9525" algn="ctr">
              <a:noFill/>
              <a:miter lim="800000"/>
              <a:headEnd/>
              <a:tailEnd/>
            </a:ln>
          </p:spPr>
          <p:txBody>
            <a:bodyPr>
              <a:spAutoFit/>
            </a:bodyPr>
            <a:lstStyle/>
            <a:p>
              <a:pPr eaLnBrk="0" hangingPunct="0"/>
              <a:r>
                <a:rPr lang="en-US" altLang="zh-CN" sz="2000" dirty="0">
                  <a:solidFill>
                    <a:srgbClr val="000099"/>
                  </a:solidFill>
                  <a:latin typeface="Times New Roman" pitchFamily="18" charset="0"/>
                  <a:ea typeface="微软雅黑" pitchFamily="34" charset="-122"/>
                </a:rPr>
                <a:t>IDS</a:t>
              </a:r>
              <a:r>
                <a:rPr lang="zh-CN" altLang="en-US" sz="2000" dirty="0">
                  <a:solidFill>
                    <a:srgbClr val="000099"/>
                  </a:solidFill>
                  <a:latin typeface="Times New Roman" pitchFamily="18" charset="0"/>
                  <a:ea typeface="微软雅黑" pitchFamily="34" charset="-122"/>
                </a:rPr>
                <a:t>的结构与分类 </a:t>
              </a:r>
            </a:p>
          </p:txBody>
        </p:sp>
        <p:sp>
          <p:nvSpPr>
            <p:cNvPr id="28"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三</a:t>
              </a:r>
            </a:p>
          </p:txBody>
        </p:sp>
      </p:grpSp>
      <p:grpSp>
        <p:nvGrpSpPr>
          <p:cNvPr id="24" name="Group 19"/>
          <p:cNvGrpSpPr>
            <a:grpSpLocks/>
          </p:cNvGrpSpPr>
          <p:nvPr/>
        </p:nvGrpSpPr>
        <p:grpSpPr bwMode="auto">
          <a:xfrm>
            <a:off x="3238480" y="3357563"/>
            <a:ext cx="5143536" cy="500065"/>
            <a:chOff x="385" y="1162"/>
            <a:chExt cx="4309" cy="388"/>
          </a:xfrm>
        </p:grpSpPr>
        <p:sp>
          <p:nvSpPr>
            <p:cNvPr id="33"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nvGrpSpPr>
            <p:cNvPr id="26" name="Group 21"/>
            <p:cNvGrpSpPr>
              <a:grpSpLocks/>
            </p:cNvGrpSpPr>
            <p:nvPr/>
          </p:nvGrpSpPr>
          <p:grpSpPr bwMode="auto">
            <a:xfrm>
              <a:off x="385" y="1162"/>
              <a:ext cx="614" cy="388"/>
              <a:chOff x="720" y="961"/>
              <a:chExt cx="987" cy="794"/>
            </a:xfrm>
          </p:grpSpPr>
          <p:sp>
            <p:nvSpPr>
              <p:cNvPr id="37"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38" name="Oval 23"/>
              <p:cNvSpPr>
                <a:spLocks noChangeArrowheads="1"/>
              </p:cNvSpPr>
              <p:nvPr/>
            </p:nvSpPr>
            <p:spPr bwMode="gray">
              <a:xfrm rot="1758052">
                <a:off x="720" y="961"/>
                <a:ext cx="960" cy="769"/>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sp>
            <p:nvSpPr>
              <p:cNvPr id="39"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a:latin typeface="Times New Roman" pitchFamily="18" charset="0"/>
                  <a:ea typeface="微软雅黑" pitchFamily="34" charset="-122"/>
                </a:endParaRPr>
              </a:p>
            </p:txBody>
          </p:sp>
        </p:grpSp>
        <p:sp>
          <p:nvSpPr>
            <p:cNvPr id="35" name="Text Box 25"/>
            <p:cNvSpPr txBox="1">
              <a:spLocks noChangeArrowheads="1"/>
            </p:cNvSpPr>
            <p:nvPr/>
          </p:nvSpPr>
          <p:spPr bwMode="gray">
            <a:xfrm>
              <a:off x="1000" y="1201"/>
              <a:ext cx="3694" cy="310"/>
            </a:xfrm>
            <a:prstGeom prst="rect">
              <a:avLst/>
            </a:prstGeom>
            <a:noFill/>
            <a:ln w="9525" algn="ctr">
              <a:noFill/>
              <a:miter lim="800000"/>
              <a:headEnd/>
              <a:tailEnd/>
            </a:ln>
          </p:spPr>
          <p:txBody>
            <a:bodyPr>
              <a:spAutoFit/>
            </a:bodyPr>
            <a:lstStyle/>
            <a:p>
              <a:pPr eaLnBrk="0" hangingPunct="0"/>
              <a:r>
                <a:rPr lang="en-US" altLang="zh-CN" sz="2000" dirty="0">
                  <a:solidFill>
                    <a:srgbClr val="000099"/>
                  </a:solidFill>
                  <a:latin typeface="Times New Roman" pitchFamily="18" charset="0"/>
                  <a:ea typeface="微软雅黑" pitchFamily="34" charset="-122"/>
                  <a:cs typeface="Times New Roman" pitchFamily="18" charset="0"/>
                </a:rPr>
                <a:t>NIDS</a:t>
              </a:r>
              <a:r>
                <a:rPr lang="zh-CN" altLang="en-US" sz="2000" dirty="0">
                  <a:solidFill>
                    <a:srgbClr val="000099"/>
                  </a:solidFill>
                  <a:latin typeface="Times New Roman" pitchFamily="18" charset="0"/>
                  <a:ea typeface="微软雅黑" pitchFamily="34" charset="-122"/>
                  <a:cs typeface="Times New Roman" pitchFamily="18" charset="0"/>
                </a:rPr>
                <a:t>、</a:t>
              </a:r>
              <a:r>
                <a:rPr lang="en-US" altLang="zh-CN" sz="2000" dirty="0">
                  <a:solidFill>
                    <a:srgbClr val="000099"/>
                  </a:solidFill>
                  <a:latin typeface="Times New Roman" pitchFamily="18" charset="0"/>
                  <a:ea typeface="微软雅黑" pitchFamily="34" charset="-122"/>
                </a:rPr>
                <a:t>HIDS</a:t>
              </a:r>
              <a:r>
                <a:rPr lang="zh-CN" altLang="en-US" sz="2000" dirty="0">
                  <a:solidFill>
                    <a:srgbClr val="000099"/>
                  </a:solidFill>
                  <a:latin typeface="Times New Roman" pitchFamily="18" charset="0"/>
                  <a:ea typeface="微软雅黑" pitchFamily="34" charset="-122"/>
                </a:rPr>
                <a:t>及</a:t>
              </a:r>
              <a:r>
                <a:rPr lang="en-US" altLang="zh-CN" sz="2000" dirty="0">
                  <a:solidFill>
                    <a:srgbClr val="000099"/>
                  </a:solidFill>
                  <a:latin typeface="Times New Roman" pitchFamily="18" charset="0"/>
                  <a:ea typeface="微软雅黑" pitchFamily="34" charset="-122"/>
                </a:rPr>
                <a:t>DIDS</a:t>
              </a:r>
              <a:r>
                <a:rPr lang="zh-CN" altLang="en-US" sz="2000" dirty="0">
                  <a:solidFill>
                    <a:srgbClr val="000099"/>
                  </a:solidFill>
                  <a:latin typeface="Times New Roman" pitchFamily="18" charset="0"/>
                  <a:ea typeface="微软雅黑" pitchFamily="34" charset="-122"/>
                  <a:cs typeface="Times New Roman" pitchFamily="18" charset="0"/>
                </a:rPr>
                <a:t> </a:t>
              </a:r>
            </a:p>
          </p:txBody>
        </p:sp>
        <p:sp>
          <p:nvSpPr>
            <p:cNvPr id="36" name="Text Box 26"/>
            <p:cNvSpPr txBox="1">
              <a:spLocks noChangeArrowheads="1"/>
            </p:cNvSpPr>
            <p:nvPr/>
          </p:nvSpPr>
          <p:spPr bwMode="gray">
            <a:xfrm>
              <a:off x="561" y="1175"/>
              <a:ext cx="370" cy="310"/>
            </a:xfrm>
            <a:prstGeom prst="rect">
              <a:avLst/>
            </a:prstGeom>
            <a:noFill/>
            <a:ln w="9525" algn="ctr">
              <a:noFill/>
              <a:miter lim="800000"/>
              <a:headEnd/>
              <a:tailEnd/>
            </a:ln>
          </p:spPr>
          <p:txBody>
            <a:bodyPr wrap="none">
              <a:spAutoFit/>
            </a:bodyPr>
            <a:lstStyle/>
            <a:p>
              <a:pPr algn="ctr" eaLnBrk="0" hangingPunct="0"/>
              <a:r>
                <a:rPr lang="zh-CN" altLang="en-US" sz="2000" dirty="0">
                  <a:solidFill>
                    <a:srgbClr val="FFFFFF"/>
                  </a:solidFill>
                  <a:latin typeface="Times New Roman" pitchFamily="18" charset="0"/>
                  <a:ea typeface="微软雅黑" pitchFamily="34" charset="-122"/>
                </a:rPr>
                <a:t>四</a:t>
              </a:r>
            </a:p>
          </p:txBody>
        </p:sp>
      </p:grpSp>
      <p:sp>
        <p:nvSpPr>
          <p:cNvPr id="73" name="Rectangle 43"/>
          <p:cNvSpPr>
            <a:spLocks noChangeArrowheads="1"/>
          </p:cNvSpPr>
          <p:nvPr/>
        </p:nvSpPr>
        <p:spPr bwMode="blackWhite">
          <a:xfrm>
            <a:off x="2063552" y="1340768"/>
            <a:ext cx="7786742" cy="1928826"/>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a:latin typeface="Times New Roman" pitchFamily="18" charset="0"/>
              <a:ea typeface="微软雅黑" pitchFamily="34" charset="-122"/>
            </a:endParaRPr>
          </a:p>
        </p:txBody>
      </p:sp>
      <p:sp>
        <p:nvSpPr>
          <p:cNvPr id="74" name="Rectangle 2"/>
          <p:cNvSpPr txBox="1">
            <a:spLocks noChangeArrowheads="1"/>
          </p:cNvSpPr>
          <p:nvPr/>
        </p:nvSpPr>
        <p:spPr bwMode="auto">
          <a:xfrm>
            <a:off x="1703513" y="-9026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第</a:t>
            </a:r>
            <a:r>
              <a:rPr kumimoji="1" lang="en-US" altLang="zh-CN" sz="4000" b="1" kern="0" dirty="0">
                <a:solidFill>
                  <a:schemeClr val="bg1"/>
                </a:solidFill>
                <a:latin typeface="Times New Roman" pitchFamily="18" charset="0"/>
                <a:ea typeface="微软雅黑" pitchFamily="34" charset="-122"/>
                <a:cs typeface="+mj-cs"/>
              </a:rPr>
              <a:t>14</a:t>
            </a:r>
            <a:r>
              <a:rPr kumimoji="1" lang="zh-CN" altLang="en-US" sz="4000" b="1" kern="0" dirty="0">
                <a:solidFill>
                  <a:schemeClr val="bg1"/>
                </a:solidFill>
                <a:latin typeface="Times New Roman" pitchFamily="18" charset="0"/>
                <a:ea typeface="微软雅黑" pitchFamily="34" charset="-122"/>
                <a:cs typeface="+mj-cs"/>
              </a:rPr>
              <a:t>章  入侵检测系统</a:t>
            </a:r>
          </a:p>
        </p:txBody>
      </p:sp>
    </p:spTree>
  </p:cSld>
  <p:clrMapOvr>
    <a:masterClrMapping/>
  </p:clrMapOvr>
  <p:transition>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p:cNvGrpSpPr/>
          <p:nvPr/>
        </p:nvGrpSpPr>
        <p:grpSpPr>
          <a:xfrm>
            <a:off x="2942250" y="1214422"/>
            <a:ext cx="7654344" cy="1865126"/>
            <a:chOff x="1418250" y="1214422"/>
            <a:chExt cx="7654344" cy="1865126"/>
          </a:xfrm>
        </p:grpSpPr>
        <p:sp>
          <p:nvSpPr>
            <p:cNvPr id="10" name="AutoShape 2"/>
            <p:cNvSpPr>
              <a:spLocks noChangeArrowheads="1"/>
            </p:cNvSpPr>
            <p:nvPr/>
          </p:nvSpPr>
          <p:spPr bwMode="gray">
            <a:xfrm>
              <a:off x="1500166" y="1236340"/>
              <a:ext cx="7572396" cy="1804990"/>
            </a:xfrm>
            <a:prstGeom prst="roundRect">
              <a:avLst>
                <a:gd name="adj" fmla="val 11505"/>
              </a:avLst>
            </a:prstGeom>
            <a:gradFill rotWithShape="1">
              <a:gsLst>
                <a:gs pos="0">
                  <a:srgbClr val="F3DA47"/>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14" name="AutoShape 4"/>
            <p:cNvSpPr>
              <a:spLocks noChangeArrowheads="1"/>
            </p:cNvSpPr>
            <p:nvPr/>
          </p:nvSpPr>
          <p:spPr bwMode="gray">
            <a:xfrm>
              <a:off x="1418250" y="1976430"/>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20" name="TextBox 19"/>
            <p:cNvSpPr txBox="1"/>
            <p:nvPr/>
          </p:nvSpPr>
          <p:spPr>
            <a:xfrm>
              <a:off x="1928794" y="1214422"/>
              <a:ext cx="7143800" cy="1865126"/>
            </a:xfrm>
            <a:prstGeom prst="rect">
              <a:avLst/>
            </a:prstGeom>
            <a:noFill/>
          </p:spPr>
          <p:txBody>
            <a:bodyPr wrap="square" rtlCol="0">
              <a:spAutoFit/>
            </a:bodyPr>
            <a:lstStyle/>
            <a:p>
              <a:pPr lvl="0">
                <a:lnSpc>
                  <a:spcPct val="120000"/>
                </a:lnSpc>
                <a:buBlip>
                  <a:blip r:embed="rId2"/>
                </a:buBlip>
              </a:pPr>
              <a:r>
                <a:rPr lang="zh-CN" altLang="en-US" sz="2400" dirty="0">
                  <a:solidFill>
                    <a:srgbClr val="003399"/>
                  </a:solidFill>
                  <a:latin typeface="Times New Roman" pitchFamily="18" charset="0"/>
                  <a:ea typeface="微软雅黑" pitchFamily="34" charset="-122"/>
                </a:rPr>
                <a:t>根据网络流量、网络数据包和协议来分析入侵检测。</a:t>
              </a:r>
              <a:endParaRPr lang="en-US" altLang="zh-CN" sz="2400" dirty="0">
                <a:solidFill>
                  <a:srgbClr val="003399"/>
                </a:solidFill>
                <a:latin typeface="Times New Roman" pitchFamily="18" charset="0"/>
                <a:ea typeface="微软雅黑" pitchFamily="34" charset="-122"/>
              </a:endParaRPr>
            </a:p>
            <a:p>
              <a:pPr lvl="0">
                <a:lnSpc>
                  <a:spcPct val="120000"/>
                </a:lnSpc>
                <a:buBlip>
                  <a:blip r:embed="rId2"/>
                </a:buBlip>
              </a:pPr>
              <a:r>
                <a:rPr lang="zh-CN" altLang="en-US" sz="2400" dirty="0">
                  <a:solidFill>
                    <a:srgbClr val="003399"/>
                  </a:solidFill>
                  <a:latin typeface="Times New Roman" pitchFamily="18" charset="0"/>
                  <a:ea typeface="微软雅黑" pitchFamily="34" charset="-122"/>
                </a:rPr>
                <a:t>使用原始网络包作为数据包。</a:t>
              </a:r>
              <a:endParaRPr lang="en-US" altLang="zh-CN" sz="2400" dirty="0">
                <a:solidFill>
                  <a:srgbClr val="003399"/>
                </a:solidFill>
                <a:latin typeface="Times New Roman" pitchFamily="18" charset="0"/>
                <a:ea typeface="微软雅黑" pitchFamily="34" charset="-122"/>
              </a:endParaRPr>
            </a:p>
            <a:p>
              <a:pPr lvl="0">
                <a:lnSpc>
                  <a:spcPct val="120000"/>
                </a:lnSpc>
                <a:buBlip>
                  <a:blip r:embed="rId2"/>
                </a:buBlip>
              </a:pPr>
              <a:r>
                <a:rPr lang="zh-CN" altLang="en-US" sz="2400" dirty="0">
                  <a:solidFill>
                    <a:srgbClr val="003399"/>
                  </a:solidFill>
                  <a:latin typeface="Times New Roman" pitchFamily="18" charset="0"/>
                  <a:ea typeface="微软雅黑" pitchFamily="34" charset="-122"/>
                </a:rPr>
                <a:t>通常利用一个运行在随机模式下的网络适配器来实现监视并分析通过网络的所有通信业务。</a:t>
              </a:r>
              <a:endParaRPr lang="zh-CN" altLang="en-US" dirty="0">
                <a:solidFill>
                  <a:srgbClr val="003399"/>
                </a:solidFill>
                <a:latin typeface="Times New Roman" pitchFamily="18" charset="0"/>
                <a:ea typeface="微软雅黑" pitchFamily="34" charset="-122"/>
              </a:endParaRPr>
            </a:p>
          </p:txBody>
        </p:sp>
      </p:grpSp>
      <p:sp>
        <p:nvSpPr>
          <p:cNvPr id="25"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NIDS</a:t>
            </a:r>
            <a:r>
              <a:rPr kumimoji="1" lang="zh-CN" altLang="en-US" sz="4000" b="1" kern="0" dirty="0">
                <a:solidFill>
                  <a:schemeClr val="bg1"/>
                </a:solidFill>
                <a:latin typeface="Times New Roman" pitchFamily="18" charset="0"/>
                <a:ea typeface="微软雅黑" pitchFamily="34" charset="-122"/>
                <a:cs typeface="+mj-cs"/>
              </a:rPr>
              <a:t>概述</a:t>
            </a:r>
          </a:p>
        </p:txBody>
      </p:sp>
      <p:grpSp>
        <p:nvGrpSpPr>
          <p:cNvPr id="26" name="组合 25"/>
          <p:cNvGrpSpPr/>
          <p:nvPr/>
        </p:nvGrpSpPr>
        <p:grpSpPr>
          <a:xfrm>
            <a:off x="1523968" y="1357298"/>
            <a:ext cx="1620000" cy="1620000"/>
            <a:chOff x="-32" y="1357298"/>
            <a:chExt cx="1548000" cy="1548000"/>
          </a:xfrm>
        </p:grpSpPr>
        <p:pic>
          <p:nvPicPr>
            <p:cNvPr id="11" name="Picture 5" descr="DO_circle001"/>
            <p:cNvPicPr>
              <a:picLocks noChangeAspect="1" noChangeArrowheads="1"/>
            </p:cNvPicPr>
            <p:nvPr/>
          </p:nvPicPr>
          <p:blipFill>
            <a:blip r:embed="rId3" cstate="print"/>
            <a:srcRect/>
            <a:stretch>
              <a:fillRect/>
            </a:stretch>
          </p:blipFill>
          <p:spPr bwMode="auto">
            <a:xfrm>
              <a:off x="-32" y="1357298"/>
              <a:ext cx="1548000" cy="1548000"/>
            </a:xfrm>
            <a:prstGeom prst="rect">
              <a:avLst/>
            </a:prstGeom>
            <a:noFill/>
            <a:ln w="9525">
              <a:noFill/>
              <a:miter lim="800000"/>
              <a:headEnd/>
              <a:tailEnd/>
            </a:ln>
          </p:spPr>
        </p:pic>
        <p:sp>
          <p:nvSpPr>
            <p:cNvPr id="19" name="TextBox 18"/>
            <p:cNvSpPr txBox="1"/>
            <p:nvPr/>
          </p:nvSpPr>
          <p:spPr>
            <a:xfrm>
              <a:off x="285720" y="1857364"/>
              <a:ext cx="1000132" cy="441147"/>
            </a:xfrm>
            <a:prstGeom prst="rect">
              <a:avLst/>
            </a:prstGeom>
            <a:noFill/>
          </p:spPr>
          <p:txBody>
            <a:bodyPr wrap="square" rtlCol="0">
              <a:spAutoFit/>
            </a:bodyPr>
            <a:lstStyle/>
            <a:p>
              <a:pPr lvl="0" algn="ctr"/>
              <a:r>
                <a:rPr lang="en-US" altLang="zh-CN" sz="2400" dirty="0">
                  <a:solidFill>
                    <a:schemeClr val="bg2">
                      <a:lumMod val="50000"/>
                    </a:schemeClr>
                  </a:solidFill>
                  <a:latin typeface="Times New Roman" pitchFamily="18" charset="0"/>
                  <a:ea typeface="微软雅黑" pitchFamily="34" charset="-122"/>
                </a:rPr>
                <a:t>NIDS</a:t>
              </a:r>
              <a:endParaRPr lang="zh-CN" altLang="en-US" sz="2400" dirty="0">
                <a:solidFill>
                  <a:schemeClr val="bg2">
                    <a:lumMod val="50000"/>
                  </a:schemeClr>
                </a:solidFill>
                <a:latin typeface="Times New Roman" pitchFamily="18" charset="0"/>
                <a:ea typeface="微软雅黑" pitchFamily="34" charset="-122"/>
              </a:endParaRPr>
            </a:p>
          </p:txBody>
        </p:sp>
      </p:grpSp>
      <p:grpSp>
        <p:nvGrpSpPr>
          <p:cNvPr id="32" name="组合 31"/>
          <p:cNvGrpSpPr/>
          <p:nvPr/>
        </p:nvGrpSpPr>
        <p:grpSpPr>
          <a:xfrm>
            <a:off x="2937488" y="3429000"/>
            <a:ext cx="7730512" cy="1447800"/>
            <a:chOff x="1413488" y="3429000"/>
            <a:chExt cx="7730512" cy="1447800"/>
          </a:xfrm>
        </p:grpSpPr>
        <p:sp>
          <p:nvSpPr>
            <p:cNvPr id="12" name="AutoShape 8"/>
            <p:cNvSpPr>
              <a:spLocks noChangeArrowheads="1"/>
            </p:cNvSpPr>
            <p:nvPr/>
          </p:nvSpPr>
          <p:spPr bwMode="gray">
            <a:xfrm>
              <a:off x="1571604" y="3429000"/>
              <a:ext cx="7572396" cy="1447800"/>
            </a:xfrm>
            <a:prstGeom prst="roundRect">
              <a:avLst>
                <a:gd name="adj" fmla="val 11505"/>
              </a:avLst>
            </a:prstGeom>
            <a:gradFill rotWithShape="1">
              <a:gsLst>
                <a:gs pos="0">
                  <a:srgbClr val="6699FF"/>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15" name="AutoShape 4"/>
            <p:cNvSpPr>
              <a:spLocks noChangeArrowheads="1"/>
            </p:cNvSpPr>
            <p:nvPr/>
          </p:nvSpPr>
          <p:spPr bwMode="gray">
            <a:xfrm>
              <a:off x="1413488" y="3786190"/>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22" name="TextBox 21"/>
            <p:cNvSpPr txBox="1"/>
            <p:nvPr/>
          </p:nvSpPr>
          <p:spPr>
            <a:xfrm>
              <a:off x="1936750" y="3635661"/>
              <a:ext cx="3778258" cy="936347"/>
            </a:xfrm>
            <a:prstGeom prst="rect">
              <a:avLst/>
            </a:prstGeom>
            <a:noFill/>
          </p:spPr>
          <p:txBody>
            <a:bodyPr wrap="square" rtlCol="0">
              <a:spAutoFit/>
            </a:bodyPr>
            <a:lstStyle/>
            <a:p>
              <a:pPr>
                <a:lnSpc>
                  <a:spcPct val="120000"/>
                </a:lnSpc>
                <a:buBlip>
                  <a:blip r:embed="rId2"/>
                </a:buBlip>
              </a:pPr>
              <a:r>
                <a:rPr lang="zh-CN" altLang="en-US" sz="2400" dirty="0">
                  <a:solidFill>
                    <a:srgbClr val="003399"/>
                  </a:solidFill>
                  <a:latin typeface="Times New Roman" pitchFamily="18" charset="0"/>
                  <a:ea typeface="微软雅黑" pitchFamily="34" charset="-122"/>
                </a:rPr>
                <a:t>模式、表达式或字节匹配。</a:t>
              </a:r>
              <a:endParaRPr lang="en-US" altLang="zh-CN" sz="24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400" dirty="0">
                  <a:solidFill>
                    <a:srgbClr val="003399"/>
                  </a:solidFill>
                  <a:latin typeface="Times New Roman" pitchFamily="18" charset="0"/>
                  <a:ea typeface="微软雅黑" pitchFamily="34" charset="-122"/>
                </a:rPr>
                <a:t>频率或穿越阈值。</a:t>
              </a:r>
            </a:p>
          </p:txBody>
        </p:sp>
        <p:sp>
          <p:nvSpPr>
            <p:cNvPr id="29" name="TextBox 28"/>
            <p:cNvSpPr txBox="1"/>
            <p:nvPr/>
          </p:nvSpPr>
          <p:spPr>
            <a:xfrm>
              <a:off x="5857884" y="3429000"/>
              <a:ext cx="3000396" cy="1384161"/>
            </a:xfrm>
            <a:prstGeom prst="rect">
              <a:avLst/>
            </a:prstGeom>
            <a:noFill/>
          </p:spPr>
          <p:txBody>
            <a:bodyPr wrap="square" rtlCol="0">
              <a:spAutoFit/>
            </a:bodyPr>
            <a:lstStyle/>
            <a:p>
              <a:pPr>
                <a:lnSpc>
                  <a:spcPct val="120000"/>
                </a:lnSpc>
                <a:buBlip>
                  <a:blip r:embed="rId2"/>
                </a:buBlip>
              </a:pPr>
              <a:r>
                <a:rPr lang="zh-CN" altLang="en-US" sz="2400" dirty="0">
                  <a:solidFill>
                    <a:srgbClr val="003399"/>
                  </a:solidFill>
                  <a:latin typeface="Times New Roman" pitchFamily="18" charset="0"/>
                  <a:ea typeface="微软雅黑" pitchFamily="34" charset="-122"/>
                </a:rPr>
                <a:t>低级事件的相关性。</a:t>
              </a:r>
              <a:endParaRPr lang="en-US" altLang="zh-CN" sz="24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400" dirty="0">
                  <a:solidFill>
                    <a:srgbClr val="003399"/>
                  </a:solidFill>
                  <a:latin typeface="Times New Roman" pitchFamily="18" charset="0"/>
                  <a:ea typeface="微软雅黑" pitchFamily="34" charset="-122"/>
                </a:rPr>
                <a:t>统计学意义上的非常规现象检测。</a:t>
              </a:r>
              <a:endParaRPr lang="zh-CN" altLang="en-US" dirty="0">
                <a:solidFill>
                  <a:srgbClr val="003399"/>
                </a:solidFill>
                <a:latin typeface="Times New Roman" pitchFamily="18" charset="0"/>
                <a:ea typeface="微软雅黑" pitchFamily="34" charset="-122"/>
              </a:endParaRPr>
            </a:p>
          </p:txBody>
        </p:sp>
      </p:grpSp>
      <p:grpSp>
        <p:nvGrpSpPr>
          <p:cNvPr id="33" name="组合 32"/>
          <p:cNvGrpSpPr/>
          <p:nvPr/>
        </p:nvGrpSpPr>
        <p:grpSpPr>
          <a:xfrm>
            <a:off x="2937488" y="5072074"/>
            <a:ext cx="7587636" cy="1447800"/>
            <a:chOff x="1413488" y="5072074"/>
            <a:chExt cx="7587636" cy="1447800"/>
          </a:xfrm>
        </p:grpSpPr>
        <p:sp>
          <p:nvSpPr>
            <p:cNvPr id="16" name="AutoShape 2"/>
            <p:cNvSpPr>
              <a:spLocks noChangeArrowheads="1"/>
            </p:cNvSpPr>
            <p:nvPr/>
          </p:nvSpPr>
          <p:spPr bwMode="gray">
            <a:xfrm>
              <a:off x="1428728" y="5072074"/>
              <a:ext cx="7572396" cy="1447800"/>
            </a:xfrm>
            <a:prstGeom prst="roundRect">
              <a:avLst>
                <a:gd name="adj" fmla="val 11505"/>
              </a:avLst>
            </a:prstGeom>
            <a:gradFill rotWithShape="1">
              <a:gsLst>
                <a:gs pos="0">
                  <a:srgbClr val="F3DA47"/>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18" name="AutoShape 4"/>
            <p:cNvSpPr>
              <a:spLocks noChangeArrowheads="1"/>
            </p:cNvSpPr>
            <p:nvPr/>
          </p:nvSpPr>
          <p:spPr bwMode="gray">
            <a:xfrm>
              <a:off x="1413488" y="5572140"/>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24" name="TextBox 23"/>
            <p:cNvSpPr txBox="1"/>
            <p:nvPr/>
          </p:nvSpPr>
          <p:spPr>
            <a:xfrm>
              <a:off x="1936750" y="5072074"/>
              <a:ext cx="4206886" cy="1421928"/>
            </a:xfrm>
            <a:prstGeom prst="rect">
              <a:avLst/>
            </a:prstGeom>
            <a:noFill/>
          </p:spPr>
          <p:txBody>
            <a:bodyPr wrap="square" rtlCol="0">
              <a:spAutoFit/>
            </a:bodyPr>
            <a:lstStyle/>
            <a:p>
              <a:pPr>
                <a:lnSpc>
                  <a:spcPct val="120000"/>
                </a:lnSpc>
                <a:buBlip>
                  <a:blip r:embed="rId2"/>
                </a:buBlip>
              </a:pPr>
              <a:r>
                <a:rPr lang="zh-CN" altLang="en-US" sz="2400" dirty="0">
                  <a:solidFill>
                    <a:srgbClr val="003399"/>
                  </a:solidFill>
                  <a:latin typeface="Times New Roman" pitchFamily="18" charset="0"/>
                  <a:ea typeface="微软雅黑" pitchFamily="34" charset="-122"/>
                </a:rPr>
                <a:t>拥有成本低。</a:t>
              </a:r>
              <a:endParaRPr lang="en-US" altLang="zh-CN" sz="24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400" dirty="0">
                  <a:solidFill>
                    <a:srgbClr val="003399"/>
                  </a:solidFill>
                  <a:latin typeface="Times New Roman" pitchFamily="18" charset="0"/>
                  <a:ea typeface="微软雅黑" pitchFamily="34" charset="-122"/>
                </a:rPr>
                <a:t>攻击者转移证据困难。</a:t>
              </a:r>
            </a:p>
            <a:p>
              <a:pPr>
                <a:lnSpc>
                  <a:spcPct val="120000"/>
                </a:lnSpc>
                <a:buBlip>
                  <a:blip r:embed="rId2"/>
                </a:buBlip>
              </a:pPr>
              <a:r>
                <a:rPr lang="zh-CN" altLang="en-US" sz="2400" dirty="0">
                  <a:solidFill>
                    <a:srgbClr val="003399"/>
                  </a:solidFill>
                  <a:latin typeface="Times New Roman" pitchFamily="18" charset="0"/>
                  <a:ea typeface="微软雅黑" pitchFamily="34" charset="-122"/>
                </a:rPr>
                <a:t>实时检测和响应。</a:t>
              </a:r>
            </a:p>
          </p:txBody>
        </p:sp>
        <p:sp>
          <p:nvSpPr>
            <p:cNvPr id="30" name="TextBox 29"/>
            <p:cNvSpPr txBox="1"/>
            <p:nvPr/>
          </p:nvSpPr>
          <p:spPr>
            <a:xfrm>
              <a:off x="5786446" y="5072074"/>
              <a:ext cx="2928958" cy="1421928"/>
            </a:xfrm>
            <a:prstGeom prst="rect">
              <a:avLst/>
            </a:prstGeom>
            <a:noFill/>
          </p:spPr>
          <p:txBody>
            <a:bodyPr wrap="square" rtlCol="0">
              <a:spAutoFit/>
            </a:bodyPr>
            <a:lstStyle/>
            <a:p>
              <a:pPr>
                <a:lnSpc>
                  <a:spcPct val="120000"/>
                </a:lnSpc>
                <a:buBlip>
                  <a:blip r:embed="rId2"/>
                </a:buBlip>
              </a:pPr>
              <a:r>
                <a:rPr lang="zh-CN" altLang="en-US" sz="2400" dirty="0">
                  <a:solidFill>
                    <a:srgbClr val="003399"/>
                  </a:solidFill>
                  <a:latin typeface="Times New Roman" pitchFamily="18" charset="0"/>
                  <a:ea typeface="微软雅黑" pitchFamily="34" charset="-122"/>
                </a:rPr>
                <a:t>能够检测未成功的攻击企图。</a:t>
              </a:r>
              <a:endParaRPr lang="en-US" altLang="zh-CN" sz="24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400" dirty="0">
                  <a:solidFill>
                    <a:srgbClr val="003399"/>
                  </a:solidFill>
                  <a:latin typeface="Times New Roman" pitchFamily="18" charset="0"/>
                  <a:ea typeface="微软雅黑" pitchFamily="34" charset="-122"/>
                </a:rPr>
                <a:t>操作系统独立。</a:t>
              </a:r>
            </a:p>
          </p:txBody>
        </p:sp>
      </p:grpSp>
      <p:grpSp>
        <p:nvGrpSpPr>
          <p:cNvPr id="27" name="组合 26"/>
          <p:cNvGrpSpPr/>
          <p:nvPr/>
        </p:nvGrpSpPr>
        <p:grpSpPr>
          <a:xfrm>
            <a:off x="1523968" y="3143248"/>
            <a:ext cx="1620000" cy="1620000"/>
            <a:chOff x="58718" y="3143248"/>
            <a:chExt cx="1548000" cy="1548000"/>
          </a:xfrm>
        </p:grpSpPr>
        <p:pic>
          <p:nvPicPr>
            <p:cNvPr id="13" name="Picture 11" descr="DP_circle001"/>
            <p:cNvPicPr>
              <a:picLocks noChangeAspect="1" noChangeArrowheads="1"/>
            </p:cNvPicPr>
            <p:nvPr/>
          </p:nvPicPr>
          <p:blipFill>
            <a:blip r:embed="rId4" cstate="print"/>
            <a:srcRect/>
            <a:stretch>
              <a:fillRect/>
            </a:stretch>
          </p:blipFill>
          <p:spPr bwMode="auto">
            <a:xfrm>
              <a:off x="58718" y="3143248"/>
              <a:ext cx="1548000" cy="1548000"/>
            </a:xfrm>
            <a:prstGeom prst="rect">
              <a:avLst/>
            </a:prstGeom>
            <a:noFill/>
            <a:ln w="9525">
              <a:noFill/>
              <a:miter lim="800000"/>
              <a:headEnd/>
              <a:tailEnd/>
            </a:ln>
          </p:spPr>
        </p:pic>
        <p:sp>
          <p:nvSpPr>
            <p:cNvPr id="21" name="TextBox 20"/>
            <p:cNvSpPr txBox="1"/>
            <p:nvPr/>
          </p:nvSpPr>
          <p:spPr>
            <a:xfrm>
              <a:off x="126981" y="3609248"/>
              <a:ext cx="1428760" cy="794064"/>
            </a:xfrm>
            <a:prstGeom prst="rect">
              <a:avLst/>
            </a:prstGeom>
            <a:noFill/>
          </p:spPr>
          <p:txBody>
            <a:bodyPr wrap="square" rtlCol="0">
              <a:spAutoFit/>
            </a:bodyPr>
            <a:lstStyle/>
            <a:p>
              <a:pPr lvl="0" algn="ctr"/>
              <a:r>
                <a:rPr lang="en-US" altLang="zh-CN" sz="2400" dirty="0">
                  <a:solidFill>
                    <a:srgbClr val="003399"/>
                  </a:solidFill>
                  <a:latin typeface="Times New Roman" pitchFamily="18" charset="0"/>
                  <a:ea typeface="微软雅黑" pitchFamily="34" charset="-122"/>
                </a:rPr>
                <a:t>4</a:t>
              </a:r>
              <a:r>
                <a:rPr lang="zh-CN" altLang="en-US" sz="2400" dirty="0">
                  <a:solidFill>
                    <a:srgbClr val="003399"/>
                  </a:solidFill>
                  <a:latin typeface="Times New Roman" pitchFamily="18" charset="0"/>
                  <a:ea typeface="微软雅黑" pitchFamily="34" charset="-122"/>
                </a:rPr>
                <a:t>种常用技术</a:t>
              </a:r>
            </a:p>
          </p:txBody>
        </p:sp>
      </p:grpSp>
      <p:grpSp>
        <p:nvGrpSpPr>
          <p:cNvPr id="28" name="组合 27"/>
          <p:cNvGrpSpPr/>
          <p:nvPr/>
        </p:nvGrpSpPr>
        <p:grpSpPr>
          <a:xfrm>
            <a:off x="1523968" y="4929198"/>
            <a:ext cx="1620000" cy="1620000"/>
            <a:chOff x="58718" y="4929198"/>
            <a:chExt cx="1548000" cy="1548000"/>
          </a:xfrm>
        </p:grpSpPr>
        <p:pic>
          <p:nvPicPr>
            <p:cNvPr id="17" name="Picture 5" descr="DO_circle001"/>
            <p:cNvPicPr>
              <a:picLocks noChangeAspect="1" noChangeArrowheads="1"/>
            </p:cNvPicPr>
            <p:nvPr/>
          </p:nvPicPr>
          <p:blipFill>
            <a:blip r:embed="rId3" cstate="print"/>
            <a:srcRect/>
            <a:stretch>
              <a:fillRect/>
            </a:stretch>
          </p:blipFill>
          <p:spPr bwMode="auto">
            <a:xfrm>
              <a:off x="58718" y="4929198"/>
              <a:ext cx="1548000" cy="1548000"/>
            </a:xfrm>
            <a:prstGeom prst="rect">
              <a:avLst/>
            </a:prstGeom>
            <a:noFill/>
            <a:ln w="9525">
              <a:noFill/>
              <a:miter lim="800000"/>
              <a:headEnd/>
              <a:tailEnd/>
            </a:ln>
          </p:spPr>
        </p:pic>
        <p:sp>
          <p:nvSpPr>
            <p:cNvPr id="23" name="TextBox 22"/>
            <p:cNvSpPr txBox="1"/>
            <p:nvPr/>
          </p:nvSpPr>
          <p:spPr>
            <a:xfrm>
              <a:off x="430196" y="5312647"/>
              <a:ext cx="857256" cy="794064"/>
            </a:xfrm>
            <a:prstGeom prst="rect">
              <a:avLst/>
            </a:prstGeom>
            <a:noFill/>
          </p:spPr>
          <p:txBody>
            <a:bodyPr wrap="square" rtlCol="0">
              <a:spAutoFit/>
            </a:bodyPr>
            <a:lstStyle/>
            <a:p>
              <a:pPr algn="ctr"/>
              <a:r>
                <a:rPr lang="zh-CN" altLang="en-US" sz="2400" dirty="0">
                  <a:solidFill>
                    <a:schemeClr val="bg2">
                      <a:lumMod val="50000"/>
                    </a:schemeClr>
                  </a:solidFill>
                  <a:latin typeface="Times New Roman" pitchFamily="18" charset="0"/>
                  <a:ea typeface="微软雅黑" pitchFamily="34" charset="-122"/>
                </a:rPr>
                <a:t>主要</a:t>
              </a:r>
              <a:endParaRPr lang="en-US" altLang="zh-CN" sz="2400" dirty="0">
                <a:solidFill>
                  <a:schemeClr val="bg2">
                    <a:lumMod val="50000"/>
                  </a:schemeClr>
                </a:solidFill>
                <a:latin typeface="Times New Roman" pitchFamily="18" charset="0"/>
                <a:ea typeface="微软雅黑" pitchFamily="34" charset="-122"/>
              </a:endParaRPr>
            </a:p>
            <a:p>
              <a:pPr algn="ctr"/>
              <a:r>
                <a:rPr lang="zh-CN" altLang="en-US" sz="2400" dirty="0">
                  <a:solidFill>
                    <a:schemeClr val="bg2">
                      <a:lumMod val="50000"/>
                    </a:schemeClr>
                  </a:solidFill>
                  <a:latin typeface="Times New Roman" pitchFamily="18" charset="0"/>
                  <a:ea typeface="微软雅黑" pitchFamily="34" charset="-122"/>
                </a:rPr>
                <a:t>优点</a:t>
              </a: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2"/>
          <p:cNvSpPr>
            <a:spLocks noChangeArrowheads="1"/>
          </p:cNvSpPr>
          <p:nvPr/>
        </p:nvSpPr>
        <p:spPr bwMode="auto">
          <a:xfrm>
            <a:off x="7161213" y="1774826"/>
            <a:ext cx="3205162" cy="4156075"/>
          </a:xfrm>
          <a:prstGeom prst="ellipse">
            <a:avLst/>
          </a:prstGeom>
          <a:solidFill>
            <a:schemeClr val="tx2">
              <a:lumMod val="20000"/>
              <a:lumOff val="80000"/>
            </a:schemeClr>
          </a:solidFill>
          <a:ln w="9525">
            <a:noFill/>
            <a:round/>
            <a:headEnd/>
            <a:tailEnd/>
          </a:ln>
        </p:spPr>
        <p:txBody>
          <a:bodyPr wrap="none" anchor="ctr"/>
          <a:lstStyle/>
          <a:p>
            <a:endParaRPr lang="zh-CN" altLang="en-US"/>
          </a:p>
        </p:txBody>
      </p:sp>
      <p:sp>
        <p:nvSpPr>
          <p:cNvPr id="3" name="Line 3"/>
          <p:cNvSpPr>
            <a:spLocks noChangeShapeType="1"/>
          </p:cNvSpPr>
          <p:nvPr/>
        </p:nvSpPr>
        <p:spPr bwMode="auto">
          <a:xfrm flipH="1">
            <a:off x="6526213" y="4264025"/>
            <a:ext cx="419100" cy="546100"/>
          </a:xfrm>
          <a:prstGeom prst="line">
            <a:avLst/>
          </a:prstGeom>
          <a:noFill/>
          <a:ln w="28575">
            <a:solidFill>
              <a:schemeClr val="tx1"/>
            </a:solidFill>
            <a:round/>
            <a:headEnd/>
            <a:tailEnd/>
          </a:ln>
        </p:spPr>
        <p:txBody>
          <a:bodyPr wrap="none" anchor="ctr"/>
          <a:lstStyle/>
          <a:p>
            <a:endParaRPr lang="zh-CN" altLang="en-US"/>
          </a:p>
        </p:txBody>
      </p:sp>
      <p:sp>
        <p:nvSpPr>
          <p:cNvPr id="4" name="Line 4"/>
          <p:cNvSpPr>
            <a:spLocks noChangeShapeType="1"/>
          </p:cNvSpPr>
          <p:nvPr/>
        </p:nvSpPr>
        <p:spPr bwMode="auto">
          <a:xfrm flipV="1">
            <a:off x="6581776" y="4013200"/>
            <a:ext cx="671513" cy="0"/>
          </a:xfrm>
          <a:prstGeom prst="line">
            <a:avLst/>
          </a:prstGeom>
          <a:noFill/>
          <a:ln w="28575">
            <a:solidFill>
              <a:schemeClr val="tx1"/>
            </a:solidFill>
            <a:round/>
            <a:headEnd/>
            <a:tailEnd/>
          </a:ln>
        </p:spPr>
        <p:txBody>
          <a:bodyPr wrap="none" anchor="ctr"/>
          <a:lstStyle/>
          <a:p>
            <a:endParaRPr lang="zh-CN" altLang="en-US"/>
          </a:p>
        </p:txBody>
      </p:sp>
      <p:sp>
        <p:nvSpPr>
          <p:cNvPr id="5" name="Line 5"/>
          <p:cNvSpPr>
            <a:spLocks noChangeShapeType="1"/>
          </p:cNvSpPr>
          <p:nvPr/>
        </p:nvSpPr>
        <p:spPr bwMode="auto">
          <a:xfrm flipV="1">
            <a:off x="2927350" y="4308475"/>
            <a:ext cx="1277938" cy="476250"/>
          </a:xfrm>
          <a:prstGeom prst="line">
            <a:avLst/>
          </a:prstGeom>
          <a:noFill/>
          <a:ln w="28575">
            <a:solidFill>
              <a:schemeClr val="tx1"/>
            </a:solidFill>
            <a:round/>
            <a:headEnd/>
            <a:tailEnd/>
          </a:ln>
        </p:spPr>
        <p:txBody>
          <a:bodyPr wrap="none" anchor="ctr"/>
          <a:lstStyle/>
          <a:p>
            <a:endParaRPr lang="zh-CN" altLang="en-US"/>
          </a:p>
        </p:txBody>
      </p:sp>
      <p:sp>
        <p:nvSpPr>
          <p:cNvPr id="6" name="Line 6"/>
          <p:cNvSpPr>
            <a:spLocks noChangeShapeType="1"/>
          </p:cNvSpPr>
          <p:nvPr/>
        </p:nvSpPr>
        <p:spPr bwMode="auto">
          <a:xfrm>
            <a:off x="2943225" y="2344739"/>
            <a:ext cx="1841500" cy="981075"/>
          </a:xfrm>
          <a:prstGeom prst="line">
            <a:avLst/>
          </a:prstGeom>
          <a:noFill/>
          <a:ln w="28575">
            <a:solidFill>
              <a:schemeClr val="tx1"/>
            </a:solidFill>
            <a:round/>
            <a:headEnd/>
            <a:tailEnd/>
          </a:ln>
        </p:spPr>
        <p:txBody>
          <a:bodyPr wrap="none" anchor="ctr"/>
          <a:lstStyle/>
          <a:p>
            <a:endParaRPr lang="zh-CN" altLang="en-US"/>
          </a:p>
        </p:txBody>
      </p:sp>
      <p:sp>
        <p:nvSpPr>
          <p:cNvPr id="7" name="Line 7"/>
          <p:cNvSpPr>
            <a:spLocks noChangeShapeType="1"/>
          </p:cNvSpPr>
          <p:nvPr/>
        </p:nvSpPr>
        <p:spPr bwMode="auto">
          <a:xfrm>
            <a:off x="2905126" y="3478213"/>
            <a:ext cx="1133475" cy="303212"/>
          </a:xfrm>
          <a:prstGeom prst="line">
            <a:avLst/>
          </a:prstGeom>
          <a:noFill/>
          <a:ln w="28575">
            <a:solidFill>
              <a:schemeClr val="tx1"/>
            </a:solidFill>
            <a:round/>
            <a:headEnd/>
            <a:tailEnd/>
          </a:ln>
        </p:spPr>
        <p:txBody>
          <a:bodyPr wrap="none" anchor="ctr"/>
          <a:lstStyle/>
          <a:p>
            <a:endParaRPr lang="zh-CN" altLang="en-US"/>
          </a:p>
        </p:txBody>
      </p:sp>
      <p:grpSp>
        <p:nvGrpSpPr>
          <p:cNvPr id="8" name="Group 8"/>
          <p:cNvGrpSpPr>
            <a:grpSpLocks/>
          </p:cNvGrpSpPr>
          <p:nvPr/>
        </p:nvGrpSpPr>
        <p:grpSpPr bwMode="auto">
          <a:xfrm rot="18052817">
            <a:off x="3956845" y="5014120"/>
            <a:ext cx="1497013" cy="92075"/>
            <a:chOff x="1951" y="3721"/>
            <a:chExt cx="1930" cy="119"/>
          </a:xfrm>
        </p:grpSpPr>
        <p:sp>
          <p:nvSpPr>
            <p:cNvPr id="9" name="Line 9"/>
            <p:cNvSpPr>
              <a:spLocks noChangeShapeType="1"/>
            </p:cNvSpPr>
            <p:nvPr/>
          </p:nvSpPr>
          <p:spPr bwMode="auto">
            <a:xfrm>
              <a:off x="1951" y="3728"/>
              <a:ext cx="1118" cy="0"/>
            </a:xfrm>
            <a:prstGeom prst="line">
              <a:avLst/>
            </a:prstGeom>
            <a:noFill/>
            <a:ln w="28575">
              <a:solidFill>
                <a:schemeClr val="tx1"/>
              </a:solidFill>
              <a:round/>
              <a:headEnd/>
              <a:tailEnd/>
            </a:ln>
          </p:spPr>
          <p:txBody>
            <a:bodyPr wrap="none" anchor="ctr"/>
            <a:lstStyle/>
            <a:p>
              <a:endParaRPr lang="zh-CN" altLang="en-US"/>
            </a:p>
          </p:txBody>
        </p:sp>
        <p:sp>
          <p:nvSpPr>
            <p:cNvPr id="10" name="Line 10"/>
            <p:cNvSpPr>
              <a:spLocks noChangeShapeType="1"/>
            </p:cNvSpPr>
            <p:nvPr/>
          </p:nvSpPr>
          <p:spPr bwMode="auto">
            <a:xfrm flipH="1">
              <a:off x="2950" y="3721"/>
              <a:ext cx="120" cy="119"/>
            </a:xfrm>
            <a:prstGeom prst="line">
              <a:avLst/>
            </a:prstGeom>
            <a:noFill/>
            <a:ln w="28575">
              <a:solidFill>
                <a:schemeClr val="tx1"/>
              </a:solidFill>
              <a:round/>
              <a:headEnd/>
              <a:tailEnd/>
            </a:ln>
          </p:spPr>
          <p:txBody>
            <a:bodyPr wrap="none" anchor="ctr"/>
            <a:lstStyle/>
            <a:p>
              <a:endParaRPr lang="zh-CN" altLang="en-US"/>
            </a:p>
          </p:txBody>
        </p:sp>
        <p:sp>
          <p:nvSpPr>
            <p:cNvPr id="11" name="Line 11"/>
            <p:cNvSpPr>
              <a:spLocks noChangeShapeType="1"/>
            </p:cNvSpPr>
            <p:nvPr/>
          </p:nvSpPr>
          <p:spPr bwMode="auto">
            <a:xfrm>
              <a:off x="2955" y="3837"/>
              <a:ext cx="926" cy="0"/>
            </a:xfrm>
            <a:prstGeom prst="line">
              <a:avLst/>
            </a:prstGeom>
            <a:noFill/>
            <a:ln w="28575">
              <a:solidFill>
                <a:schemeClr val="tx1"/>
              </a:solidFill>
              <a:round/>
              <a:headEnd/>
              <a:tailEnd/>
            </a:ln>
          </p:spPr>
          <p:txBody>
            <a:bodyPr wrap="none" anchor="ctr"/>
            <a:lstStyle/>
            <a:p>
              <a:endParaRPr lang="zh-CN" altLang="en-US"/>
            </a:p>
          </p:txBody>
        </p:sp>
      </p:grpSp>
      <p:sp>
        <p:nvSpPr>
          <p:cNvPr id="12" name="Line 12"/>
          <p:cNvSpPr>
            <a:spLocks noChangeShapeType="1"/>
          </p:cNvSpPr>
          <p:nvPr/>
        </p:nvSpPr>
        <p:spPr bwMode="auto">
          <a:xfrm flipV="1">
            <a:off x="5722938" y="4011613"/>
            <a:ext cx="671512" cy="0"/>
          </a:xfrm>
          <a:prstGeom prst="line">
            <a:avLst/>
          </a:prstGeom>
          <a:noFill/>
          <a:ln w="28575">
            <a:solidFill>
              <a:schemeClr val="tx1"/>
            </a:solidFill>
            <a:round/>
            <a:headEnd/>
            <a:tailEnd/>
          </a:ln>
        </p:spPr>
        <p:txBody>
          <a:bodyPr wrap="none" anchor="ctr"/>
          <a:lstStyle/>
          <a:p>
            <a:endParaRPr lang="zh-CN" altLang="en-US"/>
          </a:p>
        </p:txBody>
      </p:sp>
      <p:sp>
        <p:nvSpPr>
          <p:cNvPr id="13" name="Line 13"/>
          <p:cNvSpPr>
            <a:spLocks noChangeShapeType="1"/>
          </p:cNvSpPr>
          <p:nvPr/>
        </p:nvSpPr>
        <p:spPr bwMode="auto">
          <a:xfrm>
            <a:off x="7192963" y="4011613"/>
            <a:ext cx="1884362" cy="0"/>
          </a:xfrm>
          <a:prstGeom prst="line">
            <a:avLst/>
          </a:prstGeom>
          <a:noFill/>
          <a:ln w="28575">
            <a:solidFill>
              <a:schemeClr val="tx1"/>
            </a:solidFill>
            <a:round/>
            <a:headEnd/>
            <a:tailEnd/>
          </a:ln>
        </p:spPr>
        <p:txBody>
          <a:bodyPr wrap="none" anchor="ctr"/>
          <a:lstStyle/>
          <a:p>
            <a:endParaRPr lang="zh-CN" altLang="en-US"/>
          </a:p>
        </p:txBody>
      </p:sp>
      <p:sp>
        <p:nvSpPr>
          <p:cNvPr id="14" name="Line 14"/>
          <p:cNvSpPr>
            <a:spLocks noChangeShapeType="1"/>
          </p:cNvSpPr>
          <p:nvPr/>
        </p:nvSpPr>
        <p:spPr bwMode="auto">
          <a:xfrm flipV="1">
            <a:off x="8385176" y="2822575"/>
            <a:ext cx="671513" cy="0"/>
          </a:xfrm>
          <a:prstGeom prst="line">
            <a:avLst/>
          </a:prstGeom>
          <a:noFill/>
          <a:ln w="28575">
            <a:solidFill>
              <a:schemeClr val="tx1"/>
            </a:solidFill>
            <a:round/>
            <a:headEnd/>
            <a:tailEnd/>
          </a:ln>
        </p:spPr>
        <p:txBody>
          <a:bodyPr wrap="none" anchor="ctr"/>
          <a:lstStyle/>
          <a:p>
            <a:endParaRPr lang="zh-CN" altLang="en-US"/>
          </a:p>
        </p:txBody>
      </p:sp>
      <p:grpSp>
        <p:nvGrpSpPr>
          <p:cNvPr id="15" name="Group 15"/>
          <p:cNvGrpSpPr>
            <a:grpSpLocks/>
          </p:cNvGrpSpPr>
          <p:nvPr/>
        </p:nvGrpSpPr>
        <p:grpSpPr bwMode="auto">
          <a:xfrm>
            <a:off x="4011615" y="3294066"/>
            <a:ext cx="1742511" cy="949541"/>
            <a:chOff x="1056" y="2496"/>
            <a:chExt cx="690" cy="345"/>
          </a:xfrm>
        </p:grpSpPr>
        <p:sp>
          <p:nvSpPr>
            <p:cNvPr id="16" name="Freeform 16"/>
            <p:cNvSpPr>
              <a:spLocks/>
            </p:cNvSpPr>
            <p:nvPr/>
          </p:nvSpPr>
          <p:spPr bwMode="auto">
            <a:xfrm>
              <a:off x="1056" y="2496"/>
              <a:ext cx="80" cy="137"/>
            </a:xfrm>
            <a:custGeom>
              <a:avLst/>
              <a:gdLst>
                <a:gd name="T0" fmla="*/ 224 w 1057"/>
                <a:gd name="T1" fmla="*/ 18 h 717"/>
                <a:gd name="T2" fmla="*/ 291 w 1057"/>
                <a:gd name="T3" fmla="*/ 0 h 717"/>
                <a:gd name="T4" fmla="*/ 350 w 1057"/>
                <a:gd name="T5" fmla="*/ 9 h 717"/>
                <a:gd name="T6" fmla="*/ 400 w 1057"/>
                <a:gd name="T7" fmla="*/ 9 h 717"/>
                <a:gd name="T8" fmla="*/ 450 w 1057"/>
                <a:gd name="T9" fmla="*/ 0 h 717"/>
                <a:gd name="T10" fmla="*/ 508 w 1057"/>
                <a:gd name="T11" fmla="*/ 27 h 717"/>
                <a:gd name="T12" fmla="*/ 550 w 1057"/>
                <a:gd name="T13" fmla="*/ 35 h 717"/>
                <a:gd name="T14" fmla="*/ 600 w 1057"/>
                <a:gd name="T15" fmla="*/ 45 h 717"/>
                <a:gd name="T16" fmla="*/ 642 w 1057"/>
                <a:gd name="T17" fmla="*/ 79 h 717"/>
                <a:gd name="T18" fmla="*/ 659 w 1057"/>
                <a:gd name="T19" fmla="*/ 105 h 717"/>
                <a:gd name="T20" fmla="*/ 718 w 1057"/>
                <a:gd name="T21" fmla="*/ 141 h 717"/>
                <a:gd name="T22" fmla="*/ 743 w 1057"/>
                <a:gd name="T23" fmla="*/ 186 h 717"/>
                <a:gd name="T24" fmla="*/ 734 w 1057"/>
                <a:gd name="T25" fmla="*/ 248 h 717"/>
                <a:gd name="T26" fmla="*/ 743 w 1057"/>
                <a:gd name="T27" fmla="*/ 293 h 717"/>
                <a:gd name="T28" fmla="*/ 759 w 1057"/>
                <a:gd name="T29" fmla="*/ 346 h 717"/>
                <a:gd name="T30" fmla="*/ 726 w 1057"/>
                <a:gd name="T31" fmla="*/ 390 h 717"/>
                <a:gd name="T32" fmla="*/ 676 w 1057"/>
                <a:gd name="T33" fmla="*/ 417 h 717"/>
                <a:gd name="T34" fmla="*/ 609 w 1057"/>
                <a:gd name="T35" fmla="*/ 426 h 717"/>
                <a:gd name="T36" fmla="*/ 567 w 1057"/>
                <a:gd name="T37" fmla="*/ 479 h 717"/>
                <a:gd name="T38" fmla="*/ 484 w 1057"/>
                <a:gd name="T39" fmla="*/ 497 h 717"/>
                <a:gd name="T40" fmla="*/ 417 w 1057"/>
                <a:gd name="T41" fmla="*/ 479 h 717"/>
                <a:gd name="T42" fmla="*/ 367 w 1057"/>
                <a:gd name="T43" fmla="*/ 489 h 717"/>
                <a:gd name="T44" fmla="*/ 275 w 1057"/>
                <a:gd name="T45" fmla="*/ 506 h 717"/>
                <a:gd name="T46" fmla="*/ 191 w 1057"/>
                <a:gd name="T47" fmla="*/ 479 h 717"/>
                <a:gd name="T48" fmla="*/ 141 w 1057"/>
                <a:gd name="T49" fmla="*/ 444 h 717"/>
                <a:gd name="T50" fmla="*/ 124 w 1057"/>
                <a:gd name="T51" fmla="*/ 400 h 717"/>
                <a:gd name="T52" fmla="*/ 58 w 1057"/>
                <a:gd name="T53" fmla="*/ 382 h 717"/>
                <a:gd name="T54" fmla="*/ 17 w 1057"/>
                <a:gd name="T55" fmla="*/ 328 h 717"/>
                <a:gd name="T56" fmla="*/ 9 w 1057"/>
                <a:gd name="T57" fmla="*/ 275 h 717"/>
                <a:gd name="T58" fmla="*/ 0 w 1057"/>
                <a:gd name="T59" fmla="*/ 213 h 717"/>
                <a:gd name="T60" fmla="*/ 9 w 1057"/>
                <a:gd name="T61" fmla="*/ 150 h 717"/>
                <a:gd name="T62" fmla="*/ 49 w 1057"/>
                <a:gd name="T63" fmla="*/ 124 h 717"/>
                <a:gd name="T64" fmla="*/ 83 w 1057"/>
                <a:gd name="T65" fmla="*/ 88 h 717"/>
                <a:gd name="T66" fmla="*/ 108 w 1057"/>
                <a:gd name="T67" fmla="*/ 62 h 717"/>
                <a:gd name="T68" fmla="*/ 150 w 1057"/>
                <a:gd name="T69" fmla="*/ 45 h 717"/>
                <a:gd name="T70" fmla="*/ 208 w 1057"/>
                <a:gd name="T71" fmla="*/ 35 h 7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57"/>
                <a:gd name="T109" fmla="*/ 0 h 717"/>
                <a:gd name="T110" fmla="*/ 1057 w 1057"/>
                <a:gd name="T111" fmla="*/ 717 h 7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57" h="717">
                  <a:moveTo>
                    <a:pt x="289" y="50"/>
                  </a:moveTo>
                  <a:lnTo>
                    <a:pt x="312" y="25"/>
                  </a:lnTo>
                  <a:lnTo>
                    <a:pt x="359" y="0"/>
                  </a:lnTo>
                  <a:lnTo>
                    <a:pt x="405" y="0"/>
                  </a:lnTo>
                  <a:lnTo>
                    <a:pt x="440" y="0"/>
                  </a:lnTo>
                  <a:lnTo>
                    <a:pt x="487" y="13"/>
                  </a:lnTo>
                  <a:lnTo>
                    <a:pt x="510" y="25"/>
                  </a:lnTo>
                  <a:lnTo>
                    <a:pt x="556" y="13"/>
                  </a:lnTo>
                  <a:lnTo>
                    <a:pt x="591" y="0"/>
                  </a:lnTo>
                  <a:lnTo>
                    <a:pt x="626" y="0"/>
                  </a:lnTo>
                  <a:lnTo>
                    <a:pt x="684" y="13"/>
                  </a:lnTo>
                  <a:lnTo>
                    <a:pt x="707" y="38"/>
                  </a:lnTo>
                  <a:lnTo>
                    <a:pt x="731" y="63"/>
                  </a:lnTo>
                  <a:lnTo>
                    <a:pt x="765" y="50"/>
                  </a:lnTo>
                  <a:lnTo>
                    <a:pt x="789" y="50"/>
                  </a:lnTo>
                  <a:lnTo>
                    <a:pt x="835" y="63"/>
                  </a:lnTo>
                  <a:lnTo>
                    <a:pt x="870" y="76"/>
                  </a:lnTo>
                  <a:lnTo>
                    <a:pt x="893" y="112"/>
                  </a:lnTo>
                  <a:lnTo>
                    <a:pt x="893" y="149"/>
                  </a:lnTo>
                  <a:lnTo>
                    <a:pt x="917" y="149"/>
                  </a:lnTo>
                  <a:lnTo>
                    <a:pt x="963" y="175"/>
                  </a:lnTo>
                  <a:lnTo>
                    <a:pt x="998" y="200"/>
                  </a:lnTo>
                  <a:lnTo>
                    <a:pt x="1021" y="225"/>
                  </a:lnTo>
                  <a:lnTo>
                    <a:pt x="1033" y="263"/>
                  </a:lnTo>
                  <a:lnTo>
                    <a:pt x="1033" y="313"/>
                  </a:lnTo>
                  <a:lnTo>
                    <a:pt x="1021" y="351"/>
                  </a:lnTo>
                  <a:lnTo>
                    <a:pt x="998" y="376"/>
                  </a:lnTo>
                  <a:lnTo>
                    <a:pt x="1033" y="414"/>
                  </a:lnTo>
                  <a:lnTo>
                    <a:pt x="1044" y="452"/>
                  </a:lnTo>
                  <a:lnTo>
                    <a:pt x="1056" y="489"/>
                  </a:lnTo>
                  <a:lnTo>
                    <a:pt x="1033" y="527"/>
                  </a:lnTo>
                  <a:lnTo>
                    <a:pt x="1010" y="552"/>
                  </a:lnTo>
                  <a:lnTo>
                    <a:pt x="986" y="565"/>
                  </a:lnTo>
                  <a:lnTo>
                    <a:pt x="940" y="590"/>
                  </a:lnTo>
                  <a:lnTo>
                    <a:pt x="893" y="603"/>
                  </a:lnTo>
                  <a:lnTo>
                    <a:pt x="847" y="603"/>
                  </a:lnTo>
                  <a:lnTo>
                    <a:pt x="824" y="640"/>
                  </a:lnTo>
                  <a:lnTo>
                    <a:pt x="789" y="678"/>
                  </a:lnTo>
                  <a:lnTo>
                    <a:pt x="731" y="703"/>
                  </a:lnTo>
                  <a:lnTo>
                    <a:pt x="673" y="703"/>
                  </a:lnTo>
                  <a:lnTo>
                    <a:pt x="626" y="703"/>
                  </a:lnTo>
                  <a:lnTo>
                    <a:pt x="580" y="678"/>
                  </a:lnTo>
                  <a:lnTo>
                    <a:pt x="556" y="653"/>
                  </a:lnTo>
                  <a:lnTo>
                    <a:pt x="510" y="691"/>
                  </a:lnTo>
                  <a:lnTo>
                    <a:pt x="452" y="703"/>
                  </a:lnTo>
                  <a:lnTo>
                    <a:pt x="382" y="716"/>
                  </a:lnTo>
                  <a:lnTo>
                    <a:pt x="312" y="703"/>
                  </a:lnTo>
                  <a:lnTo>
                    <a:pt x="266" y="678"/>
                  </a:lnTo>
                  <a:lnTo>
                    <a:pt x="219" y="653"/>
                  </a:lnTo>
                  <a:lnTo>
                    <a:pt x="196" y="628"/>
                  </a:lnTo>
                  <a:lnTo>
                    <a:pt x="184" y="603"/>
                  </a:lnTo>
                  <a:lnTo>
                    <a:pt x="173" y="565"/>
                  </a:lnTo>
                  <a:lnTo>
                    <a:pt x="126" y="552"/>
                  </a:lnTo>
                  <a:lnTo>
                    <a:pt x="80" y="540"/>
                  </a:lnTo>
                  <a:lnTo>
                    <a:pt x="46" y="502"/>
                  </a:lnTo>
                  <a:lnTo>
                    <a:pt x="23" y="464"/>
                  </a:lnTo>
                  <a:lnTo>
                    <a:pt x="12" y="426"/>
                  </a:lnTo>
                  <a:lnTo>
                    <a:pt x="12" y="389"/>
                  </a:lnTo>
                  <a:lnTo>
                    <a:pt x="35" y="338"/>
                  </a:lnTo>
                  <a:lnTo>
                    <a:pt x="0" y="301"/>
                  </a:lnTo>
                  <a:lnTo>
                    <a:pt x="0" y="250"/>
                  </a:lnTo>
                  <a:lnTo>
                    <a:pt x="12" y="212"/>
                  </a:lnTo>
                  <a:lnTo>
                    <a:pt x="35" y="187"/>
                  </a:lnTo>
                  <a:lnTo>
                    <a:pt x="68" y="175"/>
                  </a:lnTo>
                  <a:lnTo>
                    <a:pt x="103" y="162"/>
                  </a:lnTo>
                  <a:lnTo>
                    <a:pt x="115" y="124"/>
                  </a:lnTo>
                  <a:lnTo>
                    <a:pt x="138" y="99"/>
                  </a:lnTo>
                  <a:lnTo>
                    <a:pt x="150" y="87"/>
                  </a:lnTo>
                  <a:lnTo>
                    <a:pt x="184" y="76"/>
                  </a:lnTo>
                  <a:lnTo>
                    <a:pt x="208" y="63"/>
                  </a:lnTo>
                  <a:lnTo>
                    <a:pt x="254" y="50"/>
                  </a:lnTo>
                  <a:lnTo>
                    <a:pt x="289" y="50"/>
                  </a:lnTo>
                </a:path>
              </a:pathLst>
            </a:custGeom>
            <a:gradFill rotWithShape="0">
              <a:gsLst>
                <a:gs pos="0">
                  <a:srgbClr val="475E76"/>
                </a:gs>
                <a:gs pos="50000">
                  <a:srgbClr val="99CCFF"/>
                </a:gs>
                <a:gs pos="100000">
                  <a:srgbClr val="475E76"/>
                </a:gs>
              </a:gsLst>
              <a:lin ang="5400000" scaled="1"/>
            </a:gradFill>
            <a:ln w="9525" cap="rnd">
              <a:noFill/>
              <a:round/>
              <a:headEnd type="none" w="sm" len="sm"/>
              <a:tailEnd type="none" w="sm" len="sm"/>
            </a:ln>
          </p:spPr>
          <p:txBody>
            <a:bodyPr wrap="none" lIns="99966" tIns="49983" rIns="99966" bIns="49983">
              <a:spAutoFit/>
            </a:bodyPr>
            <a:lstStyle/>
            <a:p>
              <a:endParaRPr lang="zh-CN" altLang="en-US"/>
            </a:p>
          </p:txBody>
        </p:sp>
        <p:sp>
          <p:nvSpPr>
            <p:cNvPr id="17" name="Rectangle 17"/>
            <p:cNvSpPr>
              <a:spLocks noChangeArrowheads="1"/>
            </p:cNvSpPr>
            <p:nvPr/>
          </p:nvSpPr>
          <p:spPr bwMode="auto">
            <a:xfrm>
              <a:off x="1102" y="2625"/>
              <a:ext cx="644" cy="216"/>
            </a:xfrm>
            <a:prstGeom prst="rect">
              <a:avLst/>
            </a:prstGeom>
            <a:noFill/>
            <a:ln w="9525">
              <a:noFill/>
              <a:miter lim="800000"/>
              <a:headEnd/>
              <a:tailEnd/>
            </a:ln>
            <a:effectLst/>
          </p:spPr>
          <p:txBody>
            <a:bodyPr wrap="none" lIns="99966" tIns="49983" rIns="99966" bIns="49983">
              <a:spAutoFit/>
            </a:bodyPr>
            <a:lstStyle/>
            <a:p>
              <a:pPr defTabSz="992188">
                <a:spcBef>
                  <a:spcPct val="0"/>
                </a:spcBef>
                <a:defRPr/>
              </a:pPr>
              <a:r>
                <a:rPr lang="en-US" altLang="zh-TW" sz="3200" b="1">
                  <a:effectLst>
                    <a:outerShdw blurRad="38100" dist="38100" dir="2700000" algn="tl">
                      <a:srgbClr val="C0C0C0"/>
                    </a:outerShdw>
                  </a:effectLst>
                  <a:ea typeface="PMingLiU" pitchFamily="18" charset="-120"/>
                </a:rPr>
                <a:t>Internet</a:t>
              </a:r>
              <a:endParaRPr lang="en-US" altLang="zh-TW" sz="3000" b="1">
                <a:solidFill>
                  <a:schemeClr val="bg2"/>
                </a:solidFill>
                <a:effectLst>
                  <a:outerShdw blurRad="38100" dist="38100" dir="2700000" algn="tl">
                    <a:srgbClr val="C0C0C0"/>
                  </a:outerShdw>
                </a:effectLst>
                <a:ea typeface="PMingLiU" pitchFamily="18" charset="-120"/>
              </a:endParaRPr>
            </a:p>
          </p:txBody>
        </p:sp>
      </p:grpSp>
      <p:sp>
        <p:nvSpPr>
          <p:cNvPr id="18" name="Text Box 18"/>
          <p:cNvSpPr txBox="1">
            <a:spLocks noChangeArrowheads="1"/>
          </p:cNvSpPr>
          <p:nvPr/>
        </p:nvSpPr>
        <p:spPr bwMode="auto">
          <a:xfrm>
            <a:off x="7634289" y="3352800"/>
            <a:ext cx="1410759" cy="438800"/>
          </a:xfrm>
          <a:prstGeom prst="rect">
            <a:avLst/>
          </a:prstGeom>
          <a:noFill/>
          <a:ln w="9525">
            <a:noFill/>
            <a:miter lim="800000"/>
            <a:headEnd/>
            <a:tailEnd/>
          </a:ln>
          <a:effectLst/>
        </p:spPr>
        <p:txBody>
          <a:bodyPr wrap="none" lIns="99276" tIns="49638" rIns="99276" bIns="49638">
            <a:spAutoFit/>
          </a:bodyPr>
          <a:lstStyle/>
          <a:p>
            <a:pPr defTabSz="992188">
              <a:spcBef>
                <a:spcPct val="0"/>
              </a:spcBef>
              <a:defRPr/>
            </a:pPr>
            <a:r>
              <a:rPr lang="en-US" altLang="zh-TW" sz="2200" b="1">
                <a:effectLst>
                  <a:outerShdw blurRad="38100" dist="38100" dir="2700000" algn="tl">
                    <a:srgbClr val="C0C0C0"/>
                  </a:outerShdw>
                </a:effectLst>
                <a:ea typeface="PMingLiU" pitchFamily="18" charset="-120"/>
              </a:rPr>
              <a:t>Desktops</a:t>
            </a:r>
            <a:endParaRPr lang="en-US" altLang="zh-TW" sz="2600">
              <a:latin typeface="Times" pitchFamily="18" charset="0"/>
              <a:ea typeface="PMingLiU" pitchFamily="18" charset="-120"/>
            </a:endParaRPr>
          </a:p>
        </p:txBody>
      </p:sp>
      <p:sp>
        <p:nvSpPr>
          <p:cNvPr id="19" name="Text Box 19"/>
          <p:cNvSpPr txBox="1">
            <a:spLocks noChangeArrowheads="1"/>
          </p:cNvSpPr>
          <p:nvPr/>
        </p:nvSpPr>
        <p:spPr bwMode="auto">
          <a:xfrm>
            <a:off x="5559425" y="5102225"/>
            <a:ext cx="1825936" cy="438800"/>
          </a:xfrm>
          <a:prstGeom prst="rect">
            <a:avLst/>
          </a:prstGeom>
          <a:noFill/>
          <a:ln w="9525">
            <a:noFill/>
            <a:miter lim="800000"/>
            <a:headEnd/>
            <a:tailEnd/>
          </a:ln>
          <a:effectLst/>
        </p:spPr>
        <p:txBody>
          <a:bodyPr wrap="none" lIns="99276" tIns="49638" rIns="99276" bIns="49638">
            <a:spAutoFit/>
          </a:bodyPr>
          <a:lstStyle/>
          <a:p>
            <a:pPr defTabSz="992188">
              <a:spcBef>
                <a:spcPct val="0"/>
              </a:spcBef>
              <a:defRPr/>
            </a:pPr>
            <a:r>
              <a:rPr lang="en-US" altLang="zh-TW" sz="2200" b="1">
                <a:effectLst>
                  <a:outerShdw blurRad="38100" dist="38100" dir="2700000" algn="tl">
                    <a:srgbClr val="C0C0C0"/>
                  </a:outerShdw>
                </a:effectLst>
                <a:ea typeface="PMingLiU" pitchFamily="18" charset="-120"/>
              </a:rPr>
              <a:t>Web Servers</a:t>
            </a:r>
            <a:endParaRPr lang="en-US" altLang="zh-TW" sz="1300" b="1">
              <a:effectLst>
                <a:outerShdw blurRad="38100" dist="38100" dir="2700000" algn="tl">
                  <a:srgbClr val="C0C0C0"/>
                </a:outerShdw>
              </a:effectLst>
              <a:latin typeface="Times" pitchFamily="18" charset="0"/>
              <a:ea typeface="PMingLiU" pitchFamily="18" charset="-120"/>
            </a:endParaRPr>
          </a:p>
        </p:txBody>
      </p:sp>
      <p:sp>
        <p:nvSpPr>
          <p:cNvPr id="20" name="Text Box 20"/>
          <p:cNvSpPr txBox="1">
            <a:spLocks noChangeArrowheads="1"/>
          </p:cNvSpPr>
          <p:nvPr/>
        </p:nvSpPr>
        <p:spPr bwMode="auto">
          <a:xfrm>
            <a:off x="3041650" y="6002338"/>
            <a:ext cx="2362200" cy="438800"/>
          </a:xfrm>
          <a:prstGeom prst="rect">
            <a:avLst/>
          </a:prstGeom>
          <a:noFill/>
          <a:ln w="9525">
            <a:noFill/>
            <a:miter lim="800000"/>
            <a:headEnd/>
            <a:tailEnd/>
          </a:ln>
          <a:effectLst/>
        </p:spPr>
        <p:txBody>
          <a:bodyPr lIns="99276" tIns="49638" rIns="99276" bIns="49638">
            <a:spAutoFit/>
          </a:bodyPr>
          <a:lstStyle/>
          <a:p>
            <a:pPr defTabSz="992188">
              <a:spcBef>
                <a:spcPct val="0"/>
              </a:spcBef>
              <a:defRPr/>
            </a:pPr>
            <a:r>
              <a:rPr lang="en-US" altLang="zh-TW" sz="2200" b="1">
                <a:effectLst>
                  <a:outerShdw blurRad="38100" dist="38100" dir="2700000" algn="tl">
                    <a:srgbClr val="C0C0C0"/>
                  </a:outerShdw>
                </a:effectLst>
                <a:ea typeface="PMingLiU" pitchFamily="18" charset="-120"/>
              </a:rPr>
              <a:t>Telecommuters</a:t>
            </a:r>
          </a:p>
        </p:txBody>
      </p:sp>
      <p:sp>
        <p:nvSpPr>
          <p:cNvPr id="21" name="Text Box 21"/>
          <p:cNvSpPr txBox="1">
            <a:spLocks noChangeArrowheads="1"/>
          </p:cNvSpPr>
          <p:nvPr/>
        </p:nvSpPr>
        <p:spPr bwMode="auto">
          <a:xfrm>
            <a:off x="1925639" y="2546350"/>
            <a:ext cx="1593501" cy="438800"/>
          </a:xfrm>
          <a:prstGeom prst="rect">
            <a:avLst/>
          </a:prstGeom>
          <a:noFill/>
          <a:ln w="9525">
            <a:noFill/>
            <a:miter lim="800000"/>
            <a:headEnd/>
            <a:tailEnd/>
          </a:ln>
          <a:effectLst/>
        </p:spPr>
        <p:txBody>
          <a:bodyPr wrap="none" lIns="99276" tIns="49638" rIns="99276" bIns="49638">
            <a:spAutoFit/>
          </a:bodyPr>
          <a:lstStyle/>
          <a:p>
            <a:pPr defTabSz="992188">
              <a:spcBef>
                <a:spcPct val="0"/>
              </a:spcBef>
              <a:defRPr/>
            </a:pPr>
            <a:r>
              <a:rPr lang="en-US" altLang="zh-TW" sz="2200" b="1">
                <a:effectLst>
                  <a:outerShdw blurRad="38100" dist="38100" dir="2700000" algn="tl">
                    <a:srgbClr val="C0C0C0"/>
                  </a:outerShdw>
                </a:effectLst>
                <a:ea typeface="PMingLiU" pitchFamily="18" charset="-120"/>
              </a:rPr>
              <a:t>Customers</a:t>
            </a:r>
          </a:p>
        </p:txBody>
      </p:sp>
      <p:sp>
        <p:nvSpPr>
          <p:cNvPr id="22" name="Line 22"/>
          <p:cNvSpPr>
            <a:spLocks noChangeShapeType="1"/>
          </p:cNvSpPr>
          <p:nvPr/>
        </p:nvSpPr>
        <p:spPr bwMode="auto">
          <a:xfrm>
            <a:off x="9075738" y="2641600"/>
            <a:ext cx="0" cy="2667000"/>
          </a:xfrm>
          <a:prstGeom prst="line">
            <a:avLst/>
          </a:prstGeom>
          <a:noFill/>
          <a:ln w="28575">
            <a:solidFill>
              <a:schemeClr val="tx1"/>
            </a:solidFill>
            <a:round/>
            <a:headEnd/>
            <a:tailEnd/>
          </a:ln>
        </p:spPr>
        <p:txBody>
          <a:bodyPr wrap="none" anchor="ctr"/>
          <a:lstStyle/>
          <a:p>
            <a:endParaRPr lang="zh-CN" altLang="en-US"/>
          </a:p>
        </p:txBody>
      </p:sp>
      <p:sp>
        <p:nvSpPr>
          <p:cNvPr id="23" name="Line 23"/>
          <p:cNvSpPr>
            <a:spLocks noChangeShapeType="1"/>
          </p:cNvSpPr>
          <p:nvPr/>
        </p:nvSpPr>
        <p:spPr bwMode="auto">
          <a:xfrm>
            <a:off x="9075738" y="3098800"/>
            <a:ext cx="0" cy="304800"/>
          </a:xfrm>
          <a:prstGeom prst="line">
            <a:avLst/>
          </a:prstGeom>
          <a:noFill/>
          <a:ln w="76200">
            <a:solidFill>
              <a:schemeClr val="tx1"/>
            </a:solidFill>
            <a:round/>
            <a:headEnd/>
            <a:tailEnd/>
          </a:ln>
        </p:spPr>
        <p:txBody>
          <a:bodyPr wrap="none" anchor="ctr"/>
          <a:lstStyle/>
          <a:p>
            <a:endParaRPr lang="zh-CN" altLang="en-US"/>
          </a:p>
        </p:txBody>
      </p:sp>
      <p:sp>
        <p:nvSpPr>
          <p:cNvPr id="24" name="Line 24"/>
          <p:cNvSpPr>
            <a:spLocks noChangeShapeType="1"/>
          </p:cNvSpPr>
          <p:nvPr/>
        </p:nvSpPr>
        <p:spPr bwMode="auto">
          <a:xfrm>
            <a:off x="9075738" y="3860800"/>
            <a:ext cx="0" cy="304800"/>
          </a:xfrm>
          <a:prstGeom prst="line">
            <a:avLst/>
          </a:prstGeom>
          <a:noFill/>
          <a:ln w="76200">
            <a:solidFill>
              <a:schemeClr val="tx1"/>
            </a:solidFill>
            <a:round/>
            <a:headEnd/>
            <a:tailEnd/>
          </a:ln>
        </p:spPr>
        <p:txBody>
          <a:bodyPr wrap="none" anchor="ctr"/>
          <a:lstStyle/>
          <a:p>
            <a:endParaRPr lang="zh-CN" altLang="en-US"/>
          </a:p>
        </p:txBody>
      </p:sp>
      <p:sp>
        <p:nvSpPr>
          <p:cNvPr id="25" name="Line 25"/>
          <p:cNvSpPr>
            <a:spLocks noChangeShapeType="1"/>
          </p:cNvSpPr>
          <p:nvPr/>
        </p:nvSpPr>
        <p:spPr bwMode="auto">
          <a:xfrm>
            <a:off x="9075738" y="5003800"/>
            <a:ext cx="0" cy="304800"/>
          </a:xfrm>
          <a:prstGeom prst="line">
            <a:avLst/>
          </a:prstGeom>
          <a:noFill/>
          <a:ln w="76200">
            <a:solidFill>
              <a:schemeClr val="tx1"/>
            </a:solidFill>
            <a:round/>
            <a:headEnd/>
            <a:tailEnd/>
          </a:ln>
        </p:spPr>
        <p:txBody>
          <a:bodyPr wrap="none" anchor="ctr"/>
          <a:lstStyle/>
          <a:p>
            <a:endParaRPr lang="zh-CN" altLang="en-US"/>
          </a:p>
        </p:txBody>
      </p:sp>
      <p:sp>
        <p:nvSpPr>
          <p:cNvPr id="26" name="Line 26"/>
          <p:cNvSpPr>
            <a:spLocks noChangeShapeType="1"/>
          </p:cNvSpPr>
          <p:nvPr/>
        </p:nvSpPr>
        <p:spPr bwMode="auto">
          <a:xfrm>
            <a:off x="9075738" y="2641600"/>
            <a:ext cx="0" cy="304800"/>
          </a:xfrm>
          <a:prstGeom prst="line">
            <a:avLst/>
          </a:prstGeom>
          <a:noFill/>
          <a:ln w="76200">
            <a:solidFill>
              <a:schemeClr val="tx1"/>
            </a:solidFill>
            <a:round/>
            <a:headEnd/>
            <a:tailEnd/>
          </a:ln>
        </p:spPr>
        <p:txBody>
          <a:bodyPr wrap="none" anchor="ctr"/>
          <a:lstStyle/>
          <a:p>
            <a:endParaRPr lang="zh-CN" altLang="en-US"/>
          </a:p>
        </p:txBody>
      </p:sp>
      <p:sp>
        <p:nvSpPr>
          <p:cNvPr id="27" name="Line 27"/>
          <p:cNvSpPr>
            <a:spLocks noChangeShapeType="1"/>
          </p:cNvSpPr>
          <p:nvPr/>
        </p:nvSpPr>
        <p:spPr bwMode="auto">
          <a:xfrm>
            <a:off x="9075738" y="4470400"/>
            <a:ext cx="0" cy="304800"/>
          </a:xfrm>
          <a:prstGeom prst="line">
            <a:avLst/>
          </a:prstGeom>
          <a:noFill/>
          <a:ln w="76200">
            <a:solidFill>
              <a:schemeClr val="tx1"/>
            </a:solidFill>
            <a:round/>
            <a:headEnd/>
            <a:tailEnd/>
          </a:ln>
        </p:spPr>
        <p:txBody>
          <a:bodyPr wrap="none" anchor="ctr"/>
          <a:lstStyle/>
          <a:p>
            <a:endParaRPr lang="zh-CN" altLang="en-US"/>
          </a:p>
        </p:txBody>
      </p:sp>
      <p:sp>
        <p:nvSpPr>
          <p:cNvPr id="28" name="Line 28"/>
          <p:cNvSpPr>
            <a:spLocks noChangeShapeType="1"/>
          </p:cNvSpPr>
          <p:nvPr/>
        </p:nvSpPr>
        <p:spPr bwMode="auto">
          <a:xfrm flipV="1">
            <a:off x="9075738" y="3251200"/>
            <a:ext cx="671512" cy="0"/>
          </a:xfrm>
          <a:prstGeom prst="line">
            <a:avLst/>
          </a:prstGeom>
          <a:noFill/>
          <a:ln w="28575">
            <a:solidFill>
              <a:schemeClr val="tx1"/>
            </a:solidFill>
            <a:round/>
            <a:headEnd/>
            <a:tailEnd/>
          </a:ln>
        </p:spPr>
        <p:txBody>
          <a:bodyPr wrap="none" anchor="ctr"/>
          <a:lstStyle/>
          <a:p>
            <a:endParaRPr lang="zh-CN" altLang="en-US"/>
          </a:p>
        </p:txBody>
      </p:sp>
      <p:graphicFrame>
        <p:nvGraphicFramePr>
          <p:cNvPr id="29" name="Object 29"/>
          <p:cNvGraphicFramePr>
            <a:graphicFrameLocks noChangeAspect="1"/>
          </p:cNvGraphicFramePr>
          <p:nvPr/>
        </p:nvGraphicFramePr>
        <p:xfrm>
          <a:off x="9683751" y="2820989"/>
          <a:ext cx="398463" cy="700087"/>
        </p:xfrm>
        <a:graphic>
          <a:graphicData uri="http://schemas.openxmlformats.org/presentationml/2006/ole">
            <mc:AlternateContent xmlns:mc="http://schemas.openxmlformats.org/markup-compatibility/2006">
              <mc:Choice xmlns:v="urn:schemas-microsoft-com:vml" Requires="v">
                <p:oleObj spid="_x0000_s115732" name="Clip" r:id="rId3" imgW="1927080" imgH="3382560" progId="">
                  <p:embed/>
                </p:oleObj>
              </mc:Choice>
              <mc:Fallback>
                <p:oleObj name="Clip" r:id="rId3" imgW="1927080" imgH="3382560" progId="">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3751" y="2820989"/>
                        <a:ext cx="398463"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Line 30"/>
          <p:cNvSpPr>
            <a:spLocks noChangeShapeType="1"/>
          </p:cNvSpPr>
          <p:nvPr/>
        </p:nvSpPr>
        <p:spPr bwMode="auto">
          <a:xfrm>
            <a:off x="9075738" y="4013200"/>
            <a:ext cx="671512" cy="0"/>
          </a:xfrm>
          <a:prstGeom prst="line">
            <a:avLst/>
          </a:prstGeom>
          <a:noFill/>
          <a:ln w="28575">
            <a:solidFill>
              <a:schemeClr val="tx1"/>
            </a:solidFill>
            <a:round/>
            <a:headEnd/>
            <a:tailEnd/>
          </a:ln>
        </p:spPr>
        <p:txBody>
          <a:bodyPr wrap="none" anchor="ctr"/>
          <a:lstStyle/>
          <a:p>
            <a:endParaRPr lang="zh-CN" altLang="en-US"/>
          </a:p>
        </p:txBody>
      </p:sp>
      <p:sp>
        <p:nvSpPr>
          <p:cNvPr id="31" name="Line 31"/>
          <p:cNvSpPr>
            <a:spLocks noChangeShapeType="1"/>
          </p:cNvSpPr>
          <p:nvPr/>
        </p:nvSpPr>
        <p:spPr bwMode="auto">
          <a:xfrm>
            <a:off x="9075738" y="4622800"/>
            <a:ext cx="671512" cy="0"/>
          </a:xfrm>
          <a:prstGeom prst="line">
            <a:avLst/>
          </a:prstGeom>
          <a:noFill/>
          <a:ln w="28575">
            <a:solidFill>
              <a:schemeClr val="tx1"/>
            </a:solidFill>
            <a:round/>
            <a:headEnd/>
            <a:tailEnd/>
          </a:ln>
        </p:spPr>
        <p:txBody>
          <a:bodyPr wrap="none" anchor="ctr"/>
          <a:lstStyle/>
          <a:p>
            <a:endParaRPr lang="zh-CN" altLang="en-US"/>
          </a:p>
        </p:txBody>
      </p:sp>
      <p:sp>
        <p:nvSpPr>
          <p:cNvPr id="32" name="Text Box 32"/>
          <p:cNvSpPr txBox="1">
            <a:spLocks noChangeArrowheads="1"/>
          </p:cNvSpPr>
          <p:nvPr/>
        </p:nvSpPr>
        <p:spPr bwMode="auto">
          <a:xfrm>
            <a:off x="9156701" y="4991100"/>
            <a:ext cx="1159087" cy="438800"/>
          </a:xfrm>
          <a:prstGeom prst="rect">
            <a:avLst/>
          </a:prstGeom>
          <a:noFill/>
          <a:ln w="9525">
            <a:noFill/>
            <a:miter lim="800000"/>
            <a:headEnd/>
            <a:tailEnd/>
          </a:ln>
          <a:effectLst/>
        </p:spPr>
        <p:txBody>
          <a:bodyPr wrap="none" lIns="99276" tIns="49638" rIns="99276" bIns="49638">
            <a:spAutoFit/>
          </a:bodyPr>
          <a:lstStyle/>
          <a:p>
            <a:pPr defTabSz="992188">
              <a:spcBef>
                <a:spcPct val="0"/>
              </a:spcBef>
              <a:defRPr/>
            </a:pPr>
            <a:r>
              <a:rPr lang="en-US" altLang="zh-TW" sz="2200" b="1">
                <a:effectLst>
                  <a:outerShdw blurRad="38100" dist="38100" dir="2700000" algn="tl">
                    <a:srgbClr val="C0C0C0"/>
                  </a:outerShdw>
                </a:effectLst>
                <a:ea typeface="PMingLiU" pitchFamily="18" charset="-120"/>
              </a:rPr>
              <a:t>Servers</a:t>
            </a:r>
            <a:endParaRPr lang="en-US" altLang="zh-TW" sz="2600">
              <a:effectLst>
                <a:outerShdw blurRad="38100" dist="38100" dir="2700000" algn="tl">
                  <a:srgbClr val="C0C0C0"/>
                </a:outerShdw>
              </a:effectLst>
              <a:ea typeface="PMingLiU" pitchFamily="18" charset="-120"/>
            </a:endParaRPr>
          </a:p>
        </p:txBody>
      </p:sp>
      <p:grpSp>
        <p:nvGrpSpPr>
          <p:cNvPr id="33" name="Group 33"/>
          <p:cNvGrpSpPr>
            <a:grpSpLocks/>
          </p:cNvGrpSpPr>
          <p:nvPr/>
        </p:nvGrpSpPr>
        <p:grpSpPr bwMode="auto">
          <a:xfrm flipH="1">
            <a:off x="9672638" y="3638550"/>
            <a:ext cx="374650" cy="579438"/>
            <a:chOff x="5181" y="2356"/>
            <a:chExt cx="236" cy="365"/>
          </a:xfrm>
        </p:grpSpPr>
        <p:grpSp>
          <p:nvGrpSpPr>
            <p:cNvPr id="34" name="Group 34"/>
            <p:cNvGrpSpPr>
              <a:grpSpLocks/>
            </p:cNvGrpSpPr>
            <p:nvPr/>
          </p:nvGrpSpPr>
          <p:grpSpPr bwMode="auto">
            <a:xfrm>
              <a:off x="5181" y="2356"/>
              <a:ext cx="236" cy="365"/>
              <a:chOff x="5181" y="2356"/>
              <a:chExt cx="236" cy="365"/>
            </a:xfrm>
          </p:grpSpPr>
          <p:sp>
            <p:nvSpPr>
              <p:cNvPr id="74" name="Freeform 35"/>
              <p:cNvSpPr>
                <a:spLocks/>
              </p:cNvSpPr>
              <p:nvPr/>
            </p:nvSpPr>
            <p:spPr bwMode="auto">
              <a:xfrm>
                <a:off x="5250" y="2380"/>
                <a:ext cx="159" cy="6"/>
              </a:xfrm>
              <a:custGeom>
                <a:avLst/>
                <a:gdLst>
                  <a:gd name="T0" fmla="*/ 0 w 1270"/>
                  <a:gd name="T1" fmla="*/ 0 h 46"/>
                  <a:gd name="T2" fmla="*/ 9 w 1270"/>
                  <a:gd name="T3" fmla="*/ 6 h 46"/>
                  <a:gd name="T4" fmla="*/ 159 w 1270"/>
                  <a:gd name="T5" fmla="*/ 6 h 46"/>
                  <a:gd name="T6" fmla="*/ 154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75" name="Freeform 36"/>
              <p:cNvSpPr>
                <a:spLocks/>
              </p:cNvSpPr>
              <p:nvPr/>
            </p:nvSpPr>
            <p:spPr bwMode="auto">
              <a:xfrm>
                <a:off x="5250" y="2379"/>
                <a:ext cx="40" cy="342"/>
              </a:xfrm>
              <a:custGeom>
                <a:avLst/>
                <a:gdLst>
                  <a:gd name="T0" fmla="*/ 0 w 321"/>
                  <a:gd name="T1" fmla="*/ 330 h 2391"/>
                  <a:gd name="T2" fmla="*/ 8 w 321"/>
                  <a:gd name="T3" fmla="*/ 342 h 2391"/>
                  <a:gd name="T4" fmla="*/ 40 w 321"/>
                  <a:gd name="T5" fmla="*/ 114 h 2391"/>
                  <a:gd name="T6" fmla="*/ 10 w 321"/>
                  <a:gd name="T7" fmla="*/ 7 h 2391"/>
                  <a:gd name="T8" fmla="*/ 0 w 321"/>
                  <a:gd name="T9" fmla="*/ 0 h 2391"/>
                  <a:gd name="T10" fmla="*/ 0 w 321"/>
                  <a:gd name="T11" fmla="*/ 125 h 2391"/>
                  <a:gd name="T12" fmla="*/ 0 w 321"/>
                  <a:gd name="T13" fmla="*/ 33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76" name="Freeform 37"/>
              <p:cNvSpPr>
                <a:spLocks/>
              </p:cNvSpPr>
              <p:nvPr/>
            </p:nvSpPr>
            <p:spPr bwMode="auto">
              <a:xfrm>
                <a:off x="5181" y="2356"/>
                <a:ext cx="70" cy="353"/>
              </a:xfrm>
              <a:custGeom>
                <a:avLst/>
                <a:gdLst>
                  <a:gd name="T0" fmla="*/ 0 w 558"/>
                  <a:gd name="T1" fmla="*/ 0 h 2471"/>
                  <a:gd name="T2" fmla="*/ 70 w 558"/>
                  <a:gd name="T3" fmla="*/ 23 h 2471"/>
                  <a:gd name="T4" fmla="*/ 70 w 558"/>
                  <a:gd name="T5" fmla="*/ 353 h 2471"/>
                  <a:gd name="T6" fmla="*/ 0 w 558"/>
                  <a:gd name="T7" fmla="*/ 269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77" name="Freeform 38"/>
              <p:cNvSpPr>
                <a:spLocks/>
              </p:cNvSpPr>
              <p:nvPr/>
            </p:nvSpPr>
            <p:spPr bwMode="auto">
              <a:xfrm>
                <a:off x="5181" y="2356"/>
                <a:ext cx="224" cy="24"/>
              </a:xfrm>
              <a:custGeom>
                <a:avLst/>
                <a:gdLst>
                  <a:gd name="T0" fmla="*/ 70 w 1790"/>
                  <a:gd name="T1" fmla="*/ 24 h 170"/>
                  <a:gd name="T2" fmla="*/ 224 w 1790"/>
                  <a:gd name="T3" fmla="*/ 24 h 170"/>
                  <a:gd name="T4" fmla="*/ 116 w 1790"/>
                  <a:gd name="T5" fmla="*/ 0 h 170"/>
                  <a:gd name="T6" fmla="*/ 0 w 1790"/>
                  <a:gd name="T7" fmla="*/ 0 h 170"/>
                  <a:gd name="T8" fmla="*/ 70 w 1790"/>
                  <a:gd name="T9" fmla="*/ 24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78" name="Rectangle 39"/>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p>
                <a:endParaRPr lang="zh-CN" altLang="en-US"/>
              </a:p>
            </p:txBody>
          </p:sp>
          <p:sp>
            <p:nvSpPr>
              <p:cNvPr id="79" name="Freeform 40"/>
              <p:cNvSpPr>
                <a:spLocks/>
              </p:cNvSpPr>
              <p:nvPr/>
            </p:nvSpPr>
            <p:spPr bwMode="auto">
              <a:xfrm>
                <a:off x="5260" y="2386"/>
                <a:ext cx="156" cy="107"/>
              </a:xfrm>
              <a:custGeom>
                <a:avLst/>
                <a:gdLst>
                  <a:gd name="T0" fmla="*/ 0 w 1250"/>
                  <a:gd name="T1" fmla="*/ 0 h 752"/>
                  <a:gd name="T2" fmla="*/ 149 w 1250"/>
                  <a:gd name="T3" fmla="*/ 0 h 752"/>
                  <a:gd name="T4" fmla="*/ 156 w 1250"/>
                  <a:gd name="T5" fmla="*/ 107 h 752"/>
                  <a:gd name="T6" fmla="*/ 6 w 1250"/>
                  <a:gd name="T7" fmla="*/ 107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80" name="Freeform 41"/>
              <p:cNvSpPr>
                <a:spLocks/>
              </p:cNvSpPr>
              <p:nvPr/>
            </p:nvSpPr>
            <p:spPr bwMode="auto">
              <a:xfrm>
                <a:off x="5259" y="2493"/>
                <a:ext cx="158" cy="13"/>
              </a:xfrm>
              <a:custGeom>
                <a:avLst/>
                <a:gdLst>
                  <a:gd name="T0" fmla="*/ 0 w 1264"/>
                  <a:gd name="T1" fmla="*/ 13 h 90"/>
                  <a:gd name="T2" fmla="*/ 146 w 1264"/>
                  <a:gd name="T3" fmla="*/ 13 h 90"/>
                  <a:gd name="T4" fmla="*/ 158 w 1264"/>
                  <a:gd name="T5" fmla="*/ 0 h 90"/>
                  <a:gd name="T6" fmla="*/ 8 w 1264"/>
                  <a:gd name="T7" fmla="*/ 0 h 90"/>
                  <a:gd name="T8" fmla="*/ 0 w 1264"/>
                  <a:gd name="T9" fmla="*/ 13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35" name="Group 42"/>
            <p:cNvGrpSpPr>
              <a:grpSpLocks/>
            </p:cNvGrpSpPr>
            <p:nvPr/>
          </p:nvGrpSpPr>
          <p:grpSpPr bwMode="auto">
            <a:xfrm>
              <a:off x="5260" y="2380"/>
              <a:ext cx="44" cy="341"/>
              <a:chOff x="5260" y="2380"/>
              <a:chExt cx="44" cy="341"/>
            </a:xfrm>
          </p:grpSpPr>
          <p:sp>
            <p:nvSpPr>
              <p:cNvPr id="66" name="Freeform 43"/>
              <p:cNvSpPr>
                <a:spLocks/>
              </p:cNvSpPr>
              <p:nvPr/>
            </p:nvSpPr>
            <p:spPr bwMode="auto">
              <a:xfrm>
                <a:off x="5260" y="2380"/>
                <a:ext cx="13" cy="341"/>
              </a:xfrm>
              <a:custGeom>
                <a:avLst/>
                <a:gdLst>
                  <a:gd name="T0" fmla="*/ 0 w 105"/>
                  <a:gd name="T1" fmla="*/ 0 h 2386"/>
                  <a:gd name="T2" fmla="*/ 7 w 105"/>
                  <a:gd name="T3" fmla="*/ 6 h 2386"/>
                  <a:gd name="T4" fmla="*/ 13 w 105"/>
                  <a:gd name="T5" fmla="*/ 114 h 2386"/>
                  <a:gd name="T6" fmla="*/ 6 w 105"/>
                  <a:gd name="T7" fmla="*/ 127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p:spPr>
            <p:txBody>
              <a:bodyPr/>
              <a:lstStyle/>
              <a:p>
                <a:endParaRPr lang="zh-CN" altLang="en-US"/>
              </a:p>
            </p:txBody>
          </p:sp>
          <p:sp>
            <p:nvSpPr>
              <p:cNvPr id="67" name="Freeform 44"/>
              <p:cNvSpPr>
                <a:spLocks/>
              </p:cNvSpPr>
              <p:nvPr/>
            </p:nvSpPr>
            <p:spPr bwMode="auto">
              <a:xfrm>
                <a:off x="5265" y="2380"/>
                <a:ext cx="13" cy="341"/>
              </a:xfrm>
              <a:custGeom>
                <a:avLst/>
                <a:gdLst>
                  <a:gd name="T0" fmla="*/ 0 w 99"/>
                  <a:gd name="T1" fmla="*/ 0 h 2386"/>
                  <a:gd name="T2" fmla="*/ 6 w 99"/>
                  <a:gd name="T3" fmla="*/ 6 h 2386"/>
                  <a:gd name="T4" fmla="*/ 13 w 99"/>
                  <a:gd name="T5" fmla="*/ 114 h 2386"/>
                  <a:gd name="T6" fmla="*/ 6 w 99"/>
                  <a:gd name="T7" fmla="*/ 127 h 2386"/>
                  <a:gd name="T8" fmla="*/ 6 w 99"/>
                  <a:gd name="T9" fmla="*/ 341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p:spPr>
            <p:txBody>
              <a:bodyPr/>
              <a:lstStyle/>
              <a:p>
                <a:endParaRPr lang="zh-CN" altLang="en-US"/>
              </a:p>
            </p:txBody>
          </p:sp>
          <p:sp>
            <p:nvSpPr>
              <p:cNvPr id="68" name="Freeform 45"/>
              <p:cNvSpPr>
                <a:spLocks/>
              </p:cNvSpPr>
              <p:nvPr/>
            </p:nvSpPr>
            <p:spPr bwMode="auto">
              <a:xfrm>
                <a:off x="5269" y="2380"/>
                <a:ext cx="13" cy="341"/>
              </a:xfrm>
              <a:custGeom>
                <a:avLst/>
                <a:gdLst>
                  <a:gd name="T0" fmla="*/ 0 w 105"/>
                  <a:gd name="T1" fmla="*/ 0 h 2386"/>
                  <a:gd name="T2" fmla="*/ 6 w 105"/>
                  <a:gd name="T3" fmla="*/ 6 h 2386"/>
                  <a:gd name="T4" fmla="*/ 13 w 105"/>
                  <a:gd name="T5" fmla="*/ 113 h 2386"/>
                  <a:gd name="T6" fmla="*/ 6 w 105"/>
                  <a:gd name="T7" fmla="*/ 126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p:spPr>
            <p:txBody>
              <a:bodyPr/>
              <a:lstStyle/>
              <a:p>
                <a:endParaRPr lang="zh-CN" altLang="en-US"/>
              </a:p>
            </p:txBody>
          </p:sp>
          <p:sp>
            <p:nvSpPr>
              <p:cNvPr id="69" name="Freeform 46"/>
              <p:cNvSpPr>
                <a:spLocks/>
              </p:cNvSpPr>
              <p:nvPr/>
            </p:nvSpPr>
            <p:spPr bwMode="auto">
              <a:xfrm>
                <a:off x="5274" y="2380"/>
                <a:ext cx="13" cy="340"/>
              </a:xfrm>
              <a:custGeom>
                <a:avLst/>
                <a:gdLst>
                  <a:gd name="T0" fmla="*/ 0 w 100"/>
                  <a:gd name="T1" fmla="*/ 0 h 2380"/>
                  <a:gd name="T2" fmla="*/ 6 w 100"/>
                  <a:gd name="T3" fmla="*/ 5 h 2380"/>
                  <a:gd name="T4" fmla="*/ 13 w 100"/>
                  <a:gd name="T5" fmla="*/ 113 h 2380"/>
                  <a:gd name="T6" fmla="*/ 6 w 100"/>
                  <a:gd name="T7" fmla="*/ 126 h 2380"/>
                  <a:gd name="T8" fmla="*/ 6 w 100"/>
                  <a:gd name="T9" fmla="*/ 34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p:spPr>
            <p:txBody>
              <a:bodyPr/>
              <a:lstStyle/>
              <a:p>
                <a:endParaRPr lang="zh-CN" altLang="en-US"/>
              </a:p>
            </p:txBody>
          </p:sp>
          <p:sp>
            <p:nvSpPr>
              <p:cNvPr id="70" name="Freeform 47"/>
              <p:cNvSpPr>
                <a:spLocks/>
              </p:cNvSpPr>
              <p:nvPr/>
            </p:nvSpPr>
            <p:spPr bwMode="auto">
              <a:xfrm>
                <a:off x="5279" y="2380"/>
                <a:ext cx="12" cy="340"/>
              </a:xfrm>
              <a:custGeom>
                <a:avLst/>
                <a:gdLst>
                  <a:gd name="T0" fmla="*/ 0 w 99"/>
                  <a:gd name="T1" fmla="*/ 0 h 2378"/>
                  <a:gd name="T2" fmla="*/ 6 w 99"/>
                  <a:gd name="T3" fmla="*/ 7 h 2378"/>
                  <a:gd name="T4" fmla="*/ 12 w 99"/>
                  <a:gd name="T5" fmla="*/ 113 h 2378"/>
                  <a:gd name="T6" fmla="*/ 6 w 99"/>
                  <a:gd name="T7" fmla="*/ 126 h 2378"/>
                  <a:gd name="T8" fmla="*/ 5 w 99"/>
                  <a:gd name="T9" fmla="*/ 34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p:spPr>
            <p:txBody>
              <a:bodyPr/>
              <a:lstStyle/>
              <a:p>
                <a:endParaRPr lang="zh-CN" altLang="en-US"/>
              </a:p>
            </p:txBody>
          </p:sp>
          <p:sp>
            <p:nvSpPr>
              <p:cNvPr id="71" name="Freeform 48"/>
              <p:cNvSpPr>
                <a:spLocks/>
              </p:cNvSpPr>
              <p:nvPr/>
            </p:nvSpPr>
            <p:spPr bwMode="auto">
              <a:xfrm>
                <a:off x="5284" y="2380"/>
                <a:ext cx="12" cy="340"/>
              </a:xfrm>
              <a:custGeom>
                <a:avLst/>
                <a:gdLst>
                  <a:gd name="T0" fmla="*/ 0 w 95"/>
                  <a:gd name="T1" fmla="*/ 0 h 2379"/>
                  <a:gd name="T2" fmla="*/ 6 w 95"/>
                  <a:gd name="T3" fmla="*/ 6 h 2379"/>
                  <a:gd name="T4" fmla="*/ 12 w 95"/>
                  <a:gd name="T5" fmla="*/ 113 h 2379"/>
                  <a:gd name="T6" fmla="*/ 5 w 95"/>
                  <a:gd name="T7" fmla="*/ 126 h 2379"/>
                  <a:gd name="T8" fmla="*/ 5 w 95"/>
                  <a:gd name="T9" fmla="*/ 34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p:spPr>
            <p:txBody>
              <a:bodyPr/>
              <a:lstStyle/>
              <a:p>
                <a:endParaRPr lang="zh-CN" altLang="en-US"/>
              </a:p>
            </p:txBody>
          </p:sp>
          <p:sp>
            <p:nvSpPr>
              <p:cNvPr id="72" name="Freeform 49"/>
              <p:cNvSpPr>
                <a:spLocks/>
              </p:cNvSpPr>
              <p:nvPr/>
            </p:nvSpPr>
            <p:spPr bwMode="auto">
              <a:xfrm>
                <a:off x="5288" y="2380"/>
                <a:ext cx="12" cy="341"/>
              </a:xfrm>
              <a:custGeom>
                <a:avLst/>
                <a:gdLst>
                  <a:gd name="T0" fmla="*/ 0 w 96"/>
                  <a:gd name="T1" fmla="*/ 0 h 2384"/>
                  <a:gd name="T2" fmla="*/ 5 w 96"/>
                  <a:gd name="T3" fmla="*/ 6 h 2384"/>
                  <a:gd name="T4" fmla="*/ 12 w 96"/>
                  <a:gd name="T5" fmla="*/ 112 h 2384"/>
                  <a:gd name="T6" fmla="*/ 5 w 96"/>
                  <a:gd name="T7" fmla="*/ 126 h 2384"/>
                  <a:gd name="T8" fmla="*/ 5 w 96"/>
                  <a:gd name="T9" fmla="*/ 341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p:spPr>
            <p:txBody>
              <a:bodyPr/>
              <a:lstStyle/>
              <a:p>
                <a:endParaRPr lang="zh-CN" altLang="en-US"/>
              </a:p>
            </p:txBody>
          </p:sp>
          <p:sp>
            <p:nvSpPr>
              <p:cNvPr id="73" name="Freeform 50"/>
              <p:cNvSpPr>
                <a:spLocks/>
              </p:cNvSpPr>
              <p:nvPr/>
            </p:nvSpPr>
            <p:spPr bwMode="auto">
              <a:xfrm>
                <a:off x="5292" y="2380"/>
                <a:ext cx="12" cy="339"/>
              </a:xfrm>
              <a:custGeom>
                <a:avLst/>
                <a:gdLst>
                  <a:gd name="T0" fmla="*/ 0 w 96"/>
                  <a:gd name="T1" fmla="*/ 0 h 2372"/>
                  <a:gd name="T2" fmla="*/ 6 w 96"/>
                  <a:gd name="T3" fmla="*/ 6 h 2372"/>
                  <a:gd name="T4" fmla="*/ 12 w 96"/>
                  <a:gd name="T5" fmla="*/ 112 h 2372"/>
                  <a:gd name="T6" fmla="*/ 5 w 96"/>
                  <a:gd name="T7" fmla="*/ 125 h 2372"/>
                  <a:gd name="T8" fmla="*/ 5 w 96"/>
                  <a:gd name="T9" fmla="*/ 339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p:spPr>
            <p:txBody>
              <a:bodyPr/>
              <a:lstStyle/>
              <a:p>
                <a:endParaRPr lang="zh-CN" altLang="en-US"/>
              </a:p>
            </p:txBody>
          </p:sp>
        </p:grpSp>
        <p:sp>
          <p:nvSpPr>
            <p:cNvPr id="36" name="Rectangle 51"/>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p>
              <a:endParaRPr lang="zh-CN" altLang="en-US"/>
            </a:p>
          </p:txBody>
        </p:sp>
        <p:sp>
          <p:nvSpPr>
            <p:cNvPr id="37" name="Rectangle 52"/>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38" name="Rectangle 53"/>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39" name="Rectangle 54"/>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40" name="Rectangle 55"/>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41" name="Rectangle 56"/>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42" name="Freeform 57"/>
            <p:cNvSpPr>
              <a:spLocks/>
            </p:cNvSpPr>
            <p:nvPr/>
          </p:nvSpPr>
          <p:spPr bwMode="auto">
            <a:xfrm>
              <a:off x="5362" y="2538"/>
              <a:ext cx="4" cy="21"/>
            </a:xfrm>
            <a:custGeom>
              <a:avLst/>
              <a:gdLst>
                <a:gd name="T0" fmla="*/ 4 w 33"/>
                <a:gd name="T1" fmla="*/ 0 h 153"/>
                <a:gd name="T2" fmla="*/ 4 w 33"/>
                <a:gd name="T3" fmla="*/ 21 h 153"/>
                <a:gd name="T4" fmla="*/ 0 w 33"/>
                <a:gd name="T5" fmla="*/ 9 h 153"/>
                <a:gd name="T6" fmla="*/ 4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w="9525">
              <a:noFill/>
              <a:round/>
              <a:headEnd/>
              <a:tailEnd/>
            </a:ln>
          </p:spPr>
          <p:txBody>
            <a:bodyPr/>
            <a:lstStyle/>
            <a:p>
              <a:endParaRPr lang="zh-CN" altLang="en-US"/>
            </a:p>
          </p:txBody>
        </p:sp>
        <p:grpSp>
          <p:nvGrpSpPr>
            <p:cNvPr id="43" name="Group 58"/>
            <p:cNvGrpSpPr>
              <a:grpSpLocks/>
            </p:cNvGrpSpPr>
            <p:nvPr/>
          </p:nvGrpSpPr>
          <p:grpSpPr bwMode="auto">
            <a:xfrm>
              <a:off x="5303" y="2534"/>
              <a:ext cx="95" cy="34"/>
              <a:chOff x="5303" y="2534"/>
              <a:chExt cx="95" cy="34"/>
            </a:xfrm>
          </p:grpSpPr>
          <p:sp>
            <p:nvSpPr>
              <p:cNvPr id="54" name="Rectangle 59"/>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p>
                <a:endParaRPr lang="zh-CN" altLang="en-US"/>
              </a:p>
            </p:txBody>
          </p:sp>
          <p:sp>
            <p:nvSpPr>
              <p:cNvPr id="55" name="Rectangle 60"/>
              <p:cNvSpPr>
                <a:spLocks noChangeArrowheads="1"/>
              </p:cNvSpPr>
              <p:nvPr/>
            </p:nvSpPr>
            <p:spPr bwMode="auto">
              <a:xfrm>
                <a:off x="5312" y="2539"/>
                <a:ext cx="8" cy="4"/>
              </a:xfrm>
              <a:prstGeom prst="rect">
                <a:avLst/>
              </a:prstGeom>
              <a:solidFill>
                <a:srgbClr val="606060"/>
              </a:solidFill>
              <a:ln w="9525">
                <a:noFill/>
                <a:miter lim="800000"/>
                <a:headEnd/>
                <a:tailEnd/>
              </a:ln>
            </p:spPr>
            <p:txBody>
              <a:bodyPr/>
              <a:lstStyle/>
              <a:p>
                <a:endParaRPr lang="zh-CN" altLang="en-US"/>
              </a:p>
            </p:txBody>
          </p:sp>
          <p:grpSp>
            <p:nvGrpSpPr>
              <p:cNvPr id="56" name="Group 61"/>
              <p:cNvGrpSpPr>
                <a:grpSpLocks/>
              </p:cNvGrpSpPr>
              <p:nvPr/>
            </p:nvGrpSpPr>
            <p:grpSpPr bwMode="auto">
              <a:xfrm>
                <a:off x="5309" y="2536"/>
                <a:ext cx="85" cy="27"/>
                <a:chOff x="5309" y="2536"/>
                <a:chExt cx="85" cy="27"/>
              </a:xfrm>
            </p:grpSpPr>
            <p:sp>
              <p:nvSpPr>
                <p:cNvPr id="57" name="Freeform 62"/>
                <p:cNvSpPr>
                  <a:spLocks/>
                </p:cNvSpPr>
                <p:nvPr/>
              </p:nvSpPr>
              <p:spPr bwMode="auto">
                <a:xfrm>
                  <a:off x="5347" y="2538"/>
                  <a:ext cx="19" cy="9"/>
                </a:xfrm>
                <a:custGeom>
                  <a:avLst/>
                  <a:gdLst>
                    <a:gd name="T0" fmla="*/ 19 w 156"/>
                    <a:gd name="T1" fmla="*/ 0 h 69"/>
                    <a:gd name="T2" fmla="*/ 1 w 156"/>
                    <a:gd name="T3" fmla="*/ 0 h 69"/>
                    <a:gd name="T4" fmla="*/ 0 w 156"/>
                    <a:gd name="T5" fmla="*/ 9 h 69"/>
                    <a:gd name="T6" fmla="*/ 17 w 156"/>
                    <a:gd name="T7" fmla="*/ 9 h 69"/>
                    <a:gd name="T8" fmla="*/ 19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w="9525">
                  <a:noFill/>
                  <a:round/>
                  <a:headEnd/>
                  <a:tailEnd/>
                </a:ln>
              </p:spPr>
              <p:txBody>
                <a:bodyPr/>
                <a:lstStyle/>
                <a:p>
                  <a:endParaRPr lang="zh-CN" altLang="en-US"/>
                </a:p>
              </p:txBody>
            </p:sp>
            <p:sp>
              <p:nvSpPr>
                <p:cNvPr id="58" name="Freeform 63"/>
                <p:cNvSpPr>
                  <a:spLocks/>
                </p:cNvSpPr>
                <p:nvPr/>
              </p:nvSpPr>
              <p:spPr bwMode="auto">
                <a:xfrm>
                  <a:off x="5347" y="2550"/>
                  <a:ext cx="44" cy="10"/>
                </a:xfrm>
                <a:custGeom>
                  <a:avLst/>
                  <a:gdLst>
                    <a:gd name="T0" fmla="*/ 44 w 352"/>
                    <a:gd name="T1" fmla="*/ 10 h 67"/>
                    <a:gd name="T2" fmla="*/ 1 w 352"/>
                    <a:gd name="T3" fmla="*/ 10 h 67"/>
                    <a:gd name="T4" fmla="*/ 0 w 352"/>
                    <a:gd name="T5" fmla="*/ 0 h 67"/>
                    <a:gd name="T6" fmla="*/ 42 w 352"/>
                    <a:gd name="T7" fmla="*/ 0 h 67"/>
                    <a:gd name="T8" fmla="*/ 44 w 352"/>
                    <a:gd name="T9" fmla="*/ 1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w="9525">
                  <a:noFill/>
                  <a:round/>
                  <a:headEnd/>
                  <a:tailEnd/>
                </a:ln>
              </p:spPr>
              <p:txBody>
                <a:bodyPr/>
                <a:lstStyle/>
                <a:p>
                  <a:endParaRPr lang="zh-CN" altLang="en-US"/>
                </a:p>
              </p:txBody>
            </p:sp>
            <p:sp>
              <p:nvSpPr>
                <p:cNvPr id="59" name="Freeform 64"/>
                <p:cNvSpPr>
                  <a:spLocks/>
                </p:cNvSpPr>
                <p:nvPr/>
              </p:nvSpPr>
              <p:spPr bwMode="auto">
                <a:xfrm>
                  <a:off x="5365" y="2542"/>
                  <a:ext cx="26" cy="5"/>
                </a:xfrm>
                <a:custGeom>
                  <a:avLst/>
                  <a:gdLst>
                    <a:gd name="T0" fmla="*/ 26 w 206"/>
                    <a:gd name="T1" fmla="*/ 0 h 35"/>
                    <a:gd name="T2" fmla="*/ 1 w 206"/>
                    <a:gd name="T3" fmla="*/ 0 h 35"/>
                    <a:gd name="T4" fmla="*/ 0 w 206"/>
                    <a:gd name="T5" fmla="*/ 5 h 35"/>
                    <a:gd name="T6" fmla="*/ 24 w 206"/>
                    <a:gd name="T7" fmla="*/ 5 h 35"/>
                    <a:gd name="T8" fmla="*/ 26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w="9525">
                  <a:noFill/>
                  <a:round/>
                  <a:headEnd/>
                  <a:tailEnd/>
                </a:ln>
              </p:spPr>
              <p:txBody>
                <a:bodyPr/>
                <a:lstStyle/>
                <a:p>
                  <a:endParaRPr lang="zh-CN" altLang="en-US"/>
                </a:p>
              </p:txBody>
            </p:sp>
            <p:sp>
              <p:nvSpPr>
                <p:cNvPr id="60" name="Freeform 65"/>
                <p:cNvSpPr>
                  <a:spLocks/>
                </p:cNvSpPr>
                <p:nvPr/>
              </p:nvSpPr>
              <p:spPr bwMode="auto">
                <a:xfrm>
                  <a:off x="5388" y="2542"/>
                  <a:ext cx="3" cy="17"/>
                </a:xfrm>
                <a:custGeom>
                  <a:avLst/>
                  <a:gdLst>
                    <a:gd name="T0" fmla="*/ 3 w 21"/>
                    <a:gd name="T1" fmla="*/ 0 h 124"/>
                    <a:gd name="T2" fmla="*/ 3 w 21"/>
                    <a:gd name="T3" fmla="*/ 17 h 124"/>
                    <a:gd name="T4" fmla="*/ 0 w 21"/>
                    <a:gd name="T5" fmla="*/ 6 h 124"/>
                    <a:gd name="T6" fmla="*/ 3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w="9525">
                  <a:noFill/>
                  <a:round/>
                  <a:headEnd/>
                  <a:tailEnd/>
                </a:ln>
              </p:spPr>
              <p:txBody>
                <a:bodyPr/>
                <a:lstStyle/>
                <a:p>
                  <a:endParaRPr lang="zh-CN" altLang="en-US"/>
                </a:p>
              </p:txBody>
            </p:sp>
            <p:sp>
              <p:nvSpPr>
                <p:cNvPr id="61" name="Oval 66"/>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p>
                  <a:endParaRPr lang="zh-CN" altLang="en-US"/>
                </a:p>
              </p:txBody>
            </p:sp>
            <p:sp>
              <p:nvSpPr>
                <p:cNvPr id="62" name="Rectangle 67"/>
                <p:cNvSpPr>
                  <a:spLocks noChangeArrowheads="1"/>
                </p:cNvSpPr>
                <p:nvPr/>
              </p:nvSpPr>
              <p:spPr bwMode="auto">
                <a:xfrm>
                  <a:off x="5309" y="2547"/>
                  <a:ext cx="85" cy="3"/>
                </a:xfrm>
                <a:prstGeom prst="rect">
                  <a:avLst/>
                </a:prstGeom>
                <a:solidFill>
                  <a:srgbClr val="606060"/>
                </a:solidFill>
                <a:ln w="9525">
                  <a:noFill/>
                  <a:miter lim="800000"/>
                  <a:headEnd/>
                  <a:tailEnd/>
                </a:ln>
              </p:spPr>
              <p:txBody>
                <a:bodyPr/>
                <a:lstStyle/>
                <a:p>
                  <a:endParaRPr lang="zh-CN" altLang="en-US"/>
                </a:p>
              </p:txBody>
            </p:sp>
            <p:grpSp>
              <p:nvGrpSpPr>
                <p:cNvPr id="63" name="Group 68"/>
                <p:cNvGrpSpPr>
                  <a:grpSpLocks/>
                </p:cNvGrpSpPr>
                <p:nvPr/>
              </p:nvGrpSpPr>
              <p:grpSpPr bwMode="auto">
                <a:xfrm>
                  <a:off x="5364" y="2536"/>
                  <a:ext cx="10" cy="27"/>
                  <a:chOff x="5364" y="2536"/>
                  <a:chExt cx="10" cy="27"/>
                </a:xfrm>
              </p:grpSpPr>
              <p:sp>
                <p:nvSpPr>
                  <p:cNvPr id="64" name="Freeform 69"/>
                  <p:cNvSpPr>
                    <a:spLocks/>
                  </p:cNvSpPr>
                  <p:nvPr/>
                </p:nvSpPr>
                <p:spPr bwMode="auto">
                  <a:xfrm>
                    <a:off x="5364" y="2537"/>
                    <a:ext cx="9" cy="26"/>
                  </a:xfrm>
                  <a:custGeom>
                    <a:avLst/>
                    <a:gdLst>
                      <a:gd name="T0" fmla="*/ 7 w 68"/>
                      <a:gd name="T1" fmla="*/ 0 h 182"/>
                      <a:gd name="T2" fmla="*/ 4 w 68"/>
                      <a:gd name="T3" fmla="*/ 0 h 182"/>
                      <a:gd name="T4" fmla="*/ 2 w 68"/>
                      <a:gd name="T5" fmla="*/ 1 h 182"/>
                      <a:gd name="T6" fmla="*/ 1 w 68"/>
                      <a:gd name="T7" fmla="*/ 4 h 182"/>
                      <a:gd name="T8" fmla="*/ 0 w 68"/>
                      <a:gd name="T9" fmla="*/ 10 h 182"/>
                      <a:gd name="T10" fmla="*/ 2 w 68"/>
                      <a:gd name="T11" fmla="*/ 26 h 182"/>
                      <a:gd name="T12" fmla="*/ 4 w 68"/>
                      <a:gd name="T13" fmla="*/ 26 h 182"/>
                      <a:gd name="T14" fmla="*/ 4 w 68"/>
                      <a:gd name="T15" fmla="*/ 12 h 182"/>
                      <a:gd name="T16" fmla="*/ 8 w 68"/>
                      <a:gd name="T17" fmla="*/ 7 h 182"/>
                      <a:gd name="T18" fmla="*/ 9 w 68"/>
                      <a:gd name="T19" fmla="*/ 4 h 182"/>
                      <a:gd name="T20" fmla="*/ 9 w 68"/>
                      <a:gd name="T21" fmla="*/ 2 h 182"/>
                      <a:gd name="T22" fmla="*/ 7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w="9525">
                    <a:noFill/>
                    <a:round/>
                    <a:headEnd/>
                    <a:tailEnd/>
                  </a:ln>
                </p:spPr>
                <p:txBody>
                  <a:bodyPr/>
                  <a:lstStyle/>
                  <a:p>
                    <a:endParaRPr lang="zh-CN" altLang="en-US"/>
                  </a:p>
                </p:txBody>
              </p:sp>
              <p:sp>
                <p:nvSpPr>
                  <p:cNvPr id="65" name="Freeform 70"/>
                  <p:cNvSpPr>
                    <a:spLocks/>
                  </p:cNvSpPr>
                  <p:nvPr/>
                </p:nvSpPr>
                <p:spPr bwMode="auto">
                  <a:xfrm>
                    <a:off x="5365" y="2536"/>
                    <a:ext cx="9" cy="26"/>
                  </a:xfrm>
                  <a:custGeom>
                    <a:avLst/>
                    <a:gdLst>
                      <a:gd name="T0" fmla="*/ 7 w 70"/>
                      <a:gd name="T1" fmla="*/ 0 h 182"/>
                      <a:gd name="T2" fmla="*/ 4 w 70"/>
                      <a:gd name="T3" fmla="*/ 0 h 182"/>
                      <a:gd name="T4" fmla="*/ 2 w 70"/>
                      <a:gd name="T5" fmla="*/ 1 h 182"/>
                      <a:gd name="T6" fmla="*/ 1 w 70"/>
                      <a:gd name="T7" fmla="*/ 4 h 182"/>
                      <a:gd name="T8" fmla="*/ 0 w 70"/>
                      <a:gd name="T9" fmla="*/ 10 h 182"/>
                      <a:gd name="T10" fmla="*/ 2 w 70"/>
                      <a:gd name="T11" fmla="*/ 26 h 182"/>
                      <a:gd name="T12" fmla="*/ 4 w 70"/>
                      <a:gd name="T13" fmla="*/ 26 h 182"/>
                      <a:gd name="T14" fmla="*/ 4 w 70"/>
                      <a:gd name="T15" fmla="*/ 12 h 182"/>
                      <a:gd name="T16" fmla="*/ 8 w 70"/>
                      <a:gd name="T17" fmla="*/ 7 h 182"/>
                      <a:gd name="T18" fmla="*/ 9 w 70"/>
                      <a:gd name="T19" fmla="*/ 4 h 182"/>
                      <a:gd name="T20" fmla="*/ 9 w 70"/>
                      <a:gd name="T21" fmla="*/ 2 h 182"/>
                      <a:gd name="T22" fmla="*/ 7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w="9525">
                    <a:noFill/>
                    <a:round/>
                    <a:headEnd/>
                    <a:tailEnd/>
                  </a:ln>
                </p:spPr>
                <p:txBody>
                  <a:bodyPr/>
                  <a:lstStyle/>
                  <a:p>
                    <a:endParaRPr lang="zh-CN" altLang="en-US"/>
                  </a:p>
                </p:txBody>
              </p:sp>
            </p:grpSp>
          </p:grpSp>
        </p:grpSp>
        <p:sp>
          <p:nvSpPr>
            <p:cNvPr id="44" name="Rectangle 71"/>
            <p:cNvSpPr>
              <a:spLocks noChangeArrowheads="1"/>
            </p:cNvSpPr>
            <p:nvPr/>
          </p:nvSpPr>
          <p:spPr bwMode="auto">
            <a:xfrm>
              <a:off x="5323" y="2579"/>
              <a:ext cx="56" cy="4"/>
            </a:xfrm>
            <a:prstGeom prst="rect">
              <a:avLst/>
            </a:prstGeom>
            <a:solidFill>
              <a:srgbClr val="808080"/>
            </a:solidFill>
            <a:ln w="9525">
              <a:noFill/>
              <a:miter lim="800000"/>
              <a:headEnd/>
              <a:tailEnd/>
            </a:ln>
          </p:spPr>
          <p:txBody>
            <a:bodyPr/>
            <a:lstStyle/>
            <a:p>
              <a:endParaRPr lang="zh-CN" altLang="en-US"/>
            </a:p>
          </p:txBody>
        </p:sp>
        <p:sp>
          <p:nvSpPr>
            <p:cNvPr id="45" name="Freeform 72"/>
            <p:cNvSpPr>
              <a:spLocks/>
            </p:cNvSpPr>
            <p:nvPr/>
          </p:nvSpPr>
          <p:spPr bwMode="auto">
            <a:xfrm>
              <a:off x="5340" y="2586"/>
              <a:ext cx="24" cy="5"/>
            </a:xfrm>
            <a:custGeom>
              <a:avLst/>
              <a:gdLst>
                <a:gd name="T0" fmla="*/ 0 w 196"/>
                <a:gd name="T1" fmla="*/ 5 h 35"/>
                <a:gd name="T2" fmla="*/ 0 w 196"/>
                <a:gd name="T3" fmla="*/ 0 h 35"/>
                <a:gd name="T4" fmla="*/ 23 w 196"/>
                <a:gd name="T5" fmla="*/ 0 h 35"/>
                <a:gd name="T6" fmla="*/ 24 w 196"/>
                <a:gd name="T7" fmla="*/ 5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p:spPr>
          <p:txBody>
            <a:bodyPr/>
            <a:lstStyle/>
            <a:p>
              <a:endParaRPr lang="zh-CN" altLang="en-US"/>
            </a:p>
          </p:txBody>
        </p:sp>
        <p:sp>
          <p:nvSpPr>
            <p:cNvPr id="46" name="Freeform 73"/>
            <p:cNvSpPr>
              <a:spLocks/>
            </p:cNvSpPr>
            <p:nvPr/>
          </p:nvSpPr>
          <p:spPr bwMode="auto">
            <a:xfrm>
              <a:off x="5273" y="2402"/>
              <a:ext cx="22" cy="26"/>
            </a:xfrm>
            <a:custGeom>
              <a:avLst/>
              <a:gdLst>
                <a:gd name="T0" fmla="*/ 20 w 174"/>
                <a:gd name="T1" fmla="*/ 0 h 180"/>
                <a:gd name="T2" fmla="*/ 0 w 174"/>
                <a:gd name="T3" fmla="*/ 0 h 180"/>
                <a:gd name="T4" fmla="*/ 1 w 174"/>
                <a:gd name="T5" fmla="*/ 26 h 180"/>
                <a:gd name="T6" fmla="*/ 22 w 174"/>
                <a:gd name="T7" fmla="*/ 26 h 180"/>
                <a:gd name="T8" fmla="*/ 2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47" name="Freeform 74"/>
            <p:cNvSpPr>
              <a:spLocks/>
            </p:cNvSpPr>
            <p:nvPr/>
          </p:nvSpPr>
          <p:spPr bwMode="auto">
            <a:xfrm>
              <a:off x="5276" y="2446"/>
              <a:ext cx="22" cy="26"/>
            </a:xfrm>
            <a:custGeom>
              <a:avLst/>
              <a:gdLst>
                <a:gd name="T0" fmla="*/ 20 w 180"/>
                <a:gd name="T1" fmla="*/ 0 h 182"/>
                <a:gd name="T2" fmla="*/ 0 w 180"/>
                <a:gd name="T3" fmla="*/ 0 h 182"/>
                <a:gd name="T4" fmla="*/ 2 w 180"/>
                <a:gd name="T5" fmla="*/ 26 h 182"/>
                <a:gd name="T6" fmla="*/ 22 w 180"/>
                <a:gd name="T7" fmla="*/ 26 h 182"/>
                <a:gd name="T8" fmla="*/ 2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48" name="Group 75"/>
            <p:cNvGrpSpPr>
              <a:grpSpLocks/>
            </p:cNvGrpSpPr>
            <p:nvPr/>
          </p:nvGrpSpPr>
          <p:grpSpPr bwMode="auto">
            <a:xfrm>
              <a:off x="5309" y="2444"/>
              <a:ext cx="94" cy="27"/>
              <a:chOff x="5309" y="2444"/>
              <a:chExt cx="94" cy="27"/>
            </a:xfrm>
          </p:grpSpPr>
          <p:sp>
            <p:nvSpPr>
              <p:cNvPr id="49" name="Rectangle 76"/>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p>
                <a:endParaRPr lang="zh-CN" altLang="en-US"/>
              </a:p>
            </p:txBody>
          </p:sp>
          <p:sp>
            <p:nvSpPr>
              <p:cNvPr id="50" name="Rectangle 77"/>
              <p:cNvSpPr>
                <a:spLocks noChangeArrowheads="1"/>
              </p:cNvSpPr>
              <p:nvPr/>
            </p:nvSpPr>
            <p:spPr bwMode="auto">
              <a:xfrm>
                <a:off x="5326" y="2448"/>
                <a:ext cx="11" cy="9"/>
              </a:xfrm>
              <a:prstGeom prst="rect">
                <a:avLst/>
              </a:prstGeom>
              <a:solidFill>
                <a:srgbClr val="C0C0C0"/>
              </a:solidFill>
              <a:ln w="9525">
                <a:noFill/>
                <a:miter lim="800000"/>
                <a:headEnd/>
                <a:tailEnd/>
              </a:ln>
            </p:spPr>
            <p:txBody>
              <a:bodyPr/>
              <a:lstStyle/>
              <a:p>
                <a:endParaRPr lang="zh-CN" altLang="en-US"/>
              </a:p>
            </p:txBody>
          </p:sp>
          <p:sp>
            <p:nvSpPr>
              <p:cNvPr id="51" name="Rectangle 78"/>
              <p:cNvSpPr>
                <a:spLocks noChangeArrowheads="1"/>
              </p:cNvSpPr>
              <p:nvPr/>
            </p:nvSpPr>
            <p:spPr bwMode="auto">
              <a:xfrm>
                <a:off x="5326" y="2459"/>
                <a:ext cx="11" cy="9"/>
              </a:xfrm>
              <a:prstGeom prst="rect">
                <a:avLst/>
              </a:prstGeom>
              <a:solidFill>
                <a:srgbClr val="C0C0C0"/>
              </a:solidFill>
              <a:ln w="9525">
                <a:noFill/>
                <a:miter lim="800000"/>
                <a:headEnd/>
                <a:tailEnd/>
              </a:ln>
            </p:spPr>
            <p:txBody>
              <a:bodyPr/>
              <a:lstStyle/>
              <a:p>
                <a:endParaRPr lang="zh-CN" altLang="en-US"/>
              </a:p>
            </p:txBody>
          </p:sp>
          <p:sp>
            <p:nvSpPr>
              <p:cNvPr id="52" name="Rectangle 79"/>
              <p:cNvSpPr>
                <a:spLocks noChangeArrowheads="1"/>
              </p:cNvSpPr>
              <p:nvPr/>
            </p:nvSpPr>
            <p:spPr bwMode="auto">
              <a:xfrm>
                <a:off x="5349" y="2453"/>
                <a:ext cx="11" cy="9"/>
              </a:xfrm>
              <a:prstGeom prst="rect">
                <a:avLst/>
              </a:prstGeom>
              <a:solidFill>
                <a:srgbClr val="008000"/>
              </a:solidFill>
              <a:ln w="9525">
                <a:noFill/>
                <a:miter lim="800000"/>
                <a:headEnd/>
                <a:tailEnd/>
              </a:ln>
            </p:spPr>
            <p:txBody>
              <a:bodyPr/>
              <a:lstStyle/>
              <a:p>
                <a:endParaRPr lang="zh-CN" altLang="en-US"/>
              </a:p>
            </p:txBody>
          </p:sp>
          <p:sp>
            <p:nvSpPr>
              <p:cNvPr id="53" name="Oval 80"/>
              <p:cNvSpPr>
                <a:spLocks noChangeArrowheads="1"/>
              </p:cNvSpPr>
              <p:nvPr/>
            </p:nvSpPr>
            <p:spPr bwMode="auto">
              <a:xfrm>
                <a:off x="5314" y="2453"/>
                <a:ext cx="8" cy="11"/>
              </a:xfrm>
              <a:prstGeom prst="ellipse">
                <a:avLst/>
              </a:prstGeom>
              <a:solidFill>
                <a:srgbClr val="202020"/>
              </a:solidFill>
              <a:ln w="9525">
                <a:noFill/>
                <a:round/>
                <a:headEnd/>
                <a:tailEnd/>
              </a:ln>
            </p:spPr>
            <p:txBody>
              <a:bodyPr/>
              <a:lstStyle/>
              <a:p>
                <a:endParaRPr lang="zh-CN" altLang="en-US"/>
              </a:p>
            </p:txBody>
          </p:sp>
        </p:grpSp>
      </p:grpSp>
      <p:pic>
        <p:nvPicPr>
          <p:cNvPr id="81" name="Picture 81"/>
          <p:cNvPicPr>
            <a:picLocks noChangeArrowheads="1"/>
          </p:cNvPicPr>
          <p:nvPr/>
        </p:nvPicPr>
        <p:blipFill>
          <a:blip r:embed="rId5" cstate="print"/>
          <a:srcRect/>
          <a:stretch>
            <a:fillRect/>
          </a:stretch>
        </p:blipFill>
        <p:spPr bwMode="auto">
          <a:xfrm>
            <a:off x="7900988" y="2609851"/>
            <a:ext cx="703262" cy="517525"/>
          </a:xfrm>
          <a:prstGeom prst="rect">
            <a:avLst/>
          </a:prstGeom>
          <a:noFill/>
          <a:ln w="9525">
            <a:noFill/>
            <a:miter lim="800000"/>
            <a:headEnd/>
            <a:tailEnd/>
          </a:ln>
        </p:spPr>
      </p:pic>
      <p:grpSp>
        <p:nvGrpSpPr>
          <p:cNvPr id="82" name="Group 82"/>
          <p:cNvGrpSpPr>
            <a:grpSpLocks/>
          </p:cNvGrpSpPr>
          <p:nvPr/>
        </p:nvGrpSpPr>
        <p:grpSpPr bwMode="auto">
          <a:xfrm flipH="1">
            <a:off x="9593264" y="4302125"/>
            <a:ext cx="490537" cy="738188"/>
            <a:chOff x="4192" y="2817"/>
            <a:chExt cx="523" cy="797"/>
          </a:xfrm>
        </p:grpSpPr>
        <p:sp>
          <p:nvSpPr>
            <p:cNvPr id="83" name="Freeform 83"/>
            <p:cNvSpPr>
              <a:spLocks/>
            </p:cNvSpPr>
            <p:nvPr/>
          </p:nvSpPr>
          <p:spPr bwMode="auto">
            <a:xfrm>
              <a:off x="4375" y="2838"/>
              <a:ext cx="222" cy="776"/>
            </a:xfrm>
            <a:custGeom>
              <a:avLst/>
              <a:gdLst>
                <a:gd name="T0" fmla="*/ 221 w 222"/>
                <a:gd name="T1" fmla="*/ 0 h 776"/>
                <a:gd name="T2" fmla="*/ 0 w 222"/>
                <a:gd name="T3" fmla="*/ 8 h 776"/>
                <a:gd name="T4" fmla="*/ 0 w 222"/>
                <a:gd name="T5" fmla="*/ 775 h 776"/>
                <a:gd name="T6" fmla="*/ 221 w 222"/>
                <a:gd name="T7" fmla="*/ 740 h 776"/>
                <a:gd name="T8" fmla="*/ 221 w 222"/>
                <a:gd name="T9" fmla="*/ 0 h 776"/>
                <a:gd name="T10" fmla="*/ 0 60000 65536"/>
                <a:gd name="T11" fmla="*/ 0 60000 65536"/>
                <a:gd name="T12" fmla="*/ 0 60000 65536"/>
                <a:gd name="T13" fmla="*/ 0 60000 65536"/>
                <a:gd name="T14" fmla="*/ 0 60000 65536"/>
                <a:gd name="T15" fmla="*/ 0 w 222"/>
                <a:gd name="T16" fmla="*/ 0 h 776"/>
                <a:gd name="T17" fmla="*/ 222 w 222"/>
                <a:gd name="T18" fmla="*/ 776 h 776"/>
              </a:gdLst>
              <a:ahLst/>
              <a:cxnLst>
                <a:cxn ang="T10">
                  <a:pos x="T0" y="T1"/>
                </a:cxn>
                <a:cxn ang="T11">
                  <a:pos x="T2" y="T3"/>
                </a:cxn>
                <a:cxn ang="T12">
                  <a:pos x="T4" y="T5"/>
                </a:cxn>
                <a:cxn ang="T13">
                  <a:pos x="T6" y="T7"/>
                </a:cxn>
                <a:cxn ang="T14">
                  <a:pos x="T8" y="T9"/>
                </a:cxn>
              </a:cxnLst>
              <a:rect l="T15" t="T16" r="T17" b="T18"/>
              <a:pathLst>
                <a:path w="222" h="776">
                  <a:moveTo>
                    <a:pt x="221" y="0"/>
                  </a:moveTo>
                  <a:lnTo>
                    <a:pt x="0" y="8"/>
                  </a:lnTo>
                  <a:lnTo>
                    <a:pt x="0" y="775"/>
                  </a:lnTo>
                  <a:lnTo>
                    <a:pt x="221" y="740"/>
                  </a:lnTo>
                  <a:lnTo>
                    <a:pt x="221" y="0"/>
                  </a:lnTo>
                </a:path>
              </a:pathLst>
            </a:custGeom>
            <a:solidFill>
              <a:srgbClr val="B5B5B5"/>
            </a:solidFill>
            <a:ln w="12700" cap="rnd">
              <a:solidFill>
                <a:srgbClr val="B5B5B5"/>
              </a:solidFill>
              <a:round/>
              <a:headEnd type="none" w="sm" len="sm"/>
              <a:tailEnd type="none" w="sm" len="sm"/>
            </a:ln>
          </p:spPr>
          <p:txBody>
            <a:bodyPr/>
            <a:lstStyle/>
            <a:p>
              <a:endParaRPr lang="zh-CN" altLang="en-US"/>
            </a:p>
          </p:txBody>
        </p:sp>
        <p:sp>
          <p:nvSpPr>
            <p:cNvPr id="84" name="Freeform 84"/>
            <p:cNvSpPr>
              <a:spLocks/>
            </p:cNvSpPr>
            <p:nvPr/>
          </p:nvSpPr>
          <p:spPr bwMode="auto">
            <a:xfrm>
              <a:off x="4393" y="3249"/>
              <a:ext cx="199" cy="322"/>
            </a:xfrm>
            <a:custGeom>
              <a:avLst/>
              <a:gdLst>
                <a:gd name="T0" fmla="*/ 0 w 199"/>
                <a:gd name="T1" fmla="*/ 19 h 322"/>
                <a:gd name="T2" fmla="*/ 198 w 199"/>
                <a:gd name="T3" fmla="*/ 0 h 322"/>
                <a:gd name="T4" fmla="*/ 198 w 199"/>
                <a:gd name="T5" fmla="*/ 294 h 322"/>
                <a:gd name="T6" fmla="*/ 0 w 199"/>
                <a:gd name="T7" fmla="*/ 321 h 322"/>
                <a:gd name="T8" fmla="*/ 0 w 199"/>
                <a:gd name="T9" fmla="*/ 19 h 322"/>
                <a:gd name="T10" fmla="*/ 0 60000 65536"/>
                <a:gd name="T11" fmla="*/ 0 60000 65536"/>
                <a:gd name="T12" fmla="*/ 0 60000 65536"/>
                <a:gd name="T13" fmla="*/ 0 60000 65536"/>
                <a:gd name="T14" fmla="*/ 0 60000 65536"/>
                <a:gd name="T15" fmla="*/ 0 w 199"/>
                <a:gd name="T16" fmla="*/ 0 h 322"/>
                <a:gd name="T17" fmla="*/ 199 w 199"/>
                <a:gd name="T18" fmla="*/ 322 h 322"/>
              </a:gdLst>
              <a:ahLst/>
              <a:cxnLst>
                <a:cxn ang="T10">
                  <a:pos x="T0" y="T1"/>
                </a:cxn>
                <a:cxn ang="T11">
                  <a:pos x="T2" y="T3"/>
                </a:cxn>
                <a:cxn ang="T12">
                  <a:pos x="T4" y="T5"/>
                </a:cxn>
                <a:cxn ang="T13">
                  <a:pos x="T6" y="T7"/>
                </a:cxn>
                <a:cxn ang="T14">
                  <a:pos x="T8" y="T9"/>
                </a:cxn>
              </a:cxnLst>
              <a:rect l="T15" t="T16" r="T17" b="T18"/>
              <a:pathLst>
                <a:path w="199" h="322">
                  <a:moveTo>
                    <a:pt x="0" y="19"/>
                  </a:moveTo>
                  <a:lnTo>
                    <a:pt x="198" y="0"/>
                  </a:lnTo>
                  <a:lnTo>
                    <a:pt x="198" y="294"/>
                  </a:lnTo>
                  <a:lnTo>
                    <a:pt x="0" y="321"/>
                  </a:lnTo>
                  <a:lnTo>
                    <a:pt x="0" y="19"/>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85" name="Freeform 85"/>
            <p:cNvSpPr>
              <a:spLocks/>
            </p:cNvSpPr>
            <p:nvPr/>
          </p:nvSpPr>
          <p:spPr bwMode="auto">
            <a:xfrm>
              <a:off x="4393" y="2980"/>
              <a:ext cx="185" cy="218"/>
            </a:xfrm>
            <a:custGeom>
              <a:avLst/>
              <a:gdLst>
                <a:gd name="T0" fmla="*/ 0 w 185"/>
                <a:gd name="T1" fmla="*/ 10 h 218"/>
                <a:gd name="T2" fmla="*/ 184 w 185"/>
                <a:gd name="T3" fmla="*/ 0 h 218"/>
                <a:gd name="T4" fmla="*/ 184 w 185"/>
                <a:gd name="T5" fmla="*/ 201 h 218"/>
                <a:gd name="T6" fmla="*/ 0 w 185"/>
                <a:gd name="T7" fmla="*/ 217 h 218"/>
                <a:gd name="T8" fmla="*/ 0 w 185"/>
                <a:gd name="T9" fmla="*/ 10 h 218"/>
                <a:gd name="T10" fmla="*/ 0 60000 65536"/>
                <a:gd name="T11" fmla="*/ 0 60000 65536"/>
                <a:gd name="T12" fmla="*/ 0 60000 65536"/>
                <a:gd name="T13" fmla="*/ 0 60000 65536"/>
                <a:gd name="T14" fmla="*/ 0 60000 65536"/>
                <a:gd name="T15" fmla="*/ 0 w 185"/>
                <a:gd name="T16" fmla="*/ 0 h 218"/>
                <a:gd name="T17" fmla="*/ 185 w 185"/>
                <a:gd name="T18" fmla="*/ 218 h 218"/>
              </a:gdLst>
              <a:ahLst/>
              <a:cxnLst>
                <a:cxn ang="T10">
                  <a:pos x="T0" y="T1"/>
                </a:cxn>
                <a:cxn ang="T11">
                  <a:pos x="T2" y="T3"/>
                </a:cxn>
                <a:cxn ang="T12">
                  <a:pos x="T4" y="T5"/>
                </a:cxn>
                <a:cxn ang="T13">
                  <a:pos x="T6" y="T7"/>
                </a:cxn>
                <a:cxn ang="T14">
                  <a:pos x="T8" y="T9"/>
                </a:cxn>
              </a:cxnLst>
              <a:rect l="T15" t="T16" r="T17" b="T18"/>
              <a:pathLst>
                <a:path w="185" h="218">
                  <a:moveTo>
                    <a:pt x="0" y="10"/>
                  </a:moveTo>
                  <a:lnTo>
                    <a:pt x="184" y="0"/>
                  </a:lnTo>
                  <a:lnTo>
                    <a:pt x="184" y="201"/>
                  </a:lnTo>
                  <a:lnTo>
                    <a:pt x="0" y="217"/>
                  </a:lnTo>
                  <a:lnTo>
                    <a:pt x="0" y="10"/>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86" name="Freeform 86"/>
            <p:cNvSpPr>
              <a:spLocks/>
            </p:cNvSpPr>
            <p:nvPr/>
          </p:nvSpPr>
          <p:spPr bwMode="auto">
            <a:xfrm>
              <a:off x="4192" y="2817"/>
              <a:ext cx="183" cy="797"/>
            </a:xfrm>
            <a:custGeom>
              <a:avLst/>
              <a:gdLst>
                <a:gd name="T0" fmla="*/ 182 w 183"/>
                <a:gd name="T1" fmla="*/ 796 h 797"/>
                <a:gd name="T2" fmla="*/ 0 w 183"/>
                <a:gd name="T3" fmla="*/ 603 h 797"/>
                <a:gd name="T4" fmla="*/ 0 w 183"/>
                <a:gd name="T5" fmla="*/ 0 h 797"/>
                <a:gd name="T6" fmla="*/ 182 w 183"/>
                <a:gd name="T7" fmla="*/ 29 h 797"/>
                <a:gd name="T8" fmla="*/ 182 w 183"/>
                <a:gd name="T9" fmla="*/ 796 h 797"/>
                <a:gd name="T10" fmla="*/ 0 60000 65536"/>
                <a:gd name="T11" fmla="*/ 0 60000 65536"/>
                <a:gd name="T12" fmla="*/ 0 60000 65536"/>
                <a:gd name="T13" fmla="*/ 0 60000 65536"/>
                <a:gd name="T14" fmla="*/ 0 60000 65536"/>
                <a:gd name="T15" fmla="*/ 0 w 183"/>
                <a:gd name="T16" fmla="*/ 0 h 797"/>
                <a:gd name="T17" fmla="*/ 183 w 183"/>
                <a:gd name="T18" fmla="*/ 797 h 797"/>
              </a:gdLst>
              <a:ahLst/>
              <a:cxnLst>
                <a:cxn ang="T10">
                  <a:pos x="T0" y="T1"/>
                </a:cxn>
                <a:cxn ang="T11">
                  <a:pos x="T2" y="T3"/>
                </a:cxn>
                <a:cxn ang="T12">
                  <a:pos x="T4" y="T5"/>
                </a:cxn>
                <a:cxn ang="T13">
                  <a:pos x="T6" y="T7"/>
                </a:cxn>
                <a:cxn ang="T14">
                  <a:pos x="T8" y="T9"/>
                </a:cxn>
              </a:cxnLst>
              <a:rect l="T15" t="T16" r="T17" b="T18"/>
              <a:pathLst>
                <a:path w="183" h="797">
                  <a:moveTo>
                    <a:pt x="182" y="796"/>
                  </a:moveTo>
                  <a:lnTo>
                    <a:pt x="0" y="603"/>
                  </a:lnTo>
                  <a:lnTo>
                    <a:pt x="0" y="0"/>
                  </a:lnTo>
                  <a:lnTo>
                    <a:pt x="182" y="29"/>
                  </a:lnTo>
                  <a:lnTo>
                    <a:pt x="182" y="796"/>
                  </a:lnTo>
                </a:path>
              </a:pathLst>
            </a:custGeom>
            <a:solidFill>
              <a:srgbClr val="B5B5B5"/>
            </a:solidFill>
            <a:ln w="12700" cap="rnd">
              <a:solidFill>
                <a:srgbClr val="B5B5B5"/>
              </a:solidFill>
              <a:round/>
              <a:headEnd type="none" w="sm" len="sm"/>
              <a:tailEnd type="none" w="sm" len="sm"/>
            </a:ln>
          </p:spPr>
          <p:txBody>
            <a:bodyPr/>
            <a:lstStyle/>
            <a:p>
              <a:endParaRPr lang="zh-CN" altLang="en-US"/>
            </a:p>
          </p:txBody>
        </p:sp>
        <p:sp>
          <p:nvSpPr>
            <p:cNvPr id="87" name="Freeform 87"/>
            <p:cNvSpPr>
              <a:spLocks/>
            </p:cNvSpPr>
            <p:nvPr/>
          </p:nvSpPr>
          <p:spPr bwMode="auto">
            <a:xfrm>
              <a:off x="4355" y="2845"/>
              <a:ext cx="20" cy="769"/>
            </a:xfrm>
            <a:custGeom>
              <a:avLst/>
              <a:gdLst>
                <a:gd name="T0" fmla="*/ 19 w 20"/>
                <a:gd name="T1" fmla="*/ 1 h 769"/>
                <a:gd name="T2" fmla="*/ 0 w 20"/>
                <a:gd name="T3" fmla="*/ 0 h 769"/>
                <a:gd name="T4" fmla="*/ 0 w 20"/>
                <a:gd name="T5" fmla="*/ 748 h 769"/>
                <a:gd name="T6" fmla="*/ 19 w 20"/>
                <a:gd name="T7" fmla="*/ 768 h 769"/>
                <a:gd name="T8" fmla="*/ 19 w 20"/>
                <a:gd name="T9" fmla="*/ 1 h 769"/>
                <a:gd name="T10" fmla="*/ 0 60000 65536"/>
                <a:gd name="T11" fmla="*/ 0 60000 65536"/>
                <a:gd name="T12" fmla="*/ 0 60000 65536"/>
                <a:gd name="T13" fmla="*/ 0 60000 65536"/>
                <a:gd name="T14" fmla="*/ 0 60000 65536"/>
                <a:gd name="T15" fmla="*/ 0 w 20"/>
                <a:gd name="T16" fmla="*/ 0 h 769"/>
                <a:gd name="T17" fmla="*/ 20 w 20"/>
                <a:gd name="T18" fmla="*/ 769 h 769"/>
              </a:gdLst>
              <a:ahLst/>
              <a:cxnLst>
                <a:cxn ang="T10">
                  <a:pos x="T0" y="T1"/>
                </a:cxn>
                <a:cxn ang="T11">
                  <a:pos x="T2" y="T3"/>
                </a:cxn>
                <a:cxn ang="T12">
                  <a:pos x="T4" y="T5"/>
                </a:cxn>
                <a:cxn ang="T13">
                  <a:pos x="T6" y="T7"/>
                </a:cxn>
                <a:cxn ang="T14">
                  <a:pos x="T8" y="T9"/>
                </a:cxn>
              </a:cxnLst>
              <a:rect l="T15" t="T16" r="T17" b="T18"/>
              <a:pathLst>
                <a:path w="20" h="769">
                  <a:moveTo>
                    <a:pt x="19" y="1"/>
                  </a:moveTo>
                  <a:lnTo>
                    <a:pt x="0" y="0"/>
                  </a:lnTo>
                  <a:lnTo>
                    <a:pt x="0" y="748"/>
                  </a:lnTo>
                  <a:lnTo>
                    <a:pt x="19" y="768"/>
                  </a:lnTo>
                  <a:lnTo>
                    <a:pt x="19" y="1"/>
                  </a:lnTo>
                </a:path>
              </a:pathLst>
            </a:custGeom>
            <a:solidFill>
              <a:srgbClr val="FFFFFF"/>
            </a:solidFill>
            <a:ln w="12700" cap="rnd">
              <a:solidFill>
                <a:srgbClr val="FFFFFF"/>
              </a:solidFill>
              <a:round/>
              <a:headEnd type="none" w="sm" len="sm"/>
              <a:tailEnd type="none" w="sm" len="sm"/>
            </a:ln>
          </p:spPr>
          <p:txBody>
            <a:bodyPr/>
            <a:lstStyle/>
            <a:p>
              <a:endParaRPr lang="zh-CN" altLang="en-US"/>
            </a:p>
          </p:txBody>
        </p:sp>
        <p:sp>
          <p:nvSpPr>
            <p:cNvPr id="88" name="Freeform 88"/>
            <p:cNvSpPr>
              <a:spLocks/>
            </p:cNvSpPr>
            <p:nvPr/>
          </p:nvSpPr>
          <p:spPr bwMode="auto">
            <a:xfrm>
              <a:off x="4393" y="2980"/>
              <a:ext cx="199" cy="228"/>
            </a:xfrm>
            <a:custGeom>
              <a:avLst/>
              <a:gdLst>
                <a:gd name="T0" fmla="*/ 198 w 199"/>
                <a:gd name="T1" fmla="*/ 0 h 228"/>
                <a:gd name="T2" fmla="*/ 198 w 199"/>
                <a:gd name="T3" fmla="*/ 209 h 228"/>
                <a:gd name="T4" fmla="*/ 0 w 199"/>
                <a:gd name="T5" fmla="*/ 227 h 228"/>
                <a:gd name="T6" fmla="*/ 0 w 199"/>
                <a:gd name="T7" fmla="*/ 218 h 228"/>
                <a:gd name="T8" fmla="*/ 187 w 199"/>
                <a:gd name="T9" fmla="*/ 205 h 228"/>
                <a:gd name="T10" fmla="*/ 187 w 199"/>
                <a:gd name="T11" fmla="*/ 0 h 228"/>
                <a:gd name="T12" fmla="*/ 198 w 199"/>
                <a:gd name="T13" fmla="*/ 0 h 228"/>
                <a:gd name="T14" fmla="*/ 0 60000 65536"/>
                <a:gd name="T15" fmla="*/ 0 60000 65536"/>
                <a:gd name="T16" fmla="*/ 0 60000 65536"/>
                <a:gd name="T17" fmla="*/ 0 60000 65536"/>
                <a:gd name="T18" fmla="*/ 0 60000 65536"/>
                <a:gd name="T19" fmla="*/ 0 60000 65536"/>
                <a:gd name="T20" fmla="*/ 0 60000 65536"/>
                <a:gd name="T21" fmla="*/ 0 w 199"/>
                <a:gd name="T22" fmla="*/ 0 h 228"/>
                <a:gd name="T23" fmla="*/ 199 w 199"/>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228">
                  <a:moveTo>
                    <a:pt x="198" y="0"/>
                  </a:moveTo>
                  <a:lnTo>
                    <a:pt x="198" y="209"/>
                  </a:lnTo>
                  <a:lnTo>
                    <a:pt x="0" y="227"/>
                  </a:lnTo>
                  <a:lnTo>
                    <a:pt x="0" y="218"/>
                  </a:lnTo>
                  <a:lnTo>
                    <a:pt x="187" y="205"/>
                  </a:lnTo>
                  <a:lnTo>
                    <a:pt x="187" y="0"/>
                  </a:lnTo>
                  <a:lnTo>
                    <a:pt x="198" y="0"/>
                  </a:lnTo>
                </a:path>
              </a:pathLst>
            </a:custGeom>
            <a:solidFill>
              <a:srgbClr val="00B7A5"/>
            </a:solidFill>
            <a:ln w="12700" cap="rnd">
              <a:solidFill>
                <a:srgbClr val="FFFFFF"/>
              </a:solidFill>
              <a:round/>
              <a:headEnd type="none" w="sm" len="sm"/>
              <a:tailEnd type="none" w="sm" len="sm"/>
            </a:ln>
          </p:spPr>
          <p:txBody>
            <a:bodyPr/>
            <a:lstStyle/>
            <a:p>
              <a:endParaRPr lang="zh-CN" altLang="en-US"/>
            </a:p>
          </p:txBody>
        </p:sp>
        <p:sp>
          <p:nvSpPr>
            <p:cNvPr id="89" name="Freeform 89"/>
            <p:cNvSpPr>
              <a:spLocks/>
            </p:cNvSpPr>
            <p:nvPr/>
          </p:nvSpPr>
          <p:spPr bwMode="auto">
            <a:xfrm>
              <a:off x="4393" y="2937"/>
              <a:ext cx="199" cy="43"/>
            </a:xfrm>
            <a:custGeom>
              <a:avLst/>
              <a:gdLst>
                <a:gd name="T0" fmla="*/ 0 w 199"/>
                <a:gd name="T1" fmla="*/ 23 h 43"/>
                <a:gd name="T2" fmla="*/ 0 w 199"/>
                <a:gd name="T3" fmla="*/ 31 h 43"/>
                <a:gd name="T4" fmla="*/ 44 w 199"/>
                <a:gd name="T5" fmla="*/ 29 h 43"/>
                <a:gd name="T6" fmla="*/ 44 w 199"/>
                <a:gd name="T7" fmla="*/ 42 h 43"/>
                <a:gd name="T8" fmla="*/ 149 w 199"/>
                <a:gd name="T9" fmla="*/ 35 h 43"/>
                <a:gd name="T10" fmla="*/ 149 w 199"/>
                <a:gd name="T11" fmla="*/ 23 h 43"/>
                <a:gd name="T12" fmla="*/ 198 w 199"/>
                <a:gd name="T13" fmla="*/ 23 h 43"/>
                <a:gd name="T14" fmla="*/ 198 w 199"/>
                <a:gd name="T15" fmla="*/ 12 h 43"/>
                <a:gd name="T16" fmla="*/ 149 w 199"/>
                <a:gd name="T17" fmla="*/ 14 h 43"/>
                <a:gd name="T18" fmla="*/ 149 w 199"/>
                <a:gd name="T19" fmla="*/ 0 h 43"/>
                <a:gd name="T20" fmla="*/ 131 w 199"/>
                <a:gd name="T21" fmla="*/ 1 h 43"/>
                <a:gd name="T22" fmla="*/ 35 w 199"/>
                <a:gd name="T23" fmla="*/ 20 h 43"/>
                <a:gd name="T24" fmla="*/ 0 w 199"/>
                <a:gd name="T25" fmla="*/ 23 h 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9"/>
                <a:gd name="T40" fmla="*/ 0 h 43"/>
                <a:gd name="T41" fmla="*/ 199 w 199"/>
                <a:gd name="T42" fmla="*/ 43 h 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9" h="43">
                  <a:moveTo>
                    <a:pt x="0" y="23"/>
                  </a:moveTo>
                  <a:lnTo>
                    <a:pt x="0" y="31"/>
                  </a:lnTo>
                  <a:lnTo>
                    <a:pt x="44" y="29"/>
                  </a:lnTo>
                  <a:lnTo>
                    <a:pt x="44" y="42"/>
                  </a:lnTo>
                  <a:lnTo>
                    <a:pt x="149" y="35"/>
                  </a:lnTo>
                  <a:lnTo>
                    <a:pt x="149" y="23"/>
                  </a:lnTo>
                  <a:lnTo>
                    <a:pt x="198" y="23"/>
                  </a:lnTo>
                  <a:lnTo>
                    <a:pt x="198" y="12"/>
                  </a:lnTo>
                  <a:lnTo>
                    <a:pt x="149" y="14"/>
                  </a:lnTo>
                  <a:lnTo>
                    <a:pt x="149" y="0"/>
                  </a:lnTo>
                  <a:lnTo>
                    <a:pt x="131" y="1"/>
                  </a:lnTo>
                  <a:lnTo>
                    <a:pt x="35" y="20"/>
                  </a:lnTo>
                  <a:lnTo>
                    <a:pt x="0" y="23"/>
                  </a:lnTo>
                </a:path>
              </a:pathLst>
            </a:custGeom>
            <a:solidFill>
              <a:srgbClr val="00B7A5"/>
            </a:solidFill>
            <a:ln w="12700" cap="rnd">
              <a:solidFill>
                <a:srgbClr val="FFFFFF"/>
              </a:solidFill>
              <a:round/>
              <a:headEnd type="none" w="sm" len="sm"/>
              <a:tailEnd type="none" w="sm" len="sm"/>
            </a:ln>
          </p:spPr>
          <p:txBody>
            <a:bodyPr/>
            <a:lstStyle/>
            <a:p>
              <a:endParaRPr lang="zh-CN" altLang="en-US"/>
            </a:p>
          </p:txBody>
        </p:sp>
        <p:sp>
          <p:nvSpPr>
            <p:cNvPr id="90" name="Freeform 90"/>
            <p:cNvSpPr>
              <a:spLocks/>
            </p:cNvSpPr>
            <p:nvPr/>
          </p:nvSpPr>
          <p:spPr bwMode="auto">
            <a:xfrm>
              <a:off x="4393" y="2865"/>
              <a:ext cx="199" cy="41"/>
            </a:xfrm>
            <a:custGeom>
              <a:avLst/>
              <a:gdLst>
                <a:gd name="T0" fmla="*/ 198 w 199"/>
                <a:gd name="T1" fmla="*/ 0 h 41"/>
                <a:gd name="T2" fmla="*/ 198 w 199"/>
                <a:gd name="T3" fmla="*/ 31 h 41"/>
                <a:gd name="T4" fmla="*/ 0 w 199"/>
                <a:gd name="T5" fmla="*/ 40 h 41"/>
                <a:gd name="T6" fmla="*/ 0 w 199"/>
                <a:gd name="T7" fmla="*/ 33 h 41"/>
                <a:gd name="T8" fmla="*/ 184 w 199"/>
                <a:gd name="T9" fmla="*/ 0 h 41"/>
                <a:gd name="T10" fmla="*/ 198 w 199"/>
                <a:gd name="T11" fmla="*/ 0 h 41"/>
                <a:gd name="T12" fmla="*/ 0 60000 65536"/>
                <a:gd name="T13" fmla="*/ 0 60000 65536"/>
                <a:gd name="T14" fmla="*/ 0 60000 65536"/>
                <a:gd name="T15" fmla="*/ 0 60000 65536"/>
                <a:gd name="T16" fmla="*/ 0 60000 65536"/>
                <a:gd name="T17" fmla="*/ 0 60000 65536"/>
                <a:gd name="T18" fmla="*/ 0 w 199"/>
                <a:gd name="T19" fmla="*/ 0 h 41"/>
                <a:gd name="T20" fmla="*/ 199 w 199"/>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99" h="41">
                  <a:moveTo>
                    <a:pt x="198" y="0"/>
                  </a:moveTo>
                  <a:lnTo>
                    <a:pt x="198" y="31"/>
                  </a:lnTo>
                  <a:lnTo>
                    <a:pt x="0" y="40"/>
                  </a:lnTo>
                  <a:lnTo>
                    <a:pt x="0" y="33"/>
                  </a:lnTo>
                  <a:lnTo>
                    <a:pt x="184" y="0"/>
                  </a:lnTo>
                  <a:lnTo>
                    <a:pt x="198" y="0"/>
                  </a:lnTo>
                </a:path>
              </a:pathLst>
            </a:custGeom>
            <a:solidFill>
              <a:srgbClr val="FFFFFF"/>
            </a:solidFill>
            <a:ln w="12700" cap="rnd">
              <a:solidFill>
                <a:srgbClr val="FFFFFF"/>
              </a:solidFill>
              <a:round/>
              <a:headEnd type="none" w="sm" len="sm"/>
              <a:tailEnd type="none" w="sm" len="sm"/>
            </a:ln>
          </p:spPr>
          <p:txBody>
            <a:bodyPr/>
            <a:lstStyle/>
            <a:p>
              <a:endParaRPr lang="zh-CN" altLang="en-US"/>
            </a:p>
          </p:txBody>
        </p:sp>
        <p:sp>
          <p:nvSpPr>
            <p:cNvPr id="91" name="Freeform 91"/>
            <p:cNvSpPr>
              <a:spLocks/>
            </p:cNvSpPr>
            <p:nvPr/>
          </p:nvSpPr>
          <p:spPr bwMode="auto">
            <a:xfrm>
              <a:off x="4375" y="2838"/>
              <a:ext cx="225" cy="776"/>
            </a:xfrm>
            <a:custGeom>
              <a:avLst/>
              <a:gdLst>
                <a:gd name="T0" fmla="*/ 0 w 225"/>
                <a:gd name="T1" fmla="*/ 8 h 776"/>
                <a:gd name="T2" fmla="*/ 0 w 225"/>
                <a:gd name="T3" fmla="*/ 775 h 776"/>
                <a:gd name="T4" fmla="*/ 224 w 225"/>
                <a:gd name="T5" fmla="*/ 740 h 776"/>
                <a:gd name="T6" fmla="*/ 224 w 225"/>
                <a:gd name="T7" fmla="*/ 0 h 776"/>
                <a:gd name="T8" fmla="*/ 0 w 225"/>
                <a:gd name="T9" fmla="*/ 8 h 776"/>
                <a:gd name="T10" fmla="*/ 0 60000 65536"/>
                <a:gd name="T11" fmla="*/ 0 60000 65536"/>
                <a:gd name="T12" fmla="*/ 0 60000 65536"/>
                <a:gd name="T13" fmla="*/ 0 60000 65536"/>
                <a:gd name="T14" fmla="*/ 0 60000 65536"/>
                <a:gd name="T15" fmla="*/ 0 w 225"/>
                <a:gd name="T16" fmla="*/ 0 h 776"/>
                <a:gd name="T17" fmla="*/ 225 w 225"/>
                <a:gd name="T18" fmla="*/ 776 h 776"/>
              </a:gdLst>
              <a:ahLst/>
              <a:cxnLst>
                <a:cxn ang="T10">
                  <a:pos x="T0" y="T1"/>
                </a:cxn>
                <a:cxn ang="T11">
                  <a:pos x="T2" y="T3"/>
                </a:cxn>
                <a:cxn ang="T12">
                  <a:pos x="T4" y="T5"/>
                </a:cxn>
                <a:cxn ang="T13">
                  <a:pos x="T6" y="T7"/>
                </a:cxn>
                <a:cxn ang="T14">
                  <a:pos x="T8" y="T9"/>
                </a:cxn>
              </a:cxnLst>
              <a:rect l="T15" t="T16" r="T17" b="T18"/>
              <a:pathLst>
                <a:path w="225" h="776">
                  <a:moveTo>
                    <a:pt x="0" y="8"/>
                  </a:moveTo>
                  <a:lnTo>
                    <a:pt x="0" y="775"/>
                  </a:lnTo>
                  <a:lnTo>
                    <a:pt x="224" y="740"/>
                  </a:lnTo>
                  <a:lnTo>
                    <a:pt x="224" y="0"/>
                  </a:lnTo>
                  <a:lnTo>
                    <a:pt x="0" y="8"/>
                  </a:lnTo>
                </a:path>
              </a:pathLst>
            </a:custGeom>
            <a:noFill/>
            <a:ln w="12700" cap="rnd">
              <a:solidFill>
                <a:srgbClr val="000000"/>
              </a:solidFill>
              <a:round/>
              <a:headEnd type="none" w="sm" len="sm"/>
              <a:tailEnd type="none" w="sm" len="sm"/>
            </a:ln>
          </p:spPr>
          <p:txBody>
            <a:bodyPr/>
            <a:lstStyle/>
            <a:p>
              <a:endParaRPr lang="zh-CN" altLang="en-US"/>
            </a:p>
          </p:txBody>
        </p:sp>
        <p:sp>
          <p:nvSpPr>
            <p:cNvPr id="92" name="Line 92"/>
            <p:cNvSpPr>
              <a:spLocks noChangeShapeType="1"/>
            </p:cNvSpPr>
            <p:nvPr/>
          </p:nvSpPr>
          <p:spPr bwMode="auto">
            <a:xfrm>
              <a:off x="4355" y="2848"/>
              <a:ext cx="0" cy="74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3" name="Freeform 93"/>
            <p:cNvSpPr>
              <a:spLocks/>
            </p:cNvSpPr>
            <p:nvPr/>
          </p:nvSpPr>
          <p:spPr bwMode="auto">
            <a:xfrm>
              <a:off x="4355" y="2855"/>
              <a:ext cx="245" cy="18"/>
            </a:xfrm>
            <a:custGeom>
              <a:avLst/>
              <a:gdLst>
                <a:gd name="T0" fmla="*/ 0 w 245"/>
                <a:gd name="T1" fmla="*/ 11 h 18"/>
                <a:gd name="T2" fmla="*/ 18 w 245"/>
                <a:gd name="T3" fmla="*/ 17 h 18"/>
                <a:gd name="T4" fmla="*/ 244 w 245"/>
                <a:gd name="T5" fmla="*/ 0 h 18"/>
                <a:gd name="T6" fmla="*/ 0 60000 65536"/>
                <a:gd name="T7" fmla="*/ 0 60000 65536"/>
                <a:gd name="T8" fmla="*/ 0 60000 65536"/>
                <a:gd name="T9" fmla="*/ 0 w 245"/>
                <a:gd name="T10" fmla="*/ 0 h 18"/>
                <a:gd name="T11" fmla="*/ 245 w 245"/>
                <a:gd name="T12" fmla="*/ 18 h 18"/>
              </a:gdLst>
              <a:ahLst/>
              <a:cxnLst>
                <a:cxn ang="T6">
                  <a:pos x="T0" y="T1"/>
                </a:cxn>
                <a:cxn ang="T7">
                  <a:pos x="T2" y="T3"/>
                </a:cxn>
                <a:cxn ang="T8">
                  <a:pos x="T4" y="T5"/>
                </a:cxn>
              </a:cxnLst>
              <a:rect l="T9" t="T10" r="T11" b="T12"/>
              <a:pathLst>
                <a:path w="245" h="18">
                  <a:moveTo>
                    <a:pt x="0" y="11"/>
                  </a:moveTo>
                  <a:lnTo>
                    <a:pt x="18" y="17"/>
                  </a:lnTo>
                  <a:lnTo>
                    <a:pt x="244" y="0"/>
                  </a:lnTo>
                </a:path>
              </a:pathLst>
            </a:custGeom>
            <a:noFill/>
            <a:ln w="12700" cap="rnd">
              <a:solidFill>
                <a:srgbClr val="000000"/>
              </a:solidFill>
              <a:round/>
              <a:headEnd type="none" w="sm" len="sm"/>
              <a:tailEnd type="none" w="sm" len="sm"/>
            </a:ln>
          </p:spPr>
          <p:txBody>
            <a:bodyPr/>
            <a:lstStyle/>
            <a:p>
              <a:endParaRPr lang="zh-CN" altLang="en-US"/>
            </a:p>
          </p:txBody>
        </p:sp>
        <p:sp>
          <p:nvSpPr>
            <p:cNvPr id="94" name="Freeform 94"/>
            <p:cNvSpPr>
              <a:spLocks/>
            </p:cNvSpPr>
            <p:nvPr/>
          </p:nvSpPr>
          <p:spPr bwMode="auto">
            <a:xfrm>
              <a:off x="4355" y="2907"/>
              <a:ext cx="245" cy="17"/>
            </a:xfrm>
            <a:custGeom>
              <a:avLst/>
              <a:gdLst>
                <a:gd name="T0" fmla="*/ 244 w 245"/>
                <a:gd name="T1" fmla="*/ 0 h 17"/>
                <a:gd name="T2" fmla="*/ 18 w 245"/>
                <a:gd name="T3" fmla="*/ 16 h 17"/>
                <a:gd name="T4" fmla="*/ 0 w 245"/>
                <a:gd name="T5" fmla="*/ 9 h 17"/>
                <a:gd name="T6" fmla="*/ 0 60000 65536"/>
                <a:gd name="T7" fmla="*/ 0 60000 65536"/>
                <a:gd name="T8" fmla="*/ 0 60000 65536"/>
                <a:gd name="T9" fmla="*/ 0 w 245"/>
                <a:gd name="T10" fmla="*/ 0 h 17"/>
                <a:gd name="T11" fmla="*/ 245 w 245"/>
                <a:gd name="T12" fmla="*/ 17 h 17"/>
              </a:gdLst>
              <a:ahLst/>
              <a:cxnLst>
                <a:cxn ang="T6">
                  <a:pos x="T0" y="T1"/>
                </a:cxn>
                <a:cxn ang="T7">
                  <a:pos x="T2" y="T3"/>
                </a:cxn>
                <a:cxn ang="T8">
                  <a:pos x="T4" y="T5"/>
                </a:cxn>
              </a:cxnLst>
              <a:rect l="T9" t="T10" r="T11" b="T12"/>
              <a:pathLst>
                <a:path w="245" h="17">
                  <a:moveTo>
                    <a:pt x="244" y="0"/>
                  </a:moveTo>
                  <a:lnTo>
                    <a:pt x="18" y="16"/>
                  </a:lnTo>
                  <a:lnTo>
                    <a:pt x="0" y="9"/>
                  </a:lnTo>
                </a:path>
              </a:pathLst>
            </a:custGeom>
            <a:noFill/>
            <a:ln w="12700" cap="rnd">
              <a:solidFill>
                <a:srgbClr val="000000"/>
              </a:solidFill>
              <a:round/>
              <a:headEnd type="none" w="sm" len="sm"/>
              <a:tailEnd type="none" w="sm" len="sm"/>
            </a:ln>
          </p:spPr>
          <p:txBody>
            <a:bodyPr/>
            <a:lstStyle/>
            <a:p>
              <a:endParaRPr lang="zh-CN" altLang="en-US"/>
            </a:p>
          </p:txBody>
        </p:sp>
        <p:sp>
          <p:nvSpPr>
            <p:cNvPr id="95" name="Freeform 95"/>
            <p:cNvSpPr>
              <a:spLocks/>
            </p:cNvSpPr>
            <p:nvPr/>
          </p:nvSpPr>
          <p:spPr bwMode="auto">
            <a:xfrm>
              <a:off x="4393" y="2865"/>
              <a:ext cx="199" cy="41"/>
            </a:xfrm>
            <a:custGeom>
              <a:avLst/>
              <a:gdLst>
                <a:gd name="T0" fmla="*/ 0 w 199"/>
                <a:gd name="T1" fmla="*/ 8 h 41"/>
                <a:gd name="T2" fmla="*/ 0 w 199"/>
                <a:gd name="T3" fmla="*/ 40 h 41"/>
                <a:gd name="T4" fmla="*/ 198 w 199"/>
                <a:gd name="T5" fmla="*/ 31 h 41"/>
                <a:gd name="T6" fmla="*/ 198 w 199"/>
                <a:gd name="T7" fmla="*/ 0 h 41"/>
                <a:gd name="T8" fmla="*/ 0 w 199"/>
                <a:gd name="T9" fmla="*/ 8 h 41"/>
                <a:gd name="T10" fmla="*/ 0 60000 65536"/>
                <a:gd name="T11" fmla="*/ 0 60000 65536"/>
                <a:gd name="T12" fmla="*/ 0 60000 65536"/>
                <a:gd name="T13" fmla="*/ 0 60000 65536"/>
                <a:gd name="T14" fmla="*/ 0 60000 65536"/>
                <a:gd name="T15" fmla="*/ 0 w 199"/>
                <a:gd name="T16" fmla="*/ 0 h 41"/>
                <a:gd name="T17" fmla="*/ 199 w 199"/>
                <a:gd name="T18" fmla="*/ 41 h 41"/>
              </a:gdLst>
              <a:ahLst/>
              <a:cxnLst>
                <a:cxn ang="T10">
                  <a:pos x="T0" y="T1"/>
                </a:cxn>
                <a:cxn ang="T11">
                  <a:pos x="T2" y="T3"/>
                </a:cxn>
                <a:cxn ang="T12">
                  <a:pos x="T4" y="T5"/>
                </a:cxn>
                <a:cxn ang="T13">
                  <a:pos x="T6" y="T7"/>
                </a:cxn>
                <a:cxn ang="T14">
                  <a:pos x="T8" y="T9"/>
                </a:cxn>
              </a:cxnLst>
              <a:rect l="T15" t="T16" r="T17" b="T18"/>
              <a:pathLst>
                <a:path w="199" h="41">
                  <a:moveTo>
                    <a:pt x="0" y="8"/>
                  </a:moveTo>
                  <a:lnTo>
                    <a:pt x="0" y="40"/>
                  </a:lnTo>
                  <a:lnTo>
                    <a:pt x="198" y="31"/>
                  </a:lnTo>
                  <a:lnTo>
                    <a:pt x="198" y="0"/>
                  </a:lnTo>
                  <a:lnTo>
                    <a:pt x="0" y="8"/>
                  </a:lnTo>
                </a:path>
              </a:pathLst>
            </a:custGeom>
            <a:noFill/>
            <a:ln w="12700" cap="rnd">
              <a:solidFill>
                <a:srgbClr val="000000"/>
              </a:solidFill>
              <a:round/>
              <a:headEnd type="none" w="sm" len="sm"/>
              <a:tailEnd type="none" w="sm" len="sm"/>
            </a:ln>
          </p:spPr>
          <p:txBody>
            <a:bodyPr/>
            <a:lstStyle/>
            <a:p>
              <a:endParaRPr lang="zh-CN" altLang="en-US"/>
            </a:p>
          </p:txBody>
        </p:sp>
        <p:sp>
          <p:nvSpPr>
            <p:cNvPr id="96" name="Freeform 96"/>
            <p:cNvSpPr>
              <a:spLocks/>
            </p:cNvSpPr>
            <p:nvPr/>
          </p:nvSpPr>
          <p:spPr bwMode="auto">
            <a:xfrm>
              <a:off x="4355" y="2922"/>
              <a:ext cx="245" cy="18"/>
            </a:xfrm>
            <a:custGeom>
              <a:avLst/>
              <a:gdLst>
                <a:gd name="T0" fmla="*/ 244 w 245"/>
                <a:gd name="T1" fmla="*/ 0 h 18"/>
                <a:gd name="T2" fmla="*/ 18 w 245"/>
                <a:gd name="T3" fmla="*/ 17 h 18"/>
                <a:gd name="T4" fmla="*/ 0 w 245"/>
                <a:gd name="T5" fmla="*/ 6 h 18"/>
                <a:gd name="T6" fmla="*/ 0 60000 65536"/>
                <a:gd name="T7" fmla="*/ 0 60000 65536"/>
                <a:gd name="T8" fmla="*/ 0 60000 65536"/>
                <a:gd name="T9" fmla="*/ 0 w 245"/>
                <a:gd name="T10" fmla="*/ 0 h 18"/>
                <a:gd name="T11" fmla="*/ 245 w 245"/>
                <a:gd name="T12" fmla="*/ 18 h 18"/>
              </a:gdLst>
              <a:ahLst/>
              <a:cxnLst>
                <a:cxn ang="T6">
                  <a:pos x="T0" y="T1"/>
                </a:cxn>
                <a:cxn ang="T7">
                  <a:pos x="T2" y="T3"/>
                </a:cxn>
                <a:cxn ang="T8">
                  <a:pos x="T4" y="T5"/>
                </a:cxn>
              </a:cxnLst>
              <a:rect l="T9" t="T10" r="T11" b="T12"/>
              <a:pathLst>
                <a:path w="245" h="18">
                  <a:moveTo>
                    <a:pt x="244" y="0"/>
                  </a:moveTo>
                  <a:lnTo>
                    <a:pt x="18" y="17"/>
                  </a:lnTo>
                  <a:lnTo>
                    <a:pt x="0" y="6"/>
                  </a:lnTo>
                </a:path>
              </a:pathLst>
            </a:custGeom>
            <a:noFill/>
            <a:ln w="12700" cap="rnd">
              <a:solidFill>
                <a:srgbClr val="000000"/>
              </a:solidFill>
              <a:round/>
              <a:headEnd type="none" w="sm" len="sm"/>
              <a:tailEnd type="none" w="sm" len="sm"/>
            </a:ln>
          </p:spPr>
          <p:txBody>
            <a:bodyPr/>
            <a:lstStyle/>
            <a:p>
              <a:endParaRPr lang="zh-CN" altLang="en-US"/>
            </a:p>
          </p:txBody>
        </p:sp>
        <p:sp>
          <p:nvSpPr>
            <p:cNvPr id="97" name="Freeform 97"/>
            <p:cNvSpPr>
              <a:spLocks/>
            </p:cNvSpPr>
            <p:nvPr/>
          </p:nvSpPr>
          <p:spPr bwMode="auto">
            <a:xfrm>
              <a:off x="4355" y="2980"/>
              <a:ext cx="245" cy="17"/>
            </a:xfrm>
            <a:custGeom>
              <a:avLst/>
              <a:gdLst>
                <a:gd name="T0" fmla="*/ 244 w 245"/>
                <a:gd name="T1" fmla="*/ 0 h 17"/>
                <a:gd name="T2" fmla="*/ 18 w 245"/>
                <a:gd name="T3" fmla="*/ 16 h 17"/>
                <a:gd name="T4" fmla="*/ 0 w 245"/>
                <a:gd name="T5" fmla="*/ 6 h 17"/>
                <a:gd name="T6" fmla="*/ 0 60000 65536"/>
                <a:gd name="T7" fmla="*/ 0 60000 65536"/>
                <a:gd name="T8" fmla="*/ 0 60000 65536"/>
                <a:gd name="T9" fmla="*/ 0 w 245"/>
                <a:gd name="T10" fmla="*/ 0 h 17"/>
                <a:gd name="T11" fmla="*/ 245 w 245"/>
                <a:gd name="T12" fmla="*/ 17 h 17"/>
              </a:gdLst>
              <a:ahLst/>
              <a:cxnLst>
                <a:cxn ang="T6">
                  <a:pos x="T0" y="T1"/>
                </a:cxn>
                <a:cxn ang="T7">
                  <a:pos x="T2" y="T3"/>
                </a:cxn>
                <a:cxn ang="T8">
                  <a:pos x="T4" y="T5"/>
                </a:cxn>
              </a:cxnLst>
              <a:rect l="T9" t="T10" r="T11" b="T12"/>
              <a:pathLst>
                <a:path w="245" h="17">
                  <a:moveTo>
                    <a:pt x="244" y="0"/>
                  </a:moveTo>
                  <a:lnTo>
                    <a:pt x="18" y="16"/>
                  </a:lnTo>
                  <a:lnTo>
                    <a:pt x="0" y="6"/>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98" name="Freeform 98"/>
            <p:cNvSpPr>
              <a:spLocks/>
            </p:cNvSpPr>
            <p:nvPr/>
          </p:nvSpPr>
          <p:spPr bwMode="auto">
            <a:xfrm>
              <a:off x="4355" y="3188"/>
              <a:ext cx="245" cy="20"/>
            </a:xfrm>
            <a:custGeom>
              <a:avLst/>
              <a:gdLst>
                <a:gd name="T0" fmla="*/ 244 w 245"/>
                <a:gd name="T1" fmla="*/ 0 h 20"/>
                <a:gd name="T2" fmla="*/ 18 w 245"/>
                <a:gd name="T3" fmla="*/ 19 h 20"/>
                <a:gd name="T4" fmla="*/ 0 w 245"/>
                <a:gd name="T5" fmla="*/ 7 h 20"/>
                <a:gd name="T6" fmla="*/ 0 60000 65536"/>
                <a:gd name="T7" fmla="*/ 0 60000 65536"/>
                <a:gd name="T8" fmla="*/ 0 60000 65536"/>
                <a:gd name="T9" fmla="*/ 0 w 245"/>
                <a:gd name="T10" fmla="*/ 0 h 20"/>
                <a:gd name="T11" fmla="*/ 245 w 245"/>
                <a:gd name="T12" fmla="*/ 20 h 20"/>
              </a:gdLst>
              <a:ahLst/>
              <a:cxnLst>
                <a:cxn ang="T6">
                  <a:pos x="T0" y="T1"/>
                </a:cxn>
                <a:cxn ang="T7">
                  <a:pos x="T2" y="T3"/>
                </a:cxn>
                <a:cxn ang="T8">
                  <a:pos x="T4" y="T5"/>
                </a:cxn>
              </a:cxnLst>
              <a:rect l="T9" t="T10" r="T11" b="T12"/>
              <a:pathLst>
                <a:path w="245" h="20">
                  <a:moveTo>
                    <a:pt x="244" y="0"/>
                  </a:moveTo>
                  <a:lnTo>
                    <a:pt x="18" y="19"/>
                  </a:lnTo>
                  <a:lnTo>
                    <a:pt x="0" y="7"/>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99" name="Line 99"/>
            <p:cNvSpPr>
              <a:spLocks noChangeShapeType="1"/>
            </p:cNvSpPr>
            <p:nvPr/>
          </p:nvSpPr>
          <p:spPr bwMode="auto">
            <a:xfrm>
              <a:off x="4393" y="2994"/>
              <a:ext cx="0" cy="213"/>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0" name="Line 100"/>
            <p:cNvSpPr>
              <a:spLocks noChangeShapeType="1"/>
            </p:cNvSpPr>
            <p:nvPr/>
          </p:nvSpPr>
          <p:spPr bwMode="auto">
            <a:xfrm>
              <a:off x="4591" y="2983"/>
              <a:ext cx="0" cy="205"/>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1" name="Freeform 101"/>
            <p:cNvSpPr>
              <a:spLocks/>
            </p:cNvSpPr>
            <p:nvPr/>
          </p:nvSpPr>
          <p:spPr bwMode="auto">
            <a:xfrm>
              <a:off x="4393" y="2980"/>
              <a:ext cx="191" cy="218"/>
            </a:xfrm>
            <a:custGeom>
              <a:avLst/>
              <a:gdLst>
                <a:gd name="T0" fmla="*/ 190 w 191"/>
                <a:gd name="T1" fmla="*/ 0 h 218"/>
                <a:gd name="T2" fmla="*/ 190 w 191"/>
                <a:gd name="T3" fmla="*/ 205 h 218"/>
                <a:gd name="T4" fmla="*/ 0 w 191"/>
                <a:gd name="T5" fmla="*/ 217 h 218"/>
                <a:gd name="T6" fmla="*/ 0 60000 65536"/>
                <a:gd name="T7" fmla="*/ 0 60000 65536"/>
                <a:gd name="T8" fmla="*/ 0 60000 65536"/>
                <a:gd name="T9" fmla="*/ 0 w 191"/>
                <a:gd name="T10" fmla="*/ 0 h 218"/>
                <a:gd name="T11" fmla="*/ 191 w 191"/>
                <a:gd name="T12" fmla="*/ 218 h 218"/>
              </a:gdLst>
              <a:ahLst/>
              <a:cxnLst>
                <a:cxn ang="T6">
                  <a:pos x="T0" y="T1"/>
                </a:cxn>
                <a:cxn ang="T7">
                  <a:pos x="T2" y="T3"/>
                </a:cxn>
                <a:cxn ang="T8">
                  <a:pos x="T4" y="T5"/>
                </a:cxn>
              </a:cxnLst>
              <a:rect l="T9" t="T10" r="T11" b="T12"/>
              <a:pathLst>
                <a:path w="191" h="218">
                  <a:moveTo>
                    <a:pt x="190" y="0"/>
                  </a:moveTo>
                  <a:lnTo>
                    <a:pt x="190" y="205"/>
                  </a:lnTo>
                  <a:lnTo>
                    <a:pt x="0" y="217"/>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02" name="Line 102"/>
            <p:cNvSpPr>
              <a:spLocks noChangeShapeType="1"/>
            </p:cNvSpPr>
            <p:nvPr/>
          </p:nvSpPr>
          <p:spPr bwMode="auto">
            <a:xfrm>
              <a:off x="4587" y="3186"/>
              <a:ext cx="4"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3" name="Line 103"/>
            <p:cNvSpPr>
              <a:spLocks noChangeShapeType="1"/>
            </p:cNvSpPr>
            <p:nvPr/>
          </p:nvSpPr>
          <p:spPr bwMode="auto">
            <a:xfrm flipH="1">
              <a:off x="4397" y="3053"/>
              <a:ext cx="187"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4" name="Line 104"/>
            <p:cNvSpPr>
              <a:spLocks noChangeShapeType="1"/>
            </p:cNvSpPr>
            <p:nvPr/>
          </p:nvSpPr>
          <p:spPr bwMode="auto">
            <a:xfrm flipH="1">
              <a:off x="4397" y="3124"/>
              <a:ext cx="187"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5" name="Freeform 105"/>
            <p:cNvSpPr>
              <a:spLocks/>
            </p:cNvSpPr>
            <p:nvPr/>
          </p:nvSpPr>
          <p:spPr bwMode="auto">
            <a:xfrm>
              <a:off x="4355" y="3246"/>
              <a:ext cx="245" cy="22"/>
            </a:xfrm>
            <a:custGeom>
              <a:avLst/>
              <a:gdLst>
                <a:gd name="T0" fmla="*/ 0 w 245"/>
                <a:gd name="T1" fmla="*/ 4 h 22"/>
                <a:gd name="T2" fmla="*/ 18 w 245"/>
                <a:gd name="T3" fmla="*/ 21 h 22"/>
                <a:gd name="T4" fmla="*/ 244 w 245"/>
                <a:gd name="T5" fmla="*/ 0 h 22"/>
                <a:gd name="T6" fmla="*/ 0 60000 65536"/>
                <a:gd name="T7" fmla="*/ 0 60000 65536"/>
                <a:gd name="T8" fmla="*/ 0 60000 65536"/>
                <a:gd name="T9" fmla="*/ 0 w 245"/>
                <a:gd name="T10" fmla="*/ 0 h 22"/>
                <a:gd name="T11" fmla="*/ 245 w 245"/>
                <a:gd name="T12" fmla="*/ 22 h 22"/>
              </a:gdLst>
              <a:ahLst/>
              <a:cxnLst>
                <a:cxn ang="T6">
                  <a:pos x="T0" y="T1"/>
                </a:cxn>
                <a:cxn ang="T7">
                  <a:pos x="T2" y="T3"/>
                </a:cxn>
                <a:cxn ang="T8">
                  <a:pos x="T4" y="T5"/>
                </a:cxn>
              </a:cxnLst>
              <a:rect l="T9" t="T10" r="T11" b="T12"/>
              <a:pathLst>
                <a:path w="245" h="22">
                  <a:moveTo>
                    <a:pt x="0" y="4"/>
                  </a:moveTo>
                  <a:lnTo>
                    <a:pt x="18" y="21"/>
                  </a:lnTo>
                  <a:lnTo>
                    <a:pt x="244" y="0"/>
                  </a:lnTo>
                </a:path>
              </a:pathLst>
            </a:custGeom>
            <a:noFill/>
            <a:ln w="12700" cap="rnd">
              <a:solidFill>
                <a:srgbClr val="000000"/>
              </a:solidFill>
              <a:round/>
              <a:headEnd type="none" w="sm" len="sm"/>
              <a:tailEnd type="none" w="sm" len="sm"/>
            </a:ln>
          </p:spPr>
          <p:txBody>
            <a:bodyPr/>
            <a:lstStyle/>
            <a:p>
              <a:endParaRPr lang="zh-CN" altLang="en-US"/>
            </a:p>
          </p:txBody>
        </p:sp>
        <p:sp>
          <p:nvSpPr>
            <p:cNvPr id="106" name="Freeform 106"/>
            <p:cNvSpPr>
              <a:spLocks/>
            </p:cNvSpPr>
            <p:nvPr/>
          </p:nvSpPr>
          <p:spPr bwMode="auto">
            <a:xfrm>
              <a:off x="4355" y="3541"/>
              <a:ext cx="245" cy="39"/>
            </a:xfrm>
            <a:custGeom>
              <a:avLst/>
              <a:gdLst>
                <a:gd name="T0" fmla="*/ 0 w 245"/>
                <a:gd name="T1" fmla="*/ 12 h 39"/>
                <a:gd name="T2" fmla="*/ 18 w 245"/>
                <a:gd name="T3" fmla="*/ 38 h 39"/>
                <a:gd name="T4" fmla="*/ 244 w 245"/>
                <a:gd name="T5" fmla="*/ 0 h 39"/>
                <a:gd name="T6" fmla="*/ 0 60000 65536"/>
                <a:gd name="T7" fmla="*/ 0 60000 65536"/>
                <a:gd name="T8" fmla="*/ 0 60000 65536"/>
                <a:gd name="T9" fmla="*/ 0 w 245"/>
                <a:gd name="T10" fmla="*/ 0 h 39"/>
                <a:gd name="T11" fmla="*/ 245 w 245"/>
                <a:gd name="T12" fmla="*/ 39 h 39"/>
              </a:gdLst>
              <a:ahLst/>
              <a:cxnLst>
                <a:cxn ang="T6">
                  <a:pos x="T0" y="T1"/>
                </a:cxn>
                <a:cxn ang="T7">
                  <a:pos x="T2" y="T3"/>
                </a:cxn>
                <a:cxn ang="T8">
                  <a:pos x="T4" y="T5"/>
                </a:cxn>
              </a:cxnLst>
              <a:rect l="T9" t="T10" r="T11" b="T12"/>
              <a:pathLst>
                <a:path w="245" h="39">
                  <a:moveTo>
                    <a:pt x="0" y="12"/>
                  </a:moveTo>
                  <a:lnTo>
                    <a:pt x="18" y="38"/>
                  </a:lnTo>
                  <a:lnTo>
                    <a:pt x="244" y="0"/>
                  </a:lnTo>
                </a:path>
              </a:pathLst>
            </a:custGeom>
            <a:noFill/>
            <a:ln w="12700" cap="rnd">
              <a:solidFill>
                <a:srgbClr val="000000"/>
              </a:solidFill>
              <a:round/>
              <a:headEnd type="none" w="sm" len="sm"/>
              <a:tailEnd type="none" w="sm" len="sm"/>
            </a:ln>
          </p:spPr>
          <p:txBody>
            <a:bodyPr/>
            <a:lstStyle/>
            <a:p>
              <a:endParaRPr lang="zh-CN" altLang="en-US"/>
            </a:p>
          </p:txBody>
        </p:sp>
        <p:sp>
          <p:nvSpPr>
            <p:cNvPr id="107" name="Line 107"/>
            <p:cNvSpPr>
              <a:spLocks noChangeShapeType="1"/>
            </p:cNvSpPr>
            <p:nvPr/>
          </p:nvSpPr>
          <p:spPr bwMode="auto">
            <a:xfrm>
              <a:off x="4393" y="3265"/>
              <a:ext cx="0" cy="306"/>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8" name="Line 108"/>
            <p:cNvSpPr>
              <a:spLocks noChangeShapeType="1"/>
            </p:cNvSpPr>
            <p:nvPr/>
          </p:nvSpPr>
          <p:spPr bwMode="auto">
            <a:xfrm>
              <a:off x="4591" y="3249"/>
              <a:ext cx="0" cy="29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9" name="Freeform 109"/>
            <p:cNvSpPr>
              <a:spLocks/>
            </p:cNvSpPr>
            <p:nvPr/>
          </p:nvSpPr>
          <p:spPr bwMode="auto">
            <a:xfrm>
              <a:off x="4393" y="3522"/>
              <a:ext cx="199" cy="32"/>
            </a:xfrm>
            <a:custGeom>
              <a:avLst/>
              <a:gdLst>
                <a:gd name="T0" fmla="*/ 0 w 199"/>
                <a:gd name="T1" fmla="*/ 31 h 32"/>
                <a:gd name="T2" fmla="*/ 198 w 199"/>
                <a:gd name="T3" fmla="*/ 5 h 32"/>
                <a:gd name="T4" fmla="*/ 198 w 199"/>
                <a:gd name="T5" fmla="*/ 0 h 32"/>
                <a:gd name="T6" fmla="*/ 0 w 199"/>
                <a:gd name="T7" fmla="*/ 27 h 32"/>
                <a:gd name="T8" fmla="*/ 0 w 199"/>
                <a:gd name="T9" fmla="*/ 31 h 32"/>
                <a:gd name="T10" fmla="*/ 0 60000 65536"/>
                <a:gd name="T11" fmla="*/ 0 60000 65536"/>
                <a:gd name="T12" fmla="*/ 0 60000 65536"/>
                <a:gd name="T13" fmla="*/ 0 60000 65536"/>
                <a:gd name="T14" fmla="*/ 0 60000 65536"/>
                <a:gd name="T15" fmla="*/ 0 w 199"/>
                <a:gd name="T16" fmla="*/ 0 h 32"/>
                <a:gd name="T17" fmla="*/ 199 w 199"/>
                <a:gd name="T18" fmla="*/ 32 h 32"/>
              </a:gdLst>
              <a:ahLst/>
              <a:cxnLst>
                <a:cxn ang="T10">
                  <a:pos x="T0" y="T1"/>
                </a:cxn>
                <a:cxn ang="T11">
                  <a:pos x="T2" y="T3"/>
                </a:cxn>
                <a:cxn ang="T12">
                  <a:pos x="T4" y="T5"/>
                </a:cxn>
                <a:cxn ang="T13">
                  <a:pos x="T6" y="T7"/>
                </a:cxn>
                <a:cxn ang="T14">
                  <a:pos x="T8" y="T9"/>
                </a:cxn>
              </a:cxnLst>
              <a:rect l="T15" t="T16" r="T17" b="T18"/>
              <a:pathLst>
                <a:path w="199" h="32">
                  <a:moveTo>
                    <a:pt x="0" y="31"/>
                  </a:moveTo>
                  <a:lnTo>
                    <a:pt x="198" y="5"/>
                  </a:lnTo>
                  <a:lnTo>
                    <a:pt x="198" y="0"/>
                  </a:lnTo>
                  <a:lnTo>
                    <a:pt x="0" y="27"/>
                  </a:lnTo>
                  <a:lnTo>
                    <a:pt x="0" y="31"/>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0" name="Freeform 110"/>
            <p:cNvSpPr>
              <a:spLocks/>
            </p:cNvSpPr>
            <p:nvPr/>
          </p:nvSpPr>
          <p:spPr bwMode="auto">
            <a:xfrm>
              <a:off x="4393" y="3510"/>
              <a:ext cx="199" cy="31"/>
            </a:xfrm>
            <a:custGeom>
              <a:avLst/>
              <a:gdLst>
                <a:gd name="T0" fmla="*/ 0 w 199"/>
                <a:gd name="T1" fmla="*/ 30 h 31"/>
                <a:gd name="T2" fmla="*/ 198 w 199"/>
                <a:gd name="T3" fmla="*/ 3 h 31"/>
                <a:gd name="T4" fmla="*/ 198 w 199"/>
                <a:gd name="T5" fmla="*/ 0 h 31"/>
                <a:gd name="T6" fmla="*/ 0 w 199"/>
                <a:gd name="T7" fmla="*/ 24 h 31"/>
                <a:gd name="T8" fmla="*/ 0 w 199"/>
                <a:gd name="T9" fmla="*/ 30 h 31"/>
                <a:gd name="T10" fmla="*/ 0 60000 65536"/>
                <a:gd name="T11" fmla="*/ 0 60000 65536"/>
                <a:gd name="T12" fmla="*/ 0 60000 65536"/>
                <a:gd name="T13" fmla="*/ 0 60000 65536"/>
                <a:gd name="T14" fmla="*/ 0 60000 65536"/>
                <a:gd name="T15" fmla="*/ 0 w 199"/>
                <a:gd name="T16" fmla="*/ 0 h 31"/>
                <a:gd name="T17" fmla="*/ 199 w 199"/>
                <a:gd name="T18" fmla="*/ 31 h 31"/>
              </a:gdLst>
              <a:ahLst/>
              <a:cxnLst>
                <a:cxn ang="T10">
                  <a:pos x="T0" y="T1"/>
                </a:cxn>
                <a:cxn ang="T11">
                  <a:pos x="T2" y="T3"/>
                </a:cxn>
                <a:cxn ang="T12">
                  <a:pos x="T4" y="T5"/>
                </a:cxn>
                <a:cxn ang="T13">
                  <a:pos x="T6" y="T7"/>
                </a:cxn>
                <a:cxn ang="T14">
                  <a:pos x="T8" y="T9"/>
                </a:cxn>
              </a:cxnLst>
              <a:rect l="T15" t="T16" r="T17" b="T18"/>
              <a:pathLst>
                <a:path w="199" h="31">
                  <a:moveTo>
                    <a:pt x="0" y="30"/>
                  </a:moveTo>
                  <a:lnTo>
                    <a:pt x="198" y="3"/>
                  </a:lnTo>
                  <a:lnTo>
                    <a:pt x="198" y="0"/>
                  </a:lnTo>
                  <a:lnTo>
                    <a:pt x="0" y="24"/>
                  </a:lnTo>
                  <a:lnTo>
                    <a:pt x="0" y="30"/>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1" name="Freeform 111"/>
            <p:cNvSpPr>
              <a:spLocks/>
            </p:cNvSpPr>
            <p:nvPr/>
          </p:nvSpPr>
          <p:spPr bwMode="auto">
            <a:xfrm>
              <a:off x="4393" y="3495"/>
              <a:ext cx="199" cy="33"/>
            </a:xfrm>
            <a:custGeom>
              <a:avLst/>
              <a:gdLst>
                <a:gd name="T0" fmla="*/ 198 w 199"/>
                <a:gd name="T1" fmla="*/ 5 h 33"/>
                <a:gd name="T2" fmla="*/ 0 w 199"/>
                <a:gd name="T3" fmla="*/ 32 h 33"/>
                <a:gd name="T4" fmla="*/ 0 w 199"/>
                <a:gd name="T5" fmla="*/ 26 h 33"/>
                <a:gd name="T6" fmla="*/ 198 w 199"/>
                <a:gd name="T7" fmla="*/ 0 h 33"/>
                <a:gd name="T8" fmla="*/ 198 w 199"/>
                <a:gd name="T9" fmla="*/ 5 h 33"/>
                <a:gd name="T10" fmla="*/ 0 60000 65536"/>
                <a:gd name="T11" fmla="*/ 0 60000 65536"/>
                <a:gd name="T12" fmla="*/ 0 60000 65536"/>
                <a:gd name="T13" fmla="*/ 0 60000 65536"/>
                <a:gd name="T14" fmla="*/ 0 60000 65536"/>
                <a:gd name="T15" fmla="*/ 0 w 199"/>
                <a:gd name="T16" fmla="*/ 0 h 33"/>
                <a:gd name="T17" fmla="*/ 199 w 199"/>
                <a:gd name="T18" fmla="*/ 33 h 33"/>
              </a:gdLst>
              <a:ahLst/>
              <a:cxnLst>
                <a:cxn ang="T10">
                  <a:pos x="T0" y="T1"/>
                </a:cxn>
                <a:cxn ang="T11">
                  <a:pos x="T2" y="T3"/>
                </a:cxn>
                <a:cxn ang="T12">
                  <a:pos x="T4" y="T5"/>
                </a:cxn>
                <a:cxn ang="T13">
                  <a:pos x="T6" y="T7"/>
                </a:cxn>
                <a:cxn ang="T14">
                  <a:pos x="T8" y="T9"/>
                </a:cxn>
              </a:cxnLst>
              <a:rect l="T15" t="T16" r="T17" b="T18"/>
              <a:pathLst>
                <a:path w="199" h="33">
                  <a:moveTo>
                    <a:pt x="198" y="5"/>
                  </a:moveTo>
                  <a:lnTo>
                    <a:pt x="0" y="32"/>
                  </a:lnTo>
                  <a:lnTo>
                    <a:pt x="0" y="26"/>
                  </a:lnTo>
                  <a:lnTo>
                    <a:pt x="198" y="0"/>
                  </a:lnTo>
                  <a:lnTo>
                    <a:pt x="198" y="5"/>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2" name="Freeform 112"/>
            <p:cNvSpPr>
              <a:spLocks/>
            </p:cNvSpPr>
            <p:nvPr/>
          </p:nvSpPr>
          <p:spPr bwMode="auto">
            <a:xfrm>
              <a:off x="4393" y="3479"/>
              <a:ext cx="199" cy="34"/>
            </a:xfrm>
            <a:custGeom>
              <a:avLst/>
              <a:gdLst>
                <a:gd name="T0" fmla="*/ 198 w 199"/>
                <a:gd name="T1" fmla="*/ 6 h 34"/>
                <a:gd name="T2" fmla="*/ 0 w 199"/>
                <a:gd name="T3" fmla="*/ 33 h 34"/>
                <a:gd name="T4" fmla="*/ 0 w 199"/>
                <a:gd name="T5" fmla="*/ 26 h 34"/>
                <a:gd name="T6" fmla="*/ 198 w 199"/>
                <a:gd name="T7" fmla="*/ 0 h 34"/>
                <a:gd name="T8" fmla="*/ 198 w 199"/>
                <a:gd name="T9" fmla="*/ 6 h 34"/>
                <a:gd name="T10" fmla="*/ 0 60000 65536"/>
                <a:gd name="T11" fmla="*/ 0 60000 65536"/>
                <a:gd name="T12" fmla="*/ 0 60000 65536"/>
                <a:gd name="T13" fmla="*/ 0 60000 65536"/>
                <a:gd name="T14" fmla="*/ 0 60000 65536"/>
                <a:gd name="T15" fmla="*/ 0 w 199"/>
                <a:gd name="T16" fmla="*/ 0 h 34"/>
                <a:gd name="T17" fmla="*/ 199 w 199"/>
                <a:gd name="T18" fmla="*/ 34 h 34"/>
              </a:gdLst>
              <a:ahLst/>
              <a:cxnLst>
                <a:cxn ang="T10">
                  <a:pos x="T0" y="T1"/>
                </a:cxn>
                <a:cxn ang="T11">
                  <a:pos x="T2" y="T3"/>
                </a:cxn>
                <a:cxn ang="T12">
                  <a:pos x="T4" y="T5"/>
                </a:cxn>
                <a:cxn ang="T13">
                  <a:pos x="T6" y="T7"/>
                </a:cxn>
                <a:cxn ang="T14">
                  <a:pos x="T8" y="T9"/>
                </a:cxn>
              </a:cxnLst>
              <a:rect l="T15" t="T16" r="T17" b="T18"/>
              <a:pathLst>
                <a:path w="199" h="34">
                  <a:moveTo>
                    <a:pt x="198" y="6"/>
                  </a:moveTo>
                  <a:lnTo>
                    <a:pt x="0" y="33"/>
                  </a:lnTo>
                  <a:lnTo>
                    <a:pt x="0" y="26"/>
                  </a:lnTo>
                  <a:lnTo>
                    <a:pt x="198" y="0"/>
                  </a:lnTo>
                  <a:lnTo>
                    <a:pt x="198" y="6"/>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3" name="Freeform 113"/>
            <p:cNvSpPr>
              <a:spLocks/>
            </p:cNvSpPr>
            <p:nvPr/>
          </p:nvSpPr>
          <p:spPr bwMode="auto">
            <a:xfrm>
              <a:off x="4393" y="3472"/>
              <a:ext cx="199" cy="28"/>
            </a:xfrm>
            <a:custGeom>
              <a:avLst/>
              <a:gdLst>
                <a:gd name="T0" fmla="*/ 198 w 199"/>
                <a:gd name="T1" fmla="*/ 3 h 28"/>
                <a:gd name="T2" fmla="*/ 0 w 199"/>
                <a:gd name="T3" fmla="*/ 27 h 28"/>
                <a:gd name="T4" fmla="*/ 0 w 199"/>
                <a:gd name="T5" fmla="*/ 21 h 28"/>
                <a:gd name="T6" fmla="*/ 198 w 199"/>
                <a:gd name="T7" fmla="*/ 0 h 28"/>
                <a:gd name="T8" fmla="*/ 198 w 199"/>
                <a:gd name="T9" fmla="*/ 3 h 28"/>
                <a:gd name="T10" fmla="*/ 0 60000 65536"/>
                <a:gd name="T11" fmla="*/ 0 60000 65536"/>
                <a:gd name="T12" fmla="*/ 0 60000 65536"/>
                <a:gd name="T13" fmla="*/ 0 60000 65536"/>
                <a:gd name="T14" fmla="*/ 0 60000 65536"/>
                <a:gd name="T15" fmla="*/ 0 w 199"/>
                <a:gd name="T16" fmla="*/ 0 h 28"/>
                <a:gd name="T17" fmla="*/ 199 w 199"/>
                <a:gd name="T18" fmla="*/ 28 h 28"/>
              </a:gdLst>
              <a:ahLst/>
              <a:cxnLst>
                <a:cxn ang="T10">
                  <a:pos x="T0" y="T1"/>
                </a:cxn>
                <a:cxn ang="T11">
                  <a:pos x="T2" y="T3"/>
                </a:cxn>
                <a:cxn ang="T12">
                  <a:pos x="T4" y="T5"/>
                </a:cxn>
                <a:cxn ang="T13">
                  <a:pos x="T6" y="T7"/>
                </a:cxn>
                <a:cxn ang="T14">
                  <a:pos x="T8" y="T9"/>
                </a:cxn>
              </a:cxnLst>
              <a:rect l="T15" t="T16" r="T17" b="T18"/>
              <a:pathLst>
                <a:path w="199" h="28">
                  <a:moveTo>
                    <a:pt x="198" y="3"/>
                  </a:moveTo>
                  <a:lnTo>
                    <a:pt x="0" y="27"/>
                  </a:lnTo>
                  <a:lnTo>
                    <a:pt x="0" y="21"/>
                  </a:lnTo>
                  <a:lnTo>
                    <a:pt x="198" y="0"/>
                  </a:lnTo>
                  <a:lnTo>
                    <a:pt x="198" y="3"/>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4" name="Freeform 114"/>
            <p:cNvSpPr>
              <a:spLocks/>
            </p:cNvSpPr>
            <p:nvPr/>
          </p:nvSpPr>
          <p:spPr bwMode="auto">
            <a:xfrm>
              <a:off x="4393" y="2865"/>
              <a:ext cx="191" cy="35"/>
            </a:xfrm>
            <a:custGeom>
              <a:avLst/>
              <a:gdLst>
                <a:gd name="T0" fmla="*/ 190 w 191"/>
                <a:gd name="T1" fmla="*/ 0 h 35"/>
                <a:gd name="T2" fmla="*/ 190 w 191"/>
                <a:gd name="T3" fmla="*/ 25 h 35"/>
                <a:gd name="T4" fmla="*/ 0 w 191"/>
                <a:gd name="T5" fmla="*/ 34 h 35"/>
                <a:gd name="T6" fmla="*/ 0 w 191"/>
                <a:gd name="T7" fmla="*/ 8 h 35"/>
                <a:gd name="T8" fmla="*/ 190 w 191"/>
                <a:gd name="T9" fmla="*/ 0 h 35"/>
                <a:gd name="T10" fmla="*/ 0 60000 65536"/>
                <a:gd name="T11" fmla="*/ 0 60000 65536"/>
                <a:gd name="T12" fmla="*/ 0 60000 65536"/>
                <a:gd name="T13" fmla="*/ 0 60000 65536"/>
                <a:gd name="T14" fmla="*/ 0 60000 65536"/>
                <a:gd name="T15" fmla="*/ 0 w 191"/>
                <a:gd name="T16" fmla="*/ 0 h 35"/>
                <a:gd name="T17" fmla="*/ 191 w 191"/>
                <a:gd name="T18" fmla="*/ 35 h 35"/>
              </a:gdLst>
              <a:ahLst/>
              <a:cxnLst>
                <a:cxn ang="T10">
                  <a:pos x="T0" y="T1"/>
                </a:cxn>
                <a:cxn ang="T11">
                  <a:pos x="T2" y="T3"/>
                </a:cxn>
                <a:cxn ang="T12">
                  <a:pos x="T4" y="T5"/>
                </a:cxn>
                <a:cxn ang="T13">
                  <a:pos x="T6" y="T7"/>
                </a:cxn>
                <a:cxn ang="T14">
                  <a:pos x="T8" y="T9"/>
                </a:cxn>
              </a:cxnLst>
              <a:rect l="T15" t="T16" r="T17" b="T18"/>
              <a:pathLst>
                <a:path w="191" h="35">
                  <a:moveTo>
                    <a:pt x="190" y="0"/>
                  </a:moveTo>
                  <a:lnTo>
                    <a:pt x="190" y="25"/>
                  </a:lnTo>
                  <a:lnTo>
                    <a:pt x="0" y="34"/>
                  </a:lnTo>
                  <a:lnTo>
                    <a:pt x="0" y="8"/>
                  </a:lnTo>
                  <a:lnTo>
                    <a:pt x="190" y="0"/>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5" name="Line 115"/>
            <p:cNvSpPr>
              <a:spLocks noChangeShapeType="1"/>
            </p:cNvSpPr>
            <p:nvPr/>
          </p:nvSpPr>
          <p:spPr bwMode="auto">
            <a:xfrm>
              <a:off x="4587" y="2895"/>
              <a:ext cx="4"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6" name="Freeform 116"/>
            <p:cNvSpPr>
              <a:spLocks/>
            </p:cNvSpPr>
            <p:nvPr/>
          </p:nvSpPr>
          <p:spPr bwMode="auto">
            <a:xfrm>
              <a:off x="4434" y="2937"/>
              <a:ext cx="110" cy="43"/>
            </a:xfrm>
            <a:custGeom>
              <a:avLst/>
              <a:gdLst>
                <a:gd name="T0" fmla="*/ 0 w 110"/>
                <a:gd name="T1" fmla="*/ 42 h 43"/>
                <a:gd name="T2" fmla="*/ 0 w 110"/>
                <a:gd name="T3" fmla="*/ 3 h 43"/>
                <a:gd name="T4" fmla="*/ 109 w 110"/>
                <a:gd name="T5" fmla="*/ 0 h 43"/>
                <a:gd name="T6" fmla="*/ 109 w 110"/>
                <a:gd name="T7" fmla="*/ 35 h 43"/>
                <a:gd name="T8" fmla="*/ 0 w 110"/>
                <a:gd name="T9" fmla="*/ 42 h 43"/>
                <a:gd name="T10" fmla="*/ 0 60000 65536"/>
                <a:gd name="T11" fmla="*/ 0 60000 65536"/>
                <a:gd name="T12" fmla="*/ 0 60000 65536"/>
                <a:gd name="T13" fmla="*/ 0 60000 65536"/>
                <a:gd name="T14" fmla="*/ 0 60000 65536"/>
                <a:gd name="T15" fmla="*/ 0 w 110"/>
                <a:gd name="T16" fmla="*/ 0 h 43"/>
                <a:gd name="T17" fmla="*/ 110 w 110"/>
                <a:gd name="T18" fmla="*/ 43 h 43"/>
              </a:gdLst>
              <a:ahLst/>
              <a:cxnLst>
                <a:cxn ang="T10">
                  <a:pos x="T0" y="T1"/>
                </a:cxn>
                <a:cxn ang="T11">
                  <a:pos x="T2" y="T3"/>
                </a:cxn>
                <a:cxn ang="T12">
                  <a:pos x="T4" y="T5"/>
                </a:cxn>
                <a:cxn ang="T13">
                  <a:pos x="T6" y="T7"/>
                </a:cxn>
                <a:cxn ang="T14">
                  <a:pos x="T8" y="T9"/>
                </a:cxn>
              </a:cxnLst>
              <a:rect l="T15" t="T16" r="T17" b="T18"/>
              <a:pathLst>
                <a:path w="110" h="43">
                  <a:moveTo>
                    <a:pt x="0" y="42"/>
                  </a:moveTo>
                  <a:lnTo>
                    <a:pt x="0" y="3"/>
                  </a:lnTo>
                  <a:lnTo>
                    <a:pt x="109" y="0"/>
                  </a:lnTo>
                  <a:lnTo>
                    <a:pt x="109" y="35"/>
                  </a:lnTo>
                  <a:lnTo>
                    <a:pt x="0" y="42"/>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117" name="Freeform 117"/>
            <p:cNvSpPr>
              <a:spLocks/>
            </p:cNvSpPr>
            <p:nvPr/>
          </p:nvSpPr>
          <p:spPr bwMode="auto">
            <a:xfrm>
              <a:off x="4393" y="2937"/>
              <a:ext cx="199" cy="35"/>
            </a:xfrm>
            <a:custGeom>
              <a:avLst/>
              <a:gdLst>
                <a:gd name="T0" fmla="*/ 131 w 199"/>
                <a:gd name="T1" fmla="*/ 11 h 35"/>
                <a:gd name="T2" fmla="*/ 198 w 199"/>
                <a:gd name="T3" fmla="*/ 9 h 35"/>
                <a:gd name="T4" fmla="*/ 198 w 199"/>
                <a:gd name="T5" fmla="*/ 22 h 35"/>
                <a:gd name="T6" fmla="*/ 187 w 199"/>
                <a:gd name="T7" fmla="*/ 20 h 35"/>
                <a:gd name="T8" fmla="*/ 131 w 199"/>
                <a:gd name="T9" fmla="*/ 22 h 35"/>
                <a:gd name="T10" fmla="*/ 131 w 199"/>
                <a:gd name="T11" fmla="*/ 32 h 35"/>
                <a:gd name="T12" fmla="*/ 44 w 199"/>
                <a:gd name="T13" fmla="*/ 34 h 35"/>
                <a:gd name="T14" fmla="*/ 44 w 199"/>
                <a:gd name="T15" fmla="*/ 28 h 35"/>
                <a:gd name="T16" fmla="*/ 35 w 199"/>
                <a:gd name="T17" fmla="*/ 24 h 35"/>
                <a:gd name="T18" fmla="*/ 0 w 199"/>
                <a:gd name="T19" fmla="*/ 28 h 35"/>
                <a:gd name="T20" fmla="*/ 0 w 199"/>
                <a:gd name="T21" fmla="*/ 18 h 35"/>
                <a:gd name="T22" fmla="*/ 44 w 199"/>
                <a:gd name="T23" fmla="*/ 13 h 35"/>
                <a:gd name="T24" fmla="*/ 44 w 199"/>
                <a:gd name="T25" fmla="*/ 3 h 35"/>
                <a:gd name="T26" fmla="*/ 149 w 199"/>
                <a:gd name="T27" fmla="*/ 0 h 35"/>
                <a:gd name="T28" fmla="*/ 131 w 199"/>
                <a:gd name="T29" fmla="*/ 11 h 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35"/>
                <a:gd name="T47" fmla="*/ 199 w 199"/>
                <a:gd name="T48" fmla="*/ 35 h 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35">
                  <a:moveTo>
                    <a:pt x="131" y="11"/>
                  </a:moveTo>
                  <a:lnTo>
                    <a:pt x="198" y="9"/>
                  </a:lnTo>
                  <a:lnTo>
                    <a:pt x="198" y="22"/>
                  </a:lnTo>
                  <a:lnTo>
                    <a:pt x="187" y="20"/>
                  </a:lnTo>
                  <a:lnTo>
                    <a:pt x="131" y="22"/>
                  </a:lnTo>
                  <a:lnTo>
                    <a:pt x="131" y="32"/>
                  </a:lnTo>
                  <a:lnTo>
                    <a:pt x="44" y="34"/>
                  </a:lnTo>
                  <a:lnTo>
                    <a:pt x="44" y="28"/>
                  </a:lnTo>
                  <a:lnTo>
                    <a:pt x="35" y="24"/>
                  </a:lnTo>
                  <a:lnTo>
                    <a:pt x="0" y="28"/>
                  </a:lnTo>
                  <a:lnTo>
                    <a:pt x="0" y="18"/>
                  </a:lnTo>
                  <a:lnTo>
                    <a:pt x="44" y="13"/>
                  </a:lnTo>
                  <a:lnTo>
                    <a:pt x="44" y="3"/>
                  </a:lnTo>
                  <a:lnTo>
                    <a:pt x="149" y="0"/>
                  </a:lnTo>
                  <a:lnTo>
                    <a:pt x="131" y="11"/>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18" name="Freeform 118"/>
            <p:cNvSpPr>
              <a:spLocks/>
            </p:cNvSpPr>
            <p:nvPr/>
          </p:nvSpPr>
          <p:spPr bwMode="auto">
            <a:xfrm>
              <a:off x="4393" y="2958"/>
              <a:ext cx="151" cy="22"/>
            </a:xfrm>
            <a:custGeom>
              <a:avLst/>
              <a:gdLst>
                <a:gd name="T0" fmla="*/ 0 w 151"/>
                <a:gd name="T1" fmla="*/ 0 h 22"/>
                <a:gd name="T2" fmla="*/ 0 w 151"/>
                <a:gd name="T3" fmla="*/ 11 h 22"/>
                <a:gd name="T4" fmla="*/ 45 w 151"/>
                <a:gd name="T5" fmla="*/ 9 h 22"/>
                <a:gd name="T6" fmla="*/ 45 w 151"/>
                <a:gd name="T7" fmla="*/ 21 h 22"/>
                <a:gd name="T8" fmla="*/ 150 w 151"/>
                <a:gd name="T9" fmla="*/ 15 h 22"/>
                <a:gd name="T10" fmla="*/ 150 w 151"/>
                <a:gd name="T11" fmla="*/ 3 h 22"/>
                <a:gd name="T12" fmla="*/ 131 w 151"/>
                <a:gd name="T13" fmla="*/ 1 h 22"/>
                <a:gd name="T14" fmla="*/ 0 60000 65536"/>
                <a:gd name="T15" fmla="*/ 0 60000 65536"/>
                <a:gd name="T16" fmla="*/ 0 60000 65536"/>
                <a:gd name="T17" fmla="*/ 0 60000 65536"/>
                <a:gd name="T18" fmla="*/ 0 60000 65536"/>
                <a:gd name="T19" fmla="*/ 0 60000 65536"/>
                <a:gd name="T20" fmla="*/ 0 60000 65536"/>
                <a:gd name="T21" fmla="*/ 0 w 151"/>
                <a:gd name="T22" fmla="*/ 0 h 22"/>
                <a:gd name="T23" fmla="*/ 151 w 15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1" h="22">
                  <a:moveTo>
                    <a:pt x="0" y="0"/>
                  </a:moveTo>
                  <a:lnTo>
                    <a:pt x="0" y="11"/>
                  </a:lnTo>
                  <a:lnTo>
                    <a:pt x="45" y="9"/>
                  </a:lnTo>
                  <a:lnTo>
                    <a:pt x="45" y="21"/>
                  </a:lnTo>
                  <a:lnTo>
                    <a:pt x="150" y="15"/>
                  </a:lnTo>
                  <a:lnTo>
                    <a:pt x="150" y="3"/>
                  </a:lnTo>
                  <a:lnTo>
                    <a:pt x="131" y="1"/>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19" name="Line 119"/>
            <p:cNvSpPr>
              <a:spLocks noChangeShapeType="1"/>
            </p:cNvSpPr>
            <p:nvPr/>
          </p:nvSpPr>
          <p:spPr bwMode="auto">
            <a:xfrm flipH="1">
              <a:off x="4547" y="2959"/>
              <a:ext cx="44"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20" name="Line 120"/>
            <p:cNvSpPr>
              <a:spLocks noChangeShapeType="1"/>
            </p:cNvSpPr>
            <p:nvPr/>
          </p:nvSpPr>
          <p:spPr bwMode="auto">
            <a:xfrm>
              <a:off x="4544" y="2939"/>
              <a:ext cx="0" cy="6"/>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21" name="Freeform 121"/>
            <p:cNvSpPr>
              <a:spLocks/>
            </p:cNvSpPr>
            <p:nvPr/>
          </p:nvSpPr>
          <p:spPr bwMode="auto">
            <a:xfrm>
              <a:off x="4400" y="2887"/>
              <a:ext cx="17" cy="19"/>
            </a:xfrm>
            <a:custGeom>
              <a:avLst/>
              <a:gdLst>
                <a:gd name="T0" fmla="*/ 16 w 17"/>
                <a:gd name="T1" fmla="*/ 10 h 19"/>
                <a:gd name="T2" fmla="*/ 16 w 17"/>
                <a:gd name="T3" fmla="*/ 0 h 19"/>
                <a:gd name="T4" fmla="*/ 3 w 17"/>
                <a:gd name="T5" fmla="*/ 0 h 19"/>
                <a:gd name="T6" fmla="*/ 0 w 17"/>
                <a:gd name="T7" fmla="*/ 10 h 19"/>
                <a:gd name="T8" fmla="*/ 0 w 17"/>
                <a:gd name="T9" fmla="*/ 18 h 19"/>
                <a:gd name="T10" fmla="*/ 16 w 17"/>
                <a:gd name="T11" fmla="*/ 18 h 19"/>
                <a:gd name="T12" fmla="*/ 16 w 17"/>
                <a:gd name="T13" fmla="*/ 10 h 19"/>
                <a:gd name="T14" fmla="*/ 0 60000 65536"/>
                <a:gd name="T15" fmla="*/ 0 60000 65536"/>
                <a:gd name="T16" fmla="*/ 0 60000 65536"/>
                <a:gd name="T17" fmla="*/ 0 60000 65536"/>
                <a:gd name="T18" fmla="*/ 0 60000 65536"/>
                <a:gd name="T19" fmla="*/ 0 60000 65536"/>
                <a:gd name="T20" fmla="*/ 0 60000 65536"/>
                <a:gd name="T21" fmla="*/ 0 w 17"/>
                <a:gd name="T22" fmla="*/ 0 h 19"/>
                <a:gd name="T23" fmla="*/ 17 w 17"/>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9">
                  <a:moveTo>
                    <a:pt x="16" y="10"/>
                  </a:moveTo>
                  <a:lnTo>
                    <a:pt x="16" y="0"/>
                  </a:lnTo>
                  <a:lnTo>
                    <a:pt x="3" y="0"/>
                  </a:lnTo>
                  <a:lnTo>
                    <a:pt x="0" y="10"/>
                  </a:lnTo>
                  <a:lnTo>
                    <a:pt x="0" y="18"/>
                  </a:lnTo>
                  <a:lnTo>
                    <a:pt x="16" y="18"/>
                  </a:lnTo>
                  <a:lnTo>
                    <a:pt x="16" y="10"/>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2" name="Freeform 122"/>
            <p:cNvSpPr>
              <a:spLocks/>
            </p:cNvSpPr>
            <p:nvPr/>
          </p:nvSpPr>
          <p:spPr bwMode="auto">
            <a:xfrm>
              <a:off x="4428" y="2885"/>
              <a:ext cx="16" cy="19"/>
            </a:xfrm>
            <a:custGeom>
              <a:avLst/>
              <a:gdLst>
                <a:gd name="T0" fmla="*/ 15 w 16"/>
                <a:gd name="T1" fmla="*/ 5 h 19"/>
                <a:gd name="T2" fmla="*/ 15 w 16"/>
                <a:gd name="T3" fmla="*/ 0 h 19"/>
                <a:gd name="T4" fmla="*/ 4 w 16"/>
                <a:gd name="T5" fmla="*/ 0 h 19"/>
                <a:gd name="T6" fmla="*/ 0 w 16"/>
                <a:gd name="T7" fmla="*/ 5 h 19"/>
                <a:gd name="T8" fmla="*/ 0 w 16"/>
                <a:gd name="T9" fmla="*/ 11 h 19"/>
                <a:gd name="T10" fmla="*/ 4 w 16"/>
                <a:gd name="T11" fmla="*/ 18 h 19"/>
                <a:gd name="T12" fmla="*/ 11 w 16"/>
                <a:gd name="T13" fmla="*/ 18 h 19"/>
                <a:gd name="T14" fmla="*/ 11 w 16"/>
                <a:gd name="T15" fmla="*/ 11 h 19"/>
                <a:gd name="T16" fmla="*/ 15 w 16"/>
                <a:gd name="T17" fmla="*/ 11 h 19"/>
                <a:gd name="T18" fmla="*/ 15 w 16"/>
                <a:gd name="T19" fmla="*/ 5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9"/>
                <a:gd name="T32" fmla="*/ 16 w 16"/>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9">
                  <a:moveTo>
                    <a:pt x="15" y="5"/>
                  </a:moveTo>
                  <a:lnTo>
                    <a:pt x="15" y="0"/>
                  </a:lnTo>
                  <a:lnTo>
                    <a:pt x="4" y="0"/>
                  </a:lnTo>
                  <a:lnTo>
                    <a:pt x="0" y="5"/>
                  </a:lnTo>
                  <a:lnTo>
                    <a:pt x="0" y="11"/>
                  </a:lnTo>
                  <a:lnTo>
                    <a:pt x="4" y="18"/>
                  </a:lnTo>
                  <a:lnTo>
                    <a:pt x="11" y="18"/>
                  </a:lnTo>
                  <a:lnTo>
                    <a:pt x="11" y="11"/>
                  </a:lnTo>
                  <a:lnTo>
                    <a:pt x="15" y="11"/>
                  </a:lnTo>
                  <a:lnTo>
                    <a:pt x="15" y="5"/>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3" name="Freeform 123"/>
            <p:cNvSpPr>
              <a:spLocks/>
            </p:cNvSpPr>
            <p:nvPr/>
          </p:nvSpPr>
          <p:spPr bwMode="auto">
            <a:xfrm>
              <a:off x="4455" y="2885"/>
              <a:ext cx="17" cy="19"/>
            </a:xfrm>
            <a:custGeom>
              <a:avLst/>
              <a:gdLst>
                <a:gd name="T0" fmla="*/ 16 w 17"/>
                <a:gd name="T1" fmla="*/ 8 h 19"/>
                <a:gd name="T2" fmla="*/ 16 w 17"/>
                <a:gd name="T3" fmla="*/ 0 h 19"/>
                <a:gd name="T4" fmla="*/ 7 w 17"/>
                <a:gd name="T5" fmla="*/ 0 h 19"/>
                <a:gd name="T6" fmla="*/ 0 w 17"/>
                <a:gd name="T7" fmla="*/ 8 h 19"/>
                <a:gd name="T8" fmla="*/ 7 w 17"/>
                <a:gd name="T9" fmla="*/ 18 h 19"/>
                <a:gd name="T10" fmla="*/ 16 w 17"/>
                <a:gd name="T11" fmla="*/ 18 h 19"/>
                <a:gd name="T12" fmla="*/ 16 w 17"/>
                <a:gd name="T13" fmla="*/ 8 h 19"/>
                <a:gd name="T14" fmla="*/ 0 60000 65536"/>
                <a:gd name="T15" fmla="*/ 0 60000 65536"/>
                <a:gd name="T16" fmla="*/ 0 60000 65536"/>
                <a:gd name="T17" fmla="*/ 0 60000 65536"/>
                <a:gd name="T18" fmla="*/ 0 60000 65536"/>
                <a:gd name="T19" fmla="*/ 0 60000 65536"/>
                <a:gd name="T20" fmla="*/ 0 60000 65536"/>
                <a:gd name="T21" fmla="*/ 0 w 17"/>
                <a:gd name="T22" fmla="*/ 0 h 19"/>
                <a:gd name="T23" fmla="*/ 17 w 17"/>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9">
                  <a:moveTo>
                    <a:pt x="16" y="8"/>
                  </a:moveTo>
                  <a:lnTo>
                    <a:pt x="16" y="0"/>
                  </a:lnTo>
                  <a:lnTo>
                    <a:pt x="7" y="0"/>
                  </a:lnTo>
                  <a:lnTo>
                    <a:pt x="0" y="8"/>
                  </a:lnTo>
                  <a:lnTo>
                    <a:pt x="7" y="18"/>
                  </a:lnTo>
                  <a:lnTo>
                    <a:pt x="16" y="18"/>
                  </a:lnTo>
                  <a:lnTo>
                    <a:pt x="16"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4" name="Freeform 124"/>
            <p:cNvSpPr>
              <a:spLocks/>
            </p:cNvSpPr>
            <p:nvPr/>
          </p:nvSpPr>
          <p:spPr bwMode="auto">
            <a:xfrm>
              <a:off x="4485" y="2880"/>
              <a:ext cx="16" cy="17"/>
            </a:xfrm>
            <a:custGeom>
              <a:avLst/>
              <a:gdLst>
                <a:gd name="T0" fmla="*/ 15 w 16"/>
                <a:gd name="T1" fmla="*/ 8 h 17"/>
                <a:gd name="T2" fmla="*/ 15 w 16"/>
                <a:gd name="T3" fmla="*/ 0 h 17"/>
                <a:gd name="T4" fmla="*/ 3 w 16"/>
                <a:gd name="T5" fmla="*/ 0 h 17"/>
                <a:gd name="T6" fmla="*/ 0 w 16"/>
                <a:gd name="T7" fmla="*/ 8 h 17"/>
                <a:gd name="T8" fmla="*/ 0 w 16"/>
                <a:gd name="T9" fmla="*/ 12 h 17"/>
                <a:gd name="T10" fmla="*/ 3 w 16"/>
                <a:gd name="T11" fmla="*/ 16 h 17"/>
                <a:gd name="T12" fmla="*/ 15 w 16"/>
                <a:gd name="T13" fmla="*/ 16 h 17"/>
                <a:gd name="T14" fmla="*/ 15 w 16"/>
                <a:gd name="T15" fmla="*/ 8 h 17"/>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17"/>
                <a:gd name="T26" fmla="*/ 16 w 16"/>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17">
                  <a:moveTo>
                    <a:pt x="15" y="8"/>
                  </a:moveTo>
                  <a:lnTo>
                    <a:pt x="15" y="0"/>
                  </a:lnTo>
                  <a:lnTo>
                    <a:pt x="3" y="0"/>
                  </a:lnTo>
                  <a:lnTo>
                    <a:pt x="0" y="8"/>
                  </a:lnTo>
                  <a:lnTo>
                    <a:pt x="0" y="12"/>
                  </a:lnTo>
                  <a:lnTo>
                    <a:pt x="3" y="16"/>
                  </a:lnTo>
                  <a:lnTo>
                    <a:pt x="15" y="16"/>
                  </a:lnTo>
                  <a:lnTo>
                    <a:pt x="15"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5" name="Freeform 125"/>
            <p:cNvSpPr>
              <a:spLocks/>
            </p:cNvSpPr>
            <p:nvPr/>
          </p:nvSpPr>
          <p:spPr bwMode="auto">
            <a:xfrm>
              <a:off x="4509" y="2880"/>
              <a:ext cx="17" cy="17"/>
            </a:xfrm>
            <a:custGeom>
              <a:avLst/>
              <a:gdLst>
                <a:gd name="T0" fmla="*/ 16 w 17"/>
                <a:gd name="T1" fmla="*/ 8 h 17"/>
                <a:gd name="T2" fmla="*/ 11 w 17"/>
                <a:gd name="T3" fmla="*/ 0 h 17"/>
                <a:gd name="T4" fmla="*/ 4 w 17"/>
                <a:gd name="T5" fmla="*/ 0 h 17"/>
                <a:gd name="T6" fmla="*/ 0 w 17"/>
                <a:gd name="T7" fmla="*/ 8 h 17"/>
                <a:gd name="T8" fmla="*/ 0 w 17"/>
                <a:gd name="T9" fmla="*/ 12 h 17"/>
                <a:gd name="T10" fmla="*/ 4 w 17"/>
                <a:gd name="T11" fmla="*/ 16 h 17"/>
                <a:gd name="T12" fmla="*/ 11 w 17"/>
                <a:gd name="T13" fmla="*/ 16 h 17"/>
                <a:gd name="T14" fmla="*/ 16 w 17"/>
                <a:gd name="T15" fmla="*/ 12 h 17"/>
                <a:gd name="T16" fmla="*/ 16 w 17"/>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16" y="8"/>
                  </a:moveTo>
                  <a:lnTo>
                    <a:pt x="11" y="0"/>
                  </a:lnTo>
                  <a:lnTo>
                    <a:pt x="4" y="0"/>
                  </a:lnTo>
                  <a:lnTo>
                    <a:pt x="0" y="8"/>
                  </a:lnTo>
                  <a:lnTo>
                    <a:pt x="0" y="12"/>
                  </a:lnTo>
                  <a:lnTo>
                    <a:pt x="4" y="16"/>
                  </a:lnTo>
                  <a:lnTo>
                    <a:pt x="11" y="16"/>
                  </a:lnTo>
                  <a:lnTo>
                    <a:pt x="16" y="12"/>
                  </a:lnTo>
                  <a:lnTo>
                    <a:pt x="16"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6" name="Freeform 126"/>
            <p:cNvSpPr>
              <a:spLocks/>
            </p:cNvSpPr>
            <p:nvPr/>
          </p:nvSpPr>
          <p:spPr bwMode="auto">
            <a:xfrm>
              <a:off x="4539" y="2880"/>
              <a:ext cx="16" cy="17"/>
            </a:xfrm>
            <a:custGeom>
              <a:avLst/>
              <a:gdLst>
                <a:gd name="T0" fmla="*/ 15 w 16"/>
                <a:gd name="T1" fmla="*/ 4 h 17"/>
                <a:gd name="T2" fmla="*/ 4 w 16"/>
                <a:gd name="T3" fmla="*/ 0 h 17"/>
                <a:gd name="T4" fmla="*/ 0 w 16"/>
                <a:gd name="T5" fmla="*/ 0 h 17"/>
                <a:gd name="T6" fmla="*/ 0 w 16"/>
                <a:gd name="T7" fmla="*/ 16 h 17"/>
                <a:gd name="T8" fmla="*/ 15 w 16"/>
                <a:gd name="T9" fmla="*/ 16 h 17"/>
                <a:gd name="T10" fmla="*/ 15 w 16"/>
                <a:gd name="T11" fmla="*/ 4 h 17"/>
                <a:gd name="T12" fmla="*/ 0 60000 65536"/>
                <a:gd name="T13" fmla="*/ 0 60000 65536"/>
                <a:gd name="T14" fmla="*/ 0 60000 65536"/>
                <a:gd name="T15" fmla="*/ 0 60000 65536"/>
                <a:gd name="T16" fmla="*/ 0 60000 65536"/>
                <a:gd name="T17" fmla="*/ 0 60000 65536"/>
                <a:gd name="T18" fmla="*/ 0 w 16"/>
                <a:gd name="T19" fmla="*/ 0 h 17"/>
                <a:gd name="T20" fmla="*/ 16 w 1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6" h="17">
                  <a:moveTo>
                    <a:pt x="15" y="4"/>
                  </a:moveTo>
                  <a:lnTo>
                    <a:pt x="4" y="0"/>
                  </a:lnTo>
                  <a:lnTo>
                    <a:pt x="0" y="0"/>
                  </a:lnTo>
                  <a:lnTo>
                    <a:pt x="0" y="16"/>
                  </a:lnTo>
                  <a:lnTo>
                    <a:pt x="15" y="16"/>
                  </a:lnTo>
                  <a:lnTo>
                    <a:pt x="15" y="4"/>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7" name="Freeform 127"/>
            <p:cNvSpPr>
              <a:spLocks/>
            </p:cNvSpPr>
            <p:nvPr/>
          </p:nvSpPr>
          <p:spPr bwMode="auto">
            <a:xfrm>
              <a:off x="4564" y="2880"/>
              <a:ext cx="17" cy="17"/>
            </a:xfrm>
            <a:custGeom>
              <a:avLst/>
              <a:gdLst>
                <a:gd name="T0" fmla="*/ 16 w 17"/>
                <a:gd name="T1" fmla="*/ 4 h 17"/>
                <a:gd name="T2" fmla="*/ 7 w 17"/>
                <a:gd name="T3" fmla="*/ 0 h 17"/>
                <a:gd name="T4" fmla="*/ 3 w 17"/>
                <a:gd name="T5" fmla="*/ 0 h 17"/>
                <a:gd name="T6" fmla="*/ 0 w 17"/>
                <a:gd name="T7" fmla="*/ 4 h 17"/>
                <a:gd name="T8" fmla="*/ 0 w 17"/>
                <a:gd name="T9" fmla="*/ 12 h 17"/>
                <a:gd name="T10" fmla="*/ 3 w 17"/>
                <a:gd name="T11" fmla="*/ 16 h 17"/>
                <a:gd name="T12" fmla="*/ 16 w 17"/>
                <a:gd name="T13" fmla="*/ 16 h 17"/>
                <a:gd name="T14" fmla="*/ 16 w 17"/>
                <a:gd name="T15" fmla="*/ 4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4"/>
                  </a:moveTo>
                  <a:lnTo>
                    <a:pt x="7" y="0"/>
                  </a:lnTo>
                  <a:lnTo>
                    <a:pt x="3" y="0"/>
                  </a:lnTo>
                  <a:lnTo>
                    <a:pt x="0" y="4"/>
                  </a:lnTo>
                  <a:lnTo>
                    <a:pt x="0" y="12"/>
                  </a:lnTo>
                  <a:lnTo>
                    <a:pt x="3" y="16"/>
                  </a:lnTo>
                  <a:lnTo>
                    <a:pt x="16" y="16"/>
                  </a:lnTo>
                  <a:lnTo>
                    <a:pt x="16" y="4"/>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8" name="Freeform 128"/>
            <p:cNvSpPr>
              <a:spLocks/>
            </p:cNvSpPr>
            <p:nvPr/>
          </p:nvSpPr>
          <p:spPr bwMode="auto">
            <a:xfrm>
              <a:off x="4565" y="2980"/>
              <a:ext cx="17" cy="203"/>
            </a:xfrm>
            <a:custGeom>
              <a:avLst/>
              <a:gdLst>
                <a:gd name="T0" fmla="*/ 0 w 17"/>
                <a:gd name="T1" fmla="*/ 0 h 203"/>
                <a:gd name="T2" fmla="*/ 0 w 17"/>
                <a:gd name="T3" fmla="*/ 69 h 203"/>
                <a:gd name="T4" fmla="*/ 12 w 17"/>
                <a:gd name="T5" fmla="*/ 69 h 203"/>
                <a:gd name="T6" fmla="*/ 0 w 17"/>
                <a:gd name="T7" fmla="*/ 77 h 203"/>
                <a:gd name="T8" fmla="*/ 0 w 17"/>
                <a:gd name="T9" fmla="*/ 140 h 203"/>
                <a:gd name="T10" fmla="*/ 12 w 17"/>
                <a:gd name="T11" fmla="*/ 140 h 203"/>
                <a:gd name="T12" fmla="*/ 0 w 17"/>
                <a:gd name="T13" fmla="*/ 148 h 203"/>
                <a:gd name="T14" fmla="*/ 0 w 17"/>
                <a:gd name="T15" fmla="*/ 202 h 203"/>
                <a:gd name="T16" fmla="*/ 16 w 17"/>
                <a:gd name="T17" fmla="*/ 202 h 203"/>
                <a:gd name="T18" fmla="*/ 16 w 17"/>
                <a:gd name="T19" fmla="*/ 0 h 203"/>
                <a:gd name="T20" fmla="*/ 0 w 17"/>
                <a:gd name="T21" fmla="*/ 0 h 2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203"/>
                <a:gd name="T35" fmla="*/ 17 w 17"/>
                <a:gd name="T36" fmla="*/ 203 h 2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203">
                  <a:moveTo>
                    <a:pt x="0" y="0"/>
                  </a:moveTo>
                  <a:lnTo>
                    <a:pt x="0" y="69"/>
                  </a:lnTo>
                  <a:lnTo>
                    <a:pt x="12" y="69"/>
                  </a:lnTo>
                  <a:lnTo>
                    <a:pt x="0" y="77"/>
                  </a:lnTo>
                  <a:lnTo>
                    <a:pt x="0" y="140"/>
                  </a:lnTo>
                  <a:lnTo>
                    <a:pt x="12" y="140"/>
                  </a:lnTo>
                  <a:lnTo>
                    <a:pt x="0" y="148"/>
                  </a:lnTo>
                  <a:lnTo>
                    <a:pt x="0" y="202"/>
                  </a:lnTo>
                  <a:lnTo>
                    <a:pt x="16" y="202"/>
                  </a:lnTo>
                  <a:lnTo>
                    <a:pt x="16" y="0"/>
                  </a:lnTo>
                  <a:lnTo>
                    <a:pt x="0" y="0"/>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29" name="Freeform 129"/>
            <p:cNvSpPr>
              <a:spLocks/>
            </p:cNvSpPr>
            <p:nvPr/>
          </p:nvSpPr>
          <p:spPr bwMode="auto">
            <a:xfrm>
              <a:off x="4600" y="3500"/>
              <a:ext cx="115" cy="80"/>
            </a:xfrm>
            <a:custGeom>
              <a:avLst/>
              <a:gdLst>
                <a:gd name="T0" fmla="*/ 0 w 115"/>
                <a:gd name="T1" fmla="*/ 79 h 80"/>
                <a:gd name="T2" fmla="*/ 114 w 115"/>
                <a:gd name="T3" fmla="*/ 62 h 80"/>
                <a:gd name="T4" fmla="*/ 0 w 115"/>
                <a:gd name="T5" fmla="*/ 0 h 80"/>
                <a:gd name="T6" fmla="*/ 0 w 115"/>
                <a:gd name="T7" fmla="*/ 79 h 80"/>
                <a:gd name="T8" fmla="*/ 0 60000 65536"/>
                <a:gd name="T9" fmla="*/ 0 60000 65536"/>
                <a:gd name="T10" fmla="*/ 0 60000 65536"/>
                <a:gd name="T11" fmla="*/ 0 60000 65536"/>
                <a:gd name="T12" fmla="*/ 0 w 115"/>
                <a:gd name="T13" fmla="*/ 0 h 80"/>
                <a:gd name="T14" fmla="*/ 115 w 115"/>
                <a:gd name="T15" fmla="*/ 80 h 80"/>
              </a:gdLst>
              <a:ahLst/>
              <a:cxnLst>
                <a:cxn ang="T8">
                  <a:pos x="T0" y="T1"/>
                </a:cxn>
                <a:cxn ang="T9">
                  <a:pos x="T2" y="T3"/>
                </a:cxn>
                <a:cxn ang="T10">
                  <a:pos x="T4" y="T5"/>
                </a:cxn>
                <a:cxn ang="T11">
                  <a:pos x="T6" y="T7"/>
                </a:cxn>
              </a:cxnLst>
              <a:rect l="T12" t="T13" r="T14" b="T15"/>
              <a:pathLst>
                <a:path w="115" h="80">
                  <a:moveTo>
                    <a:pt x="0" y="79"/>
                  </a:moveTo>
                  <a:lnTo>
                    <a:pt x="114" y="62"/>
                  </a:lnTo>
                  <a:lnTo>
                    <a:pt x="0" y="0"/>
                  </a:lnTo>
                  <a:lnTo>
                    <a:pt x="0" y="79"/>
                  </a:lnTo>
                </a:path>
              </a:pathLst>
            </a:custGeom>
            <a:solidFill>
              <a:srgbClr val="CECECE"/>
            </a:solidFill>
            <a:ln w="12700" cap="rnd">
              <a:solidFill>
                <a:srgbClr val="000000"/>
              </a:solidFill>
              <a:round/>
              <a:headEnd type="none" w="sm" len="sm"/>
              <a:tailEnd type="none" w="sm" len="sm"/>
            </a:ln>
          </p:spPr>
          <p:txBody>
            <a:bodyPr/>
            <a:lstStyle/>
            <a:p>
              <a:endParaRPr lang="zh-CN" altLang="en-US"/>
            </a:p>
          </p:txBody>
        </p:sp>
      </p:grpSp>
      <p:graphicFrame>
        <p:nvGraphicFramePr>
          <p:cNvPr id="130" name="Object 130"/>
          <p:cNvGraphicFramePr>
            <a:graphicFrameLocks noChangeAspect="1"/>
          </p:cNvGraphicFramePr>
          <p:nvPr/>
        </p:nvGraphicFramePr>
        <p:xfrm>
          <a:off x="3763964" y="5303838"/>
          <a:ext cx="1004887" cy="768350"/>
        </p:xfrm>
        <a:graphic>
          <a:graphicData uri="http://schemas.openxmlformats.org/presentationml/2006/ole">
            <mc:AlternateContent xmlns:mc="http://schemas.openxmlformats.org/markup-compatibility/2006">
              <mc:Choice xmlns:v="urn:schemas-microsoft-com:vml" Requires="v">
                <p:oleObj spid="_x0000_s115733" name="Clip" r:id="rId6" imgW="3833640" imgH="3619080" progId="">
                  <p:embed/>
                </p:oleObj>
              </mc:Choice>
              <mc:Fallback>
                <p:oleObj name="Clip" r:id="rId6" imgW="3833640" imgH="3619080" progId="">
                  <p:embed/>
                  <p:pic>
                    <p:nvPicPr>
                      <p:cNvPr id="0" name="Object 1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63964" y="5303838"/>
                        <a:ext cx="1004887"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 name="Text Box 131"/>
          <p:cNvSpPr txBox="1">
            <a:spLocks noChangeArrowheads="1"/>
          </p:cNvSpPr>
          <p:nvPr/>
        </p:nvSpPr>
        <p:spPr bwMode="auto">
          <a:xfrm>
            <a:off x="8440739" y="2191219"/>
            <a:ext cx="1245649" cy="438800"/>
          </a:xfrm>
          <a:prstGeom prst="rect">
            <a:avLst/>
          </a:prstGeom>
          <a:noFill/>
          <a:ln w="9525">
            <a:noFill/>
            <a:miter lim="800000"/>
            <a:headEnd/>
            <a:tailEnd/>
          </a:ln>
          <a:effectLst/>
        </p:spPr>
        <p:txBody>
          <a:bodyPr wrap="none" lIns="99276" tIns="49638" rIns="99276" bIns="49638" anchor="ctr">
            <a:spAutoFit/>
          </a:bodyPr>
          <a:lstStyle/>
          <a:p>
            <a:pPr defTabSz="992188">
              <a:spcBef>
                <a:spcPct val="0"/>
              </a:spcBef>
              <a:defRPr/>
            </a:pPr>
            <a:r>
              <a:rPr lang="en-US" altLang="zh-TW" sz="2200" b="1" dirty="0">
                <a:effectLst>
                  <a:outerShdw blurRad="38100" dist="38100" dir="2700000" algn="tl">
                    <a:srgbClr val="C0C0C0"/>
                  </a:outerShdw>
                </a:effectLst>
                <a:ea typeface="PMingLiU" pitchFamily="18" charset="-120"/>
              </a:rPr>
              <a:t>Network</a:t>
            </a:r>
          </a:p>
        </p:txBody>
      </p:sp>
      <p:sp>
        <p:nvSpPr>
          <p:cNvPr id="132" name="Text Box 132"/>
          <p:cNvSpPr txBox="1">
            <a:spLocks noChangeArrowheads="1"/>
          </p:cNvSpPr>
          <p:nvPr/>
        </p:nvSpPr>
        <p:spPr bwMode="auto">
          <a:xfrm>
            <a:off x="1738313" y="5099050"/>
            <a:ext cx="1992648" cy="438800"/>
          </a:xfrm>
          <a:prstGeom prst="rect">
            <a:avLst/>
          </a:prstGeom>
          <a:noFill/>
          <a:ln w="9525">
            <a:noFill/>
            <a:miter lim="800000"/>
            <a:headEnd/>
            <a:tailEnd/>
          </a:ln>
          <a:effectLst/>
        </p:spPr>
        <p:txBody>
          <a:bodyPr wrap="none" lIns="99276" tIns="49638" rIns="99276" bIns="49638">
            <a:spAutoFit/>
          </a:bodyPr>
          <a:lstStyle/>
          <a:p>
            <a:pPr defTabSz="992188">
              <a:spcBef>
                <a:spcPct val="0"/>
              </a:spcBef>
              <a:defRPr/>
            </a:pPr>
            <a:r>
              <a:rPr lang="en-US" altLang="zh-TW" sz="2200" b="1">
                <a:effectLst>
                  <a:outerShdw blurRad="38100" dist="38100" dir="2700000" algn="tl">
                    <a:srgbClr val="C0C0C0"/>
                  </a:outerShdw>
                </a:effectLst>
                <a:ea typeface="PMingLiU" pitchFamily="18" charset="-120"/>
              </a:rPr>
              <a:t>Branch Office</a:t>
            </a:r>
          </a:p>
        </p:txBody>
      </p:sp>
      <p:grpSp>
        <p:nvGrpSpPr>
          <p:cNvPr id="133" name="Group 133"/>
          <p:cNvGrpSpPr>
            <a:grpSpLocks/>
          </p:cNvGrpSpPr>
          <p:nvPr/>
        </p:nvGrpSpPr>
        <p:grpSpPr bwMode="auto">
          <a:xfrm flipH="1">
            <a:off x="6015038" y="4449764"/>
            <a:ext cx="374650" cy="579437"/>
            <a:chOff x="5181" y="2356"/>
            <a:chExt cx="236" cy="365"/>
          </a:xfrm>
        </p:grpSpPr>
        <p:grpSp>
          <p:nvGrpSpPr>
            <p:cNvPr id="134" name="Group 134"/>
            <p:cNvGrpSpPr>
              <a:grpSpLocks/>
            </p:cNvGrpSpPr>
            <p:nvPr/>
          </p:nvGrpSpPr>
          <p:grpSpPr bwMode="auto">
            <a:xfrm>
              <a:off x="5181" y="2356"/>
              <a:ext cx="236" cy="365"/>
              <a:chOff x="5181" y="2356"/>
              <a:chExt cx="236" cy="365"/>
            </a:xfrm>
          </p:grpSpPr>
          <p:sp>
            <p:nvSpPr>
              <p:cNvPr id="174" name="Freeform 135"/>
              <p:cNvSpPr>
                <a:spLocks/>
              </p:cNvSpPr>
              <p:nvPr/>
            </p:nvSpPr>
            <p:spPr bwMode="auto">
              <a:xfrm>
                <a:off x="5250" y="2380"/>
                <a:ext cx="159" cy="6"/>
              </a:xfrm>
              <a:custGeom>
                <a:avLst/>
                <a:gdLst>
                  <a:gd name="T0" fmla="*/ 0 w 1270"/>
                  <a:gd name="T1" fmla="*/ 0 h 46"/>
                  <a:gd name="T2" fmla="*/ 9 w 1270"/>
                  <a:gd name="T3" fmla="*/ 6 h 46"/>
                  <a:gd name="T4" fmla="*/ 159 w 1270"/>
                  <a:gd name="T5" fmla="*/ 6 h 46"/>
                  <a:gd name="T6" fmla="*/ 154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175" name="Freeform 136"/>
              <p:cNvSpPr>
                <a:spLocks/>
              </p:cNvSpPr>
              <p:nvPr/>
            </p:nvSpPr>
            <p:spPr bwMode="auto">
              <a:xfrm>
                <a:off x="5250" y="2379"/>
                <a:ext cx="40" cy="342"/>
              </a:xfrm>
              <a:custGeom>
                <a:avLst/>
                <a:gdLst>
                  <a:gd name="T0" fmla="*/ 0 w 321"/>
                  <a:gd name="T1" fmla="*/ 330 h 2391"/>
                  <a:gd name="T2" fmla="*/ 8 w 321"/>
                  <a:gd name="T3" fmla="*/ 342 h 2391"/>
                  <a:gd name="T4" fmla="*/ 40 w 321"/>
                  <a:gd name="T5" fmla="*/ 114 h 2391"/>
                  <a:gd name="T6" fmla="*/ 10 w 321"/>
                  <a:gd name="T7" fmla="*/ 7 h 2391"/>
                  <a:gd name="T8" fmla="*/ 0 w 321"/>
                  <a:gd name="T9" fmla="*/ 0 h 2391"/>
                  <a:gd name="T10" fmla="*/ 0 w 321"/>
                  <a:gd name="T11" fmla="*/ 125 h 2391"/>
                  <a:gd name="T12" fmla="*/ 0 w 321"/>
                  <a:gd name="T13" fmla="*/ 33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176" name="Freeform 137"/>
              <p:cNvSpPr>
                <a:spLocks/>
              </p:cNvSpPr>
              <p:nvPr/>
            </p:nvSpPr>
            <p:spPr bwMode="auto">
              <a:xfrm>
                <a:off x="5181" y="2356"/>
                <a:ext cx="70" cy="353"/>
              </a:xfrm>
              <a:custGeom>
                <a:avLst/>
                <a:gdLst>
                  <a:gd name="T0" fmla="*/ 0 w 558"/>
                  <a:gd name="T1" fmla="*/ 0 h 2471"/>
                  <a:gd name="T2" fmla="*/ 70 w 558"/>
                  <a:gd name="T3" fmla="*/ 23 h 2471"/>
                  <a:gd name="T4" fmla="*/ 70 w 558"/>
                  <a:gd name="T5" fmla="*/ 353 h 2471"/>
                  <a:gd name="T6" fmla="*/ 0 w 558"/>
                  <a:gd name="T7" fmla="*/ 269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177" name="Freeform 138"/>
              <p:cNvSpPr>
                <a:spLocks/>
              </p:cNvSpPr>
              <p:nvPr/>
            </p:nvSpPr>
            <p:spPr bwMode="auto">
              <a:xfrm>
                <a:off x="5181" y="2356"/>
                <a:ext cx="224" cy="24"/>
              </a:xfrm>
              <a:custGeom>
                <a:avLst/>
                <a:gdLst>
                  <a:gd name="T0" fmla="*/ 70 w 1790"/>
                  <a:gd name="T1" fmla="*/ 24 h 170"/>
                  <a:gd name="T2" fmla="*/ 224 w 1790"/>
                  <a:gd name="T3" fmla="*/ 24 h 170"/>
                  <a:gd name="T4" fmla="*/ 116 w 1790"/>
                  <a:gd name="T5" fmla="*/ 0 h 170"/>
                  <a:gd name="T6" fmla="*/ 0 w 1790"/>
                  <a:gd name="T7" fmla="*/ 0 h 170"/>
                  <a:gd name="T8" fmla="*/ 70 w 1790"/>
                  <a:gd name="T9" fmla="*/ 24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178" name="Rectangle 139"/>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p>
                <a:endParaRPr lang="zh-CN" altLang="en-US"/>
              </a:p>
            </p:txBody>
          </p:sp>
          <p:sp>
            <p:nvSpPr>
              <p:cNvPr id="179" name="Freeform 140"/>
              <p:cNvSpPr>
                <a:spLocks/>
              </p:cNvSpPr>
              <p:nvPr/>
            </p:nvSpPr>
            <p:spPr bwMode="auto">
              <a:xfrm>
                <a:off x="5260" y="2386"/>
                <a:ext cx="156" cy="107"/>
              </a:xfrm>
              <a:custGeom>
                <a:avLst/>
                <a:gdLst>
                  <a:gd name="T0" fmla="*/ 0 w 1250"/>
                  <a:gd name="T1" fmla="*/ 0 h 752"/>
                  <a:gd name="T2" fmla="*/ 149 w 1250"/>
                  <a:gd name="T3" fmla="*/ 0 h 752"/>
                  <a:gd name="T4" fmla="*/ 156 w 1250"/>
                  <a:gd name="T5" fmla="*/ 107 h 752"/>
                  <a:gd name="T6" fmla="*/ 6 w 1250"/>
                  <a:gd name="T7" fmla="*/ 107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180" name="Freeform 141"/>
              <p:cNvSpPr>
                <a:spLocks/>
              </p:cNvSpPr>
              <p:nvPr/>
            </p:nvSpPr>
            <p:spPr bwMode="auto">
              <a:xfrm>
                <a:off x="5259" y="2493"/>
                <a:ext cx="158" cy="13"/>
              </a:xfrm>
              <a:custGeom>
                <a:avLst/>
                <a:gdLst>
                  <a:gd name="T0" fmla="*/ 0 w 1264"/>
                  <a:gd name="T1" fmla="*/ 13 h 90"/>
                  <a:gd name="T2" fmla="*/ 146 w 1264"/>
                  <a:gd name="T3" fmla="*/ 13 h 90"/>
                  <a:gd name="T4" fmla="*/ 158 w 1264"/>
                  <a:gd name="T5" fmla="*/ 0 h 90"/>
                  <a:gd name="T6" fmla="*/ 8 w 1264"/>
                  <a:gd name="T7" fmla="*/ 0 h 90"/>
                  <a:gd name="T8" fmla="*/ 0 w 1264"/>
                  <a:gd name="T9" fmla="*/ 13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135" name="Group 142"/>
            <p:cNvGrpSpPr>
              <a:grpSpLocks/>
            </p:cNvGrpSpPr>
            <p:nvPr/>
          </p:nvGrpSpPr>
          <p:grpSpPr bwMode="auto">
            <a:xfrm>
              <a:off x="5260" y="2380"/>
              <a:ext cx="44" cy="341"/>
              <a:chOff x="5260" y="2380"/>
              <a:chExt cx="44" cy="341"/>
            </a:xfrm>
          </p:grpSpPr>
          <p:sp>
            <p:nvSpPr>
              <p:cNvPr id="166" name="Freeform 143"/>
              <p:cNvSpPr>
                <a:spLocks/>
              </p:cNvSpPr>
              <p:nvPr/>
            </p:nvSpPr>
            <p:spPr bwMode="auto">
              <a:xfrm>
                <a:off x="5260" y="2380"/>
                <a:ext cx="13" cy="341"/>
              </a:xfrm>
              <a:custGeom>
                <a:avLst/>
                <a:gdLst>
                  <a:gd name="T0" fmla="*/ 0 w 105"/>
                  <a:gd name="T1" fmla="*/ 0 h 2386"/>
                  <a:gd name="T2" fmla="*/ 7 w 105"/>
                  <a:gd name="T3" fmla="*/ 6 h 2386"/>
                  <a:gd name="T4" fmla="*/ 13 w 105"/>
                  <a:gd name="T5" fmla="*/ 114 h 2386"/>
                  <a:gd name="T6" fmla="*/ 6 w 105"/>
                  <a:gd name="T7" fmla="*/ 127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p:spPr>
            <p:txBody>
              <a:bodyPr/>
              <a:lstStyle/>
              <a:p>
                <a:endParaRPr lang="zh-CN" altLang="en-US"/>
              </a:p>
            </p:txBody>
          </p:sp>
          <p:sp>
            <p:nvSpPr>
              <p:cNvPr id="167" name="Freeform 144"/>
              <p:cNvSpPr>
                <a:spLocks/>
              </p:cNvSpPr>
              <p:nvPr/>
            </p:nvSpPr>
            <p:spPr bwMode="auto">
              <a:xfrm>
                <a:off x="5265" y="2380"/>
                <a:ext cx="13" cy="341"/>
              </a:xfrm>
              <a:custGeom>
                <a:avLst/>
                <a:gdLst>
                  <a:gd name="T0" fmla="*/ 0 w 99"/>
                  <a:gd name="T1" fmla="*/ 0 h 2386"/>
                  <a:gd name="T2" fmla="*/ 6 w 99"/>
                  <a:gd name="T3" fmla="*/ 6 h 2386"/>
                  <a:gd name="T4" fmla="*/ 13 w 99"/>
                  <a:gd name="T5" fmla="*/ 114 h 2386"/>
                  <a:gd name="T6" fmla="*/ 6 w 99"/>
                  <a:gd name="T7" fmla="*/ 127 h 2386"/>
                  <a:gd name="T8" fmla="*/ 6 w 99"/>
                  <a:gd name="T9" fmla="*/ 341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p:spPr>
            <p:txBody>
              <a:bodyPr/>
              <a:lstStyle/>
              <a:p>
                <a:endParaRPr lang="zh-CN" altLang="en-US"/>
              </a:p>
            </p:txBody>
          </p:sp>
          <p:sp>
            <p:nvSpPr>
              <p:cNvPr id="168" name="Freeform 145"/>
              <p:cNvSpPr>
                <a:spLocks/>
              </p:cNvSpPr>
              <p:nvPr/>
            </p:nvSpPr>
            <p:spPr bwMode="auto">
              <a:xfrm>
                <a:off x="5269" y="2380"/>
                <a:ext cx="13" cy="341"/>
              </a:xfrm>
              <a:custGeom>
                <a:avLst/>
                <a:gdLst>
                  <a:gd name="T0" fmla="*/ 0 w 105"/>
                  <a:gd name="T1" fmla="*/ 0 h 2386"/>
                  <a:gd name="T2" fmla="*/ 6 w 105"/>
                  <a:gd name="T3" fmla="*/ 6 h 2386"/>
                  <a:gd name="T4" fmla="*/ 13 w 105"/>
                  <a:gd name="T5" fmla="*/ 113 h 2386"/>
                  <a:gd name="T6" fmla="*/ 6 w 105"/>
                  <a:gd name="T7" fmla="*/ 126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p:spPr>
            <p:txBody>
              <a:bodyPr/>
              <a:lstStyle/>
              <a:p>
                <a:endParaRPr lang="zh-CN" altLang="en-US"/>
              </a:p>
            </p:txBody>
          </p:sp>
          <p:sp>
            <p:nvSpPr>
              <p:cNvPr id="169" name="Freeform 146"/>
              <p:cNvSpPr>
                <a:spLocks/>
              </p:cNvSpPr>
              <p:nvPr/>
            </p:nvSpPr>
            <p:spPr bwMode="auto">
              <a:xfrm>
                <a:off x="5274" y="2380"/>
                <a:ext cx="13" cy="340"/>
              </a:xfrm>
              <a:custGeom>
                <a:avLst/>
                <a:gdLst>
                  <a:gd name="T0" fmla="*/ 0 w 100"/>
                  <a:gd name="T1" fmla="*/ 0 h 2380"/>
                  <a:gd name="T2" fmla="*/ 6 w 100"/>
                  <a:gd name="T3" fmla="*/ 5 h 2380"/>
                  <a:gd name="T4" fmla="*/ 13 w 100"/>
                  <a:gd name="T5" fmla="*/ 113 h 2380"/>
                  <a:gd name="T6" fmla="*/ 6 w 100"/>
                  <a:gd name="T7" fmla="*/ 126 h 2380"/>
                  <a:gd name="T8" fmla="*/ 6 w 100"/>
                  <a:gd name="T9" fmla="*/ 34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p:spPr>
            <p:txBody>
              <a:bodyPr/>
              <a:lstStyle/>
              <a:p>
                <a:endParaRPr lang="zh-CN" altLang="en-US"/>
              </a:p>
            </p:txBody>
          </p:sp>
          <p:sp>
            <p:nvSpPr>
              <p:cNvPr id="170" name="Freeform 147"/>
              <p:cNvSpPr>
                <a:spLocks/>
              </p:cNvSpPr>
              <p:nvPr/>
            </p:nvSpPr>
            <p:spPr bwMode="auto">
              <a:xfrm>
                <a:off x="5279" y="2380"/>
                <a:ext cx="12" cy="340"/>
              </a:xfrm>
              <a:custGeom>
                <a:avLst/>
                <a:gdLst>
                  <a:gd name="T0" fmla="*/ 0 w 99"/>
                  <a:gd name="T1" fmla="*/ 0 h 2378"/>
                  <a:gd name="T2" fmla="*/ 6 w 99"/>
                  <a:gd name="T3" fmla="*/ 7 h 2378"/>
                  <a:gd name="T4" fmla="*/ 12 w 99"/>
                  <a:gd name="T5" fmla="*/ 113 h 2378"/>
                  <a:gd name="T6" fmla="*/ 6 w 99"/>
                  <a:gd name="T7" fmla="*/ 126 h 2378"/>
                  <a:gd name="T8" fmla="*/ 5 w 99"/>
                  <a:gd name="T9" fmla="*/ 34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p:spPr>
            <p:txBody>
              <a:bodyPr/>
              <a:lstStyle/>
              <a:p>
                <a:endParaRPr lang="zh-CN" altLang="en-US"/>
              </a:p>
            </p:txBody>
          </p:sp>
          <p:sp>
            <p:nvSpPr>
              <p:cNvPr id="171" name="Freeform 148"/>
              <p:cNvSpPr>
                <a:spLocks/>
              </p:cNvSpPr>
              <p:nvPr/>
            </p:nvSpPr>
            <p:spPr bwMode="auto">
              <a:xfrm>
                <a:off x="5284" y="2380"/>
                <a:ext cx="12" cy="340"/>
              </a:xfrm>
              <a:custGeom>
                <a:avLst/>
                <a:gdLst>
                  <a:gd name="T0" fmla="*/ 0 w 95"/>
                  <a:gd name="T1" fmla="*/ 0 h 2379"/>
                  <a:gd name="T2" fmla="*/ 6 w 95"/>
                  <a:gd name="T3" fmla="*/ 6 h 2379"/>
                  <a:gd name="T4" fmla="*/ 12 w 95"/>
                  <a:gd name="T5" fmla="*/ 113 h 2379"/>
                  <a:gd name="T6" fmla="*/ 5 w 95"/>
                  <a:gd name="T7" fmla="*/ 126 h 2379"/>
                  <a:gd name="T8" fmla="*/ 5 w 95"/>
                  <a:gd name="T9" fmla="*/ 34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p:spPr>
            <p:txBody>
              <a:bodyPr/>
              <a:lstStyle/>
              <a:p>
                <a:endParaRPr lang="zh-CN" altLang="en-US"/>
              </a:p>
            </p:txBody>
          </p:sp>
          <p:sp>
            <p:nvSpPr>
              <p:cNvPr id="172" name="Freeform 149"/>
              <p:cNvSpPr>
                <a:spLocks/>
              </p:cNvSpPr>
              <p:nvPr/>
            </p:nvSpPr>
            <p:spPr bwMode="auto">
              <a:xfrm>
                <a:off x="5288" y="2380"/>
                <a:ext cx="12" cy="341"/>
              </a:xfrm>
              <a:custGeom>
                <a:avLst/>
                <a:gdLst>
                  <a:gd name="T0" fmla="*/ 0 w 96"/>
                  <a:gd name="T1" fmla="*/ 0 h 2384"/>
                  <a:gd name="T2" fmla="*/ 5 w 96"/>
                  <a:gd name="T3" fmla="*/ 6 h 2384"/>
                  <a:gd name="T4" fmla="*/ 12 w 96"/>
                  <a:gd name="T5" fmla="*/ 112 h 2384"/>
                  <a:gd name="T6" fmla="*/ 5 w 96"/>
                  <a:gd name="T7" fmla="*/ 126 h 2384"/>
                  <a:gd name="T8" fmla="*/ 5 w 96"/>
                  <a:gd name="T9" fmla="*/ 341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p:spPr>
            <p:txBody>
              <a:bodyPr/>
              <a:lstStyle/>
              <a:p>
                <a:endParaRPr lang="zh-CN" altLang="en-US"/>
              </a:p>
            </p:txBody>
          </p:sp>
          <p:sp>
            <p:nvSpPr>
              <p:cNvPr id="173" name="Freeform 150"/>
              <p:cNvSpPr>
                <a:spLocks/>
              </p:cNvSpPr>
              <p:nvPr/>
            </p:nvSpPr>
            <p:spPr bwMode="auto">
              <a:xfrm>
                <a:off x="5292" y="2380"/>
                <a:ext cx="12" cy="339"/>
              </a:xfrm>
              <a:custGeom>
                <a:avLst/>
                <a:gdLst>
                  <a:gd name="T0" fmla="*/ 0 w 96"/>
                  <a:gd name="T1" fmla="*/ 0 h 2372"/>
                  <a:gd name="T2" fmla="*/ 6 w 96"/>
                  <a:gd name="T3" fmla="*/ 6 h 2372"/>
                  <a:gd name="T4" fmla="*/ 12 w 96"/>
                  <a:gd name="T5" fmla="*/ 112 h 2372"/>
                  <a:gd name="T6" fmla="*/ 5 w 96"/>
                  <a:gd name="T7" fmla="*/ 125 h 2372"/>
                  <a:gd name="T8" fmla="*/ 5 w 96"/>
                  <a:gd name="T9" fmla="*/ 339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p:spPr>
            <p:txBody>
              <a:bodyPr/>
              <a:lstStyle/>
              <a:p>
                <a:endParaRPr lang="zh-CN" altLang="en-US"/>
              </a:p>
            </p:txBody>
          </p:sp>
        </p:grpSp>
        <p:sp>
          <p:nvSpPr>
            <p:cNvPr id="136" name="Rectangle 151"/>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37" name="Rectangle 152"/>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38" name="Rectangle 153"/>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39" name="Rectangle 154"/>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40" name="Rectangle 155"/>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41" name="Rectangle 156"/>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42" name="Freeform 157"/>
            <p:cNvSpPr>
              <a:spLocks/>
            </p:cNvSpPr>
            <p:nvPr/>
          </p:nvSpPr>
          <p:spPr bwMode="auto">
            <a:xfrm>
              <a:off x="5362" y="2538"/>
              <a:ext cx="4" cy="21"/>
            </a:xfrm>
            <a:custGeom>
              <a:avLst/>
              <a:gdLst>
                <a:gd name="T0" fmla="*/ 4 w 33"/>
                <a:gd name="T1" fmla="*/ 0 h 153"/>
                <a:gd name="T2" fmla="*/ 4 w 33"/>
                <a:gd name="T3" fmla="*/ 21 h 153"/>
                <a:gd name="T4" fmla="*/ 0 w 33"/>
                <a:gd name="T5" fmla="*/ 9 h 153"/>
                <a:gd name="T6" fmla="*/ 4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w="9525">
              <a:noFill/>
              <a:round/>
              <a:headEnd/>
              <a:tailEnd/>
            </a:ln>
          </p:spPr>
          <p:txBody>
            <a:bodyPr/>
            <a:lstStyle/>
            <a:p>
              <a:endParaRPr lang="zh-CN" altLang="en-US"/>
            </a:p>
          </p:txBody>
        </p:sp>
        <p:grpSp>
          <p:nvGrpSpPr>
            <p:cNvPr id="143" name="Group 158"/>
            <p:cNvGrpSpPr>
              <a:grpSpLocks/>
            </p:cNvGrpSpPr>
            <p:nvPr/>
          </p:nvGrpSpPr>
          <p:grpSpPr bwMode="auto">
            <a:xfrm>
              <a:off x="5303" y="2534"/>
              <a:ext cx="95" cy="34"/>
              <a:chOff x="5303" y="2534"/>
              <a:chExt cx="95" cy="34"/>
            </a:xfrm>
          </p:grpSpPr>
          <p:sp>
            <p:nvSpPr>
              <p:cNvPr id="154" name="Rectangle 159"/>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p>
                <a:endParaRPr lang="zh-CN" altLang="en-US"/>
              </a:p>
            </p:txBody>
          </p:sp>
          <p:sp>
            <p:nvSpPr>
              <p:cNvPr id="155" name="Rectangle 160"/>
              <p:cNvSpPr>
                <a:spLocks noChangeArrowheads="1"/>
              </p:cNvSpPr>
              <p:nvPr/>
            </p:nvSpPr>
            <p:spPr bwMode="auto">
              <a:xfrm>
                <a:off x="5312" y="2539"/>
                <a:ext cx="8" cy="4"/>
              </a:xfrm>
              <a:prstGeom prst="rect">
                <a:avLst/>
              </a:prstGeom>
              <a:solidFill>
                <a:srgbClr val="606060"/>
              </a:solidFill>
              <a:ln w="9525">
                <a:noFill/>
                <a:miter lim="800000"/>
                <a:headEnd/>
                <a:tailEnd/>
              </a:ln>
            </p:spPr>
            <p:txBody>
              <a:bodyPr/>
              <a:lstStyle/>
              <a:p>
                <a:endParaRPr lang="zh-CN" altLang="en-US"/>
              </a:p>
            </p:txBody>
          </p:sp>
          <p:grpSp>
            <p:nvGrpSpPr>
              <p:cNvPr id="156" name="Group 161"/>
              <p:cNvGrpSpPr>
                <a:grpSpLocks/>
              </p:cNvGrpSpPr>
              <p:nvPr/>
            </p:nvGrpSpPr>
            <p:grpSpPr bwMode="auto">
              <a:xfrm>
                <a:off x="5309" y="2536"/>
                <a:ext cx="85" cy="27"/>
                <a:chOff x="5309" y="2536"/>
                <a:chExt cx="85" cy="27"/>
              </a:xfrm>
            </p:grpSpPr>
            <p:sp>
              <p:nvSpPr>
                <p:cNvPr id="157" name="Freeform 162"/>
                <p:cNvSpPr>
                  <a:spLocks/>
                </p:cNvSpPr>
                <p:nvPr/>
              </p:nvSpPr>
              <p:spPr bwMode="auto">
                <a:xfrm>
                  <a:off x="5347" y="2538"/>
                  <a:ext cx="19" cy="9"/>
                </a:xfrm>
                <a:custGeom>
                  <a:avLst/>
                  <a:gdLst>
                    <a:gd name="T0" fmla="*/ 19 w 156"/>
                    <a:gd name="T1" fmla="*/ 0 h 69"/>
                    <a:gd name="T2" fmla="*/ 1 w 156"/>
                    <a:gd name="T3" fmla="*/ 0 h 69"/>
                    <a:gd name="T4" fmla="*/ 0 w 156"/>
                    <a:gd name="T5" fmla="*/ 9 h 69"/>
                    <a:gd name="T6" fmla="*/ 17 w 156"/>
                    <a:gd name="T7" fmla="*/ 9 h 69"/>
                    <a:gd name="T8" fmla="*/ 19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w="9525">
                  <a:noFill/>
                  <a:round/>
                  <a:headEnd/>
                  <a:tailEnd/>
                </a:ln>
              </p:spPr>
              <p:txBody>
                <a:bodyPr/>
                <a:lstStyle/>
                <a:p>
                  <a:endParaRPr lang="zh-CN" altLang="en-US"/>
                </a:p>
              </p:txBody>
            </p:sp>
            <p:sp>
              <p:nvSpPr>
                <p:cNvPr id="158" name="Freeform 163"/>
                <p:cNvSpPr>
                  <a:spLocks/>
                </p:cNvSpPr>
                <p:nvPr/>
              </p:nvSpPr>
              <p:spPr bwMode="auto">
                <a:xfrm>
                  <a:off x="5347" y="2550"/>
                  <a:ext cx="44" cy="10"/>
                </a:xfrm>
                <a:custGeom>
                  <a:avLst/>
                  <a:gdLst>
                    <a:gd name="T0" fmla="*/ 44 w 352"/>
                    <a:gd name="T1" fmla="*/ 10 h 67"/>
                    <a:gd name="T2" fmla="*/ 1 w 352"/>
                    <a:gd name="T3" fmla="*/ 10 h 67"/>
                    <a:gd name="T4" fmla="*/ 0 w 352"/>
                    <a:gd name="T5" fmla="*/ 0 h 67"/>
                    <a:gd name="T6" fmla="*/ 42 w 352"/>
                    <a:gd name="T7" fmla="*/ 0 h 67"/>
                    <a:gd name="T8" fmla="*/ 44 w 352"/>
                    <a:gd name="T9" fmla="*/ 1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w="9525">
                  <a:noFill/>
                  <a:round/>
                  <a:headEnd/>
                  <a:tailEnd/>
                </a:ln>
              </p:spPr>
              <p:txBody>
                <a:bodyPr/>
                <a:lstStyle/>
                <a:p>
                  <a:endParaRPr lang="zh-CN" altLang="en-US"/>
                </a:p>
              </p:txBody>
            </p:sp>
            <p:sp>
              <p:nvSpPr>
                <p:cNvPr id="159" name="Freeform 164"/>
                <p:cNvSpPr>
                  <a:spLocks/>
                </p:cNvSpPr>
                <p:nvPr/>
              </p:nvSpPr>
              <p:spPr bwMode="auto">
                <a:xfrm>
                  <a:off x="5365" y="2542"/>
                  <a:ext cx="26" cy="5"/>
                </a:xfrm>
                <a:custGeom>
                  <a:avLst/>
                  <a:gdLst>
                    <a:gd name="T0" fmla="*/ 26 w 206"/>
                    <a:gd name="T1" fmla="*/ 0 h 35"/>
                    <a:gd name="T2" fmla="*/ 1 w 206"/>
                    <a:gd name="T3" fmla="*/ 0 h 35"/>
                    <a:gd name="T4" fmla="*/ 0 w 206"/>
                    <a:gd name="T5" fmla="*/ 5 h 35"/>
                    <a:gd name="T6" fmla="*/ 24 w 206"/>
                    <a:gd name="T7" fmla="*/ 5 h 35"/>
                    <a:gd name="T8" fmla="*/ 26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w="9525">
                  <a:noFill/>
                  <a:round/>
                  <a:headEnd/>
                  <a:tailEnd/>
                </a:ln>
              </p:spPr>
              <p:txBody>
                <a:bodyPr/>
                <a:lstStyle/>
                <a:p>
                  <a:endParaRPr lang="zh-CN" altLang="en-US"/>
                </a:p>
              </p:txBody>
            </p:sp>
            <p:sp>
              <p:nvSpPr>
                <p:cNvPr id="160" name="Freeform 165"/>
                <p:cNvSpPr>
                  <a:spLocks/>
                </p:cNvSpPr>
                <p:nvPr/>
              </p:nvSpPr>
              <p:spPr bwMode="auto">
                <a:xfrm>
                  <a:off x="5388" y="2542"/>
                  <a:ext cx="3" cy="17"/>
                </a:xfrm>
                <a:custGeom>
                  <a:avLst/>
                  <a:gdLst>
                    <a:gd name="T0" fmla="*/ 3 w 21"/>
                    <a:gd name="T1" fmla="*/ 0 h 124"/>
                    <a:gd name="T2" fmla="*/ 3 w 21"/>
                    <a:gd name="T3" fmla="*/ 17 h 124"/>
                    <a:gd name="T4" fmla="*/ 0 w 21"/>
                    <a:gd name="T5" fmla="*/ 6 h 124"/>
                    <a:gd name="T6" fmla="*/ 3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w="9525">
                  <a:noFill/>
                  <a:round/>
                  <a:headEnd/>
                  <a:tailEnd/>
                </a:ln>
              </p:spPr>
              <p:txBody>
                <a:bodyPr/>
                <a:lstStyle/>
                <a:p>
                  <a:endParaRPr lang="zh-CN" altLang="en-US"/>
                </a:p>
              </p:txBody>
            </p:sp>
            <p:sp>
              <p:nvSpPr>
                <p:cNvPr id="161" name="Oval 166"/>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p>
                  <a:endParaRPr lang="zh-CN" altLang="en-US"/>
                </a:p>
              </p:txBody>
            </p:sp>
            <p:sp>
              <p:nvSpPr>
                <p:cNvPr id="162" name="Rectangle 167"/>
                <p:cNvSpPr>
                  <a:spLocks noChangeArrowheads="1"/>
                </p:cNvSpPr>
                <p:nvPr/>
              </p:nvSpPr>
              <p:spPr bwMode="auto">
                <a:xfrm>
                  <a:off x="5309" y="2547"/>
                  <a:ext cx="85" cy="3"/>
                </a:xfrm>
                <a:prstGeom prst="rect">
                  <a:avLst/>
                </a:prstGeom>
                <a:solidFill>
                  <a:srgbClr val="606060"/>
                </a:solidFill>
                <a:ln w="9525">
                  <a:noFill/>
                  <a:miter lim="800000"/>
                  <a:headEnd/>
                  <a:tailEnd/>
                </a:ln>
              </p:spPr>
              <p:txBody>
                <a:bodyPr/>
                <a:lstStyle/>
                <a:p>
                  <a:endParaRPr lang="zh-CN" altLang="en-US"/>
                </a:p>
              </p:txBody>
            </p:sp>
            <p:grpSp>
              <p:nvGrpSpPr>
                <p:cNvPr id="163" name="Group 168"/>
                <p:cNvGrpSpPr>
                  <a:grpSpLocks/>
                </p:cNvGrpSpPr>
                <p:nvPr/>
              </p:nvGrpSpPr>
              <p:grpSpPr bwMode="auto">
                <a:xfrm>
                  <a:off x="5364" y="2536"/>
                  <a:ext cx="10" cy="27"/>
                  <a:chOff x="5364" y="2536"/>
                  <a:chExt cx="10" cy="27"/>
                </a:xfrm>
              </p:grpSpPr>
              <p:sp>
                <p:nvSpPr>
                  <p:cNvPr id="164" name="Freeform 169"/>
                  <p:cNvSpPr>
                    <a:spLocks/>
                  </p:cNvSpPr>
                  <p:nvPr/>
                </p:nvSpPr>
                <p:spPr bwMode="auto">
                  <a:xfrm>
                    <a:off x="5364" y="2537"/>
                    <a:ext cx="9" cy="26"/>
                  </a:xfrm>
                  <a:custGeom>
                    <a:avLst/>
                    <a:gdLst>
                      <a:gd name="T0" fmla="*/ 7 w 68"/>
                      <a:gd name="T1" fmla="*/ 0 h 182"/>
                      <a:gd name="T2" fmla="*/ 4 w 68"/>
                      <a:gd name="T3" fmla="*/ 0 h 182"/>
                      <a:gd name="T4" fmla="*/ 2 w 68"/>
                      <a:gd name="T5" fmla="*/ 1 h 182"/>
                      <a:gd name="T6" fmla="*/ 1 w 68"/>
                      <a:gd name="T7" fmla="*/ 4 h 182"/>
                      <a:gd name="T8" fmla="*/ 0 w 68"/>
                      <a:gd name="T9" fmla="*/ 10 h 182"/>
                      <a:gd name="T10" fmla="*/ 2 w 68"/>
                      <a:gd name="T11" fmla="*/ 26 h 182"/>
                      <a:gd name="T12" fmla="*/ 4 w 68"/>
                      <a:gd name="T13" fmla="*/ 26 h 182"/>
                      <a:gd name="T14" fmla="*/ 4 w 68"/>
                      <a:gd name="T15" fmla="*/ 12 h 182"/>
                      <a:gd name="T16" fmla="*/ 8 w 68"/>
                      <a:gd name="T17" fmla="*/ 7 h 182"/>
                      <a:gd name="T18" fmla="*/ 9 w 68"/>
                      <a:gd name="T19" fmla="*/ 4 h 182"/>
                      <a:gd name="T20" fmla="*/ 9 w 68"/>
                      <a:gd name="T21" fmla="*/ 2 h 182"/>
                      <a:gd name="T22" fmla="*/ 7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w="9525">
                    <a:noFill/>
                    <a:round/>
                    <a:headEnd/>
                    <a:tailEnd/>
                  </a:ln>
                </p:spPr>
                <p:txBody>
                  <a:bodyPr/>
                  <a:lstStyle/>
                  <a:p>
                    <a:endParaRPr lang="zh-CN" altLang="en-US"/>
                  </a:p>
                </p:txBody>
              </p:sp>
              <p:sp>
                <p:nvSpPr>
                  <p:cNvPr id="165" name="Freeform 170"/>
                  <p:cNvSpPr>
                    <a:spLocks/>
                  </p:cNvSpPr>
                  <p:nvPr/>
                </p:nvSpPr>
                <p:spPr bwMode="auto">
                  <a:xfrm>
                    <a:off x="5365" y="2536"/>
                    <a:ext cx="9" cy="26"/>
                  </a:xfrm>
                  <a:custGeom>
                    <a:avLst/>
                    <a:gdLst>
                      <a:gd name="T0" fmla="*/ 7 w 70"/>
                      <a:gd name="T1" fmla="*/ 0 h 182"/>
                      <a:gd name="T2" fmla="*/ 4 w 70"/>
                      <a:gd name="T3" fmla="*/ 0 h 182"/>
                      <a:gd name="T4" fmla="*/ 2 w 70"/>
                      <a:gd name="T5" fmla="*/ 1 h 182"/>
                      <a:gd name="T6" fmla="*/ 1 w 70"/>
                      <a:gd name="T7" fmla="*/ 4 h 182"/>
                      <a:gd name="T8" fmla="*/ 0 w 70"/>
                      <a:gd name="T9" fmla="*/ 10 h 182"/>
                      <a:gd name="T10" fmla="*/ 2 w 70"/>
                      <a:gd name="T11" fmla="*/ 26 h 182"/>
                      <a:gd name="T12" fmla="*/ 4 w 70"/>
                      <a:gd name="T13" fmla="*/ 26 h 182"/>
                      <a:gd name="T14" fmla="*/ 4 w 70"/>
                      <a:gd name="T15" fmla="*/ 12 h 182"/>
                      <a:gd name="T16" fmla="*/ 8 w 70"/>
                      <a:gd name="T17" fmla="*/ 7 h 182"/>
                      <a:gd name="T18" fmla="*/ 9 w 70"/>
                      <a:gd name="T19" fmla="*/ 4 h 182"/>
                      <a:gd name="T20" fmla="*/ 9 w 70"/>
                      <a:gd name="T21" fmla="*/ 2 h 182"/>
                      <a:gd name="T22" fmla="*/ 7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w="9525">
                    <a:noFill/>
                    <a:round/>
                    <a:headEnd/>
                    <a:tailEnd/>
                  </a:ln>
                </p:spPr>
                <p:txBody>
                  <a:bodyPr/>
                  <a:lstStyle/>
                  <a:p>
                    <a:endParaRPr lang="zh-CN" altLang="en-US"/>
                  </a:p>
                </p:txBody>
              </p:sp>
            </p:grpSp>
          </p:grpSp>
        </p:grpSp>
        <p:sp>
          <p:nvSpPr>
            <p:cNvPr id="144" name="Rectangle 171"/>
            <p:cNvSpPr>
              <a:spLocks noChangeArrowheads="1"/>
            </p:cNvSpPr>
            <p:nvPr/>
          </p:nvSpPr>
          <p:spPr bwMode="auto">
            <a:xfrm>
              <a:off x="5323" y="2579"/>
              <a:ext cx="56" cy="4"/>
            </a:xfrm>
            <a:prstGeom prst="rect">
              <a:avLst/>
            </a:prstGeom>
            <a:solidFill>
              <a:srgbClr val="808080"/>
            </a:solidFill>
            <a:ln w="9525">
              <a:noFill/>
              <a:miter lim="800000"/>
              <a:headEnd/>
              <a:tailEnd/>
            </a:ln>
          </p:spPr>
          <p:txBody>
            <a:bodyPr/>
            <a:lstStyle/>
            <a:p>
              <a:endParaRPr lang="zh-CN" altLang="en-US"/>
            </a:p>
          </p:txBody>
        </p:sp>
        <p:sp>
          <p:nvSpPr>
            <p:cNvPr id="145" name="Freeform 172"/>
            <p:cNvSpPr>
              <a:spLocks/>
            </p:cNvSpPr>
            <p:nvPr/>
          </p:nvSpPr>
          <p:spPr bwMode="auto">
            <a:xfrm>
              <a:off x="5340" y="2586"/>
              <a:ext cx="24" cy="5"/>
            </a:xfrm>
            <a:custGeom>
              <a:avLst/>
              <a:gdLst>
                <a:gd name="T0" fmla="*/ 0 w 196"/>
                <a:gd name="T1" fmla="*/ 5 h 35"/>
                <a:gd name="T2" fmla="*/ 0 w 196"/>
                <a:gd name="T3" fmla="*/ 0 h 35"/>
                <a:gd name="T4" fmla="*/ 23 w 196"/>
                <a:gd name="T5" fmla="*/ 0 h 35"/>
                <a:gd name="T6" fmla="*/ 24 w 196"/>
                <a:gd name="T7" fmla="*/ 5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p:spPr>
          <p:txBody>
            <a:bodyPr/>
            <a:lstStyle/>
            <a:p>
              <a:endParaRPr lang="zh-CN" altLang="en-US"/>
            </a:p>
          </p:txBody>
        </p:sp>
        <p:sp>
          <p:nvSpPr>
            <p:cNvPr id="146" name="Freeform 173"/>
            <p:cNvSpPr>
              <a:spLocks/>
            </p:cNvSpPr>
            <p:nvPr/>
          </p:nvSpPr>
          <p:spPr bwMode="auto">
            <a:xfrm>
              <a:off x="5273" y="2402"/>
              <a:ext cx="22" cy="26"/>
            </a:xfrm>
            <a:custGeom>
              <a:avLst/>
              <a:gdLst>
                <a:gd name="T0" fmla="*/ 20 w 174"/>
                <a:gd name="T1" fmla="*/ 0 h 180"/>
                <a:gd name="T2" fmla="*/ 0 w 174"/>
                <a:gd name="T3" fmla="*/ 0 h 180"/>
                <a:gd name="T4" fmla="*/ 1 w 174"/>
                <a:gd name="T5" fmla="*/ 26 h 180"/>
                <a:gd name="T6" fmla="*/ 22 w 174"/>
                <a:gd name="T7" fmla="*/ 26 h 180"/>
                <a:gd name="T8" fmla="*/ 2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147" name="Freeform 174"/>
            <p:cNvSpPr>
              <a:spLocks/>
            </p:cNvSpPr>
            <p:nvPr/>
          </p:nvSpPr>
          <p:spPr bwMode="auto">
            <a:xfrm>
              <a:off x="5276" y="2446"/>
              <a:ext cx="22" cy="26"/>
            </a:xfrm>
            <a:custGeom>
              <a:avLst/>
              <a:gdLst>
                <a:gd name="T0" fmla="*/ 20 w 180"/>
                <a:gd name="T1" fmla="*/ 0 h 182"/>
                <a:gd name="T2" fmla="*/ 0 w 180"/>
                <a:gd name="T3" fmla="*/ 0 h 182"/>
                <a:gd name="T4" fmla="*/ 2 w 180"/>
                <a:gd name="T5" fmla="*/ 26 h 182"/>
                <a:gd name="T6" fmla="*/ 22 w 180"/>
                <a:gd name="T7" fmla="*/ 26 h 182"/>
                <a:gd name="T8" fmla="*/ 2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148" name="Group 175"/>
            <p:cNvGrpSpPr>
              <a:grpSpLocks/>
            </p:cNvGrpSpPr>
            <p:nvPr/>
          </p:nvGrpSpPr>
          <p:grpSpPr bwMode="auto">
            <a:xfrm>
              <a:off x="5309" y="2444"/>
              <a:ext cx="94" cy="27"/>
              <a:chOff x="5309" y="2444"/>
              <a:chExt cx="94" cy="27"/>
            </a:xfrm>
          </p:grpSpPr>
          <p:sp>
            <p:nvSpPr>
              <p:cNvPr id="149" name="Rectangle 176"/>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p>
                <a:endParaRPr lang="zh-CN" altLang="en-US"/>
              </a:p>
            </p:txBody>
          </p:sp>
          <p:sp>
            <p:nvSpPr>
              <p:cNvPr id="150" name="Rectangle 177"/>
              <p:cNvSpPr>
                <a:spLocks noChangeArrowheads="1"/>
              </p:cNvSpPr>
              <p:nvPr/>
            </p:nvSpPr>
            <p:spPr bwMode="auto">
              <a:xfrm>
                <a:off x="5326" y="2448"/>
                <a:ext cx="11" cy="9"/>
              </a:xfrm>
              <a:prstGeom prst="rect">
                <a:avLst/>
              </a:prstGeom>
              <a:solidFill>
                <a:srgbClr val="C0C0C0"/>
              </a:solidFill>
              <a:ln w="9525">
                <a:noFill/>
                <a:miter lim="800000"/>
                <a:headEnd/>
                <a:tailEnd/>
              </a:ln>
            </p:spPr>
            <p:txBody>
              <a:bodyPr/>
              <a:lstStyle/>
              <a:p>
                <a:endParaRPr lang="zh-CN" altLang="en-US"/>
              </a:p>
            </p:txBody>
          </p:sp>
          <p:sp>
            <p:nvSpPr>
              <p:cNvPr id="151" name="Rectangle 178"/>
              <p:cNvSpPr>
                <a:spLocks noChangeArrowheads="1"/>
              </p:cNvSpPr>
              <p:nvPr/>
            </p:nvSpPr>
            <p:spPr bwMode="auto">
              <a:xfrm>
                <a:off x="5326" y="2459"/>
                <a:ext cx="11" cy="9"/>
              </a:xfrm>
              <a:prstGeom prst="rect">
                <a:avLst/>
              </a:prstGeom>
              <a:solidFill>
                <a:srgbClr val="C0C0C0"/>
              </a:solidFill>
              <a:ln w="9525">
                <a:noFill/>
                <a:miter lim="800000"/>
                <a:headEnd/>
                <a:tailEnd/>
              </a:ln>
            </p:spPr>
            <p:txBody>
              <a:bodyPr/>
              <a:lstStyle/>
              <a:p>
                <a:endParaRPr lang="zh-CN" altLang="en-US"/>
              </a:p>
            </p:txBody>
          </p:sp>
          <p:sp>
            <p:nvSpPr>
              <p:cNvPr id="152" name="Rectangle 179"/>
              <p:cNvSpPr>
                <a:spLocks noChangeArrowheads="1"/>
              </p:cNvSpPr>
              <p:nvPr/>
            </p:nvSpPr>
            <p:spPr bwMode="auto">
              <a:xfrm>
                <a:off x="5349" y="2453"/>
                <a:ext cx="11" cy="9"/>
              </a:xfrm>
              <a:prstGeom prst="rect">
                <a:avLst/>
              </a:prstGeom>
              <a:solidFill>
                <a:srgbClr val="008000"/>
              </a:solidFill>
              <a:ln w="9525">
                <a:noFill/>
                <a:miter lim="800000"/>
                <a:headEnd/>
                <a:tailEnd/>
              </a:ln>
            </p:spPr>
            <p:txBody>
              <a:bodyPr/>
              <a:lstStyle/>
              <a:p>
                <a:endParaRPr lang="zh-CN" altLang="en-US"/>
              </a:p>
            </p:txBody>
          </p:sp>
          <p:sp>
            <p:nvSpPr>
              <p:cNvPr id="153" name="Oval 180"/>
              <p:cNvSpPr>
                <a:spLocks noChangeArrowheads="1"/>
              </p:cNvSpPr>
              <p:nvPr/>
            </p:nvSpPr>
            <p:spPr bwMode="auto">
              <a:xfrm>
                <a:off x="5314" y="2453"/>
                <a:ext cx="8" cy="11"/>
              </a:xfrm>
              <a:prstGeom prst="ellipse">
                <a:avLst/>
              </a:prstGeom>
              <a:solidFill>
                <a:srgbClr val="202020"/>
              </a:solidFill>
              <a:ln w="9525">
                <a:noFill/>
                <a:round/>
                <a:headEnd/>
                <a:tailEnd/>
              </a:ln>
            </p:spPr>
            <p:txBody>
              <a:bodyPr/>
              <a:lstStyle/>
              <a:p>
                <a:endParaRPr lang="zh-CN" altLang="en-US"/>
              </a:p>
            </p:txBody>
          </p:sp>
        </p:grpSp>
      </p:grpSp>
      <p:grpSp>
        <p:nvGrpSpPr>
          <p:cNvPr id="181" name="Group 181"/>
          <p:cNvGrpSpPr>
            <a:grpSpLocks/>
          </p:cNvGrpSpPr>
          <p:nvPr/>
        </p:nvGrpSpPr>
        <p:grpSpPr bwMode="auto">
          <a:xfrm>
            <a:off x="6221414" y="3886201"/>
            <a:ext cx="452437" cy="212725"/>
            <a:chOff x="3162" y="2675"/>
            <a:chExt cx="385" cy="162"/>
          </a:xfrm>
        </p:grpSpPr>
        <p:sp>
          <p:nvSpPr>
            <p:cNvPr id="182" name="Freeform 182"/>
            <p:cNvSpPr>
              <a:spLocks/>
            </p:cNvSpPr>
            <p:nvPr/>
          </p:nvSpPr>
          <p:spPr bwMode="auto">
            <a:xfrm>
              <a:off x="3165" y="2726"/>
              <a:ext cx="378" cy="87"/>
            </a:xfrm>
            <a:custGeom>
              <a:avLst/>
              <a:gdLst>
                <a:gd name="T0" fmla="*/ 378 w 1890"/>
                <a:gd name="T1" fmla="*/ 87 h 437"/>
                <a:gd name="T2" fmla="*/ 0 w 1890"/>
                <a:gd name="T3" fmla="*/ 87 h 437"/>
                <a:gd name="T4" fmla="*/ 0 w 1890"/>
                <a:gd name="T5" fmla="*/ 0 h 437"/>
                <a:gd name="T6" fmla="*/ 378 w 1890"/>
                <a:gd name="T7" fmla="*/ 0 h 437"/>
                <a:gd name="T8" fmla="*/ 378 w 1890"/>
                <a:gd name="T9" fmla="*/ 87 h 437"/>
                <a:gd name="T10" fmla="*/ 378 w 1890"/>
                <a:gd name="T11" fmla="*/ 87 h 437"/>
                <a:gd name="T12" fmla="*/ 0 60000 65536"/>
                <a:gd name="T13" fmla="*/ 0 60000 65536"/>
                <a:gd name="T14" fmla="*/ 0 60000 65536"/>
                <a:gd name="T15" fmla="*/ 0 60000 65536"/>
                <a:gd name="T16" fmla="*/ 0 60000 65536"/>
                <a:gd name="T17" fmla="*/ 0 60000 65536"/>
                <a:gd name="T18" fmla="*/ 0 w 1890"/>
                <a:gd name="T19" fmla="*/ 0 h 437"/>
                <a:gd name="T20" fmla="*/ 1890 w 1890"/>
                <a:gd name="T21" fmla="*/ 437 h 437"/>
              </a:gdLst>
              <a:ahLst/>
              <a:cxnLst>
                <a:cxn ang="T12">
                  <a:pos x="T0" y="T1"/>
                </a:cxn>
                <a:cxn ang="T13">
                  <a:pos x="T2" y="T3"/>
                </a:cxn>
                <a:cxn ang="T14">
                  <a:pos x="T4" y="T5"/>
                </a:cxn>
                <a:cxn ang="T15">
                  <a:pos x="T6" y="T7"/>
                </a:cxn>
                <a:cxn ang="T16">
                  <a:pos x="T8" y="T9"/>
                </a:cxn>
                <a:cxn ang="T17">
                  <a:pos x="T10" y="T11"/>
                </a:cxn>
              </a:cxnLst>
              <a:rect l="T18" t="T19" r="T20" b="T21"/>
              <a:pathLst>
                <a:path w="1890" h="437">
                  <a:moveTo>
                    <a:pt x="1890" y="437"/>
                  </a:moveTo>
                  <a:lnTo>
                    <a:pt x="0" y="437"/>
                  </a:lnTo>
                  <a:lnTo>
                    <a:pt x="0" y="0"/>
                  </a:lnTo>
                  <a:lnTo>
                    <a:pt x="1890" y="0"/>
                  </a:lnTo>
                  <a:lnTo>
                    <a:pt x="1890" y="437"/>
                  </a:lnTo>
                  <a:close/>
                </a:path>
              </a:pathLst>
            </a:custGeom>
            <a:solidFill>
              <a:srgbClr val="798080"/>
            </a:solidFill>
            <a:ln w="9525">
              <a:noFill/>
              <a:round/>
              <a:headEnd/>
              <a:tailEnd/>
            </a:ln>
          </p:spPr>
          <p:txBody>
            <a:bodyPr/>
            <a:lstStyle/>
            <a:p>
              <a:endParaRPr lang="zh-CN" altLang="en-US"/>
            </a:p>
          </p:txBody>
        </p:sp>
        <p:sp>
          <p:nvSpPr>
            <p:cNvPr id="183" name="Freeform 183"/>
            <p:cNvSpPr>
              <a:spLocks/>
            </p:cNvSpPr>
            <p:nvPr/>
          </p:nvSpPr>
          <p:spPr bwMode="auto">
            <a:xfrm>
              <a:off x="3165" y="2675"/>
              <a:ext cx="378" cy="49"/>
            </a:xfrm>
            <a:custGeom>
              <a:avLst/>
              <a:gdLst>
                <a:gd name="T0" fmla="*/ 0 w 1891"/>
                <a:gd name="T1" fmla="*/ 49 h 244"/>
                <a:gd name="T2" fmla="*/ 378 w 1891"/>
                <a:gd name="T3" fmla="*/ 49 h 244"/>
                <a:gd name="T4" fmla="*/ 337 w 1891"/>
                <a:gd name="T5" fmla="*/ 0 h 244"/>
                <a:gd name="T6" fmla="*/ 41 w 1891"/>
                <a:gd name="T7" fmla="*/ 0 h 244"/>
                <a:gd name="T8" fmla="*/ 0 w 1891"/>
                <a:gd name="T9" fmla="*/ 49 h 244"/>
                <a:gd name="T10" fmla="*/ 0 w 1891"/>
                <a:gd name="T11" fmla="*/ 49 h 244"/>
                <a:gd name="T12" fmla="*/ 0 w 1891"/>
                <a:gd name="T13" fmla="*/ 49 h 244"/>
                <a:gd name="T14" fmla="*/ 0 60000 65536"/>
                <a:gd name="T15" fmla="*/ 0 60000 65536"/>
                <a:gd name="T16" fmla="*/ 0 60000 65536"/>
                <a:gd name="T17" fmla="*/ 0 60000 65536"/>
                <a:gd name="T18" fmla="*/ 0 60000 65536"/>
                <a:gd name="T19" fmla="*/ 0 60000 65536"/>
                <a:gd name="T20" fmla="*/ 0 60000 65536"/>
                <a:gd name="T21" fmla="*/ 0 w 1891"/>
                <a:gd name="T22" fmla="*/ 0 h 244"/>
                <a:gd name="T23" fmla="*/ 1891 w 1891"/>
                <a:gd name="T24" fmla="*/ 244 h 2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1" h="244">
                  <a:moveTo>
                    <a:pt x="0" y="244"/>
                  </a:moveTo>
                  <a:lnTo>
                    <a:pt x="1891" y="244"/>
                  </a:lnTo>
                  <a:lnTo>
                    <a:pt x="1686" y="1"/>
                  </a:lnTo>
                  <a:lnTo>
                    <a:pt x="206" y="0"/>
                  </a:lnTo>
                  <a:lnTo>
                    <a:pt x="1" y="244"/>
                  </a:lnTo>
                  <a:lnTo>
                    <a:pt x="0" y="244"/>
                  </a:lnTo>
                  <a:close/>
                </a:path>
              </a:pathLst>
            </a:custGeom>
            <a:solidFill>
              <a:srgbClr val="DFE6E6"/>
            </a:solidFill>
            <a:ln w="9525">
              <a:noFill/>
              <a:round/>
              <a:headEnd/>
              <a:tailEnd/>
            </a:ln>
          </p:spPr>
          <p:txBody>
            <a:bodyPr/>
            <a:lstStyle/>
            <a:p>
              <a:endParaRPr lang="zh-CN" altLang="en-US"/>
            </a:p>
          </p:txBody>
        </p:sp>
        <p:sp>
          <p:nvSpPr>
            <p:cNvPr id="184" name="Freeform 184"/>
            <p:cNvSpPr>
              <a:spLocks/>
            </p:cNvSpPr>
            <p:nvPr/>
          </p:nvSpPr>
          <p:spPr bwMode="auto">
            <a:xfrm>
              <a:off x="3171" y="2676"/>
              <a:ext cx="367" cy="41"/>
            </a:xfrm>
            <a:custGeom>
              <a:avLst/>
              <a:gdLst>
                <a:gd name="T0" fmla="*/ 0 w 1832"/>
                <a:gd name="T1" fmla="*/ 41 h 205"/>
                <a:gd name="T2" fmla="*/ 367 w 1832"/>
                <a:gd name="T3" fmla="*/ 41 h 205"/>
                <a:gd name="T4" fmla="*/ 302 w 1832"/>
                <a:gd name="T5" fmla="*/ 0 h 205"/>
                <a:gd name="T6" fmla="*/ 60 w 1832"/>
                <a:gd name="T7" fmla="*/ 0 h 205"/>
                <a:gd name="T8" fmla="*/ 0 w 1832"/>
                <a:gd name="T9" fmla="*/ 41 h 205"/>
                <a:gd name="T10" fmla="*/ 0 w 1832"/>
                <a:gd name="T11" fmla="*/ 41 h 205"/>
                <a:gd name="T12" fmla="*/ 0 60000 65536"/>
                <a:gd name="T13" fmla="*/ 0 60000 65536"/>
                <a:gd name="T14" fmla="*/ 0 60000 65536"/>
                <a:gd name="T15" fmla="*/ 0 60000 65536"/>
                <a:gd name="T16" fmla="*/ 0 60000 65536"/>
                <a:gd name="T17" fmla="*/ 0 60000 65536"/>
                <a:gd name="T18" fmla="*/ 0 w 1832"/>
                <a:gd name="T19" fmla="*/ 0 h 205"/>
                <a:gd name="T20" fmla="*/ 1832 w 1832"/>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832" h="205">
                  <a:moveTo>
                    <a:pt x="0" y="205"/>
                  </a:moveTo>
                  <a:lnTo>
                    <a:pt x="1832" y="205"/>
                  </a:lnTo>
                  <a:lnTo>
                    <a:pt x="1508" y="0"/>
                  </a:lnTo>
                  <a:lnTo>
                    <a:pt x="298" y="0"/>
                  </a:lnTo>
                  <a:lnTo>
                    <a:pt x="0" y="205"/>
                  </a:lnTo>
                  <a:close/>
                </a:path>
              </a:pathLst>
            </a:custGeom>
            <a:solidFill>
              <a:srgbClr val="DFE6E6"/>
            </a:solidFill>
            <a:ln w="9525">
              <a:noFill/>
              <a:round/>
              <a:headEnd/>
              <a:tailEnd/>
            </a:ln>
          </p:spPr>
          <p:txBody>
            <a:bodyPr/>
            <a:lstStyle/>
            <a:p>
              <a:endParaRPr lang="zh-CN" altLang="en-US"/>
            </a:p>
          </p:txBody>
        </p:sp>
        <p:sp>
          <p:nvSpPr>
            <p:cNvPr id="185" name="Freeform 185"/>
            <p:cNvSpPr>
              <a:spLocks/>
            </p:cNvSpPr>
            <p:nvPr/>
          </p:nvSpPr>
          <p:spPr bwMode="auto">
            <a:xfrm>
              <a:off x="3176" y="2676"/>
              <a:ext cx="357" cy="41"/>
            </a:xfrm>
            <a:custGeom>
              <a:avLst/>
              <a:gdLst>
                <a:gd name="T0" fmla="*/ 21 w 1786"/>
                <a:gd name="T1" fmla="*/ 41 h 205"/>
                <a:gd name="T2" fmla="*/ 46 w 1786"/>
                <a:gd name="T3" fmla="*/ 41 h 205"/>
                <a:gd name="T4" fmla="*/ 67 w 1786"/>
                <a:gd name="T5" fmla="*/ 41 h 205"/>
                <a:gd name="T6" fmla="*/ 86 w 1786"/>
                <a:gd name="T7" fmla="*/ 41 h 205"/>
                <a:gd name="T8" fmla="*/ 105 w 1786"/>
                <a:gd name="T9" fmla="*/ 41 h 205"/>
                <a:gd name="T10" fmla="*/ 127 w 1786"/>
                <a:gd name="T11" fmla="*/ 41 h 205"/>
                <a:gd name="T12" fmla="*/ 154 w 1786"/>
                <a:gd name="T13" fmla="*/ 41 h 205"/>
                <a:gd name="T14" fmla="*/ 187 w 1786"/>
                <a:gd name="T15" fmla="*/ 41 h 205"/>
                <a:gd name="T16" fmla="*/ 231 w 1786"/>
                <a:gd name="T17" fmla="*/ 41 h 205"/>
                <a:gd name="T18" fmla="*/ 287 w 1786"/>
                <a:gd name="T19" fmla="*/ 41 h 205"/>
                <a:gd name="T20" fmla="*/ 357 w 1786"/>
                <a:gd name="T21" fmla="*/ 41 h 205"/>
                <a:gd name="T22" fmla="*/ 351 w 1786"/>
                <a:gd name="T23" fmla="*/ 38 h 205"/>
                <a:gd name="T24" fmla="*/ 347 w 1786"/>
                <a:gd name="T25" fmla="*/ 35 h 205"/>
                <a:gd name="T26" fmla="*/ 344 w 1786"/>
                <a:gd name="T27" fmla="*/ 32 h 205"/>
                <a:gd name="T28" fmla="*/ 340 w 1786"/>
                <a:gd name="T29" fmla="*/ 30 h 205"/>
                <a:gd name="T30" fmla="*/ 336 w 1786"/>
                <a:gd name="T31" fmla="*/ 28 h 205"/>
                <a:gd name="T32" fmla="*/ 332 w 1786"/>
                <a:gd name="T33" fmla="*/ 26 h 205"/>
                <a:gd name="T34" fmla="*/ 327 w 1786"/>
                <a:gd name="T35" fmla="*/ 22 h 205"/>
                <a:gd name="T36" fmla="*/ 320 w 1786"/>
                <a:gd name="T37" fmla="*/ 18 h 205"/>
                <a:gd name="T38" fmla="*/ 311 w 1786"/>
                <a:gd name="T39" fmla="*/ 12 h 205"/>
                <a:gd name="T40" fmla="*/ 300 w 1786"/>
                <a:gd name="T41" fmla="*/ 6 h 205"/>
                <a:gd name="T42" fmla="*/ 285 w 1786"/>
                <a:gd name="T43" fmla="*/ 0 h 205"/>
                <a:gd name="T44" fmla="*/ 267 w 1786"/>
                <a:gd name="T45" fmla="*/ 0 h 205"/>
                <a:gd name="T46" fmla="*/ 253 w 1786"/>
                <a:gd name="T47" fmla="*/ 0 h 205"/>
                <a:gd name="T48" fmla="*/ 240 w 1786"/>
                <a:gd name="T49" fmla="*/ 0 h 205"/>
                <a:gd name="T50" fmla="*/ 228 w 1786"/>
                <a:gd name="T51" fmla="*/ 0 h 205"/>
                <a:gd name="T52" fmla="*/ 215 w 1786"/>
                <a:gd name="T53" fmla="*/ 0 h 205"/>
                <a:gd name="T54" fmla="*/ 199 w 1786"/>
                <a:gd name="T55" fmla="*/ 0 h 205"/>
                <a:gd name="T56" fmla="*/ 178 w 1786"/>
                <a:gd name="T57" fmla="*/ 0 h 205"/>
                <a:gd name="T58" fmla="*/ 152 w 1786"/>
                <a:gd name="T59" fmla="*/ 0 h 205"/>
                <a:gd name="T60" fmla="*/ 119 w 1786"/>
                <a:gd name="T61" fmla="*/ 0 h 205"/>
                <a:gd name="T62" fmla="*/ 77 w 1786"/>
                <a:gd name="T63" fmla="*/ 0 h 205"/>
                <a:gd name="T64" fmla="*/ 57 w 1786"/>
                <a:gd name="T65" fmla="*/ 3 h 205"/>
                <a:gd name="T66" fmla="*/ 53 w 1786"/>
                <a:gd name="T67" fmla="*/ 5 h 205"/>
                <a:gd name="T68" fmla="*/ 50 w 1786"/>
                <a:gd name="T69" fmla="*/ 8 h 205"/>
                <a:gd name="T70" fmla="*/ 46 w 1786"/>
                <a:gd name="T71" fmla="*/ 10 h 205"/>
                <a:gd name="T72" fmla="*/ 43 w 1786"/>
                <a:gd name="T73" fmla="*/ 12 h 205"/>
                <a:gd name="T74" fmla="*/ 39 w 1786"/>
                <a:gd name="T75" fmla="*/ 15 h 205"/>
                <a:gd name="T76" fmla="*/ 35 w 1786"/>
                <a:gd name="T77" fmla="*/ 18 h 205"/>
                <a:gd name="T78" fmla="*/ 29 w 1786"/>
                <a:gd name="T79" fmla="*/ 21 h 205"/>
                <a:gd name="T80" fmla="*/ 21 w 1786"/>
                <a:gd name="T81" fmla="*/ 27 h 205"/>
                <a:gd name="T82" fmla="*/ 12 w 1786"/>
                <a:gd name="T83" fmla="*/ 33 h 205"/>
                <a:gd name="T84" fmla="*/ 0 w 1786"/>
                <a:gd name="T85" fmla="*/ 41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86"/>
                <a:gd name="T130" fmla="*/ 0 h 205"/>
                <a:gd name="T131" fmla="*/ 1786 w 1786"/>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86" h="205">
                  <a:moveTo>
                    <a:pt x="0" y="205"/>
                  </a:moveTo>
                  <a:lnTo>
                    <a:pt x="54" y="205"/>
                  </a:lnTo>
                  <a:lnTo>
                    <a:pt x="103" y="205"/>
                  </a:lnTo>
                  <a:lnTo>
                    <a:pt x="150" y="205"/>
                  </a:lnTo>
                  <a:lnTo>
                    <a:pt x="191" y="205"/>
                  </a:lnTo>
                  <a:lnTo>
                    <a:pt x="231" y="205"/>
                  </a:lnTo>
                  <a:lnTo>
                    <a:pt x="268" y="204"/>
                  </a:lnTo>
                  <a:lnTo>
                    <a:pt x="302" y="204"/>
                  </a:lnTo>
                  <a:lnTo>
                    <a:pt x="334" y="204"/>
                  </a:lnTo>
                  <a:lnTo>
                    <a:pt x="367" y="204"/>
                  </a:lnTo>
                  <a:lnTo>
                    <a:pt x="398" y="204"/>
                  </a:lnTo>
                  <a:lnTo>
                    <a:pt x="429" y="204"/>
                  </a:lnTo>
                  <a:lnTo>
                    <a:pt x="460" y="204"/>
                  </a:lnTo>
                  <a:lnTo>
                    <a:pt x="493" y="204"/>
                  </a:lnTo>
                  <a:lnTo>
                    <a:pt x="525" y="204"/>
                  </a:lnTo>
                  <a:lnTo>
                    <a:pt x="559" y="204"/>
                  </a:lnTo>
                  <a:lnTo>
                    <a:pt x="595" y="204"/>
                  </a:lnTo>
                  <a:lnTo>
                    <a:pt x="634" y="204"/>
                  </a:lnTo>
                  <a:lnTo>
                    <a:pt x="675" y="204"/>
                  </a:lnTo>
                  <a:lnTo>
                    <a:pt x="720" y="204"/>
                  </a:lnTo>
                  <a:lnTo>
                    <a:pt x="768" y="204"/>
                  </a:lnTo>
                  <a:lnTo>
                    <a:pt x="820" y="204"/>
                  </a:lnTo>
                  <a:lnTo>
                    <a:pt x="877" y="204"/>
                  </a:lnTo>
                  <a:lnTo>
                    <a:pt x="937" y="204"/>
                  </a:lnTo>
                  <a:lnTo>
                    <a:pt x="1005" y="204"/>
                  </a:lnTo>
                  <a:lnTo>
                    <a:pt x="1077" y="204"/>
                  </a:lnTo>
                  <a:lnTo>
                    <a:pt x="1156" y="204"/>
                  </a:lnTo>
                  <a:lnTo>
                    <a:pt x="1242" y="204"/>
                  </a:lnTo>
                  <a:lnTo>
                    <a:pt x="1335" y="204"/>
                  </a:lnTo>
                  <a:lnTo>
                    <a:pt x="1435" y="205"/>
                  </a:lnTo>
                  <a:lnTo>
                    <a:pt x="1543" y="205"/>
                  </a:lnTo>
                  <a:lnTo>
                    <a:pt x="1660" y="205"/>
                  </a:lnTo>
                  <a:lnTo>
                    <a:pt x="1786" y="205"/>
                  </a:lnTo>
                  <a:lnTo>
                    <a:pt x="1776" y="198"/>
                  </a:lnTo>
                  <a:lnTo>
                    <a:pt x="1767" y="193"/>
                  </a:lnTo>
                  <a:lnTo>
                    <a:pt x="1758" y="188"/>
                  </a:lnTo>
                  <a:lnTo>
                    <a:pt x="1751" y="182"/>
                  </a:lnTo>
                  <a:lnTo>
                    <a:pt x="1743" y="178"/>
                  </a:lnTo>
                  <a:lnTo>
                    <a:pt x="1737" y="175"/>
                  </a:lnTo>
                  <a:lnTo>
                    <a:pt x="1731" y="170"/>
                  </a:lnTo>
                  <a:lnTo>
                    <a:pt x="1724" y="166"/>
                  </a:lnTo>
                  <a:lnTo>
                    <a:pt x="1719" y="162"/>
                  </a:lnTo>
                  <a:lnTo>
                    <a:pt x="1713" y="159"/>
                  </a:lnTo>
                  <a:lnTo>
                    <a:pt x="1708" y="156"/>
                  </a:lnTo>
                  <a:lnTo>
                    <a:pt x="1701" y="152"/>
                  </a:lnTo>
                  <a:lnTo>
                    <a:pt x="1695" y="148"/>
                  </a:lnTo>
                  <a:lnTo>
                    <a:pt x="1690" y="144"/>
                  </a:lnTo>
                  <a:lnTo>
                    <a:pt x="1683" y="140"/>
                  </a:lnTo>
                  <a:lnTo>
                    <a:pt x="1676" y="137"/>
                  </a:lnTo>
                  <a:lnTo>
                    <a:pt x="1670" y="132"/>
                  </a:lnTo>
                  <a:lnTo>
                    <a:pt x="1662" y="128"/>
                  </a:lnTo>
                  <a:lnTo>
                    <a:pt x="1653" y="122"/>
                  </a:lnTo>
                  <a:lnTo>
                    <a:pt x="1645" y="116"/>
                  </a:lnTo>
                  <a:lnTo>
                    <a:pt x="1635" y="111"/>
                  </a:lnTo>
                  <a:lnTo>
                    <a:pt x="1625" y="104"/>
                  </a:lnTo>
                  <a:lnTo>
                    <a:pt x="1614" y="97"/>
                  </a:lnTo>
                  <a:lnTo>
                    <a:pt x="1602" y="89"/>
                  </a:lnTo>
                  <a:lnTo>
                    <a:pt x="1588" y="82"/>
                  </a:lnTo>
                  <a:lnTo>
                    <a:pt x="1574" y="73"/>
                  </a:lnTo>
                  <a:lnTo>
                    <a:pt x="1558" y="62"/>
                  </a:lnTo>
                  <a:lnTo>
                    <a:pt x="1542" y="52"/>
                  </a:lnTo>
                  <a:lnTo>
                    <a:pt x="1524" y="41"/>
                  </a:lnTo>
                  <a:lnTo>
                    <a:pt x="1503" y="29"/>
                  </a:lnTo>
                  <a:lnTo>
                    <a:pt x="1482" y="15"/>
                  </a:lnTo>
                  <a:lnTo>
                    <a:pt x="1459" y="1"/>
                  </a:lnTo>
                  <a:lnTo>
                    <a:pt x="1425" y="1"/>
                  </a:lnTo>
                  <a:lnTo>
                    <a:pt x="1392" y="1"/>
                  </a:lnTo>
                  <a:lnTo>
                    <a:pt x="1362" y="1"/>
                  </a:lnTo>
                  <a:lnTo>
                    <a:pt x="1336" y="1"/>
                  </a:lnTo>
                  <a:lnTo>
                    <a:pt x="1310" y="1"/>
                  </a:lnTo>
                  <a:lnTo>
                    <a:pt x="1287" y="0"/>
                  </a:lnTo>
                  <a:lnTo>
                    <a:pt x="1264" y="0"/>
                  </a:lnTo>
                  <a:lnTo>
                    <a:pt x="1242" y="0"/>
                  </a:lnTo>
                  <a:lnTo>
                    <a:pt x="1222" y="0"/>
                  </a:lnTo>
                  <a:lnTo>
                    <a:pt x="1202" y="0"/>
                  </a:lnTo>
                  <a:lnTo>
                    <a:pt x="1182" y="0"/>
                  </a:lnTo>
                  <a:lnTo>
                    <a:pt x="1161" y="0"/>
                  </a:lnTo>
                  <a:lnTo>
                    <a:pt x="1141" y="0"/>
                  </a:lnTo>
                  <a:lnTo>
                    <a:pt x="1120" y="0"/>
                  </a:lnTo>
                  <a:lnTo>
                    <a:pt x="1097" y="0"/>
                  </a:lnTo>
                  <a:lnTo>
                    <a:pt x="1074" y="0"/>
                  </a:lnTo>
                  <a:lnTo>
                    <a:pt x="1049" y="0"/>
                  </a:lnTo>
                  <a:lnTo>
                    <a:pt x="1023" y="0"/>
                  </a:lnTo>
                  <a:lnTo>
                    <a:pt x="994" y="0"/>
                  </a:lnTo>
                  <a:lnTo>
                    <a:pt x="963" y="0"/>
                  </a:lnTo>
                  <a:lnTo>
                    <a:pt x="929" y="0"/>
                  </a:lnTo>
                  <a:lnTo>
                    <a:pt x="892" y="0"/>
                  </a:lnTo>
                  <a:lnTo>
                    <a:pt x="852" y="0"/>
                  </a:lnTo>
                  <a:lnTo>
                    <a:pt x="810" y="0"/>
                  </a:lnTo>
                  <a:lnTo>
                    <a:pt x="762" y="0"/>
                  </a:lnTo>
                  <a:lnTo>
                    <a:pt x="712" y="0"/>
                  </a:lnTo>
                  <a:lnTo>
                    <a:pt x="656" y="0"/>
                  </a:lnTo>
                  <a:lnTo>
                    <a:pt x="596" y="0"/>
                  </a:lnTo>
                  <a:lnTo>
                    <a:pt x="532" y="1"/>
                  </a:lnTo>
                  <a:lnTo>
                    <a:pt x="460" y="1"/>
                  </a:lnTo>
                  <a:lnTo>
                    <a:pt x="386" y="1"/>
                  </a:lnTo>
                  <a:lnTo>
                    <a:pt x="304" y="1"/>
                  </a:lnTo>
                  <a:lnTo>
                    <a:pt x="295" y="6"/>
                  </a:lnTo>
                  <a:lnTo>
                    <a:pt x="287" y="13"/>
                  </a:lnTo>
                  <a:lnTo>
                    <a:pt x="279" y="18"/>
                  </a:lnTo>
                  <a:lnTo>
                    <a:pt x="272" y="22"/>
                  </a:lnTo>
                  <a:lnTo>
                    <a:pt x="265" y="27"/>
                  </a:lnTo>
                  <a:lnTo>
                    <a:pt x="259" y="31"/>
                  </a:lnTo>
                  <a:lnTo>
                    <a:pt x="253" y="36"/>
                  </a:lnTo>
                  <a:lnTo>
                    <a:pt x="248" y="39"/>
                  </a:lnTo>
                  <a:lnTo>
                    <a:pt x="242" y="42"/>
                  </a:lnTo>
                  <a:lnTo>
                    <a:pt x="238" y="46"/>
                  </a:lnTo>
                  <a:lnTo>
                    <a:pt x="231" y="49"/>
                  </a:lnTo>
                  <a:lnTo>
                    <a:pt x="226" y="52"/>
                  </a:lnTo>
                  <a:lnTo>
                    <a:pt x="221" y="57"/>
                  </a:lnTo>
                  <a:lnTo>
                    <a:pt x="215" y="60"/>
                  </a:lnTo>
                  <a:lnTo>
                    <a:pt x="210" y="65"/>
                  </a:lnTo>
                  <a:lnTo>
                    <a:pt x="203" y="68"/>
                  </a:lnTo>
                  <a:lnTo>
                    <a:pt x="197" y="74"/>
                  </a:lnTo>
                  <a:lnTo>
                    <a:pt x="191" y="77"/>
                  </a:lnTo>
                  <a:lnTo>
                    <a:pt x="182" y="83"/>
                  </a:lnTo>
                  <a:lnTo>
                    <a:pt x="174" y="88"/>
                  </a:lnTo>
                  <a:lnTo>
                    <a:pt x="165" y="94"/>
                  </a:lnTo>
                  <a:lnTo>
                    <a:pt x="156" y="101"/>
                  </a:lnTo>
                  <a:lnTo>
                    <a:pt x="145" y="107"/>
                  </a:lnTo>
                  <a:lnTo>
                    <a:pt x="134" y="115"/>
                  </a:lnTo>
                  <a:lnTo>
                    <a:pt x="122" y="123"/>
                  </a:lnTo>
                  <a:lnTo>
                    <a:pt x="107" y="133"/>
                  </a:lnTo>
                  <a:lnTo>
                    <a:pt x="93" y="142"/>
                  </a:lnTo>
                  <a:lnTo>
                    <a:pt x="77" y="153"/>
                  </a:lnTo>
                  <a:lnTo>
                    <a:pt x="59" y="165"/>
                  </a:lnTo>
                  <a:lnTo>
                    <a:pt x="42" y="177"/>
                  </a:lnTo>
                  <a:lnTo>
                    <a:pt x="22" y="190"/>
                  </a:lnTo>
                  <a:lnTo>
                    <a:pt x="0" y="205"/>
                  </a:lnTo>
                  <a:close/>
                </a:path>
              </a:pathLst>
            </a:custGeom>
            <a:solidFill>
              <a:srgbClr val="D5DCDC"/>
            </a:solidFill>
            <a:ln w="9525">
              <a:noFill/>
              <a:round/>
              <a:headEnd/>
              <a:tailEnd/>
            </a:ln>
          </p:spPr>
          <p:txBody>
            <a:bodyPr/>
            <a:lstStyle/>
            <a:p>
              <a:endParaRPr lang="zh-CN" altLang="en-US"/>
            </a:p>
          </p:txBody>
        </p:sp>
        <p:sp>
          <p:nvSpPr>
            <p:cNvPr id="186" name="Freeform 186"/>
            <p:cNvSpPr>
              <a:spLocks/>
            </p:cNvSpPr>
            <p:nvPr/>
          </p:nvSpPr>
          <p:spPr bwMode="auto">
            <a:xfrm>
              <a:off x="3181" y="2676"/>
              <a:ext cx="347" cy="41"/>
            </a:xfrm>
            <a:custGeom>
              <a:avLst/>
              <a:gdLst>
                <a:gd name="T0" fmla="*/ 20 w 1738"/>
                <a:gd name="T1" fmla="*/ 41 h 205"/>
                <a:gd name="T2" fmla="*/ 45 w 1738"/>
                <a:gd name="T3" fmla="*/ 41 h 205"/>
                <a:gd name="T4" fmla="*/ 65 w 1738"/>
                <a:gd name="T5" fmla="*/ 41 h 205"/>
                <a:gd name="T6" fmla="*/ 83 w 1738"/>
                <a:gd name="T7" fmla="*/ 41 h 205"/>
                <a:gd name="T8" fmla="*/ 102 w 1738"/>
                <a:gd name="T9" fmla="*/ 41 h 205"/>
                <a:gd name="T10" fmla="*/ 123 w 1738"/>
                <a:gd name="T11" fmla="*/ 41 h 205"/>
                <a:gd name="T12" fmla="*/ 149 w 1738"/>
                <a:gd name="T13" fmla="*/ 41 h 205"/>
                <a:gd name="T14" fmla="*/ 182 w 1738"/>
                <a:gd name="T15" fmla="*/ 41 h 205"/>
                <a:gd name="T16" fmla="*/ 225 w 1738"/>
                <a:gd name="T17" fmla="*/ 41 h 205"/>
                <a:gd name="T18" fmla="*/ 279 w 1738"/>
                <a:gd name="T19" fmla="*/ 41 h 205"/>
                <a:gd name="T20" fmla="*/ 347 w 1738"/>
                <a:gd name="T21" fmla="*/ 41 h 205"/>
                <a:gd name="T22" fmla="*/ 341 w 1738"/>
                <a:gd name="T23" fmla="*/ 38 h 205"/>
                <a:gd name="T24" fmla="*/ 337 w 1738"/>
                <a:gd name="T25" fmla="*/ 35 h 205"/>
                <a:gd name="T26" fmla="*/ 333 w 1738"/>
                <a:gd name="T27" fmla="*/ 32 h 205"/>
                <a:gd name="T28" fmla="*/ 330 w 1738"/>
                <a:gd name="T29" fmla="*/ 30 h 205"/>
                <a:gd name="T30" fmla="*/ 327 w 1738"/>
                <a:gd name="T31" fmla="*/ 28 h 205"/>
                <a:gd name="T32" fmla="*/ 322 w 1738"/>
                <a:gd name="T33" fmla="*/ 26 h 205"/>
                <a:gd name="T34" fmla="*/ 317 w 1738"/>
                <a:gd name="T35" fmla="*/ 22 h 205"/>
                <a:gd name="T36" fmla="*/ 310 w 1738"/>
                <a:gd name="T37" fmla="*/ 18 h 205"/>
                <a:gd name="T38" fmla="*/ 301 w 1738"/>
                <a:gd name="T39" fmla="*/ 12 h 205"/>
                <a:gd name="T40" fmla="*/ 290 w 1738"/>
                <a:gd name="T41" fmla="*/ 6 h 205"/>
                <a:gd name="T42" fmla="*/ 275 w 1738"/>
                <a:gd name="T43" fmla="*/ 0 h 205"/>
                <a:gd name="T44" fmla="*/ 258 w 1738"/>
                <a:gd name="T45" fmla="*/ 0 h 205"/>
                <a:gd name="T46" fmla="*/ 244 w 1738"/>
                <a:gd name="T47" fmla="*/ 0 h 205"/>
                <a:gd name="T48" fmla="*/ 233 w 1738"/>
                <a:gd name="T49" fmla="*/ 0 h 205"/>
                <a:gd name="T50" fmla="*/ 221 w 1738"/>
                <a:gd name="T51" fmla="*/ 0 h 205"/>
                <a:gd name="T52" fmla="*/ 208 w 1738"/>
                <a:gd name="T53" fmla="*/ 0 h 205"/>
                <a:gd name="T54" fmla="*/ 193 w 1738"/>
                <a:gd name="T55" fmla="*/ 0 h 205"/>
                <a:gd name="T56" fmla="*/ 174 w 1738"/>
                <a:gd name="T57" fmla="*/ 0 h 205"/>
                <a:gd name="T58" fmla="*/ 149 w 1738"/>
                <a:gd name="T59" fmla="*/ 0 h 205"/>
                <a:gd name="T60" fmla="*/ 117 w 1738"/>
                <a:gd name="T61" fmla="*/ 0 h 205"/>
                <a:gd name="T62" fmla="*/ 77 w 1738"/>
                <a:gd name="T63" fmla="*/ 0 h 205"/>
                <a:gd name="T64" fmla="*/ 58 w 1738"/>
                <a:gd name="T65" fmla="*/ 3 h 205"/>
                <a:gd name="T66" fmla="*/ 54 w 1738"/>
                <a:gd name="T67" fmla="*/ 5 h 205"/>
                <a:gd name="T68" fmla="*/ 50 w 1738"/>
                <a:gd name="T69" fmla="*/ 8 h 205"/>
                <a:gd name="T70" fmla="*/ 47 w 1738"/>
                <a:gd name="T71" fmla="*/ 10 h 205"/>
                <a:gd name="T72" fmla="*/ 44 w 1738"/>
                <a:gd name="T73" fmla="*/ 12 h 205"/>
                <a:gd name="T74" fmla="*/ 40 w 1738"/>
                <a:gd name="T75" fmla="*/ 15 h 205"/>
                <a:gd name="T76" fmla="*/ 35 w 1738"/>
                <a:gd name="T77" fmla="*/ 18 h 205"/>
                <a:gd name="T78" fmla="*/ 29 w 1738"/>
                <a:gd name="T79" fmla="*/ 21 h 205"/>
                <a:gd name="T80" fmla="*/ 22 w 1738"/>
                <a:gd name="T81" fmla="*/ 27 h 205"/>
                <a:gd name="T82" fmla="*/ 12 w 1738"/>
                <a:gd name="T83" fmla="*/ 33 h 205"/>
                <a:gd name="T84" fmla="*/ 0 w 1738"/>
                <a:gd name="T85" fmla="*/ 41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38"/>
                <a:gd name="T130" fmla="*/ 0 h 205"/>
                <a:gd name="T131" fmla="*/ 1738 w 1738"/>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38" h="205">
                  <a:moveTo>
                    <a:pt x="0" y="205"/>
                  </a:moveTo>
                  <a:lnTo>
                    <a:pt x="51" y="205"/>
                  </a:lnTo>
                  <a:lnTo>
                    <a:pt x="100" y="205"/>
                  </a:lnTo>
                  <a:lnTo>
                    <a:pt x="143" y="205"/>
                  </a:lnTo>
                  <a:lnTo>
                    <a:pt x="185" y="205"/>
                  </a:lnTo>
                  <a:lnTo>
                    <a:pt x="224" y="205"/>
                  </a:lnTo>
                  <a:lnTo>
                    <a:pt x="259" y="204"/>
                  </a:lnTo>
                  <a:lnTo>
                    <a:pt x="294" y="204"/>
                  </a:lnTo>
                  <a:lnTo>
                    <a:pt x="325" y="204"/>
                  </a:lnTo>
                  <a:lnTo>
                    <a:pt x="356" y="204"/>
                  </a:lnTo>
                  <a:lnTo>
                    <a:pt x="387" y="204"/>
                  </a:lnTo>
                  <a:lnTo>
                    <a:pt x="417" y="204"/>
                  </a:lnTo>
                  <a:lnTo>
                    <a:pt x="447" y="204"/>
                  </a:lnTo>
                  <a:lnTo>
                    <a:pt x="479" y="204"/>
                  </a:lnTo>
                  <a:lnTo>
                    <a:pt x="511" y="204"/>
                  </a:lnTo>
                  <a:lnTo>
                    <a:pt x="544" y="204"/>
                  </a:lnTo>
                  <a:lnTo>
                    <a:pt x="579" y="204"/>
                  </a:lnTo>
                  <a:lnTo>
                    <a:pt x="617" y="204"/>
                  </a:lnTo>
                  <a:lnTo>
                    <a:pt x="657" y="204"/>
                  </a:lnTo>
                  <a:lnTo>
                    <a:pt x="700" y="204"/>
                  </a:lnTo>
                  <a:lnTo>
                    <a:pt x="747" y="204"/>
                  </a:lnTo>
                  <a:lnTo>
                    <a:pt x="797" y="204"/>
                  </a:lnTo>
                  <a:lnTo>
                    <a:pt x="853" y="204"/>
                  </a:lnTo>
                  <a:lnTo>
                    <a:pt x="913" y="204"/>
                  </a:lnTo>
                  <a:lnTo>
                    <a:pt x="979" y="204"/>
                  </a:lnTo>
                  <a:lnTo>
                    <a:pt x="1049" y="204"/>
                  </a:lnTo>
                  <a:lnTo>
                    <a:pt x="1126" y="204"/>
                  </a:lnTo>
                  <a:lnTo>
                    <a:pt x="1209" y="204"/>
                  </a:lnTo>
                  <a:lnTo>
                    <a:pt x="1299" y="204"/>
                  </a:lnTo>
                  <a:lnTo>
                    <a:pt x="1397" y="205"/>
                  </a:lnTo>
                  <a:lnTo>
                    <a:pt x="1503" y="205"/>
                  </a:lnTo>
                  <a:lnTo>
                    <a:pt x="1616" y="205"/>
                  </a:lnTo>
                  <a:lnTo>
                    <a:pt x="1738" y="205"/>
                  </a:lnTo>
                  <a:lnTo>
                    <a:pt x="1728" y="198"/>
                  </a:lnTo>
                  <a:lnTo>
                    <a:pt x="1719" y="193"/>
                  </a:lnTo>
                  <a:lnTo>
                    <a:pt x="1710" y="188"/>
                  </a:lnTo>
                  <a:lnTo>
                    <a:pt x="1704" y="182"/>
                  </a:lnTo>
                  <a:lnTo>
                    <a:pt x="1696" y="178"/>
                  </a:lnTo>
                  <a:lnTo>
                    <a:pt x="1689" y="175"/>
                  </a:lnTo>
                  <a:lnTo>
                    <a:pt x="1684" y="170"/>
                  </a:lnTo>
                  <a:lnTo>
                    <a:pt x="1677" y="166"/>
                  </a:lnTo>
                  <a:lnTo>
                    <a:pt x="1670" y="162"/>
                  </a:lnTo>
                  <a:lnTo>
                    <a:pt x="1666" y="159"/>
                  </a:lnTo>
                  <a:lnTo>
                    <a:pt x="1659" y="156"/>
                  </a:lnTo>
                  <a:lnTo>
                    <a:pt x="1654" y="152"/>
                  </a:lnTo>
                  <a:lnTo>
                    <a:pt x="1648" y="148"/>
                  </a:lnTo>
                  <a:lnTo>
                    <a:pt x="1642" y="144"/>
                  </a:lnTo>
                  <a:lnTo>
                    <a:pt x="1636" y="140"/>
                  </a:lnTo>
                  <a:lnTo>
                    <a:pt x="1629" y="137"/>
                  </a:lnTo>
                  <a:lnTo>
                    <a:pt x="1622" y="132"/>
                  </a:lnTo>
                  <a:lnTo>
                    <a:pt x="1615" y="128"/>
                  </a:lnTo>
                  <a:lnTo>
                    <a:pt x="1607" y="122"/>
                  </a:lnTo>
                  <a:lnTo>
                    <a:pt x="1597" y="116"/>
                  </a:lnTo>
                  <a:lnTo>
                    <a:pt x="1588" y="111"/>
                  </a:lnTo>
                  <a:lnTo>
                    <a:pt x="1577" y="104"/>
                  </a:lnTo>
                  <a:lnTo>
                    <a:pt x="1566" y="97"/>
                  </a:lnTo>
                  <a:lnTo>
                    <a:pt x="1553" y="89"/>
                  </a:lnTo>
                  <a:lnTo>
                    <a:pt x="1541" y="82"/>
                  </a:lnTo>
                  <a:lnTo>
                    <a:pt x="1527" y="73"/>
                  </a:lnTo>
                  <a:lnTo>
                    <a:pt x="1510" y="62"/>
                  </a:lnTo>
                  <a:lnTo>
                    <a:pt x="1493" y="52"/>
                  </a:lnTo>
                  <a:lnTo>
                    <a:pt x="1474" y="41"/>
                  </a:lnTo>
                  <a:lnTo>
                    <a:pt x="1454" y="29"/>
                  </a:lnTo>
                  <a:lnTo>
                    <a:pt x="1433" y="15"/>
                  </a:lnTo>
                  <a:lnTo>
                    <a:pt x="1411" y="1"/>
                  </a:lnTo>
                  <a:lnTo>
                    <a:pt x="1377" y="1"/>
                  </a:lnTo>
                  <a:lnTo>
                    <a:pt x="1347" y="1"/>
                  </a:lnTo>
                  <a:lnTo>
                    <a:pt x="1318" y="1"/>
                  </a:lnTo>
                  <a:lnTo>
                    <a:pt x="1293" y="1"/>
                  </a:lnTo>
                  <a:lnTo>
                    <a:pt x="1268" y="1"/>
                  </a:lnTo>
                  <a:lnTo>
                    <a:pt x="1246" y="0"/>
                  </a:lnTo>
                  <a:lnTo>
                    <a:pt x="1224" y="0"/>
                  </a:lnTo>
                  <a:lnTo>
                    <a:pt x="1204" y="0"/>
                  </a:lnTo>
                  <a:lnTo>
                    <a:pt x="1185" y="0"/>
                  </a:lnTo>
                  <a:lnTo>
                    <a:pt x="1165" y="0"/>
                  </a:lnTo>
                  <a:lnTo>
                    <a:pt x="1146" y="0"/>
                  </a:lnTo>
                  <a:lnTo>
                    <a:pt x="1126" y="0"/>
                  </a:lnTo>
                  <a:lnTo>
                    <a:pt x="1107" y="0"/>
                  </a:lnTo>
                  <a:lnTo>
                    <a:pt x="1087" y="0"/>
                  </a:lnTo>
                  <a:lnTo>
                    <a:pt x="1066" y="0"/>
                  </a:lnTo>
                  <a:lnTo>
                    <a:pt x="1043" y="0"/>
                  </a:lnTo>
                  <a:lnTo>
                    <a:pt x="1019" y="0"/>
                  </a:lnTo>
                  <a:lnTo>
                    <a:pt x="994" y="0"/>
                  </a:lnTo>
                  <a:lnTo>
                    <a:pt x="968" y="0"/>
                  </a:lnTo>
                  <a:lnTo>
                    <a:pt x="936" y="0"/>
                  </a:lnTo>
                  <a:lnTo>
                    <a:pt x="905" y="0"/>
                  </a:lnTo>
                  <a:lnTo>
                    <a:pt x="871" y="0"/>
                  </a:lnTo>
                  <a:lnTo>
                    <a:pt x="832" y="0"/>
                  </a:lnTo>
                  <a:lnTo>
                    <a:pt x="790" y="0"/>
                  </a:lnTo>
                  <a:lnTo>
                    <a:pt x="746" y="0"/>
                  </a:lnTo>
                  <a:lnTo>
                    <a:pt x="697" y="0"/>
                  </a:lnTo>
                  <a:lnTo>
                    <a:pt x="645" y="0"/>
                  </a:lnTo>
                  <a:lnTo>
                    <a:pt x="587" y="0"/>
                  </a:lnTo>
                  <a:lnTo>
                    <a:pt x="525" y="1"/>
                  </a:lnTo>
                  <a:lnTo>
                    <a:pt x="459" y="1"/>
                  </a:lnTo>
                  <a:lnTo>
                    <a:pt x="387" y="1"/>
                  </a:lnTo>
                  <a:lnTo>
                    <a:pt x="309" y="1"/>
                  </a:lnTo>
                  <a:lnTo>
                    <a:pt x="299" y="6"/>
                  </a:lnTo>
                  <a:lnTo>
                    <a:pt x="292" y="13"/>
                  </a:lnTo>
                  <a:lnTo>
                    <a:pt x="284" y="18"/>
                  </a:lnTo>
                  <a:lnTo>
                    <a:pt x="276" y="22"/>
                  </a:lnTo>
                  <a:lnTo>
                    <a:pt x="269" y="27"/>
                  </a:lnTo>
                  <a:lnTo>
                    <a:pt x="263" y="31"/>
                  </a:lnTo>
                  <a:lnTo>
                    <a:pt x="257" y="36"/>
                  </a:lnTo>
                  <a:lnTo>
                    <a:pt x="251" y="39"/>
                  </a:lnTo>
                  <a:lnTo>
                    <a:pt x="246" y="42"/>
                  </a:lnTo>
                  <a:lnTo>
                    <a:pt x="240" y="46"/>
                  </a:lnTo>
                  <a:lnTo>
                    <a:pt x="235" y="49"/>
                  </a:lnTo>
                  <a:lnTo>
                    <a:pt x="230" y="52"/>
                  </a:lnTo>
                  <a:lnTo>
                    <a:pt x="224" y="57"/>
                  </a:lnTo>
                  <a:lnTo>
                    <a:pt x="218" y="60"/>
                  </a:lnTo>
                  <a:lnTo>
                    <a:pt x="212" y="65"/>
                  </a:lnTo>
                  <a:lnTo>
                    <a:pt x="207" y="68"/>
                  </a:lnTo>
                  <a:lnTo>
                    <a:pt x="199" y="74"/>
                  </a:lnTo>
                  <a:lnTo>
                    <a:pt x="192" y="77"/>
                  </a:lnTo>
                  <a:lnTo>
                    <a:pt x="185" y="83"/>
                  </a:lnTo>
                  <a:lnTo>
                    <a:pt x="177" y="88"/>
                  </a:lnTo>
                  <a:lnTo>
                    <a:pt x="168" y="94"/>
                  </a:lnTo>
                  <a:lnTo>
                    <a:pt x="158" y="101"/>
                  </a:lnTo>
                  <a:lnTo>
                    <a:pt x="147" y="107"/>
                  </a:lnTo>
                  <a:lnTo>
                    <a:pt x="136" y="115"/>
                  </a:lnTo>
                  <a:lnTo>
                    <a:pt x="122" y="123"/>
                  </a:lnTo>
                  <a:lnTo>
                    <a:pt x="109" y="133"/>
                  </a:lnTo>
                  <a:lnTo>
                    <a:pt x="94" y="142"/>
                  </a:lnTo>
                  <a:lnTo>
                    <a:pt x="78" y="153"/>
                  </a:lnTo>
                  <a:lnTo>
                    <a:pt x="60" y="165"/>
                  </a:lnTo>
                  <a:lnTo>
                    <a:pt x="42" y="177"/>
                  </a:lnTo>
                  <a:lnTo>
                    <a:pt x="21" y="190"/>
                  </a:lnTo>
                  <a:lnTo>
                    <a:pt x="0" y="205"/>
                  </a:lnTo>
                  <a:close/>
                </a:path>
              </a:pathLst>
            </a:custGeom>
            <a:solidFill>
              <a:srgbClr val="C8CFCF"/>
            </a:solidFill>
            <a:ln w="9525">
              <a:noFill/>
              <a:round/>
              <a:headEnd/>
              <a:tailEnd/>
            </a:ln>
          </p:spPr>
          <p:txBody>
            <a:bodyPr/>
            <a:lstStyle/>
            <a:p>
              <a:endParaRPr lang="zh-CN" altLang="en-US"/>
            </a:p>
          </p:txBody>
        </p:sp>
        <p:sp>
          <p:nvSpPr>
            <p:cNvPr id="187" name="Freeform 187"/>
            <p:cNvSpPr>
              <a:spLocks/>
            </p:cNvSpPr>
            <p:nvPr/>
          </p:nvSpPr>
          <p:spPr bwMode="auto">
            <a:xfrm>
              <a:off x="3185" y="2676"/>
              <a:ext cx="339" cy="41"/>
            </a:xfrm>
            <a:custGeom>
              <a:avLst/>
              <a:gdLst>
                <a:gd name="T0" fmla="*/ 20 w 1693"/>
                <a:gd name="T1" fmla="*/ 41 h 205"/>
                <a:gd name="T2" fmla="*/ 44 w 1693"/>
                <a:gd name="T3" fmla="*/ 41 h 205"/>
                <a:gd name="T4" fmla="*/ 63 w 1693"/>
                <a:gd name="T5" fmla="*/ 41 h 205"/>
                <a:gd name="T6" fmla="*/ 82 w 1693"/>
                <a:gd name="T7" fmla="*/ 41 h 205"/>
                <a:gd name="T8" fmla="*/ 100 w 1693"/>
                <a:gd name="T9" fmla="*/ 41 h 205"/>
                <a:gd name="T10" fmla="*/ 120 w 1693"/>
                <a:gd name="T11" fmla="*/ 41 h 205"/>
                <a:gd name="T12" fmla="*/ 146 w 1693"/>
                <a:gd name="T13" fmla="*/ 41 h 205"/>
                <a:gd name="T14" fmla="*/ 178 w 1693"/>
                <a:gd name="T15" fmla="*/ 41 h 205"/>
                <a:gd name="T16" fmla="*/ 219 w 1693"/>
                <a:gd name="T17" fmla="*/ 41 h 205"/>
                <a:gd name="T18" fmla="*/ 273 w 1693"/>
                <a:gd name="T19" fmla="*/ 41 h 205"/>
                <a:gd name="T20" fmla="*/ 339 w 1693"/>
                <a:gd name="T21" fmla="*/ 41 h 205"/>
                <a:gd name="T22" fmla="*/ 334 w 1693"/>
                <a:gd name="T23" fmla="*/ 38 h 205"/>
                <a:gd name="T24" fmla="*/ 329 w 1693"/>
                <a:gd name="T25" fmla="*/ 35 h 205"/>
                <a:gd name="T26" fmla="*/ 326 w 1693"/>
                <a:gd name="T27" fmla="*/ 32 h 205"/>
                <a:gd name="T28" fmla="*/ 322 w 1693"/>
                <a:gd name="T29" fmla="*/ 30 h 205"/>
                <a:gd name="T30" fmla="*/ 318 w 1693"/>
                <a:gd name="T31" fmla="*/ 28 h 205"/>
                <a:gd name="T32" fmla="*/ 314 w 1693"/>
                <a:gd name="T33" fmla="*/ 26 h 205"/>
                <a:gd name="T34" fmla="*/ 309 w 1693"/>
                <a:gd name="T35" fmla="*/ 22 h 205"/>
                <a:gd name="T36" fmla="*/ 302 w 1693"/>
                <a:gd name="T37" fmla="*/ 18 h 205"/>
                <a:gd name="T38" fmla="*/ 293 w 1693"/>
                <a:gd name="T39" fmla="*/ 12 h 205"/>
                <a:gd name="T40" fmla="*/ 282 w 1693"/>
                <a:gd name="T41" fmla="*/ 6 h 205"/>
                <a:gd name="T42" fmla="*/ 267 w 1693"/>
                <a:gd name="T43" fmla="*/ 0 h 205"/>
                <a:gd name="T44" fmla="*/ 251 w 1693"/>
                <a:gd name="T45" fmla="*/ 0 h 205"/>
                <a:gd name="T46" fmla="*/ 238 w 1693"/>
                <a:gd name="T47" fmla="*/ 0 h 205"/>
                <a:gd name="T48" fmla="*/ 226 w 1693"/>
                <a:gd name="T49" fmla="*/ 0 h 205"/>
                <a:gd name="T50" fmla="*/ 215 w 1693"/>
                <a:gd name="T51" fmla="*/ 0 h 205"/>
                <a:gd name="T52" fmla="*/ 203 w 1693"/>
                <a:gd name="T53" fmla="*/ 0 h 205"/>
                <a:gd name="T54" fmla="*/ 189 w 1693"/>
                <a:gd name="T55" fmla="*/ 0 h 205"/>
                <a:gd name="T56" fmla="*/ 170 w 1693"/>
                <a:gd name="T57" fmla="*/ 0 h 205"/>
                <a:gd name="T58" fmla="*/ 147 w 1693"/>
                <a:gd name="T59" fmla="*/ 0 h 205"/>
                <a:gd name="T60" fmla="*/ 116 w 1693"/>
                <a:gd name="T61" fmla="*/ 0 h 205"/>
                <a:gd name="T62" fmla="*/ 78 w 1693"/>
                <a:gd name="T63" fmla="*/ 0 h 205"/>
                <a:gd name="T64" fmla="*/ 59 w 1693"/>
                <a:gd name="T65" fmla="*/ 3 h 205"/>
                <a:gd name="T66" fmla="*/ 55 w 1693"/>
                <a:gd name="T67" fmla="*/ 5 h 205"/>
                <a:gd name="T68" fmla="*/ 51 w 1693"/>
                <a:gd name="T69" fmla="*/ 8 h 205"/>
                <a:gd name="T70" fmla="*/ 48 w 1693"/>
                <a:gd name="T71" fmla="*/ 10 h 205"/>
                <a:gd name="T72" fmla="*/ 45 w 1693"/>
                <a:gd name="T73" fmla="*/ 12 h 205"/>
                <a:gd name="T74" fmla="*/ 41 w 1693"/>
                <a:gd name="T75" fmla="*/ 15 h 205"/>
                <a:gd name="T76" fmla="*/ 36 w 1693"/>
                <a:gd name="T77" fmla="*/ 18 h 205"/>
                <a:gd name="T78" fmla="*/ 30 w 1693"/>
                <a:gd name="T79" fmla="*/ 21 h 205"/>
                <a:gd name="T80" fmla="*/ 22 w 1693"/>
                <a:gd name="T81" fmla="*/ 27 h 205"/>
                <a:gd name="T82" fmla="*/ 12 w 1693"/>
                <a:gd name="T83" fmla="*/ 33 h 205"/>
                <a:gd name="T84" fmla="*/ 0 w 1693"/>
                <a:gd name="T85" fmla="*/ 41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93"/>
                <a:gd name="T130" fmla="*/ 0 h 205"/>
                <a:gd name="T131" fmla="*/ 1693 w 1693"/>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93" h="205">
                  <a:moveTo>
                    <a:pt x="0" y="205"/>
                  </a:moveTo>
                  <a:lnTo>
                    <a:pt x="51" y="205"/>
                  </a:lnTo>
                  <a:lnTo>
                    <a:pt x="98" y="205"/>
                  </a:lnTo>
                  <a:lnTo>
                    <a:pt x="141" y="205"/>
                  </a:lnTo>
                  <a:lnTo>
                    <a:pt x="182" y="205"/>
                  </a:lnTo>
                  <a:lnTo>
                    <a:pt x="218" y="205"/>
                  </a:lnTo>
                  <a:lnTo>
                    <a:pt x="254" y="204"/>
                  </a:lnTo>
                  <a:lnTo>
                    <a:pt x="286" y="204"/>
                  </a:lnTo>
                  <a:lnTo>
                    <a:pt x="317" y="204"/>
                  </a:lnTo>
                  <a:lnTo>
                    <a:pt x="349" y="204"/>
                  </a:lnTo>
                  <a:lnTo>
                    <a:pt x="379" y="204"/>
                  </a:lnTo>
                  <a:lnTo>
                    <a:pt x="408" y="204"/>
                  </a:lnTo>
                  <a:lnTo>
                    <a:pt x="438" y="204"/>
                  </a:lnTo>
                  <a:lnTo>
                    <a:pt x="467" y="204"/>
                  </a:lnTo>
                  <a:lnTo>
                    <a:pt x="498" y="204"/>
                  </a:lnTo>
                  <a:lnTo>
                    <a:pt x="530" y="204"/>
                  </a:lnTo>
                  <a:lnTo>
                    <a:pt x="565" y="204"/>
                  </a:lnTo>
                  <a:lnTo>
                    <a:pt x="601" y="204"/>
                  </a:lnTo>
                  <a:lnTo>
                    <a:pt x="640" y="204"/>
                  </a:lnTo>
                  <a:lnTo>
                    <a:pt x="683" y="204"/>
                  </a:lnTo>
                  <a:lnTo>
                    <a:pt x="728" y="204"/>
                  </a:lnTo>
                  <a:lnTo>
                    <a:pt x="777" y="204"/>
                  </a:lnTo>
                  <a:lnTo>
                    <a:pt x="831" y="204"/>
                  </a:lnTo>
                  <a:lnTo>
                    <a:pt x="890" y="204"/>
                  </a:lnTo>
                  <a:lnTo>
                    <a:pt x="953" y="204"/>
                  </a:lnTo>
                  <a:lnTo>
                    <a:pt x="1021" y="204"/>
                  </a:lnTo>
                  <a:lnTo>
                    <a:pt x="1096" y="204"/>
                  </a:lnTo>
                  <a:lnTo>
                    <a:pt x="1177" y="204"/>
                  </a:lnTo>
                  <a:lnTo>
                    <a:pt x="1265" y="204"/>
                  </a:lnTo>
                  <a:lnTo>
                    <a:pt x="1361" y="205"/>
                  </a:lnTo>
                  <a:lnTo>
                    <a:pt x="1463" y="205"/>
                  </a:lnTo>
                  <a:lnTo>
                    <a:pt x="1574" y="205"/>
                  </a:lnTo>
                  <a:lnTo>
                    <a:pt x="1693" y="205"/>
                  </a:lnTo>
                  <a:lnTo>
                    <a:pt x="1684" y="198"/>
                  </a:lnTo>
                  <a:lnTo>
                    <a:pt x="1674" y="193"/>
                  </a:lnTo>
                  <a:lnTo>
                    <a:pt x="1666" y="188"/>
                  </a:lnTo>
                  <a:lnTo>
                    <a:pt x="1658" y="182"/>
                  </a:lnTo>
                  <a:lnTo>
                    <a:pt x="1650" y="178"/>
                  </a:lnTo>
                  <a:lnTo>
                    <a:pt x="1644" y="175"/>
                  </a:lnTo>
                  <a:lnTo>
                    <a:pt x="1637" y="170"/>
                  </a:lnTo>
                  <a:lnTo>
                    <a:pt x="1632" y="166"/>
                  </a:lnTo>
                  <a:lnTo>
                    <a:pt x="1626" y="162"/>
                  </a:lnTo>
                  <a:lnTo>
                    <a:pt x="1620" y="159"/>
                  </a:lnTo>
                  <a:lnTo>
                    <a:pt x="1614" y="156"/>
                  </a:lnTo>
                  <a:lnTo>
                    <a:pt x="1608" y="152"/>
                  </a:lnTo>
                  <a:lnTo>
                    <a:pt x="1603" y="148"/>
                  </a:lnTo>
                  <a:lnTo>
                    <a:pt x="1596" y="144"/>
                  </a:lnTo>
                  <a:lnTo>
                    <a:pt x="1589" y="140"/>
                  </a:lnTo>
                  <a:lnTo>
                    <a:pt x="1584" y="137"/>
                  </a:lnTo>
                  <a:lnTo>
                    <a:pt x="1576" y="132"/>
                  </a:lnTo>
                  <a:lnTo>
                    <a:pt x="1568" y="128"/>
                  </a:lnTo>
                  <a:lnTo>
                    <a:pt x="1560" y="122"/>
                  </a:lnTo>
                  <a:lnTo>
                    <a:pt x="1551" y="116"/>
                  </a:lnTo>
                  <a:lnTo>
                    <a:pt x="1542" y="111"/>
                  </a:lnTo>
                  <a:lnTo>
                    <a:pt x="1531" y="104"/>
                  </a:lnTo>
                  <a:lnTo>
                    <a:pt x="1520" y="97"/>
                  </a:lnTo>
                  <a:lnTo>
                    <a:pt x="1508" y="89"/>
                  </a:lnTo>
                  <a:lnTo>
                    <a:pt x="1495" y="82"/>
                  </a:lnTo>
                  <a:lnTo>
                    <a:pt x="1480" y="73"/>
                  </a:lnTo>
                  <a:lnTo>
                    <a:pt x="1464" y="62"/>
                  </a:lnTo>
                  <a:lnTo>
                    <a:pt x="1448" y="52"/>
                  </a:lnTo>
                  <a:lnTo>
                    <a:pt x="1429" y="41"/>
                  </a:lnTo>
                  <a:lnTo>
                    <a:pt x="1409" y="29"/>
                  </a:lnTo>
                  <a:lnTo>
                    <a:pt x="1387" y="15"/>
                  </a:lnTo>
                  <a:lnTo>
                    <a:pt x="1364" y="1"/>
                  </a:lnTo>
                  <a:lnTo>
                    <a:pt x="1333" y="1"/>
                  </a:lnTo>
                  <a:lnTo>
                    <a:pt x="1303" y="1"/>
                  </a:lnTo>
                  <a:lnTo>
                    <a:pt x="1276" y="1"/>
                  </a:lnTo>
                  <a:lnTo>
                    <a:pt x="1252" y="1"/>
                  </a:lnTo>
                  <a:lnTo>
                    <a:pt x="1228" y="1"/>
                  </a:lnTo>
                  <a:lnTo>
                    <a:pt x="1207" y="0"/>
                  </a:lnTo>
                  <a:lnTo>
                    <a:pt x="1187" y="0"/>
                  </a:lnTo>
                  <a:lnTo>
                    <a:pt x="1167" y="0"/>
                  </a:lnTo>
                  <a:lnTo>
                    <a:pt x="1148" y="0"/>
                  </a:lnTo>
                  <a:lnTo>
                    <a:pt x="1130" y="0"/>
                  </a:lnTo>
                  <a:lnTo>
                    <a:pt x="1111" y="0"/>
                  </a:lnTo>
                  <a:lnTo>
                    <a:pt x="1094" y="0"/>
                  </a:lnTo>
                  <a:lnTo>
                    <a:pt x="1075" y="0"/>
                  </a:lnTo>
                  <a:lnTo>
                    <a:pt x="1056" y="0"/>
                  </a:lnTo>
                  <a:lnTo>
                    <a:pt x="1036" y="0"/>
                  </a:lnTo>
                  <a:lnTo>
                    <a:pt x="1015" y="0"/>
                  </a:lnTo>
                  <a:lnTo>
                    <a:pt x="992" y="0"/>
                  </a:lnTo>
                  <a:lnTo>
                    <a:pt x="968" y="0"/>
                  </a:lnTo>
                  <a:lnTo>
                    <a:pt x="942" y="0"/>
                  </a:lnTo>
                  <a:lnTo>
                    <a:pt x="913" y="0"/>
                  </a:lnTo>
                  <a:lnTo>
                    <a:pt x="883" y="0"/>
                  </a:lnTo>
                  <a:lnTo>
                    <a:pt x="850" y="0"/>
                  </a:lnTo>
                  <a:lnTo>
                    <a:pt x="813" y="0"/>
                  </a:lnTo>
                  <a:lnTo>
                    <a:pt x="775" y="0"/>
                  </a:lnTo>
                  <a:lnTo>
                    <a:pt x="732" y="0"/>
                  </a:lnTo>
                  <a:lnTo>
                    <a:pt x="685" y="0"/>
                  </a:lnTo>
                  <a:lnTo>
                    <a:pt x="635" y="0"/>
                  </a:lnTo>
                  <a:lnTo>
                    <a:pt x="580" y="0"/>
                  </a:lnTo>
                  <a:lnTo>
                    <a:pt x="521" y="1"/>
                  </a:lnTo>
                  <a:lnTo>
                    <a:pt x="458" y="1"/>
                  </a:lnTo>
                  <a:lnTo>
                    <a:pt x="390" y="1"/>
                  </a:lnTo>
                  <a:lnTo>
                    <a:pt x="316" y="1"/>
                  </a:lnTo>
                  <a:lnTo>
                    <a:pt x="306" y="6"/>
                  </a:lnTo>
                  <a:lnTo>
                    <a:pt x="297" y="13"/>
                  </a:lnTo>
                  <a:lnTo>
                    <a:pt x="290" y="18"/>
                  </a:lnTo>
                  <a:lnTo>
                    <a:pt x="282" y="22"/>
                  </a:lnTo>
                  <a:lnTo>
                    <a:pt x="275" y="27"/>
                  </a:lnTo>
                  <a:lnTo>
                    <a:pt x="268" y="31"/>
                  </a:lnTo>
                  <a:lnTo>
                    <a:pt x="263" y="36"/>
                  </a:lnTo>
                  <a:lnTo>
                    <a:pt x="257" y="39"/>
                  </a:lnTo>
                  <a:lnTo>
                    <a:pt x="251" y="42"/>
                  </a:lnTo>
                  <a:lnTo>
                    <a:pt x="246" y="46"/>
                  </a:lnTo>
                  <a:lnTo>
                    <a:pt x="241" y="49"/>
                  </a:lnTo>
                  <a:lnTo>
                    <a:pt x="235" y="52"/>
                  </a:lnTo>
                  <a:lnTo>
                    <a:pt x="229" y="57"/>
                  </a:lnTo>
                  <a:lnTo>
                    <a:pt x="224" y="60"/>
                  </a:lnTo>
                  <a:lnTo>
                    <a:pt x="217" y="65"/>
                  </a:lnTo>
                  <a:lnTo>
                    <a:pt x="211" y="68"/>
                  </a:lnTo>
                  <a:lnTo>
                    <a:pt x="204" y="74"/>
                  </a:lnTo>
                  <a:lnTo>
                    <a:pt x="197" y="77"/>
                  </a:lnTo>
                  <a:lnTo>
                    <a:pt x="189" y="83"/>
                  </a:lnTo>
                  <a:lnTo>
                    <a:pt x="180" y="88"/>
                  </a:lnTo>
                  <a:lnTo>
                    <a:pt x="172" y="94"/>
                  </a:lnTo>
                  <a:lnTo>
                    <a:pt x="161" y="101"/>
                  </a:lnTo>
                  <a:lnTo>
                    <a:pt x="150" y="107"/>
                  </a:lnTo>
                  <a:lnTo>
                    <a:pt x="138" y="115"/>
                  </a:lnTo>
                  <a:lnTo>
                    <a:pt x="126" y="123"/>
                  </a:lnTo>
                  <a:lnTo>
                    <a:pt x="111" y="133"/>
                  </a:lnTo>
                  <a:lnTo>
                    <a:pt x="97" y="142"/>
                  </a:lnTo>
                  <a:lnTo>
                    <a:pt x="80" y="153"/>
                  </a:lnTo>
                  <a:lnTo>
                    <a:pt x="62" y="165"/>
                  </a:lnTo>
                  <a:lnTo>
                    <a:pt x="43" y="177"/>
                  </a:lnTo>
                  <a:lnTo>
                    <a:pt x="23" y="190"/>
                  </a:lnTo>
                  <a:lnTo>
                    <a:pt x="1" y="205"/>
                  </a:lnTo>
                  <a:lnTo>
                    <a:pt x="0" y="205"/>
                  </a:lnTo>
                  <a:close/>
                </a:path>
              </a:pathLst>
            </a:custGeom>
            <a:solidFill>
              <a:srgbClr val="BEC5C5"/>
            </a:solidFill>
            <a:ln w="9525">
              <a:noFill/>
              <a:round/>
              <a:headEnd/>
              <a:tailEnd/>
            </a:ln>
          </p:spPr>
          <p:txBody>
            <a:bodyPr/>
            <a:lstStyle/>
            <a:p>
              <a:endParaRPr lang="zh-CN" altLang="en-US"/>
            </a:p>
          </p:txBody>
        </p:sp>
        <p:sp>
          <p:nvSpPr>
            <p:cNvPr id="188" name="Freeform 188"/>
            <p:cNvSpPr>
              <a:spLocks/>
            </p:cNvSpPr>
            <p:nvPr/>
          </p:nvSpPr>
          <p:spPr bwMode="auto">
            <a:xfrm>
              <a:off x="3190" y="2676"/>
              <a:ext cx="329" cy="41"/>
            </a:xfrm>
            <a:custGeom>
              <a:avLst/>
              <a:gdLst>
                <a:gd name="T0" fmla="*/ 19 w 1646"/>
                <a:gd name="T1" fmla="*/ 41 h 205"/>
                <a:gd name="T2" fmla="*/ 43 w 1646"/>
                <a:gd name="T3" fmla="*/ 41 h 205"/>
                <a:gd name="T4" fmla="*/ 62 w 1646"/>
                <a:gd name="T5" fmla="*/ 41 h 205"/>
                <a:gd name="T6" fmla="*/ 79 w 1646"/>
                <a:gd name="T7" fmla="*/ 41 h 205"/>
                <a:gd name="T8" fmla="*/ 97 w 1646"/>
                <a:gd name="T9" fmla="*/ 41 h 205"/>
                <a:gd name="T10" fmla="*/ 117 w 1646"/>
                <a:gd name="T11" fmla="*/ 41 h 205"/>
                <a:gd name="T12" fmla="*/ 142 w 1646"/>
                <a:gd name="T13" fmla="*/ 41 h 205"/>
                <a:gd name="T14" fmla="*/ 173 w 1646"/>
                <a:gd name="T15" fmla="*/ 41 h 205"/>
                <a:gd name="T16" fmla="*/ 213 w 1646"/>
                <a:gd name="T17" fmla="*/ 41 h 205"/>
                <a:gd name="T18" fmla="*/ 264 w 1646"/>
                <a:gd name="T19" fmla="*/ 41 h 205"/>
                <a:gd name="T20" fmla="*/ 329 w 1646"/>
                <a:gd name="T21" fmla="*/ 41 h 205"/>
                <a:gd name="T22" fmla="*/ 324 w 1646"/>
                <a:gd name="T23" fmla="*/ 38 h 205"/>
                <a:gd name="T24" fmla="*/ 319 w 1646"/>
                <a:gd name="T25" fmla="*/ 35 h 205"/>
                <a:gd name="T26" fmla="*/ 316 w 1646"/>
                <a:gd name="T27" fmla="*/ 32 h 205"/>
                <a:gd name="T28" fmla="*/ 312 w 1646"/>
                <a:gd name="T29" fmla="*/ 30 h 205"/>
                <a:gd name="T30" fmla="*/ 309 w 1646"/>
                <a:gd name="T31" fmla="*/ 28 h 205"/>
                <a:gd name="T32" fmla="*/ 304 w 1646"/>
                <a:gd name="T33" fmla="*/ 26 h 205"/>
                <a:gd name="T34" fmla="*/ 299 w 1646"/>
                <a:gd name="T35" fmla="*/ 22 h 205"/>
                <a:gd name="T36" fmla="*/ 292 w 1646"/>
                <a:gd name="T37" fmla="*/ 18 h 205"/>
                <a:gd name="T38" fmla="*/ 283 w 1646"/>
                <a:gd name="T39" fmla="*/ 12 h 205"/>
                <a:gd name="T40" fmla="*/ 272 w 1646"/>
                <a:gd name="T41" fmla="*/ 6 h 205"/>
                <a:gd name="T42" fmla="*/ 257 w 1646"/>
                <a:gd name="T43" fmla="*/ 0 h 205"/>
                <a:gd name="T44" fmla="*/ 242 w 1646"/>
                <a:gd name="T45" fmla="*/ 0 h 205"/>
                <a:gd name="T46" fmla="*/ 230 w 1646"/>
                <a:gd name="T47" fmla="*/ 0 h 205"/>
                <a:gd name="T48" fmla="*/ 219 w 1646"/>
                <a:gd name="T49" fmla="*/ 0 h 205"/>
                <a:gd name="T50" fmla="*/ 208 w 1646"/>
                <a:gd name="T51" fmla="*/ 0 h 205"/>
                <a:gd name="T52" fmla="*/ 197 w 1646"/>
                <a:gd name="T53" fmla="*/ 0 h 205"/>
                <a:gd name="T54" fmla="*/ 183 w 1646"/>
                <a:gd name="T55" fmla="*/ 0 h 205"/>
                <a:gd name="T56" fmla="*/ 165 w 1646"/>
                <a:gd name="T57" fmla="*/ 0 h 205"/>
                <a:gd name="T58" fmla="*/ 143 w 1646"/>
                <a:gd name="T59" fmla="*/ 0 h 205"/>
                <a:gd name="T60" fmla="*/ 115 w 1646"/>
                <a:gd name="T61" fmla="*/ 0 h 205"/>
                <a:gd name="T62" fmla="*/ 78 w 1646"/>
                <a:gd name="T63" fmla="*/ 0 h 205"/>
                <a:gd name="T64" fmla="*/ 60 w 1646"/>
                <a:gd name="T65" fmla="*/ 3 h 205"/>
                <a:gd name="T66" fmla="*/ 56 w 1646"/>
                <a:gd name="T67" fmla="*/ 5 h 205"/>
                <a:gd name="T68" fmla="*/ 52 w 1646"/>
                <a:gd name="T69" fmla="*/ 8 h 205"/>
                <a:gd name="T70" fmla="*/ 49 w 1646"/>
                <a:gd name="T71" fmla="*/ 10 h 205"/>
                <a:gd name="T72" fmla="*/ 46 w 1646"/>
                <a:gd name="T73" fmla="*/ 12 h 205"/>
                <a:gd name="T74" fmla="*/ 42 w 1646"/>
                <a:gd name="T75" fmla="*/ 15 h 205"/>
                <a:gd name="T76" fmla="*/ 37 w 1646"/>
                <a:gd name="T77" fmla="*/ 18 h 205"/>
                <a:gd name="T78" fmla="*/ 31 w 1646"/>
                <a:gd name="T79" fmla="*/ 21 h 205"/>
                <a:gd name="T80" fmla="*/ 23 w 1646"/>
                <a:gd name="T81" fmla="*/ 27 h 205"/>
                <a:gd name="T82" fmla="*/ 13 w 1646"/>
                <a:gd name="T83" fmla="*/ 33 h 205"/>
                <a:gd name="T84" fmla="*/ 0 w 1646"/>
                <a:gd name="T85" fmla="*/ 41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46"/>
                <a:gd name="T130" fmla="*/ 0 h 205"/>
                <a:gd name="T131" fmla="*/ 1646 w 1646"/>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46" h="205">
                  <a:moveTo>
                    <a:pt x="0" y="205"/>
                  </a:moveTo>
                  <a:lnTo>
                    <a:pt x="49" y="205"/>
                  </a:lnTo>
                  <a:lnTo>
                    <a:pt x="96" y="205"/>
                  </a:lnTo>
                  <a:lnTo>
                    <a:pt x="137" y="205"/>
                  </a:lnTo>
                  <a:lnTo>
                    <a:pt x="176" y="205"/>
                  </a:lnTo>
                  <a:lnTo>
                    <a:pt x="213" y="205"/>
                  </a:lnTo>
                  <a:lnTo>
                    <a:pt x="247" y="204"/>
                  </a:lnTo>
                  <a:lnTo>
                    <a:pt x="279" y="204"/>
                  </a:lnTo>
                  <a:lnTo>
                    <a:pt x="310" y="204"/>
                  </a:lnTo>
                  <a:lnTo>
                    <a:pt x="339" y="204"/>
                  </a:lnTo>
                  <a:lnTo>
                    <a:pt x="368" y="204"/>
                  </a:lnTo>
                  <a:lnTo>
                    <a:pt x="397" y="204"/>
                  </a:lnTo>
                  <a:lnTo>
                    <a:pt x="425" y="204"/>
                  </a:lnTo>
                  <a:lnTo>
                    <a:pt x="455" y="204"/>
                  </a:lnTo>
                  <a:lnTo>
                    <a:pt x="485" y="204"/>
                  </a:lnTo>
                  <a:lnTo>
                    <a:pt x="516" y="204"/>
                  </a:lnTo>
                  <a:lnTo>
                    <a:pt x="549" y="204"/>
                  </a:lnTo>
                  <a:lnTo>
                    <a:pt x="585" y="204"/>
                  </a:lnTo>
                  <a:lnTo>
                    <a:pt x="623" y="204"/>
                  </a:lnTo>
                  <a:lnTo>
                    <a:pt x="664" y="204"/>
                  </a:lnTo>
                  <a:lnTo>
                    <a:pt x="709" y="204"/>
                  </a:lnTo>
                  <a:lnTo>
                    <a:pt x="757" y="204"/>
                  </a:lnTo>
                  <a:lnTo>
                    <a:pt x="809" y="204"/>
                  </a:lnTo>
                  <a:lnTo>
                    <a:pt x="866" y="204"/>
                  </a:lnTo>
                  <a:lnTo>
                    <a:pt x="927" y="204"/>
                  </a:lnTo>
                  <a:lnTo>
                    <a:pt x="994" y="204"/>
                  </a:lnTo>
                  <a:lnTo>
                    <a:pt x="1067" y="204"/>
                  </a:lnTo>
                  <a:lnTo>
                    <a:pt x="1146" y="204"/>
                  </a:lnTo>
                  <a:lnTo>
                    <a:pt x="1231" y="204"/>
                  </a:lnTo>
                  <a:lnTo>
                    <a:pt x="1323" y="205"/>
                  </a:lnTo>
                  <a:lnTo>
                    <a:pt x="1424" y="205"/>
                  </a:lnTo>
                  <a:lnTo>
                    <a:pt x="1532" y="205"/>
                  </a:lnTo>
                  <a:lnTo>
                    <a:pt x="1646" y="205"/>
                  </a:lnTo>
                  <a:lnTo>
                    <a:pt x="1636" y="198"/>
                  </a:lnTo>
                  <a:lnTo>
                    <a:pt x="1629" y="193"/>
                  </a:lnTo>
                  <a:lnTo>
                    <a:pt x="1620" y="188"/>
                  </a:lnTo>
                  <a:lnTo>
                    <a:pt x="1612" y="182"/>
                  </a:lnTo>
                  <a:lnTo>
                    <a:pt x="1604" y="178"/>
                  </a:lnTo>
                  <a:lnTo>
                    <a:pt x="1597" y="175"/>
                  </a:lnTo>
                  <a:lnTo>
                    <a:pt x="1591" y="170"/>
                  </a:lnTo>
                  <a:lnTo>
                    <a:pt x="1584" y="166"/>
                  </a:lnTo>
                  <a:lnTo>
                    <a:pt x="1580" y="162"/>
                  </a:lnTo>
                  <a:lnTo>
                    <a:pt x="1573" y="159"/>
                  </a:lnTo>
                  <a:lnTo>
                    <a:pt x="1567" y="156"/>
                  </a:lnTo>
                  <a:lnTo>
                    <a:pt x="1562" y="152"/>
                  </a:lnTo>
                  <a:lnTo>
                    <a:pt x="1556" y="148"/>
                  </a:lnTo>
                  <a:lnTo>
                    <a:pt x="1550" y="144"/>
                  </a:lnTo>
                  <a:lnTo>
                    <a:pt x="1544" y="140"/>
                  </a:lnTo>
                  <a:lnTo>
                    <a:pt x="1537" y="137"/>
                  </a:lnTo>
                  <a:lnTo>
                    <a:pt x="1529" y="132"/>
                  </a:lnTo>
                  <a:lnTo>
                    <a:pt x="1523" y="128"/>
                  </a:lnTo>
                  <a:lnTo>
                    <a:pt x="1514" y="122"/>
                  </a:lnTo>
                  <a:lnTo>
                    <a:pt x="1505" y="116"/>
                  </a:lnTo>
                  <a:lnTo>
                    <a:pt x="1495" y="111"/>
                  </a:lnTo>
                  <a:lnTo>
                    <a:pt x="1485" y="104"/>
                  </a:lnTo>
                  <a:lnTo>
                    <a:pt x="1474" y="97"/>
                  </a:lnTo>
                  <a:lnTo>
                    <a:pt x="1462" y="89"/>
                  </a:lnTo>
                  <a:lnTo>
                    <a:pt x="1447" y="82"/>
                  </a:lnTo>
                  <a:lnTo>
                    <a:pt x="1434" y="73"/>
                  </a:lnTo>
                  <a:lnTo>
                    <a:pt x="1417" y="62"/>
                  </a:lnTo>
                  <a:lnTo>
                    <a:pt x="1400" y="52"/>
                  </a:lnTo>
                  <a:lnTo>
                    <a:pt x="1381" y="41"/>
                  </a:lnTo>
                  <a:lnTo>
                    <a:pt x="1361" y="29"/>
                  </a:lnTo>
                  <a:lnTo>
                    <a:pt x="1340" y="15"/>
                  </a:lnTo>
                  <a:lnTo>
                    <a:pt x="1317" y="1"/>
                  </a:lnTo>
                  <a:lnTo>
                    <a:pt x="1287" y="1"/>
                  </a:lnTo>
                  <a:lnTo>
                    <a:pt x="1259" y="1"/>
                  </a:lnTo>
                  <a:lnTo>
                    <a:pt x="1234" y="1"/>
                  </a:lnTo>
                  <a:lnTo>
                    <a:pt x="1210" y="1"/>
                  </a:lnTo>
                  <a:lnTo>
                    <a:pt x="1188" y="1"/>
                  </a:lnTo>
                  <a:lnTo>
                    <a:pt x="1168" y="0"/>
                  </a:lnTo>
                  <a:lnTo>
                    <a:pt x="1149" y="0"/>
                  </a:lnTo>
                  <a:lnTo>
                    <a:pt x="1130" y="0"/>
                  </a:lnTo>
                  <a:lnTo>
                    <a:pt x="1112" y="0"/>
                  </a:lnTo>
                  <a:lnTo>
                    <a:pt x="1094" y="0"/>
                  </a:lnTo>
                  <a:lnTo>
                    <a:pt x="1077" y="0"/>
                  </a:lnTo>
                  <a:lnTo>
                    <a:pt x="1060" y="0"/>
                  </a:lnTo>
                  <a:lnTo>
                    <a:pt x="1042" y="0"/>
                  </a:lnTo>
                  <a:lnTo>
                    <a:pt x="1024" y="0"/>
                  </a:lnTo>
                  <a:lnTo>
                    <a:pt x="1005" y="0"/>
                  </a:lnTo>
                  <a:lnTo>
                    <a:pt x="985" y="0"/>
                  </a:lnTo>
                  <a:lnTo>
                    <a:pt x="964" y="0"/>
                  </a:lnTo>
                  <a:lnTo>
                    <a:pt x="940" y="0"/>
                  </a:lnTo>
                  <a:lnTo>
                    <a:pt x="916" y="0"/>
                  </a:lnTo>
                  <a:lnTo>
                    <a:pt x="889" y="0"/>
                  </a:lnTo>
                  <a:lnTo>
                    <a:pt x="860" y="0"/>
                  </a:lnTo>
                  <a:lnTo>
                    <a:pt x="828" y="0"/>
                  </a:lnTo>
                  <a:lnTo>
                    <a:pt x="793" y="0"/>
                  </a:lnTo>
                  <a:lnTo>
                    <a:pt x="757" y="0"/>
                  </a:lnTo>
                  <a:lnTo>
                    <a:pt x="716" y="0"/>
                  </a:lnTo>
                  <a:lnTo>
                    <a:pt x="672" y="0"/>
                  </a:lnTo>
                  <a:lnTo>
                    <a:pt x="624" y="0"/>
                  </a:lnTo>
                  <a:lnTo>
                    <a:pt x="573" y="0"/>
                  </a:lnTo>
                  <a:lnTo>
                    <a:pt x="517" y="1"/>
                  </a:lnTo>
                  <a:lnTo>
                    <a:pt x="456" y="1"/>
                  </a:lnTo>
                  <a:lnTo>
                    <a:pt x="391" y="1"/>
                  </a:lnTo>
                  <a:lnTo>
                    <a:pt x="321" y="1"/>
                  </a:lnTo>
                  <a:lnTo>
                    <a:pt x="311" y="6"/>
                  </a:lnTo>
                  <a:lnTo>
                    <a:pt x="302" y="13"/>
                  </a:lnTo>
                  <a:lnTo>
                    <a:pt x="294" y="18"/>
                  </a:lnTo>
                  <a:lnTo>
                    <a:pt x="287" y="22"/>
                  </a:lnTo>
                  <a:lnTo>
                    <a:pt x="280" y="27"/>
                  </a:lnTo>
                  <a:lnTo>
                    <a:pt x="273" y="31"/>
                  </a:lnTo>
                  <a:lnTo>
                    <a:pt x="268" y="36"/>
                  </a:lnTo>
                  <a:lnTo>
                    <a:pt x="261" y="39"/>
                  </a:lnTo>
                  <a:lnTo>
                    <a:pt x="255" y="42"/>
                  </a:lnTo>
                  <a:lnTo>
                    <a:pt x="250" y="46"/>
                  </a:lnTo>
                  <a:lnTo>
                    <a:pt x="244" y="49"/>
                  </a:lnTo>
                  <a:lnTo>
                    <a:pt x="239" y="52"/>
                  </a:lnTo>
                  <a:lnTo>
                    <a:pt x="233" y="57"/>
                  </a:lnTo>
                  <a:lnTo>
                    <a:pt x="228" y="60"/>
                  </a:lnTo>
                  <a:lnTo>
                    <a:pt x="221" y="65"/>
                  </a:lnTo>
                  <a:lnTo>
                    <a:pt x="214" y="68"/>
                  </a:lnTo>
                  <a:lnTo>
                    <a:pt x="208" y="74"/>
                  </a:lnTo>
                  <a:lnTo>
                    <a:pt x="201" y="77"/>
                  </a:lnTo>
                  <a:lnTo>
                    <a:pt x="192" y="83"/>
                  </a:lnTo>
                  <a:lnTo>
                    <a:pt x="184" y="88"/>
                  </a:lnTo>
                  <a:lnTo>
                    <a:pt x="174" y="94"/>
                  </a:lnTo>
                  <a:lnTo>
                    <a:pt x="164" y="101"/>
                  </a:lnTo>
                  <a:lnTo>
                    <a:pt x="154" y="107"/>
                  </a:lnTo>
                  <a:lnTo>
                    <a:pt x="141" y="115"/>
                  </a:lnTo>
                  <a:lnTo>
                    <a:pt x="128" y="123"/>
                  </a:lnTo>
                  <a:lnTo>
                    <a:pt x="114" y="133"/>
                  </a:lnTo>
                  <a:lnTo>
                    <a:pt x="98" y="142"/>
                  </a:lnTo>
                  <a:lnTo>
                    <a:pt x="82" y="153"/>
                  </a:lnTo>
                  <a:lnTo>
                    <a:pt x="64" y="165"/>
                  </a:lnTo>
                  <a:lnTo>
                    <a:pt x="44" y="177"/>
                  </a:lnTo>
                  <a:lnTo>
                    <a:pt x="23" y="190"/>
                  </a:lnTo>
                  <a:lnTo>
                    <a:pt x="0" y="205"/>
                  </a:lnTo>
                  <a:close/>
                </a:path>
              </a:pathLst>
            </a:custGeom>
            <a:solidFill>
              <a:srgbClr val="B1B8B8"/>
            </a:solidFill>
            <a:ln w="9525">
              <a:noFill/>
              <a:round/>
              <a:headEnd/>
              <a:tailEnd/>
            </a:ln>
          </p:spPr>
          <p:txBody>
            <a:bodyPr/>
            <a:lstStyle/>
            <a:p>
              <a:endParaRPr lang="zh-CN" altLang="en-US"/>
            </a:p>
          </p:txBody>
        </p:sp>
        <p:sp>
          <p:nvSpPr>
            <p:cNvPr id="189" name="Freeform 189"/>
            <p:cNvSpPr>
              <a:spLocks/>
            </p:cNvSpPr>
            <p:nvPr/>
          </p:nvSpPr>
          <p:spPr bwMode="auto">
            <a:xfrm>
              <a:off x="3194" y="2676"/>
              <a:ext cx="320" cy="40"/>
            </a:xfrm>
            <a:custGeom>
              <a:avLst/>
              <a:gdLst>
                <a:gd name="T0" fmla="*/ 18 w 1600"/>
                <a:gd name="T1" fmla="*/ 40 h 204"/>
                <a:gd name="T2" fmla="*/ 41 w 1600"/>
                <a:gd name="T3" fmla="*/ 40 h 204"/>
                <a:gd name="T4" fmla="*/ 60 w 1600"/>
                <a:gd name="T5" fmla="*/ 40 h 204"/>
                <a:gd name="T6" fmla="*/ 77 w 1600"/>
                <a:gd name="T7" fmla="*/ 40 h 204"/>
                <a:gd name="T8" fmla="*/ 94 w 1600"/>
                <a:gd name="T9" fmla="*/ 40 h 204"/>
                <a:gd name="T10" fmla="*/ 114 w 1600"/>
                <a:gd name="T11" fmla="*/ 40 h 204"/>
                <a:gd name="T12" fmla="*/ 137 w 1600"/>
                <a:gd name="T13" fmla="*/ 40 h 204"/>
                <a:gd name="T14" fmla="*/ 168 w 1600"/>
                <a:gd name="T15" fmla="*/ 40 h 204"/>
                <a:gd name="T16" fmla="*/ 207 w 1600"/>
                <a:gd name="T17" fmla="*/ 40 h 204"/>
                <a:gd name="T18" fmla="*/ 257 w 1600"/>
                <a:gd name="T19" fmla="*/ 40 h 204"/>
                <a:gd name="T20" fmla="*/ 320 w 1600"/>
                <a:gd name="T21" fmla="*/ 40 h 204"/>
                <a:gd name="T22" fmla="*/ 314 w 1600"/>
                <a:gd name="T23" fmla="*/ 37 h 204"/>
                <a:gd name="T24" fmla="*/ 310 w 1600"/>
                <a:gd name="T25" fmla="*/ 34 h 204"/>
                <a:gd name="T26" fmla="*/ 306 w 1600"/>
                <a:gd name="T27" fmla="*/ 32 h 204"/>
                <a:gd name="T28" fmla="*/ 303 w 1600"/>
                <a:gd name="T29" fmla="*/ 30 h 204"/>
                <a:gd name="T30" fmla="*/ 299 w 1600"/>
                <a:gd name="T31" fmla="*/ 27 h 204"/>
                <a:gd name="T32" fmla="*/ 295 w 1600"/>
                <a:gd name="T33" fmla="*/ 25 h 204"/>
                <a:gd name="T34" fmla="*/ 290 w 1600"/>
                <a:gd name="T35" fmla="*/ 22 h 204"/>
                <a:gd name="T36" fmla="*/ 283 w 1600"/>
                <a:gd name="T37" fmla="*/ 17 h 204"/>
                <a:gd name="T38" fmla="*/ 274 w 1600"/>
                <a:gd name="T39" fmla="*/ 12 h 204"/>
                <a:gd name="T40" fmla="*/ 263 w 1600"/>
                <a:gd name="T41" fmla="*/ 5 h 204"/>
                <a:gd name="T42" fmla="*/ 248 w 1600"/>
                <a:gd name="T43" fmla="*/ 0 h 204"/>
                <a:gd name="T44" fmla="*/ 233 w 1600"/>
                <a:gd name="T45" fmla="*/ 0 h 204"/>
                <a:gd name="T46" fmla="*/ 222 w 1600"/>
                <a:gd name="T47" fmla="*/ 0 h 204"/>
                <a:gd name="T48" fmla="*/ 212 w 1600"/>
                <a:gd name="T49" fmla="*/ 0 h 204"/>
                <a:gd name="T50" fmla="*/ 202 w 1600"/>
                <a:gd name="T51" fmla="*/ 0 h 204"/>
                <a:gd name="T52" fmla="*/ 191 w 1600"/>
                <a:gd name="T53" fmla="*/ 0 h 204"/>
                <a:gd name="T54" fmla="*/ 178 w 1600"/>
                <a:gd name="T55" fmla="*/ 0 h 204"/>
                <a:gd name="T56" fmla="*/ 161 w 1600"/>
                <a:gd name="T57" fmla="*/ 0 h 204"/>
                <a:gd name="T58" fmla="*/ 140 w 1600"/>
                <a:gd name="T59" fmla="*/ 0 h 204"/>
                <a:gd name="T60" fmla="*/ 113 w 1600"/>
                <a:gd name="T61" fmla="*/ 0 h 204"/>
                <a:gd name="T62" fmla="*/ 78 w 1600"/>
                <a:gd name="T63" fmla="*/ 0 h 204"/>
                <a:gd name="T64" fmla="*/ 61 w 1600"/>
                <a:gd name="T65" fmla="*/ 2 h 204"/>
                <a:gd name="T66" fmla="*/ 57 w 1600"/>
                <a:gd name="T67" fmla="*/ 5 h 204"/>
                <a:gd name="T68" fmla="*/ 53 w 1600"/>
                <a:gd name="T69" fmla="*/ 8 h 204"/>
                <a:gd name="T70" fmla="*/ 50 w 1600"/>
                <a:gd name="T71" fmla="*/ 10 h 204"/>
                <a:gd name="T72" fmla="*/ 46 w 1600"/>
                <a:gd name="T73" fmla="*/ 12 h 204"/>
                <a:gd name="T74" fmla="*/ 42 w 1600"/>
                <a:gd name="T75" fmla="*/ 14 h 204"/>
                <a:gd name="T76" fmla="*/ 37 w 1600"/>
                <a:gd name="T77" fmla="*/ 17 h 204"/>
                <a:gd name="T78" fmla="*/ 31 w 1600"/>
                <a:gd name="T79" fmla="*/ 21 h 204"/>
                <a:gd name="T80" fmla="*/ 23 w 1600"/>
                <a:gd name="T81" fmla="*/ 26 h 204"/>
                <a:gd name="T82" fmla="*/ 13 w 1600"/>
                <a:gd name="T83" fmla="*/ 32 h 204"/>
                <a:gd name="T84" fmla="*/ 0 w 1600"/>
                <a:gd name="T85" fmla="*/ 4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00"/>
                <a:gd name="T130" fmla="*/ 0 h 204"/>
                <a:gd name="T131" fmla="*/ 1600 w 1600"/>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00" h="204">
                  <a:moveTo>
                    <a:pt x="0" y="204"/>
                  </a:moveTo>
                  <a:lnTo>
                    <a:pt x="48" y="204"/>
                  </a:lnTo>
                  <a:lnTo>
                    <a:pt x="92" y="204"/>
                  </a:lnTo>
                  <a:lnTo>
                    <a:pt x="133" y="204"/>
                  </a:lnTo>
                  <a:lnTo>
                    <a:pt x="170" y="204"/>
                  </a:lnTo>
                  <a:lnTo>
                    <a:pt x="206" y="204"/>
                  </a:lnTo>
                  <a:lnTo>
                    <a:pt x="239" y="204"/>
                  </a:lnTo>
                  <a:lnTo>
                    <a:pt x="270" y="204"/>
                  </a:lnTo>
                  <a:lnTo>
                    <a:pt x="300" y="204"/>
                  </a:lnTo>
                  <a:lnTo>
                    <a:pt x="328" y="204"/>
                  </a:lnTo>
                  <a:lnTo>
                    <a:pt x="357" y="204"/>
                  </a:lnTo>
                  <a:lnTo>
                    <a:pt x="384" y="204"/>
                  </a:lnTo>
                  <a:lnTo>
                    <a:pt x="413" y="204"/>
                  </a:lnTo>
                  <a:lnTo>
                    <a:pt x="441" y="204"/>
                  </a:lnTo>
                  <a:lnTo>
                    <a:pt x="471" y="204"/>
                  </a:lnTo>
                  <a:lnTo>
                    <a:pt x="501" y="204"/>
                  </a:lnTo>
                  <a:lnTo>
                    <a:pt x="533" y="204"/>
                  </a:lnTo>
                  <a:lnTo>
                    <a:pt x="568" y="204"/>
                  </a:lnTo>
                  <a:lnTo>
                    <a:pt x="605" y="204"/>
                  </a:lnTo>
                  <a:lnTo>
                    <a:pt x="645" y="204"/>
                  </a:lnTo>
                  <a:lnTo>
                    <a:pt x="687" y="204"/>
                  </a:lnTo>
                  <a:lnTo>
                    <a:pt x="735" y="204"/>
                  </a:lnTo>
                  <a:lnTo>
                    <a:pt x="785" y="204"/>
                  </a:lnTo>
                  <a:lnTo>
                    <a:pt x="841" y="204"/>
                  </a:lnTo>
                  <a:lnTo>
                    <a:pt x="900" y="204"/>
                  </a:lnTo>
                  <a:lnTo>
                    <a:pt x="965" y="204"/>
                  </a:lnTo>
                  <a:lnTo>
                    <a:pt x="1036" y="204"/>
                  </a:lnTo>
                  <a:lnTo>
                    <a:pt x="1112" y="204"/>
                  </a:lnTo>
                  <a:lnTo>
                    <a:pt x="1196" y="204"/>
                  </a:lnTo>
                  <a:lnTo>
                    <a:pt x="1286" y="204"/>
                  </a:lnTo>
                  <a:lnTo>
                    <a:pt x="1383" y="204"/>
                  </a:lnTo>
                  <a:lnTo>
                    <a:pt x="1488" y="204"/>
                  </a:lnTo>
                  <a:lnTo>
                    <a:pt x="1600" y="204"/>
                  </a:lnTo>
                  <a:lnTo>
                    <a:pt x="1590" y="198"/>
                  </a:lnTo>
                  <a:lnTo>
                    <a:pt x="1581" y="193"/>
                  </a:lnTo>
                  <a:lnTo>
                    <a:pt x="1572" y="187"/>
                  </a:lnTo>
                  <a:lnTo>
                    <a:pt x="1565" y="182"/>
                  </a:lnTo>
                  <a:lnTo>
                    <a:pt x="1557" y="178"/>
                  </a:lnTo>
                  <a:lnTo>
                    <a:pt x="1550" y="174"/>
                  </a:lnTo>
                  <a:lnTo>
                    <a:pt x="1543" y="170"/>
                  </a:lnTo>
                  <a:lnTo>
                    <a:pt x="1538" y="166"/>
                  </a:lnTo>
                  <a:lnTo>
                    <a:pt x="1532" y="162"/>
                  </a:lnTo>
                  <a:lnTo>
                    <a:pt x="1526" y="159"/>
                  </a:lnTo>
                  <a:lnTo>
                    <a:pt x="1520" y="156"/>
                  </a:lnTo>
                  <a:lnTo>
                    <a:pt x="1514" y="151"/>
                  </a:lnTo>
                  <a:lnTo>
                    <a:pt x="1508" y="148"/>
                  </a:lnTo>
                  <a:lnTo>
                    <a:pt x="1502" y="144"/>
                  </a:lnTo>
                  <a:lnTo>
                    <a:pt x="1497" y="140"/>
                  </a:lnTo>
                  <a:lnTo>
                    <a:pt x="1490" y="137"/>
                  </a:lnTo>
                  <a:lnTo>
                    <a:pt x="1482" y="131"/>
                  </a:lnTo>
                  <a:lnTo>
                    <a:pt x="1474" y="126"/>
                  </a:lnTo>
                  <a:lnTo>
                    <a:pt x="1466" y="122"/>
                  </a:lnTo>
                  <a:lnTo>
                    <a:pt x="1458" y="116"/>
                  </a:lnTo>
                  <a:lnTo>
                    <a:pt x="1448" y="111"/>
                  </a:lnTo>
                  <a:lnTo>
                    <a:pt x="1438" y="104"/>
                  </a:lnTo>
                  <a:lnTo>
                    <a:pt x="1425" y="97"/>
                  </a:lnTo>
                  <a:lnTo>
                    <a:pt x="1413" y="89"/>
                  </a:lnTo>
                  <a:lnTo>
                    <a:pt x="1400" y="82"/>
                  </a:lnTo>
                  <a:lnTo>
                    <a:pt x="1385" y="73"/>
                  </a:lnTo>
                  <a:lnTo>
                    <a:pt x="1368" y="62"/>
                  </a:lnTo>
                  <a:lnTo>
                    <a:pt x="1352" y="52"/>
                  </a:lnTo>
                  <a:lnTo>
                    <a:pt x="1333" y="40"/>
                  </a:lnTo>
                  <a:lnTo>
                    <a:pt x="1313" y="28"/>
                  </a:lnTo>
                  <a:lnTo>
                    <a:pt x="1292" y="15"/>
                  </a:lnTo>
                  <a:lnTo>
                    <a:pt x="1268" y="0"/>
                  </a:lnTo>
                  <a:lnTo>
                    <a:pt x="1239" y="0"/>
                  </a:lnTo>
                  <a:lnTo>
                    <a:pt x="1214" y="0"/>
                  </a:lnTo>
                  <a:lnTo>
                    <a:pt x="1189" y="0"/>
                  </a:lnTo>
                  <a:lnTo>
                    <a:pt x="1167" y="0"/>
                  </a:lnTo>
                  <a:lnTo>
                    <a:pt x="1147" y="0"/>
                  </a:lnTo>
                  <a:lnTo>
                    <a:pt x="1127" y="0"/>
                  </a:lnTo>
                  <a:lnTo>
                    <a:pt x="1109" y="0"/>
                  </a:lnTo>
                  <a:lnTo>
                    <a:pt x="1091" y="0"/>
                  </a:lnTo>
                  <a:lnTo>
                    <a:pt x="1074" y="0"/>
                  </a:lnTo>
                  <a:lnTo>
                    <a:pt x="1058" y="0"/>
                  </a:lnTo>
                  <a:lnTo>
                    <a:pt x="1042" y="0"/>
                  </a:lnTo>
                  <a:lnTo>
                    <a:pt x="1024" y="0"/>
                  </a:lnTo>
                  <a:lnTo>
                    <a:pt x="1008" y="0"/>
                  </a:lnTo>
                  <a:lnTo>
                    <a:pt x="991" y="0"/>
                  </a:lnTo>
                  <a:lnTo>
                    <a:pt x="973" y="0"/>
                  </a:lnTo>
                  <a:lnTo>
                    <a:pt x="954" y="0"/>
                  </a:lnTo>
                  <a:lnTo>
                    <a:pt x="934" y="0"/>
                  </a:lnTo>
                  <a:lnTo>
                    <a:pt x="912" y="0"/>
                  </a:lnTo>
                  <a:lnTo>
                    <a:pt x="889" y="0"/>
                  </a:lnTo>
                  <a:lnTo>
                    <a:pt x="863" y="0"/>
                  </a:lnTo>
                  <a:lnTo>
                    <a:pt x="836" y="0"/>
                  </a:lnTo>
                  <a:lnTo>
                    <a:pt x="806" y="0"/>
                  </a:lnTo>
                  <a:lnTo>
                    <a:pt x="773" y="0"/>
                  </a:lnTo>
                  <a:lnTo>
                    <a:pt x="738" y="0"/>
                  </a:lnTo>
                  <a:lnTo>
                    <a:pt x="700" y="0"/>
                  </a:lnTo>
                  <a:lnTo>
                    <a:pt x="658" y="0"/>
                  </a:lnTo>
                  <a:lnTo>
                    <a:pt x="612" y="0"/>
                  </a:lnTo>
                  <a:lnTo>
                    <a:pt x="563" y="0"/>
                  </a:lnTo>
                  <a:lnTo>
                    <a:pt x="511" y="0"/>
                  </a:lnTo>
                  <a:lnTo>
                    <a:pt x="454" y="0"/>
                  </a:lnTo>
                  <a:lnTo>
                    <a:pt x="392" y="0"/>
                  </a:lnTo>
                  <a:lnTo>
                    <a:pt x="326" y="0"/>
                  </a:lnTo>
                  <a:lnTo>
                    <a:pt x="316" y="6"/>
                  </a:lnTo>
                  <a:lnTo>
                    <a:pt x="307" y="12"/>
                  </a:lnTo>
                  <a:lnTo>
                    <a:pt x="298" y="18"/>
                  </a:lnTo>
                  <a:lnTo>
                    <a:pt x="292" y="22"/>
                  </a:lnTo>
                  <a:lnTo>
                    <a:pt x="284" y="27"/>
                  </a:lnTo>
                  <a:lnTo>
                    <a:pt x="277" y="31"/>
                  </a:lnTo>
                  <a:lnTo>
                    <a:pt x="270" y="34"/>
                  </a:lnTo>
                  <a:lnTo>
                    <a:pt x="265" y="39"/>
                  </a:lnTo>
                  <a:lnTo>
                    <a:pt x="259" y="42"/>
                  </a:lnTo>
                  <a:lnTo>
                    <a:pt x="253" y="46"/>
                  </a:lnTo>
                  <a:lnTo>
                    <a:pt x="248" y="49"/>
                  </a:lnTo>
                  <a:lnTo>
                    <a:pt x="241" y="52"/>
                  </a:lnTo>
                  <a:lnTo>
                    <a:pt x="237" y="57"/>
                  </a:lnTo>
                  <a:lnTo>
                    <a:pt x="230" y="60"/>
                  </a:lnTo>
                  <a:lnTo>
                    <a:pt x="225" y="64"/>
                  </a:lnTo>
                  <a:lnTo>
                    <a:pt x="218" y="68"/>
                  </a:lnTo>
                  <a:lnTo>
                    <a:pt x="210" y="73"/>
                  </a:lnTo>
                  <a:lnTo>
                    <a:pt x="204" y="77"/>
                  </a:lnTo>
                  <a:lnTo>
                    <a:pt x="196" y="82"/>
                  </a:lnTo>
                  <a:lnTo>
                    <a:pt x="186" y="88"/>
                  </a:lnTo>
                  <a:lnTo>
                    <a:pt x="177" y="94"/>
                  </a:lnTo>
                  <a:lnTo>
                    <a:pt x="167" y="100"/>
                  </a:lnTo>
                  <a:lnTo>
                    <a:pt x="155" y="107"/>
                  </a:lnTo>
                  <a:lnTo>
                    <a:pt x="142" y="114"/>
                  </a:lnTo>
                  <a:lnTo>
                    <a:pt x="130" y="123"/>
                  </a:lnTo>
                  <a:lnTo>
                    <a:pt x="116" y="132"/>
                  </a:lnTo>
                  <a:lnTo>
                    <a:pt x="99" y="142"/>
                  </a:lnTo>
                  <a:lnTo>
                    <a:pt x="82" y="152"/>
                  </a:lnTo>
                  <a:lnTo>
                    <a:pt x="64" y="163"/>
                  </a:lnTo>
                  <a:lnTo>
                    <a:pt x="44" y="177"/>
                  </a:lnTo>
                  <a:lnTo>
                    <a:pt x="23" y="190"/>
                  </a:lnTo>
                  <a:lnTo>
                    <a:pt x="0" y="204"/>
                  </a:lnTo>
                  <a:close/>
                </a:path>
              </a:pathLst>
            </a:custGeom>
            <a:solidFill>
              <a:srgbClr val="A7AEAE"/>
            </a:solidFill>
            <a:ln w="9525">
              <a:noFill/>
              <a:round/>
              <a:headEnd/>
              <a:tailEnd/>
            </a:ln>
          </p:spPr>
          <p:txBody>
            <a:bodyPr/>
            <a:lstStyle/>
            <a:p>
              <a:endParaRPr lang="zh-CN" altLang="en-US"/>
            </a:p>
          </p:txBody>
        </p:sp>
        <p:sp>
          <p:nvSpPr>
            <p:cNvPr id="190" name="Freeform 190"/>
            <p:cNvSpPr>
              <a:spLocks/>
            </p:cNvSpPr>
            <p:nvPr/>
          </p:nvSpPr>
          <p:spPr bwMode="auto">
            <a:xfrm>
              <a:off x="3199" y="2676"/>
              <a:ext cx="311" cy="40"/>
            </a:xfrm>
            <a:custGeom>
              <a:avLst/>
              <a:gdLst>
                <a:gd name="T0" fmla="*/ 18 w 1554"/>
                <a:gd name="T1" fmla="*/ 40 h 204"/>
                <a:gd name="T2" fmla="*/ 40 w 1554"/>
                <a:gd name="T3" fmla="*/ 40 h 204"/>
                <a:gd name="T4" fmla="*/ 58 w 1554"/>
                <a:gd name="T5" fmla="*/ 40 h 204"/>
                <a:gd name="T6" fmla="*/ 75 w 1554"/>
                <a:gd name="T7" fmla="*/ 40 h 204"/>
                <a:gd name="T8" fmla="*/ 91 w 1554"/>
                <a:gd name="T9" fmla="*/ 40 h 204"/>
                <a:gd name="T10" fmla="*/ 110 w 1554"/>
                <a:gd name="T11" fmla="*/ 40 h 204"/>
                <a:gd name="T12" fmla="*/ 134 w 1554"/>
                <a:gd name="T13" fmla="*/ 40 h 204"/>
                <a:gd name="T14" fmla="*/ 164 w 1554"/>
                <a:gd name="T15" fmla="*/ 40 h 204"/>
                <a:gd name="T16" fmla="*/ 201 w 1554"/>
                <a:gd name="T17" fmla="*/ 40 h 204"/>
                <a:gd name="T18" fmla="*/ 250 w 1554"/>
                <a:gd name="T19" fmla="*/ 40 h 204"/>
                <a:gd name="T20" fmla="*/ 311 w 1554"/>
                <a:gd name="T21" fmla="*/ 40 h 204"/>
                <a:gd name="T22" fmla="*/ 305 w 1554"/>
                <a:gd name="T23" fmla="*/ 37 h 204"/>
                <a:gd name="T24" fmla="*/ 301 w 1554"/>
                <a:gd name="T25" fmla="*/ 34 h 204"/>
                <a:gd name="T26" fmla="*/ 297 w 1554"/>
                <a:gd name="T27" fmla="*/ 32 h 204"/>
                <a:gd name="T28" fmla="*/ 294 w 1554"/>
                <a:gd name="T29" fmla="*/ 30 h 204"/>
                <a:gd name="T30" fmla="*/ 290 w 1554"/>
                <a:gd name="T31" fmla="*/ 27 h 204"/>
                <a:gd name="T32" fmla="*/ 286 w 1554"/>
                <a:gd name="T33" fmla="*/ 25 h 204"/>
                <a:gd name="T34" fmla="*/ 280 w 1554"/>
                <a:gd name="T35" fmla="*/ 22 h 204"/>
                <a:gd name="T36" fmla="*/ 273 w 1554"/>
                <a:gd name="T37" fmla="*/ 17 h 204"/>
                <a:gd name="T38" fmla="*/ 264 w 1554"/>
                <a:gd name="T39" fmla="*/ 12 h 204"/>
                <a:gd name="T40" fmla="*/ 253 w 1554"/>
                <a:gd name="T41" fmla="*/ 5 h 204"/>
                <a:gd name="T42" fmla="*/ 239 w 1554"/>
                <a:gd name="T43" fmla="*/ 0 h 204"/>
                <a:gd name="T44" fmla="*/ 225 w 1554"/>
                <a:gd name="T45" fmla="*/ 0 h 204"/>
                <a:gd name="T46" fmla="*/ 214 w 1554"/>
                <a:gd name="T47" fmla="*/ 0 h 204"/>
                <a:gd name="T48" fmla="*/ 205 w 1554"/>
                <a:gd name="T49" fmla="*/ 0 h 204"/>
                <a:gd name="T50" fmla="*/ 195 w 1554"/>
                <a:gd name="T51" fmla="*/ 0 h 204"/>
                <a:gd name="T52" fmla="*/ 185 w 1554"/>
                <a:gd name="T53" fmla="*/ 0 h 204"/>
                <a:gd name="T54" fmla="*/ 173 w 1554"/>
                <a:gd name="T55" fmla="*/ 0 h 204"/>
                <a:gd name="T56" fmla="*/ 157 w 1554"/>
                <a:gd name="T57" fmla="*/ 0 h 204"/>
                <a:gd name="T58" fmla="*/ 137 w 1554"/>
                <a:gd name="T59" fmla="*/ 0 h 204"/>
                <a:gd name="T60" fmla="*/ 111 w 1554"/>
                <a:gd name="T61" fmla="*/ 0 h 204"/>
                <a:gd name="T62" fmla="*/ 79 w 1554"/>
                <a:gd name="T63" fmla="*/ 0 h 204"/>
                <a:gd name="T64" fmla="*/ 62 w 1554"/>
                <a:gd name="T65" fmla="*/ 2 h 204"/>
                <a:gd name="T66" fmla="*/ 58 w 1554"/>
                <a:gd name="T67" fmla="*/ 5 h 204"/>
                <a:gd name="T68" fmla="*/ 54 w 1554"/>
                <a:gd name="T69" fmla="*/ 8 h 204"/>
                <a:gd name="T70" fmla="*/ 50 w 1554"/>
                <a:gd name="T71" fmla="*/ 10 h 204"/>
                <a:gd name="T72" fmla="*/ 47 w 1554"/>
                <a:gd name="T73" fmla="*/ 12 h 204"/>
                <a:gd name="T74" fmla="*/ 43 w 1554"/>
                <a:gd name="T75" fmla="*/ 14 h 204"/>
                <a:gd name="T76" fmla="*/ 38 w 1554"/>
                <a:gd name="T77" fmla="*/ 17 h 204"/>
                <a:gd name="T78" fmla="*/ 31 w 1554"/>
                <a:gd name="T79" fmla="*/ 21 h 204"/>
                <a:gd name="T80" fmla="*/ 23 w 1554"/>
                <a:gd name="T81" fmla="*/ 26 h 204"/>
                <a:gd name="T82" fmla="*/ 13 w 1554"/>
                <a:gd name="T83" fmla="*/ 32 h 204"/>
                <a:gd name="T84" fmla="*/ 0 w 1554"/>
                <a:gd name="T85" fmla="*/ 4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54"/>
                <a:gd name="T130" fmla="*/ 0 h 204"/>
                <a:gd name="T131" fmla="*/ 1554 w 1554"/>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54" h="204">
                  <a:moveTo>
                    <a:pt x="0" y="204"/>
                  </a:moveTo>
                  <a:lnTo>
                    <a:pt x="47" y="204"/>
                  </a:lnTo>
                  <a:lnTo>
                    <a:pt x="89" y="204"/>
                  </a:lnTo>
                  <a:lnTo>
                    <a:pt x="129" y="204"/>
                  </a:lnTo>
                  <a:lnTo>
                    <a:pt x="166" y="204"/>
                  </a:lnTo>
                  <a:lnTo>
                    <a:pt x="200" y="204"/>
                  </a:lnTo>
                  <a:lnTo>
                    <a:pt x="232" y="204"/>
                  </a:lnTo>
                  <a:lnTo>
                    <a:pt x="263" y="204"/>
                  </a:lnTo>
                  <a:lnTo>
                    <a:pt x="291" y="204"/>
                  </a:lnTo>
                  <a:lnTo>
                    <a:pt x="320" y="204"/>
                  </a:lnTo>
                  <a:lnTo>
                    <a:pt x="347" y="204"/>
                  </a:lnTo>
                  <a:lnTo>
                    <a:pt x="373" y="204"/>
                  </a:lnTo>
                  <a:lnTo>
                    <a:pt x="401" y="204"/>
                  </a:lnTo>
                  <a:lnTo>
                    <a:pt x="429" y="204"/>
                  </a:lnTo>
                  <a:lnTo>
                    <a:pt x="457" y="204"/>
                  </a:lnTo>
                  <a:lnTo>
                    <a:pt x="487" y="204"/>
                  </a:lnTo>
                  <a:lnTo>
                    <a:pt x="518" y="204"/>
                  </a:lnTo>
                  <a:lnTo>
                    <a:pt x="551" y="204"/>
                  </a:lnTo>
                  <a:lnTo>
                    <a:pt x="587" y="204"/>
                  </a:lnTo>
                  <a:lnTo>
                    <a:pt x="626" y="204"/>
                  </a:lnTo>
                  <a:lnTo>
                    <a:pt x="668" y="204"/>
                  </a:lnTo>
                  <a:lnTo>
                    <a:pt x="714" y="204"/>
                  </a:lnTo>
                  <a:lnTo>
                    <a:pt x="763" y="204"/>
                  </a:lnTo>
                  <a:lnTo>
                    <a:pt x="817" y="204"/>
                  </a:lnTo>
                  <a:lnTo>
                    <a:pt x="874" y="204"/>
                  </a:lnTo>
                  <a:lnTo>
                    <a:pt x="938" y="204"/>
                  </a:lnTo>
                  <a:lnTo>
                    <a:pt x="1006" y="204"/>
                  </a:lnTo>
                  <a:lnTo>
                    <a:pt x="1082" y="204"/>
                  </a:lnTo>
                  <a:lnTo>
                    <a:pt x="1162" y="204"/>
                  </a:lnTo>
                  <a:lnTo>
                    <a:pt x="1249" y="204"/>
                  </a:lnTo>
                  <a:lnTo>
                    <a:pt x="1343" y="204"/>
                  </a:lnTo>
                  <a:lnTo>
                    <a:pt x="1445" y="204"/>
                  </a:lnTo>
                  <a:lnTo>
                    <a:pt x="1554" y="204"/>
                  </a:lnTo>
                  <a:lnTo>
                    <a:pt x="1544" y="198"/>
                  </a:lnTo>
                  <a:lnTo>
                    <a:pt x="1534" y="193"/>
                  </a:lnTo>
                  <a:lnTo>
                    <a:pt x="1526" y="187"/>
                  </a:lnTo>
                  <a:lnTo>
                    <a:pt x="1518" y="182"/>
                  </a:lnTo>
                  <a:lnTo>
                    <a:pt x="1510" y="178"/>
                  </a:lnTo>
                  <a:lnTo>
                    <a:pt x="1504" y="174"/>
                  </a:lnTo>
                  <a:lnTo>
                    <a:pt x="1497" y="170"/>
                  </a:lnTo>
                  <a:lnTo>
                    <a:pt x="1491" y="166"/>
                  </a:lnTo>
                  <a:lnTo>
                    <a:pt x="1485" y="162"/>
                  </a:lnTo>
                  <a:lnTo>
                    <a:pt x="1479" y="159"/>
                  </a:lnTo>
                  <a:lnTo>
                    <a:pt x="1474" y="156"/>
                  </a:lnTo>
                  <a:lnTo>
                    <a:pt x="1468" y="151"/>
                  </a:lnTo>
                  <a:lnTo>
                    <a:pt x="1461" y="148"/>
                  </a:lnTo>
                  <a:lnTo>
                    <a:pt x="1456" y="144"/>
                  </a:lnTo>
                  <a:lnTo>
                    <a:pt x="1449" y="140"/>
                  </a:lnTo>
                  <a:lnTo>
                    <a:pt x="1442" y="137"/>
                  </a:lnTo>
                  <a:lnTo>
                    <a:pt x="1436" y="131"/>
                  </a:lnTo>
                  <a:lnTo>
                    <a:pt x="1427" y="126"/>
                  </a:lnTo>
                  <a:lnTo>
                    <a:pt x="1419" y="122"/>
                  </a:lnTo>
                  <a:lnTo>
                    <a:pt x="1411" y="116"/>
                  </a:lnTo>
                  <a:lnTo>
                    <a:pt x="1401" y="111"/>
                  </a:lnTo>
                  <a:lnTo>
                    <a:pt x="1390" y="104"/>
                  </a:lnTo>
                  <a:lnTo>
                    <a:pt x="1379" y="97"/>
                  </a:lnTo>
                  <a:lnTo>
                    <a:pt x="1366" y="89"/>
                  </a:lnTo>
                  <a:lnTo>
                    <a:pt x="1352" y="82"/>
                  </a:lnTo>
                  <a:lnTo>
                    <a:pt x="1338" y="73"/>
                  </a:lnTo>
                  <a:lnTo>
                    <a:pt x="1321" y="62"/>
                  </a:lnTo>
                  <a:lnTo>
                    <a:pt x="1304" y="52"/>
                  </a:lnTo>
                  <a:lnTo>
                    <a:pt x="1285" y="40"/>
                  </a:lnTo>
                  <a:lnTo>
                    <a:pt x="1265" y="28"/>
                  </a:lnTo>
                  <a:lnTo>
                    <a:pt x="1244" y="15"/>
                  </a:lnTo>
                  <a:lnTo>
                    <a:pt x="1221" y="0"/>
                  </a:lnTo>
                  <a:lnTo>
                    <a:pt x="1194" y="0"/>
                  </a:lnTo>
                  <a:lnTo>
                    <a:pt x="1170" y="0"/>
                  </a:lnTo>
                  <a:lnTo>
                    <a:pt x="1146" y="0"/>
                  </a:lnTo>
                  <a:lnTo>
                    <a:pt x="1125" y="0"/>
                  </a:lnTo>
                  <a:lnTo>
                    <a:pt x="1106" y="0"/>
                  </a:lnTo>
                  <a:lnTo>
                    <a:pt x="1087" y="0"/>
                  </a:lnTo>
                  <a:lnTo>
                    <a:pt x="1070" y="0"/>
                  </a:lnTo>
                  <a:lnTo>
                    <a:pt x="1054" y="0"/>
                  </a:lnTo>
                  <a:lnTo>
                    <a:pt x="1038" y="0"/>
                  </a:lnTo>
                  <a:lnTo>
                    <a:pt x="1023" y="0"/>
                  </a:lnTo>
                  <a:lnTo>
                    <a:pt x="1007" y="0"/>
                  </a:lnTo>
                  <a:lnTo>
                    <a:pt x="991" y="0"/>
                  </a:lnTo>
                  <a:lnTo>
                    <a:pt x="976" y="0"/>
                  </a:lnTo>
                  <a:lnTo>
                    <a:pt x="959" y="0"/>
                  </a:lnTo>
                  <a:lnTo>
                    <a:pt x="942" y="0"/>
                  </a:lnTo>
                  <a:lnTo>
                    <a:pt x="925" y="0"/>
                  </a:lnTo>
                  <a:lnTo>
                    <a:pt x="904" y="0"/>
                  </a:lnTo>
                  <a:lnTo>
                    <a:pt x="884" y="0"/>
                  </a:lnTo>
                  <a:lnTo>
                    <a:pt x="862" y="0"/>
                  </a:lnTo>
                  <a:lnTo>
                    <a:pt x="838" y="0"/>
                  </a:lnTo>
                  <a:lnTo>
                    <a:pt x="812" y="0"/>
                  </a:lnTo>
                  <a:lnTo>
                    <a:pt x="784" y="0"/>
                  </a:lnTo>
                  <a:lnTo>
                    <a:pt x="754" y="0"/>
                  </a:lnTo>
                  <a:lnTo>
                    <a:pt x="721" y="0"/>
                  </a:lnTo>
                  <a:lnTo>
                    <a:pt x="684" y="0"/>
                  </a:lnTo>
                  <a:lnTo>
                    <a:pt x="645" y="0"/>
                  </a:lnTo>
                  <a:lnTo>
                    <a:pt x="602" y="0"/>
                  </a:lnTo>
                  <a:lnTo>
                    <a:pt x="556" y="0"/>
                  </a:lnTo>
                  <a:lnTo>
                    <a:pt x="506" y="0"/>
                  </a:lnTo>
                  <a:lnTo>
                    <a:pt x="452" y="0"/>
                  </a:lnTo>
                  <a:lnTo>
                    <a:pt x="393" y="0"/>
                  </a:lnTo>
                  <a:lnTo>
                    <a:pt x="331" y="0"/>
                  </a:lnTo>
                  <a:lnTo>
                    <a:pt x="321" y="6"/>
                  </a:lnTo>
                  <a:lnTo>
                    <a:pt x="312" y="12"/>
                  </a:lnTo>
                  <a:lnTo>
                    <a:pt x="303" y="18"/>
                  </a:lnTo>
                  <a:lnTo>
                    <a:pt x="295" y="22"/>
                  </a:lnTo>
                  <a:lnTo>
                    <a:pt x="289" y="27"/>
                  </a:lnTo>
                  <a:lnTo>
                    <a:pt x="282" y="31"/>
                  </a:lnTo>
                  <a:lnTo>
                    <a:pt x="275" y="34"/>
                  </a:lnTo>
                  <a:lnTo>
                    <a:pt x="270" y="39"/>
                  </a:lnTo>
                  <a:lnTo>
                    <a:pt x="263" y="42"/>
                  </a:lnTo>
                  <a:lnTo>
                    <a:pt x="257" y="46"/>
                  </a:lnTo>
                  <a:lnTo>
                    <a:pt x="252" y="49"/>
                  </a:lnTo>
                  <a:lnTo>
                    <a:pt x="246" y="52"/>
                  </a:lnTo>
                  <a:lnTo>
                    <a:pt x="240" y="57"/>
                  </a:lnTo>
                  <a:lnTo>
                    <a:pt x="234" y="60"/>
                  </a:lnTo>
                  <a:lnTo>
                    <a:pt x="228" y="64"/>
                  </a:lnTo>
                  <a:lnTo>
                    <a:pt x="222" y="68"/>
                  </a:lnTo>
                  <a:lnTo>
                    <a:pt x="214" y="73"/>
                  </a:lnTo>
                  <a:lnTo>
                    <a:pt x="206" y="77"/>
                  </a:lnTo>
                  <a:lnTo>
                    <a:pt x="198" y="82"/>
                  </a:lnTo>
                  <a:lnTo>
                    <a:pt x="190" y="88"/>
                  </a:lnTo>
                  <a:lnTo>
                    <a:pt x="181" y="94"/>
                  </a:lnTo>
                  <a:lnTo>
                    <a:pt x="169" y="100"/>
                  </a:lnTo>
                  <a:lnTo>
                    <a:pt x="157" y="107"/>
                  </a:lnTo>
                  <a:lnTo>
                    <a:pt x="145" y="114"/>
                  </a:lnTo>
                  <a:lnTo>
                    <a:pt x="132" y="123"/>
                  </a:lnTo>
                  <a:lnTo>
                    <a:pt x="117" y="132"/>
                  </a:lnTo>
                  <a:lnTo>
                    <a:pt x="100" y="142"/>
                  </a:lnTo>
                  <a:lnTo>
                    <a:pt x="84" y="152"/>
                  </a:lnTo>
                  <a:lnTo>
                    <a:pt x="65" y="163"/>
                  </a:lnTo>
                  <a:lnTo>
                    <a:pt x="45" y="177"/>
                  </a:lnTo>
                  <a:lnTo>
                    <a:pt x="24" y="190"/>
                  </a:lnTo>
                  <a:lnTo>
                    <a:pt x="0" y="204"/>
                  </a:lnTo>
                  <a:close/>
                </a:path>
              </a:pathLst>
            </a:custGeom>
            <a:solidFill>
              <a:srgbClr val="9AA1A1"/>
            </a:solidFill>
            <a:ln w="9525">
              <a:noFill/>
              <a:round/>
              <a:headEnd/>
              <a:tailEnd/>
            </a:ln>
          </p:spPr>
          <p:txBody>
            <a:bodyPr/>
            <a:lstStyle/>
            <a:p>
              <a:endParaRPr lang="zh-CN" altLang="en-US"/>
            </a:p>
          </p:txBody>
        </p:sp>
        <p:sp>
          <p:nvSpPr>
            <p:cNvPr id="191" name="Freeform 191"/>
            <p:cNvSpPr>
              <a:spLocks/>
            </p:cNvSpPr>
            <p:nvPr/>
          </p:nvSpPr>
          <p:spPr bwMode="auto">
            <a:xfrm>
              <a:off x="3204" y="2676"/>
              <a:ext cx="301" cy="40"/>
            </a:xfrm>
            <a:custGeom>
              <a:avLst/>
              <a:gdLst>
                <a:gd name="T0" fmla="*/ 17 w 1506"/>
                <a:gd name="T1" fmla="*/ 40 h 204"/>
                <a:gd name="T2" fmla="*/ 39 w 1506"/>
                <a:gd name="T3" fmla="*/ 40 h 204"/>
                <a:gd name="T4" fmla="*/ 56 w 1506"/>
                <a:gd name="T5" fmla="*/ 40 h 204"/>
                <a:gd name="T6" fmla="*/ 72 w 1506"/>
                <a:gd name="T7" fmla="*/ 40 h 204"/>
                <a:gd name="T8" fmla="*/ 89 w 1506"/>
                <a:gd name="T9" fmla="*/ 40 h 204"/>
                <a:gd name="T10" fmla="*/ 107 w 1506"/>
                <a:gd name="T11" fmla="*/ 40 h 204"/>
                <a:gd name="T12" fmla="*/ 129 w 1506"/>
                <a:gd name="T13" fmla="*/ 40 h 204"/>
                <a:gd name="T14" fmla="*/ 158 w 1506"/>
                <a:gd name="T15" fmla="*/ 40 h 204"/>
                <a:gd name="T16" fmla="*/ 195 w 1506"/>
                <a:gd name="T17" fmla="*/ 40 h 204"/>
                <a:gd name="T18" fmla="*/ 242 w 1506"/>
                <a:gd name="T19" fmla="*/ 40 h 204"/>
                <a:gd name="T20" fmla="*/ 301 w 1506"/>
                <a:gd name="T21" fmla="*/ 40 h 204"/>
                <a:gd name="T22" fmla="*/ 296 w 1506"/>
                <a:gd name="T23" fmla="*/ 37 h 204"/>
                <a:gd name="T24" fmla="*/ 291 w 1506"/>
                <a:gd name="T25" fmla="*/ 34 h 204"/>
                <a:gd name="T26" fmla="*/ 287 w 1506"/>
                <a:gd name="T27" fmla="*/ 32 h 204"/>
                <a:gd name="T28" fmla="*/ 284 w 1506"/>
                <a:gd name="T29" fmla="*/ 30 h 204"/>
                <a:gd name="T30" fmla="*/ 280 w 1506"/>
                <a:gd name="T31" fmla="*/ 27 h 204"/>
                <a:gd name="T32" fmla="*/ 276 w 1506"/>
                <a:gd name="T33" fmla="*/ 25 h 204"/>
                <a:gd name="T34" fmla="*/ 270 w 1506"/>
                <a:gd name="T35" fmla="*/ 22 h 204"/>
                <a:gd name="T36" fmla="*/ 263 w 1506"/>
                <a:gd name="T37" fmla="*/ 17 h 204"/>
                <a:gd name="T38" fmla="*/ 255 w 1506"/>
                <a:gd name="T39" fmla="*/ 12 h 204"/>
                <a:gd name="T40" fmla="*/ 243 w 1506"/>
                <a:gd name="T41" fmla="*/ 5 h 204"/>
                <a:gd name="T42" fmla="*/ 229 w 1506"/>
                <a:gd name="T43" fmla="*/ 0 h 204"/>
                <a:gd name="T44" fmla="*/ 216 w 1506"/>
                <a:gd name="T45" fmla="*/ 0 h 204"/>
                <a:gd name="T46" fmla="*/ 206 w 1506"/>
                <a:gd name="T47" fmla="*/ 0 h 204"/>
                <a:gd name="T48" fmla="*/ 197 w 1506"/>
                <a:gd name="T49" fmla="*/ 0 h 204"/>
                <a:gd name="T50" fmla="*/ 188 w 1506"/>
                <a:gd name="T51" fmla="*/ 0 h 204"/>
                <a:gd name="T52" fmla="*/ 179 w 1506"/>
                <a:gd name="T53" fmla="*/ 0 h 204"/>
                <a:gd name="T54" fmla="*/ 167 w 1506"/>
                <a:gd name="T55" fmla="*/ 0 h 204"/>
                <a:gd name="T56" fmla="*/ 152 w 1506"/>
                <a:gd name="T57" fmla="*/ 0 h 204"/>
                <a:gd name="T58" fmla="*/ 134 w 1506"/>
                <a:gd name="T59" fmla="*/ 0 h 204"/>
                <a:gd name="T60" fmla="*/ 109 w 1506"/>
                <a:gd name="T61" fmla="*/ 0 h 204"/>
                <a:gd name="T62" fmla="*/ 79 w 1506"/>
                <a:gd name="T63" fmla="*/ 0 h 204"/>
                <a:gd name="T64" fmla="*/ 63 w 1506"/>
                <a:gd name="T65" fmla="*/ 2 h 204"/>
                <a:gd name="T66" fmla="*/ 58 w 1506"/>
                <a:gd name="T67" fmla="*/ 5 h 204"/>
                <a:gd name="T68" fmla="*/ 54 w 1506"/>
                <a:gd name="T69" fmla="*/ 8 h 204"/>
                <a:gd name="T70" fmla="*/ 51 w 1506"/>
                <a:gd name="T71" fmla="*/ 10 h 204"/>
                <a:gd name="T72" fmla="*/ 48 w 1506"/>
                <a:gd name="T73" fmla="*/ 12 h 204"/>
                <a:gd name="T74" fmla="*/ 43 w 1506"/>
                <a:gd name="T75" fmla="*/ 14 h 204"/>
                <a:gd name="T76" fmla="*/ 38 w 1506"/>
                <a:gd name="T77" fmla="*/ 17 h 204"/>
                <a:gd name="T78" fmla="*/ 32 w 1506"/>
                <a:gd name="T79" fmla="*/ 21 h 204"/>
                <a:gd name="T80" fmla="*/ 24 w 1506"/>
                <a:gd name="T81" fmla="*/ 26 h 204"/>
                <a:gd name="T82" fmla="*/ 13 w 1506"/>
                <a:gd name="T83" fmla="*/ 32 h 204"/>
                <a:gd name="T84" fmla="*/ 0 w 1506"/>
                <a:gd name="T85" fmla="*/ 4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06"/>
                <a:gd name="T130" fmla="*/ 0 h 204"/>
                <a:gd name="T131" fmla="*/ 1506 w 150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06" h="204">
                  <a:moveTo>
                    <a:pt x="0" y="204"/>
                  </a:moveTo>
                  <a:lnTo>
                    <a:pt x="44" y="204"/>
                  </a:lnTo>
                  <a:lnTo>
                    <a:pt x="86" y="204"/>
                  </a:lnTo>
                  <a:lnTo>
                    <a:pt x="124" y="204"/>
                  </a:lnTo>
                  <a:lnTo>
                    <a:pt x="160" y="204"/>
                  </a:lnTo>
                  <a:lnTo>
                    <a:pt x="193" y="204"/>
                  </a:lnTo>
                  <a:lnTo>
                    <a:pt x="225" y="204"/>
                  </a:lnTo>
                  <a:lnTo>
                    <a:pt x="255" y="204"/>
                  </a:lnTo>
                  <a:lnTo>
                    <a:pt x="281" y="204"/>
                  </a:lnTo>
                  <a:lnTo>
                    <a:pt x="309" y="204"/>
                  </a:lnTo>
                  <a:lnTo>
                    <a:pt x="336" y="204"/>
                  </a:lnTo>
                  <a:lnTo>
                    <a:pt x="362" y="204"/>
                  </a:lnTo>
                  <a:lnTo>
                    <a:pt x="388" y="204"/>
                  </a:lnTo>
                  <a:lnTo>
                    <a:pt x="415" y="204"/>
                  </a:lnTo>
                  <a:lnTo>
                    <a:pt x="443" y="204"/>
                  </a:lnTo>
                  <a:lnTo>
                    <a:pt x="471" y="204"/>
                  </a:lnTo>
                  <a:lnTo>
                    <a:pt x="502" y="204"/>
                  </a:lnTo>
                  <a:lnTo>
                    <a:pt x="534" y="204"/>
                  </a:lnTo>
                  <a:lnTo>
                    <a:pt x="569" y="204"/>
                  </a:lnTo>
                  <a:lnTo>
                    <a:pt x="607" y="204"/>
                  </a:lnTo>
                  <a:lnTo>
                    <a:pt x="647" y="204"/>
                  </a:lnTo>
                  <a:lnTo>
                    <a:pt x="691" y="204"/>
                  </a:lnTo>
                  <a:lnTo>
                    <a:pt x="739" y="204"/>
                  </a:lnTo>
                  <a:lnTo>
                    <a:pt x="790" y="204"/>
                  </a:lnTo>
                  <a:lnTo>
                    <a:pt x="847" y="204"/>
                  </a:lnTo>
                  <a:lnTo>
                    <a:pt x="908" y="204"/>
                  </a:lnTo>
                  <a:lnTo>
                    <a:pt x="975" y="204"/>
                  </a:lnTo>
                  <a:lnTo>
                    <a:pt x="1048" y="204"/>
                  </a:lnTo>
                  <a:lnTo>
                    <a:pt x="1125" y="204"/>
                  </a:lnTo>
                  <a:lnTo>
                    <a:pt x="1210" y="204"/>
                  </a:lnTo>
                  <a:lnTo>
                    <a:pt x="1303" y="204"/>
                  </a:lnTo>
                  <a:lnTo>
                    <a:pt x="1401" y="204"/>
                  </a:lnTo>
                  <a:lnTo>
                    <a:pt x="1506" y="204"/>
                  </a:lnTo>
                  <a:lnTo>
                    <a:pt x="1496" y="198"/>
                  </a:lnTo>
                  <a:lnTo>
                    <a:pt x="1487" y="193"/>
                  </a:lnTo>
                  <a:lnTo>
                    <a:pt x="1479" y="187"/>
                  </a:lnTo>
                  <a:lnTo>
                    <a:pt x="1471" y="182"/>
                  </a:lnTo>
                  <a:lnTo>
                    <a:pt x="1463" y="178"/>
                  </a:lnTo>
                  <a:lnTo>
                    <a:pt x="1456" y="174"/>
                  </a:lnTo>
                  <a:lnTo>
                    <a:pt x="1450" y="170"/>
                  </a:lnTo>
                  <a:lnTo>
                    <a:pt x="1444" y="166"/>
                  </a:lnTo>
                  <a:lnTo>
                    <a:pt x="1437" y="162"/>
                  </a:lnTo>
                  <a:lnTo>
                    <a:pt x="1432" y="159"/>
                  </a:lnTo>
                  <a:lnTo>
                    <a:pt x="1426" y="156"/>
                  </a:lnTo>
                  <a:lnTo>
                    <a:pt x="1421" y="151"/>
                  </a:lnTo>
                  <a:lnTo>
                    <a:pt x="1414" y="148"/>
                  </a:lnTo>
                  <a:lnTo>
                    <a:pt x="1408" y="144"/>
                  </a:lnTo>
                  <a:lnTo>
                    <a:pt x="1402" y="140"/>
                  </a:lnTo>
                  <a:lnTo>
                    <a:pt x="1395" y="137"/>
                  </a:lnTo>
                  <a:lnTo>
                    <a:pt x="1387" y="131"/>
                  </a:lnTo>
                  <a:lnTo>
                    <a:pt x="1379" y="126"/>
                  </a:lnTo>
                  <a:lnTo>
                    <a:pt x="1372" y="122"/>
                  </a:lnTo>
                  <a:lnTo>
                    <a:pt x="1363" y="116"/>
                  </a:lnTo>
                  <a:lnTo>
                    <a:pt x="1353" y="111"/>
                  </a:lnTo>
                  <a:lnTo>
                    <a:pt x="1343" y="104"/>
                  </a:lnTo>
                  <a:lnTo>
                    <a:pt x="1330" y="97"/>
                  </a:lnTo>
                  <a:lnTo>
                    <a:pt x="1318" y="89"/>
                  </a:lnTo>
                  <a:lnTo>
                    <a:pt x="1305" y="82"/>
                  </a:lnTo>
                  <a:lnTo>
                    <a:pt x="1289" y="73"/>
                  </a:lnTo>
                  <a:lnTo>
                    <a:pt x="1274" y="62"/>
                  </a:lnTo>
                  <a:lnTo>
                    <a:pt x="1256" y="52"/>
                  </a:lnTo>
                  <a:lnTo>
                    <a:pt x="1238" y="40"/>
                  </a:lnTo>
                  <a:lnTo>
                    <a:pt x="1217" y="28"/>
                  </a:lnTo>
                  <a:lnTo>
                    <a:pt x="1196" y="15"/>
                  </a:lnTo>
                  <a:lnTo>
                    <a:pt x="1172" y="0"/>
                  </a:lnTo>
                  <a:lnTo>
                    <a:pt x="1147" y="0"/>
                  </a:lnTo>
                  <a:lnTo>
                    <a:pt x="1124" y="0"/>
                  </a:lnTo>
                  <a:lnTo>
                    <a:pt x="1102" y="0"/>
                  </a:lnTo>
                  <a:lnTo>
                    <a:pt x="1083" y="0"/>
                  </a:lnTo>
                  <a:lnTo>
                    <a:pt x="1064" y="0"/>
                  </a:lnTo>
                  <a:lnTo>
                    <a:pt x="1048" y="0"/>
                  </a:lnTo>
                  <a:lnTo>
                    <a:pt x="1031" y="0"/>
                  </a:lnTo>
                  <a:lnTo>
                    <a:pt x="1015" y="0"/>
                  </a:lnTo>
                  <a:lnTo>
                    <a:pt x="1001" y="0"/>
                  </a:lnTo>
                  <a:lnTo>
                    <a:pt x="985" y="0"/>
                  </a:lnTo>
                  <a:lnTo>
                    <a:pt x="971" y="0"/>
                  </a:lnTo>
                  <a:lnTo>
                    <a:pt x="956" y="0"/>
                  </a:lnTo>
                  <a:lnTo>
                    <a:pt x="942" y="0"/>
                  </a:lnTo>
                  <a:lnTo>
                    <a:pt x="926" y="0"/>
                  </a:lnTo>
                  <a:lnTo>
                    <a:pt x="911" y="0"/>
                  </a:lnTo>
                  <a:lnTo>
                    <a:pt x="894" y="0"/>
                  </a:lnTo>
                  <a:lnTo>
                    <a:pt x="875" y="0"/>
                  </a:lnTo>
                  <a:lnTo>
                    <a:pt x="856" y="0"/>
                  </a:lnTo>
                  <a:lnTo>
                    <a:pt x="835" y="0"/>
                  </a:lnTo>
                  <a:lnTo>
                    <a:pt x="813" y="0"/>
                  </a:lnTo>
                  <a:lnTo>
                    <a:pt x="788" y="0"/>
                  </a:lnTo>
                  <a:lnTo>
                    <a:pt x="762" y="0"/>
                  </a:lnTo>
                  <a:lnTo>
                    <a:pt x="733" y="0"/>
                  </a:lnTo>
                  <a:lnTo>
                    <a:pt x="702" y="0"/>
                  </a:lnTo>
                  <a:lnTo>
                    <a:pt x="668" y="0"/>
                  </a:lnTo>
                  <a:lnTo>
                    <a:pt x="631" y="0"/>
                  </a:lnTo>
                  <a:lnTo>
                    <a:pt x="591" y="0"/>
                  </a:lnTo>
                  <a:lnTo>
                    <a:pt x="547" y="0"/>
                  </a:lnTo>
                  <a:lnTo>
                    <a:pt x="501" y="0"/>
                  </a:lnTo>
                  <a:lnTo>
                    <a:pt x="449" y="0"/>
                  </a:lnTo>
                  <a:lnTo>
                    <a:pt x="395" y="0"/>
                  </a:lnTo>
                  <a:lnTo>
                    <a:pt x="336" y="0"/>
                  </a:lnTo>
                  <a:lnTo>
                    <a:pt x="326" y="6"/>
                  </a:lnTo>
                  <a:lnTo>
                    <a:pt x="317" y="12"/>
                  </a:lnTo>
                  <a:lnTo>
                    <a:pt x="308" y="18"/>
                  </a:lnTo>
                  <a:lnTo>
                    <a:pt x="300" y="22"/>
                  </a:lnTo>
                  <a:lnTo>
                    <a:pt x="292" y="27"/>
                  </a:lnTo>
                  <a:lnTo>
                    <a:pt x="286" y="31"/>
                  </a:lnTo>
                  <a:lnTo>
                    <a:pt x="279" y="34"/>
                  </a:lnTo>
                  <a:lnTo>
                    <a:pt x="272" y="39"/>
                  </a:lnTo>
                  <a:lnTo>
                    <a:pt x="267" y="42"/>
                  </a:lnTo>
                  <a:lnTo>
                    <a:pt x="261" y="46"/>
                  </a:lnTo>
                  <a:lnTo>
                    <a:pt x="255" y="49"/>
                  </a:lnTo>
                  <a:lnTo>
                    <a:pt x="249" y="52"/>
                  </a:lnTo>
                  <a:lnTo>
                    <a:pt x="243" y="57"/>
                  </a:lnTo>
                  <a:lnTo>
                    <a:pt x="238" y="60"/>
                  </a:lnTo>
                  <a:lnTo>
                    <a:pt x="230" y="64"/>
                  </a:lnTo>
                  <a:lnTo>
                    <a:pt x="223" y="68"/>
                  </a:lnTo>
                  <a:lnTo>
                    <a:pt x="217" y="73"/>
                  </a:lnTo>
                  <a:lnTo>
                    <a:pt x="209" y="77"/>
                  </a:lnTo>
                  <a:lnTo>
                    <a:pt x="201" y="82"/>
                  </a:lnTo>
                  <a:lnTo>
                    <a:pt x="191" y="88"/>
                  </a:lnTo>
                  <a:lnTo>
                    <a:pt x="181" y="94"/>
                  </a:lnTo>
                  <a:lnTo>
                    <a:pt x="171" y="100"/>
                  </a:lnTo>
                  <a:lnTo>
                    <a:pt x="160" y="107"/>
                  </a:lnTo>
                  <a:lnTo>
                    <a:pt x="147" y="114"/>
                  </a:lnTo>
                  <a:lnTo>
                    <a:pt x="133" y="123"/>
                  </a:lnTo>
                  <a:lnTo>
                    <a:pt x="118" y="132"/>
                  </a:lnTo>
                  <a:lnTo>
                    <a:pt x="102" y="142"/>
                  </a:lnTo>
                  <a:lnTo>
                    <a:pt x="84" y="152"/>
                  </a:lnTo>
                  <a:lnTo>
                    <a:pt x="65" y="163"/>
                  </a:lnTo>
                  <a:lnTo>
                    <a:pt x="44" y="177"/>
                  </a:lnTo>
                  <a:lnTo>
                    <a:pt x="23" y="190"/>
                  </a:lnTo>
                  <a:lnTo>
                    <a:pt x="0" y="204"/>
                  </a:lnTo>
                  <a:close/>
                </a:path>
              </a:pathLst>
            </a:custGeom>
            <a:solidFill>
              <a:srgbClr val="909797"/>
            </a:solidFill>
            <a:ln w="9525">
              <a:noFill/>
              <a:round/>
              <a:headEnd/>
              <a:tailEnd/>
            </a:ln>
          </p:spPr>
          <p:txBody>
            <a:bodyPr/>
            <a:lstStyle/>
            <a:p>
              <a:endParaRPr lang="zh-CN" altLang="en-US"/>
            </a:p>
          </p:txBody>
        </p:sp>
        <p:sp>
          <p:nvSpPr>
            <p:cNvPr id="192" name="Freeform 192"/>
            <p:cNvSpPr>
              <a:spLocks/>
            </p:cNvSpPr>
            <p:nvPr/>
          </p:nvSpPr>
          <p:spPr bwMode="auto">
            <a:xfrm>
              <a:off x="3208" y="2676"/>
              <a:ext cx="293" cy="40"/>
            </a:xfrm>
            <a:custGeom>
              <a:avLst/>
              <a:gdLst>
                <a:gd name="T0" fmla="*/ 17 w 1462"/>
                <a:gd name="T1" fmla="*/ 40 h 204"/>
                <a:gd name="T2" fmla="*/ 38 w 1462"/>
                <a:gd name="T3" fmla="*/ 40 h 204"/>
                <a:gd name="T4" fmla="*/ 55 w 1462"/>
                <a:gd name="T5" fmla="*/ 40 h 204"/>
                <a:gd name="T6" fmla="*/ 71 w 1462"/>
                <a:gd name="T7" fmla="*/ 40 h 204"/>
                <a:gd name="T8" fmla="*/ 86 w 1462"/>
                <a:gd name="T9" fmla="*/ 40 h 204"/>
                <a:gd name="T10" fmla="*/ 104 w 1462"/>
                <a:gd name="T11" fmla="*/ 40 h 204"/>
                <a:gd name="T12" fmla="*/ 126 w 1462"/>
                <a:gd name="T13" fmla="*/ 40 h 204"/>
                <a:gd name="T14" fmla="*/ 154 w 1462"/>
                <a:gd name="T15" fmla="*/ 40 h 204"/>
                <a:gd name="T16" fmla="*/ 190 w 1462"/>
                <a:gd name="T17" fmla="*/ 40 h 204"/>
                <a:gd name="T18" fmla="*/ 235 w 1462"/>
                <a:gd name="T19" fmla="*/ 40 h 204"/>
                <a:gd name="T20" fmla="*/ 293 w 1462"/>
                <a:gd name="T21" fmla="*/ 40 h 204"/>
                <a:gd name="T22" fmla="*/ 287 w 1462"/>
                <a:gd name="T23" fmla="*/ 37 h 204"/>
                <a:gd name="T24" fmla="*/ 283 w 1462"/>
                <a:gd name="T25" fmla="*/ 34 h 204"/>
                <a:gd name="T26" fmla="*/ 279 w 1462"/>
                <a:gd name="T27" fmla="*/ 32 h 204"/>
                <a:gd name="T28" fmla="*/ 275 w 1462"/>
                <a:gd name="T29" fmla="*/ 30 h 204"/>
                <a:gd name="T30" fmla="*/ 272 w 1462"/>
                <a:gd name="T31" fmla="*/ 27 h 204"/>
                <a:gd name="T32" fmla="*/ 267 w 1462"/>
                <a:gd name="T33" fmla="*/ 25 h 204"/>
                <a:gd name="T34" fmla="*/ 262 w 1462"/>
                <a:gd name="T35" fmla="*/ 22 h 204"/>
                <a:gd name="T36" fmla="*/ 255 w 1462"/>
                <a:gd name="T37" fmla="*/ 17 h 204"/>
                <a:gd name="T38" fmla="*/ 246 w 1462"/>
                <a:gd name="T39" fmla="*/ 12 h 204"/>
                <a:gd name="T40" fmla="*/ 235 w 1462"/>
                <a:gd name="T41" fmla="*/ 5 h 204"/>
                <a:gd name="T42" fmla="*/ 221 w 1462"/>
                <a:gd name="T43" fmla="*/ 0 h 204"/>
                <a:gd name="T44" fmla="*/ 209 w 1462"/>
                <a:gd name="T45" fmla="*/ 0 h 204"/>
                <a:gd name="T46" fmla="*/ 199 w 1462"/>
                <a:gd name="T47" fmla="*/ 0 h 204"/>
                <a:gd name="T48" fmla="*/ 191 w 1462"/>
                <a:gd name="T49" fmla="*/ 0 h 204"/>
                <a:gd name="T50" fmla="*/ 182 w 1462"/>
                <a:gd name="T51" fmla="*/ 0 h 204"/>
                <a:gd name="T52" fmla="*/ 173 w 1462"/>
                <a:gd name="T53" fmla="*/ 0 h 204"/>
                <a:gd name="T54" fmla="*/ 162 w 1462"/>
                <a:gd name="T55" fmla="*/ 0 h 204"/>
                <a:gd name="T56" fmla="*/ 149 w 1462"/>
                <a:gd name="T57" fmla="*/ 0 h 204"/>
                <a:gd name="T58" fmla="*/ 131 w 1462"/>
                <a:gd name="T59" fmla="*/ 0 h 204"/>
                <a:gd name="T60" fmla="*/ 108 w 1462"/>
                <a:gd name="T61" fmla="*/ 0 h 204"/>
                <a:gd name="T62" fmla="*/ 80 w 1462"/>
                <a:gd name="T63" fmla="*/ 0 h 204"/>
                <a:gd name="T64" fmla="*/ 65 w 1462"/>
                <a:gd name="T65" fmla="*/ 2 h 204"/>
                <a:gd name="T66" fmla="*/ 60 w 1462"/>
                <a:gd name="T67" fmla="*/ 5 h 204"/>
                <a:gd name="T68" fmla="*/ 56 w 1462"/>
                <a:gd name="T69" fmla="*/ 8 h 204"/>
                <a:gd name="T70" fmla="*/ 52 w 1462"/>
                <a:gd name="T71" fmla="*/ 10 h 204"/>
                <a:gd name="T72" fmla="*/ 49 w 1462"/>
                <a:gd name="T73" fmla="*/ 12 h 204"/>
                <a:gd name="T74" fmla="*/ 44 w 1462"/>
                <a:gd name="T75" fmla="*/ 14 h 204"/>
                <a:gd name="T76" fmla="*/ 39 w 1462"/>
                <a:gd name="T77" fmla="*/ 17 h 204"/>
                <a:gd name="T78" fmla="*/ 33 w 1462"/>
                <a:gd name="T79" fmla="*/ 21 h 204"/>
                <a:gd name="T80" fmla="*/ 24 w 1462"/>
                <a:gd name="T81" fmla="*/ 26 h 204"/>
                <a:gd name="T82" fmla="*/ 14 w 1462"/>
                <a:gd name="T83" fmla="*/ 32 h 204"/>
                <a:gd name="T84" fmla="*/ 0 w 1462"/>
                <a:gd name="T85" fmla="*/ 4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62"/>
                <a:gd name="T130" fmla="*/ 0 h 204"/>
                <a:gd name="T131" fmla="*/ 1462 w 1462"/>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62" h="204">
                  <a:moveTo>
                    <a:pt x="0" y="204"/>
                  </a:moveTo>
                  <a:lnTo>
                    <a:pt x="44" y="204"/>
                  </a:lnTo>
                  <a:lnTo>
                    <a:pt x="84" y="204"/>
                  </a:lnTo>
                  <a:lnTo>
                    <a:pt x="121" y="204"/>
                  </a:lnTo>
                  <a:lnTo>
                    <a:pt x="157" y="204"/>
                  </a:lnTo>
                  <a:lnTo>
                    <a:pt x="188" y="204"/>
                  </a:lnTo>
                  <a:lnTo>
                    <a:pt x="218" y="204"/>
                  </a:lnTo>
                  <a:lnTo>
                    <a:pt x="247" y="204"/>
                  </a:lnTo>
                  <a:lnTo>
                    <a:pt x="274" y="204"/>
                  </a:lnTo>
                  <a:lnTo>
                    <a:pt x="301" y="204"/>
                  </a:lnTo>
                  <a:lnTo>
                    <a:pt x="326" y="204"/>
                  </a:lnTo>
                  <a:lnTo>
                    <a:pt x="352" y="204"/>
                  </a:lnTo>
                  <a:lnTo>
                    <a:pt x="377" y="204"/>
                  </a:lnTo>
                  <a:lnTo>
                    <a:pt x="403" y="204"/>
                  </a:lnTo>
                  <a:lnTo>
                    <a:pt x="430" y="204"/>
                  </a:lnTo>
                  <a:lnTo>
                    <a:pt x="459" y="204"/>
                  </a:lnTo>
                  <a:lnTo>
                    <a:pt x="488" y="204"/>
                  </a:lnTo>
                  <a:lnTo>
                    <a:pt x="519" y="204"/>
                  </a:lnTo>
                  <a:lnTo>
                    <a:pt x="553" y="204"/>
                  </a:lnTo>
                  <a:lnTo>
                    <a:pt x="589" y="204"/>
                  </a:lnTo>
                  <a:lnTo>
                    <a:pt x="628" y="204"/>
                  </a:lnTo>
                  <a:lnTo>
                    <a:pt x="671" y="204"/>
                  </a:lnTo>
                  <a:lnTo>
                    <a:pt x="717" y="204"/>
                  </a:lnTo>
                  <a:lnTo>
                    <a:pt x="767" y="204"/>
                  </a:lnTo>
                  <a:lnTo>
                    <a:pt x="823" y="204"/>
                  </a:lnTo>
                  <a:lnTo>
                    <a:pt x="882" y="204"/>
                  </a:lnTo>
                  <a:lnTo>
                    <a:pt x="946" y="204"/>
                  </a:lnTo>
                  <a:lnTo>
                    <a:pt x="1017" y="204"/>
                  </a:lnTo>
                  <a:lnTo>
                    <a:pt x="1092" y="204"/>
                  </a:lnTo>
                  <a:lnTo>
                    <a:pt x="1175" y="204"/>
                  </a:lnTo>
                  <a:lnTo>
                    <a:pt x="1263" y="204"/>
                  </a:lnTo>
                  <a:lnTo>
                    <a:pt x="1359" y="204"/>
                  </a:lnTo>
                  <a:lnTo>
                    <a:pt x="1462" y="204"/>
                  </a:lnTo>
                  <a:lnTo>
                    <a:pt x="1451" y="198"/>
                  </a:lnTo>
                  <a:lnTo>
                    <a:pt x="1442" y="193"/>
                  </a:lnTo>
                  <a:lnTo>
                    <a:pt x="1433" y="187"/>
                  </a:lnTo>
                  <a:lnTo>
                    <a:pt x="1425" y="182"/>
                  </a:lnTo>
                  <a:lnTo>
                    <a:pt x="1419" y="178"/>
                  </a:lnTo>
                  <a:lnTo>
                    <a:pt x="1411" y="174"/>
                  </a:lnTo>
                  <a:lnTo>
                    <a:pt x="1404" y="170"/>
                  </a:lnTo>
                  <a:lnTo>
                    <a:pt x="1399" y="166"/>
                  </a:lnTo>
                  <a:lnTo>
                    <a:pt x="1392" y="162"/>
                  </a:lnTo>
                  <a:lnTo>
                    <a:pt x="1386" y="159"/>
                  </a:lnTo>
                  <a:lnTo>
                    <a:pt x="1381" y="156"/>
                  </a:lnTo>
                  <a:lnTo>
                    <a:pt x="1374" y="151"/>
                  </a:lnTo>
                  <a:lnTo>
                    <a:pt x="1369" y="148"/>
                  </a:lnTo>
                  <a:lnTo>
                    <a:pt x="1363" y="144"/>
                  </a:lnTo>
                  <a:lnTo>
                    <a:pt x="1356" y="140"/>
                  </a:lnTo>
                  <a:lnTo>
                    <a:pt x="1348" y="137"/>
                  </a:lnTo>
                  <a:lnTo>
                    <a:pt x="1342" y="131"/>
                  </a:lnTo>
                  <a:lnTo>
                    <a:pt x="1334" y="126"/>
                  </a:lnTo>
                  <a:lnTo>
                    <a:pt x="1326" y="122"/>
                  </a:lnTo>
                  <a:lnTo>
                    <a:pt x="1316" y="116"/>
                  </a:lnTo>
                  <a:lnTo>
                    <a:pt x="1307" y="111"/>
                  </a:lnTo>
                  <a:lnTo>
                    <a:pt x="1296" y="104"/>
                  </a:lnTo>
                  <a:lnTo>
                    <a:pt x="1285" y="97"/>
                  </a:lnTo>
                  <a:lnTo>
                    <a:pt x="1273" y="89"/>
                  </a:lnTo>
                  <a:lnTo>
                    <a:pt x="1258" y="82"/>
                  </a:lnTo>
                  <a:lnTo>
                    <a:pt x="1244" y="73"/>
                  </a:lnTo>
                  <a:lnTo>
                    <a:pt x="1227" y="62"/>
                  </a:lnTo>
                  <a:lnTo>
                    <a:pt x="1210" y="52"/>
                  </a:lnTo>
                  <a:lnTo>
                    <a:pt x="1191" y="40"/>
                  </a:lnTo>
                  <a:lnTo>
                    <a:pt x="1171" y="28"/>
                  </a:lnTo>
                  <a:lnTo>
                    <a:pt x="1149" y="15"/>
                  </a:lnTo>
                  <a:lnTo>
                    <a:pt x="1126" y="0"/>
                  </a:lnTo>
                  <a:lnTo>
                    <a:pt x="1102" y="0"/>
                  </a:lnTo>
                  <a:lnTo>
                    <a:pt x="1080" y="0"/>
                  </a:lnTo>
                  <a:lnTo>
                    <a:pt x="1061" y="0"/>
                  </a:lnTo>
                  <a:lnTo>
                    <a:pt x="1042" y="0"/>
                  </a:lnTo>
                  <a:lnTo>
                    <a:pt x="1024" y="0"/>
                  </a:lnTo>
                  <a:lnTo>
                    <a:pt x="1009" y="0"/>
                  </a:lnTo>
                  <a:lnTo>
                    <a:pt x="993" y="0"/>
                  </a:lnTo>
                  <a:lnTo>
                    <a:pt x="979" y="0"/>
                  </a:lnTo>
                  <a:lnTo>
                    <a:pt x="964" y="0"/>
                  </a:lnTo>
                  <a:lnTo>
                    <a:pt x="951" y="0"/>
                  </a:lnTo>
                  <a:lnTo>
                    <a:pt x="938" y="0"/>
                  </a:lnTo>
                  <a:lnTo>
                    <a:pt x="923" y="0"/>
                  </a:lnTo>
                  <a:lnTo>
                    <a:pt x="910" y="0"/>
                  </a:lnTo>
                  <a:lnTo>
                    <a:pt x="895" y="0"/>
                  </a:lnTo>
                  <a:lnTo>
                    <a:pt x="881" y="0"/>
                  </a:lnTo>
                  <a:lnTo>
                    <a:pt x="864" y="0"/>
                  </a:lnTo>
                  <a:lnTo>
                    <a:pt x="847" y="0"/>
                  </a:lnTo>
                  <a:lnTo>
                    <a:pt x="830" y="0"/>
                  </a:lnTo>
                  <a:lnTo>
                    <a:pt x="809" y="0"/>
                  </a:lnTo>
                  <a:lnTo>
                    <a:pt x="789" y="0"/>
                  </a:lnTo>
                  <a:lnTo>
                    <a:pt x="766" y="0"/>
                  </a:lnTo>
                  <a:lnTo>
                    <a:pt x="742" y="0"/>
                  </a:lnTo>
                  <a:lnTo>
                    <a:pt x="715" y="0"/>
                  </a:lnTo>
                  <a:lnTo>
                    <a:pt x="685" y="0"/>
                  </a:lnTo>
                  <a:lnTo>
                    <a:pt x="654" y="0"/>
                  </a:lnTo>
                  <a:lnTo>
                    <a:pt x="618" y="0"/>
                  </a:lnTo>
                  <a:lnTo>
                    <a:pt x="581" y="0"/>
                  </a:lnTo>
                  <a:lnTo>
                    <a:pt x="540" y="0"/>
                  </a:lnTo>
                  <a:lnTo>
                    <a:pt x="497" y="0"/>
                  </a:lnTo>
                  <a:lnTo>
                    <a:pt x="449" y="0"/>
                  </a:lnTo>
                  <a:lnTo>
                    <a:pt x="397" y="0"/>
                  </a:lnTo>
                  <a:lnTo>
                    <a:pt x="343" y="0"/>
                  </a:lnTo>
                  <a:lnTo>
                    <a:pt x="333" y="6"/>
                  </a:lnTo>
                  <a:lnTo>
                    <a:pt x="323" y="12"/>
                  </a:lnTo>
                  <a:lnTo>
                    <a:pt x="315" y="18"/>
                  </a:lnTo>
                  <a:lnTo>
                    <a:pt x="306" y="22"/>
                  </a:lnTo>
                  <a:lnTo>
                    <a:pt x="298" y="27"/>
                  </a:lnTo>
                  <a:lnTo>
                    <a:pt x="292" y="31"/>
                  </a:lnTo>
                  <a:lnTo>
                    <a:pt x="285" y="34"/>
                  </a:lnTo>
                  <a:lnTo>
                    <a:pt x="279" y="39"/>
                  </a:lnTo>
                  <a:lnTo>
                    <a:pt x="273" y="42"/>
                  </a:lnTo>
                  <a:lnTo>
                    <a:pt x="267" y="46"/>
                  </a:lnTo>
                  <a:lnTo>
                    <a:pt x="260" y="49"/>
                  </a:lnTo>
                  <a:lnTo>
                    <a:pt x="255" y="52"/>
                  </a:lnTo>
                  <a:lnTo>
                    <a:pt x="249" y="57"/>
                  </a:lnTo>
                  <a:lnTo>
                    <a:pt x="243" y="60"/>
                  </a:lnTo>
                  <a:lnTo>
                    <a:pt x="236" y="64"/>
                  </a:lnTo>
                  <a:lnTo>
                    <a:pt x="229" y="68"/>
                  </a:lnTo>
                  <a:lnTo>
                    <a:pt x="221" y="73"/>
                  </a:lnTo>
                  <a:lnTo>
                    <a:pt x="214" y="77"/>
                  </a:lnTo>
                  <a:lnTo>
                    <a:pt x="205" y="82"/>
                  </a:lnTo>
                  <a:lnTo>
                    <a:pt x="196" y="88"/>
                  </a:lnTo>
                  <a:lnTo>
                    <a:pt x="186" y="94"/>
                  </a:lnTo>
                  <a:lnTo>
                    <a:pt x="176" y="100"/>
                  </a:lnTo>
                  <a:lnTo>
                    <a:pt x="164" y="107"/>
                  </a:lnTo>
                  <a:lnTo>
                    <a:pt x="150" y="114"/>
                  </a:lnTo>
                  <a:lnTo>
                    <a:pt x="136" y="123"/>
                  </a:lnTo>
                  <a:lnTo>
                    <a:pt x="121" y="132"/>
                  </a:lnTo>
                  <a:lnTo>
                    <a:pt x="105" y="142"/>
                  </a:lnTo>
                  <a:lnTo>
                    <a:pt x="87" y="152"/>
                  </a:lnTo>
                  <a:lnTo>
                    <a:pt x="68" y="163"/>
                  </a:lnTo>
                  <a:lnTo>
                    <a:pt x="47" y="177"/>
                  </a:lnTo>
                  <a:lnTo>
                    <a:pt x="24" y="190"/>
                  </a:lnTo>
                  <a:lnTo>
                    <a:pt x="0" y="204"/>
                  </a:lnTo>
                  <a:close/>
                </a:path>
              </a:pathLst>
            </a:custGeom>
            <a:solidFill>
              <a:srgbClr val="838A8A"/>
            </a:solidFill>
            <a:ln w="9525">
              <a:noFill/>
              <a:round/>
              <a:headEnd/>
              <a:tailEnd/>
            </a:ln>
          </p:spPr>
          <p:txBody>
            <a:bodyPr/>
            <a:lstStyle/>
            <a:p>
              <a:endParaRPr lang="zh-CN" altLang="en-US"/>
            </a:p>
          </p:txBody>
        </p:sp>
        <p:sp>
          <p:nvSpPr>
            <p:cNvPr id="193" name="Freeform 193"/>
            <p:cNvSpPr>
              <a:spLocks/>
            </p:cNvSpPr>
            <p:nvPr/>
          </p:nvSpPr>
          <p:spPr bwMode="auto">
            <a:xfrm>
              <a:off x="3213" y="2676"/>
              <a:ext cx="283" cy="41"/>
            </a:xfrm>
            <a:custGeom>
              <a:avLst/>
              <a:gdLst>
                <a:gd name="T0" fmla="*/ 0 w 1417"/>
                <a:gd name="T1" fmla="*/ 41 h 205"/>
                <a:gd name="T2" fmla="*/ 283 w 1417"/>
                <a:gd name="T3" fmla="*/ 41 h 205"/>
                <a:gd name="T4" fmla="*/ 215 w 1417"/>
                <a:gd name="T5" fmla="*/ 0 h 205"/>
                <a:gd name="T6" fmla="*/ 70 w 1417"/>
                <a:gd name="T7" fmla="*/ 0 h 205"/>
                <a:gd name="T8" fmla="*/ 0 w 1417"/>
                <a:gd name="T9" fmla="*/ 41 h 205"/>
                <a:gd name="T10" fmla="*/ 0 w 1417"/>
                <a:gd name="T11" fmla="*/ 41 h 205"/>
                <a:gd name="T12" fmla="*/ 0 60000 65536"/>
                <a:gd name="T13" fmla="*/ 0 60000 65536"/>
                <a:gd name="T14" fmla="*/ 0 60000 65536"/>
                <a:gd name="T15" fmla="*/ 0 60000 65536"/>
                <a:gd name="T16" fmla="*/ 0 60000 65536"/>
                <a:gd name="T17" fmla="*/ 0 60000 65536"/>
                <a:gd name="T18" fmla="*/ 0 w 1417"/>
                <a:gd name="T19" fmla="*/ 0 h 205"/>
                <a:gd name="T20" fmla="*/ 1417 w 1417"/>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417" h="205">
                  <a:moveTo>
                    <a:pt x="0" y="205"/>
                  </a:moveTo>
                  <a:lnTo>
                    <a:pt x="1417" y="205"/>
                  </a:lnTo>
                  <a:lnTo>
                    <a:pt x="1079" y="0"/>
                  </a:lnTo>
                  <a:lnTo>
                    <a:pt x="349" y="0"/>
                  </a:lnTo>
                  <a:lnTo>
                    <a:pt x="0" y="205"/>
                  </a:lnTo>
                  <a:close/>
                </a:path>
              </a:pathLst>
            </a:custGeom>
            <a:solidFill>
              <a:srgbClr val="798080"/>
            </a:solidFill>
            <a:ln w="9525">
              <a:noFill/>
              <a:round/>
              <a:headEnd/>
              <a:tailEnd/>
            </a:ln>
          </p:spPr>
          <p:txBody>
            <a:bodyPr/>
            <a:lstStyle/>
            <a:p>
              <a:endParaRPr lang="zh-CN" altLang="en-US"/>
            </a:p>
          </p:txBody>
        </p:sp>
        <p:sp>
          <p:nvSpPr>
            <p:cNvPr id="194" name="Freeform 194"/>
            <p:cNvSpPr>
              <a:spLocks/>
            </p:cNvSpPr>
            <p:nvPr/>
          </p:nvSpPr>
          <p:spPr bwMode="auto">
            <a:xfrm>
              <a:off x="3165" y="2724"/>
              <a:ext cx="379" cy="105"/>
            </a:xfrm>
            <a:custGeom>
              <a:avLst/>
              <a:gdLst>
                <a:gd name="T0" fmla="*/ 0 w 1894"/>
                <a:gd name="T1" fmla="*/ 0 h 523"/>
                <a:gd name="T2" fmla="*/ 378 w 1894"/>
                <a:gd name="T3" fmla="*/ 0 h 523"/>
                <a:gd name="T4" fmla="*/ 379 w 1894"/>
                <a:gd name="T5" fmla="*/ 105 h 523"/>
                <a:gd name="T6" fmla="*/ 0 w 1894"/>
                <a:gd name="T7" fmla="*/ 105 h 523"/>
                <a:gd name="T8" fmla="*/ 0 w 1894"/>
                <a:gd name="T9" fmla="*/ 0 h 523"/>
                <a:gd name="T10" fmla="*/ 0 w 1894"/>
                <a:gd name="T11" fmla="*/ 0 h 523"/>
                <a:gd name="T12" fmla="*/ 0 w 1894"/>
                <a:gd name="T13" fmla="*/ 0 h 523"/>
                <a:gd name="T14" fmla="*/ 0 60000 65536"/>
                <a:gd name="T15" fmla="*/ 0 60000 65536"/>
                <a:gd name="T16" fmla="*/ 0 60000 65536"/>
                <a:gd name="T17" fmla="*/ 0 60000 65536"/>
                <a:gd name="T18" fmla="*/ 0 60000 65536"/>
                <a:gd name="T19" fmla="*/ 0 60000 65536"/>
                <a:gd name="T20" fmla="*/ 0 60000 65536"/>
                <a:gd name="T21" fmla="*/ 0 w 1894"/>
                <a:gd name="T22" fmla="*/ 0 h 523"/>
                <a:gd name="T23" fmla="*/ 1894 w 1894"/>
                <a:gd name="T24" fmla="*/ 523 h 5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4" h="523">
                  <a:moveTo>
                    <a:pt x="0" y="0"/>
                  </a:moveTo>
                  <a:lnTo>
                    <a:pt x="1891" y="0"/>
                  </a:lnTo>
                  <a:lnTo>
                    <a:pt x="1894" y="523"/>
                  </a:lnTo>
                  <a:lnTo>
                    <a:pt x="1" y="523"/>
                  </a:lnTo>
                  <a:lnTo>
                    <a:pt x="1" y="0"/>
                  </a:lnTo>
                  <a:lnTo>
                    <a:pt x="0" y="0"/>
                  </a:lnTo>
                  <a:close/>
                </a:path>
              </a:pathLst>
            </a:custGeom>
            <a:solidFill>
              <a:srgbClr val="ACB3B3"/>
            </a:solidFill>
            <a:ln w="9525">
              <a:noFill/>
              <a:round/>
              <a:headEnd/>
              <a:tailEnd/>
            </a:ln>
          </p:spPr>
          <p:txBody>
            <a:bodyPr/>
            <a:lstStyle/>
            <a:p>
              <a:endParaRPr lang="zh-CN" altLang="en-US"/>
            </a:p>
          </p:txBody>
        </p:sp>
        <p:sp>
          <p:nvSpPr>
            <p:cNvPr id="195" name="Freeform 195"/>
            <p:cNvSpPr>
              <a:spLocks/>
            </p:cNvSpPr>
            <p:nvPr/>
          </p:nvSpPr>
          <p:spPr bwMode="auto">
            <a:xfrm>
              <a:off x="3162" y="2826"/>
              <a:ext cx="385" cy="11"/>
            </a:xfrm>
            <a:custGeom>
              <a:avLst/>
              <a:gdLst>
                <a:gd name="T0" fmla="*/ 385 w 1924"/>
                <a:gd name="T1" fmla="*/ 0 h 57"/>
                <a:gd name="T2" fmla="*/ 0 w 1924"/>
                <a:gd name="T3" fmla="*/ 0 h 57"/>
                <a:gd name="T4" fmla="*/ 0 w 1924"/>
                <a:gd name="T5" fmla="*/ 11 h 57"/>
                <a:gd name="T6" fmla="*/ 385 w 1924"/>
                <a:gd name="T7" fmla="*/ 11 h 57"/>
                <a:gd name="T8" fmla="*/ 385 w 1924"/>
                <a:gd name="T9" fmla="*/ 0 h 57"/>
                <a:gd name="T10" fmla="*/ 385 w 1924"/>
                <a:gd name="T11" fmla="*/ 0 h 57"/>
                <a:gd name="T12" fmla="*/ 0 60000 65536"/>
                <a:gd name="T13" fmla="*/ 0 60000 65536"/>
                <a:gd name="T14" fmla="*/ 0 60000 65536"/>
                <a:gd name="T15" fmla="*/ 0 60000 65536"/>
                <a:gd name="T16" fmla="*/ 0 60000 65536"/>
                <a:gd name="T17" fmla="*/ 0 60000 65536"/>
                <a:gd name="T18" fmla="*/ 0 w 1924"/>
                <a:gd name="T19" fmla="*/ 0 h 57"/>
                <a:gd name="T20" fmla="*/ 1924 w 192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924" h="57">
                  <a:moveTo>
                    <a:pt x="1924" y="0"/>
                  </a:moveTo>
                  <a:lnTo>
                    <a:pt x="0" y="0"/>
                  </a:lnTo>
                  <a:lnTo>
                    <a:pt x="0" y="57"/>
                  </a:lnTo>
                  <a:lnTo>
                    <a:pt x="1924" y="57"/>
                  </a:lnTo>
                  <a:lnTo>
                    <a:pt x="1924" y="0"/>
                  </a:lnTo>
                  <a:close/>
                </a:path>
              </a:pathLst>
            </a:custGeom>
            <a:solidFill>
              <a:srgbClr val="C5CCCC"/>
            </a:solidFill>
            <a:ln w="9525">
              <a:noFill/>
              <a:round/>
              <a:headEnd/>
              <a:tailEnd/>
            </a:ln>
          </p:spPr>
          <p:txBody>
            <a:bodyPr/>
            <a:lstStyle/>
            <a:p>
              <a:endParaRPr lang="zh-CN" altLang="en-US"/>
            </a:p>
          </p:txBody>
        </p:sp>
        <p:sp>
          <p:nvSpPr>
            <p:cNvPr id="196" name="Freeform 196"/>
            <p:cNvSpPr>
              <a:spLocks/>
            </p:cNvSpPr>
            <p:nvPr/>
          </p:nvSpPr>
          <p:spPr bwMode="auto">
            <a:xfrm>
              <a:off x="3188" y="2799"/>
              <a:ext cx="14" cy="14"/>
            </a:xfrm>
            <a:custGeom>
              <a:avLst/>
              <a:gdLst>
                <a:gd name="T0" fmla="*/ 0 w 67"/>
                <a:gd name="T1" fmla="*/ 7 h 68"/>
                <a:gd name="T2" fmla="*/ 0 w 67"/>
                <a:gd name="T3" fmla="*/ 5 h 68"/>
                <a:gd name="T4" fmla="*/ 0 w 67"/>
                <a:gd name="T5" fmla="*/ 4 h 68"/>
                <a:gd name="T6" fmla="*/ 1 w 67"/>
                <a:gd name="T7" fmla="*/ 3 h 68"/>
                <a:gd name="T8" fmla="*/ 2 w 67"/>
                <a:gd name="T9" fmla="*/ 2 h 68"/>
                <a:gd name="T10" fmla="*/ 3 w 67"/>
                <a:gd name="T11" fmla="*/ 1 h 68"/>
                <a:gd name="T12" fmla="*/ 4 w 67"/>
                <a:gd name="T13" fmla="*/ 1 h 68"/>
                <a:gd name="T14" fmla="*/ 5 w 67"/>
                <a:gd name="T15" fmla="*/ 0 h 68"/>
                <a:gd name="T16" fmla="*/ 7 w 67"/>
                <a:gd name="T17" fmla="*/ 0 h 68"/>
                <a:gd name="T18" fmla="*/ 8 w 67"/>
                <a:gd name="T19" fmla="*/ 0 h 68"/>
                <a:gd name="T20" fmla="*/ 9 w 67"/>
                <a:gd name="T21" fmla="*/ 1 h 68"/>
                <a:gd name="T22" fmla="*/ 11 w 67"/>
                <a:gd name="T23" fmla="*/ 1 h 68"/>
                <a:gd name="T24" fmla="*/ 12 w 67"/>
                <a:gd name="T25" fmla="*/ 2 h 68"/>
                <a:gd name="T26" fmla="*/ 13 w 67"/>
                <a:gd name="T27" fmla="*/ 3 h 68"/>
                <a:gd name="T28" fmla="*/ 13 w 67"/>
                <a:gd name="T29" fmla="*/ 4 h 68"/>
                <a:gd name="T30" fmla="*/ 14 w 67"/>
                <a:gd name="T31" fmla="*/ 5 h 68"/>
                <a:gd name="T32" fmla="*/ 14 w 67"/>
                <a:gd name="T33" fmla="*/ 7 h 68"/>
                <a:gd name="T34" fmla="*/ 14 w 67"/>
                <a:gd name="T35" fmla="*/ 8 h 68"/>
                <a:gd name="T36" fmla="*/ 13 w 67"/>
                <a:gd name="T37" fmla="*/ 10 h 68"/>
                <a:gd name="T38" fmla="*/ 13 w 67"/>
                <a:gd name="T39" fmla="*/ 11 h 68"/>
                <a:gd name="T40" fmla="*/ 12 w 67"/>
                <a:gd name="T41" fmla="*/ 12 h 68"/>
                <a:gd name="T42" fmla="*/ 11 w 67"/>
                <a:gd name="T43" fmla="*/ 13 h 68"/>
                <a:gd name="T44" fmla="*/ 9 w 67"/>
                <a:gd name="T45" fmla="*/ 13 h 68"/>
                <a:gd name="T46" fmla="*/ 8 w 67"/>
                <a:gd name="T47" fmla="*/ 14 h 68"/>
                <a:gd name="T48" fmla="*/ 7 w 67"/>
                <a:gd name="T49" fmla="*/ 14 h 68"/>
                <a:gd name="T50" fmla="*/ 5 w 67"/>
                <a:gd name="T51" fmla="*/ 14 h 68"/>
                <a:gd name="T52" fmla="*/ 4 w 67"/>
                <a:gd name="T53" fmla="*/ 13 h 68"/>
                <a:gd name="T54" fmla="*/ 3 w 67"/>
                <a:gd name="T55" fmla="*/ 13 h 68"/>
                <a:gd name="T56" fmla="*/ 2 w 67"/>
                <a:gd name="T57" fmla="*/ 12 h 68"/>
                <a:gd name="T58" fmla="*/ 1 w 67"/>
                <a:gd name="T59" fmla="*/ 11 h 68"/>
                <a:gd name="T60" fmla="*/ 0 w 67"/>
                <a:gd name="T61" fmla="*/ 10 h 68"/>
                <a:gd name="T62" fmla="*/ 0 w 67"/>
                <a:gd name="T63" fmla="*/ 8 h 68"/>
                <a:gd name="T64" fmla="*/ 0 w 67"/>
                <a:gd name="T65" fmla="*/ 7 h 68"/>
                <a:gd name="T66" fmla="*/ 0 w 67"/>
                <a:gd name="T67" fmla="*/ 7 h 6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
                <a:gd name="T103" fmla="*/ 0 h 68"/>
                <a:gd name="T104" fmla="*/ 67 w 67"/>
                <a:gd name="T105" fmla="*/ 68 h 6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 h="68">
                  <a:moveTo>
                    <a:pt x="0" y="33"/>
                  </a:moveTo>
                  <a:lnTo>
                    <a:pt x="0" y="26"/>
                  </a:lnTo>
                  <a:lnTo>
                    <a:pt x="2" y="21"/>
                  </a:lnTo>
                  <a:lnTo>
                    <a:pt x="5" y="15"/>
                  </a:lnTo>
                  <a:lnTo>
                    <a:pt x="10" y="10"/>
                  </a:lnTo>
                  <a:lnTo>
                    <a:pt x="14" y="6"/>
                  </a:lnTo>
                  <a:lnTo>
                    <a:pt x="20" y="3"/>
                  </a:lnTo>
                  <a:lnTo>
                    <a:pt x="26" y="1"/>
                  </a:lnTo>
                  <a:lnTo>
                    <a:pt x="33" y="0"/>
                  </a:lnTo>
                  <a:lnTo>
                    <a:pt x="40" y="1"/>
                  </a:lnTo>
                  <a:lnTo>
                    <a:pt x="45" y="3"/>
                  </a:lnTo>
                  <a:lnTo>
                    <a:pt x="52" y="6"/>
                  </a:lnTo>
                  <a:lnTo>
                    <a:pt x="57" y="10"/>
                  </a:lnTo>
                  <a:lnTo>
                    <a:pt x="61" y="15"/>
                  </a:lnTo>
                  <a:lnTo>
                    <a:pt x="64" y="21"/>
                  </a:lnTo>
                  <a:lnTo>
                    <a:pt x="65" y="26"/>
                  </a:lnTo>
                  <a:lnTo>
                    <a:pt x="67" y="33"/>
                  </a:lnTo>
                  <a:lnTo>
                    <a:pt x="65" y="41"/>
                  </a:lnTo>
                  <a:lnTo>
                    <a:pt x="64" y="47"/>
                  </a:lnTo>
                  <a:lnTo>
                    <a:pt x="61" y="52"/>
                  </a:lnTo>
                  <a:lnTo>
                    <a:pt x="57" y="58"/>
                  </a:lnTo>
                  <a:lnTo>
                    <a:pt x="52" y="62"/>
                  </a:lnTo>
                  <a:lnTo>
                    <a:pt x="45" y="65"/>
                  </a:lnTo>
                  <a:lnTo>
                    <a:pt x="40" y="67"/>
                  </a:lnTo>
                  <a:lnTo>
                    <a:pt x="33" y="68"/>
                  </a:lnTo>
                  <a:lnTo>
                    <a:pt x="26" y="67"/>
                  </a:lnTo>
                  <a:lnTo>
                    <a:pt x="20" y="65"/>
                  </a:lnTo>
                  <a:lnTo>
                    <a:pt x="14" y="62"/>
                  </a:lnTo>
                  <a:lnTo>
                    <a:pt x="10" y="58"/>
                  </a:lnTo>
                  <a:lnTo>
                    <a:pt x="5" y="52"/>
                  </a:lnTo>
                  <a:lnTo>
                    <a:pt x="2" y="47"/>
                  </a:lnTo>
                  <a:lnTo>
                    <a:pt x="0" y="41"/>
                  </a:lnTo>
                  <a:lnTo>
                    <a:pt x="0" y="33"/>
                  </a:lnTo>
                  <a:close/>
                </a:path>
              </a:pathLst>
            </a:custGeom>
            <a:solidFill>
              <a:srgbClr val="5F6666"/>
            </a:solidFill>
            <a:ln w="9525">
              <a:noFill/>
              <a:round/>
              <a:headEnd/>
              <a:tailEnd/>
            </a:ln>
          </p:spPr>
          <p:txBody>
            <a:bodyPr/>
            <a:lstStyle/>
            <a:p>
              <a:endParaRPr lang="zh-CN" altLang="en-US"/>
            </a:p>
          </p:txBody>
        </p:sp>
        <p:sp>
          <p:nvSpPr>
            <p:cNvPr id="197" name="Freeform 197"/>
            <p:cNvSpPr>
              <a:spLocks/>
            </p:cNvSpPr>
            <p:nvPr/>
          </p:nvSpPr>
          <p:spPr bwMode="auto">
            <a:xfrm>
              <a:off x="3188" y="2800"/>
              <a:ext cx="12" cy="12"/>
            </a:xfrm>
            <a:custGeom>
              <a:avLst/>
              <a:gdLst>
                <a:gd name="T0" fmla="*/ 0 w 59"/>
                <a:gd name="T1" fmla="*/ 6 h 61"/>
                <a:gd name="T2" fmla="*/ 0 w 59"/>
                <a:gd name="T3" fmla="*/ 5 h 61"/>
                <a:gd name="T4" fmla="*/ 0 w 59"/>
                <a:gd name="T5" fmla="*/ 4 h 61"/>
                <a:gd name="T6" fmla="*/ 1 w 59"/>
                <a:gd name="T7" fmla="*/ 3 h 61"/>
                <a:gd name="T8" fmla="*/ 2 w 59"/>
                <a:gd name="T9" fmla="*/ 2 h 61"/>
                <a:gd name="T10" fmla="*/ 3 w 59"/>
                <a:gd name="T11" fmla="*/ 1 h 61"/>
                <a:gd name="T12" fmla="*/ 4 w 59"/>
                <a:gd name="T13" fmla="*/ 0 h 61"/>
                <a:gd name="T14" fmla="*/ 5 w 59"/>
                <a:gd name="T15" fmla="*/ 0 h 61"/>
                <a:gd name="T16" fmla="*/ 6 w 59"/>
                <a:gd name="T17" fmla="*/ 0 h 61"/>
                <a:gd name="T18" fmla="*/ 7 w 59"/>
                <a:gd name="T19" fmla="*/ 0 h 61"/>
                <a:gd name="T20" fmla="*/ 8 w 59"/>
                <a:gd name="T21" fmla="*/ 0 h 61"/>
                <a:gd name="T22" fmla="*/ 9 w 59"/>
                <a:gd name="T23" fmla="*/ 1 h 61"/>
                <a:gd name="T24" fmla="*/ 10 w 59"/>
                <a:gd name="T25" fmla="*/ 2 h 61"/>
                <a:gd name="T26" fmla="*/ 11 w 59"/>
                <a:gd name="T27" fmla="*/ 3 h 61"/>
                <a:gd name="T28" fmla="*/ 12 w 59"/>
                <a:gd name="T29" fmla="*/ 4 h 61"/>
                <a:gd name="T30" fmla="*/ 12 w 59"/>
                <a:gd name="T31" fmla="*/ 5 h 61"/>
                <a:gd name="T32" fmla="*/ 12 w 59"/>
                <a:gd name="T33" fmla="*/ 6 h 61"/>
                <a:gd name="T34" fmla="*/ 12 w 59"/>
                <a:gd name="T35" fmla="*/ 7 h 61"/>
                <a:gd name="T36" fmla="*/ 12 w 59"/>
                <a:gd name="T37" fmla="*/ 8 h 61"/>
                <a:gd name="T38" fmla="*/ 11 w 59"/>
                <a:gd name="T39" fmla="*/ 9 h 61"/>
                <a:gd name="T40" fmla="*/ 10 w 59"/>
                <a:gd name="T41" fmla="*/ 10 h 61"/>
                <a:gd name="T42" fmla="*/ 9 w 59"/>
                <a:gd name="T43" fmla="*/ 11 h 61"/>
                <a:gd name="T44" fmla="*/ 8 w 59"/>
                <a:gd name="T45" fmla="*/ 11 h 61"/>
                <a:gd name="T46" fmla="*/ 7 w 59"/>
                <a:gd name="T47" fmla="*/ 12 h 61"/>
                <a:gd name="T48" fmla="*/ 6 w 59"/>
                <a:gd name="T49" fmla="*/ 12 h 61"/>
                <a:gd name="T50" fmla="*/ 5 w 59"/>
                <a:gd name="T51" fmla="*/ 12 h 61"/>
                <a:gd name="T52" fmla="*/ 4 w 59"/>
                <a:gd name="T53" fmla="*/ 11 h 61"/>
                <a:gd name="T54" fmla="*/ 3 w 59"/>
                <a:gd name="T55" fmla="*/ 11 h 61"/>
                <a:gd name="T56" fmla="*/ 2 w 59"/>
                <a:gd name="T57" fmla="*/ 10 h 61"/>
                <a:gd name="T58" fmla="*/ 1 w 59"/>
                <a:gd name="T59" fmla="*/ 9 h 61"/>
                <a:gd name="T60" fmla="*/ 0 w 59"/>
                <a:gd name="T61" fmla="*/ 8 h 61"/>
                <a:gd name="T62" fmla="*/ 0 w 59"/>
                <a:gd name="T63" fmla="*/ 7 h 61"/>
                <a:gd name="T64" fmla="*/ 0 w 59"/>
                <a:gd name="T65" fmla="*/ 6 h 61"/>
                <a:gd name="T66" fmla="*/ 0 w 59"/>
                <a:gd name="T67" fmla="*/ 6 h 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9"/>
                <a:gd name="T103" fmla="*/ 0 h 61"/>
                <a:gd name="T104" fmla="*/ 59 w 59"/>
                <a:gd name="T105" fmla="*/ 61 h 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9" h="61">
                  <a:moveTo>
                    <a:pt x="0" y="30"/>
                  </a:moveTo>
                  <a:lnTo>
                    <a:pt x="0" y="25"/>
                  </a:lnTo>
                  <a:lnTo>
                    <a:pt x="2" y="19"/>
                  </a:lnTo>
                  <a:lnTo>
                    <a:pt x="4" y="14"/>
                  </a:lnTo>
                  <a:lnTo>
                    <a:pt x="9" y="9"/>
                  </a:lnTo>
                  <a:lnTo>
                    <a:pt x="13" y="6"/>
                  </a:lnTo>
                  <a:lnTo>
                    <a:pt x="18" y="2"/>
                  </a:lnTo>
                  <a:lnTo>
                    <a:pt x="23" y="1"/>
                  </a:lnTo>
                  <a:lnTo>
                    <a:pt x="29" y="0"/>
                  </a:lnTo>
                  <a:lnTo>
                    <a:pt x="35" y="1"/>
                  </a:lnTo>
                  <a:lnTo>
                    <a:pt x="41" y="2"/>
                  </a:lnTo>
                  <a:lnTo>
                    <a:pt x="45" y="6"/>
                  </a:lnTo>
                  <a:lnTo>
                    <a:pt x="50" y="9"/>
                  </a:lnTo>
                  <a:lnTo>
                    <a:pt x="54" y="14"/>
                  </a:lnTo>
                  <a:lnTo>
                    <a:pt x="57" y="19"/>
                  </a:lnTo>
                  <a:lnTo>
                    <a:pt x="59" y="25"/>
                  </a:lnTo>
                  <a:lnTo>
                    <a:pt x="59" y="30"/>
                  </a:lnTo>
                  <a:lnTo>
                    <a:pt x="59" y="36"/>
                  </a:lnTo>
                  <a:lnTo>
                    <a:pt x="57" y="43"/>
                  </a:lnTo>
                  <a:lnTo>
                    <a:pt x="54" y="47"/>
                  </a:lnTo>
                  <a:lnTo>
                    <a:pt x="50" y="52"/>
                  </a:lnTo>
                  <a:lnTo>
                    <a:pt x="45" y="55"/>
                  </a:lnTo>
                  <a:lnTo>
                    <a:pt x="41" y="58"/>
                  </a:lnTo>
                  <a:lnTo>
                    <a:pt x="35" y="61"/>
                  </a:lnTo>
                  <a:lnTo>
                    <a:pt x="29" y="61"/>
                  </a:lnTo>
                  <a:lnTo>
                    <a:pt x="23" y="61"/>
                  </a:lnTo>
                  <a:lnTo>
                    <a:pt x="18" y="58"/>
                  </a:lnTo>
                  <a:lnTo>
                    <a:pt x="13" y="55"/>
                  </a:lnTo>
                  <a:lnTo>
                    <a:pt x="9" y="52"/>
                  </a:lnTo>
                  <a:lnTo>
                    <a:pt x="4" y="47"/>
                  </a:lnTo>
                  <a:lnTo>
                    <a:pt x="2" y="43"/>
                  </a:lnTo>
                  <a:lnTo>
                    <a:pt x="0" y="36"/>
                  </a:lnTo>
                  <a:lnTo>
                    <a:pt x="0" y="30"/>
                  </a:lnTo>
                  <a:close/>
                </a:path>
              </a:pathLst>
            </a:custGeom>
            <a:solidFill>
              <a:srgbClr val="ECF3F3"/>
            </a:solidFill>
            <a:ln w="9525">
              <a:noFill/>
              <a:round/>
              <a:headEnd/>
              <a:tailEnd/>
            </a:ln>
          </p:spPr>
          <p:txBody>
            <a:bodyPr/>
            <a:lstStyle/>
            <a:p>
              <a:endParaRPr lang="zh-CN" altLang="en-US"/>
            </a:p>
          </p:txBody>
        </p:sp>
        <p:sp>
          <p:nvSpPr>
            <p:cNvPr id="198" name="Freeform 198"/>
            <p:cNvSpPr>
              <a:spLocks/>
            </p:cNvSpPr>
            <p:nvPr/>
          </p:nvSpPr>
          <p:spPr bwMode="auto">
            <a:xfrm>
              <a:off x="3189" y="2801"/>
              <a:ext cx="10" cy="5"/>
            </a:xfrm>
            <a:custGeom>
              <a:avLst/>
              <a:gdLst>
                <a:gd name="T0" fmla="*/ 0 w 48"/>
                <a:gd name="T1" fmla="*/ 5 h 23"/>
                <a:gd name="T2" fmla="*/ 0 w 48"/>
                <a:gd name="T3" fmla="*/ 4 h 23"/>
                <a:gd name="T4" fmla="*/ 1 w 48"/>
                <a:gd name="T5" fmla="*/ 3 h 23"/>
                <a:gd name="T6" fmla="*/ 1 w 48"/>
                <a:gd name="T7" fmla="*/ 2 h 23"/>
                <a:gd name="T8" fmla="*/ 2 w 48"/>
                <a:gd name="T9" fmla="*/ 2 h 23"/>
                <a:gd name="T10" fmla="*/ 2 w 48"/>
                <a:gd name="T11" fmla="*/ 1 h 23"/>
                <a:gd name="T12" fmla="*/ 3 w 48"/>
                <a:gd name="T13" fmla="*/ 0 h 23"/>
                <a:gd name="T14" fmla="*/ 4 w 48"/>
                <a:gd name="T15" fmla="*/ 0 h 23"/>
                <a:gd name="T16" fmla="*/ 5 w 48"/>
                <a:gd name="T17" fmla="*/ 0 h 23"/>
                <a:gd name="T18" fmla="*/ 6 w 48"/>
                <a:gd name="T19" fmla="*/ 0 h 23"/>
                <a:gd name="T20" fmla="*/ 7 w 48"/>
                <a:gd name="T21" fmla="*/ 0 h 23"/>
                <a:gd name="T22" fmla="*/ 8 w 48"/>
                <a:gd name="T23" fmla="*/ 1 h 23"/>
                <a:gd name="T24" fmla="*/ 8 w 48"/>
                <a:gd name="T25" fmla="*/ 2 h 23"/>
                <a:gd name="T26" fmla="*/ 9 w 48"/>
                <a:gd name="T27" fmla="*/ 2 h 23"/>
                <a:gd name="T28" fmla="*/ 10 w 48"/>
                <a:gd name="T29" fmla="*/ 3 h 23"/>
                <a:gd name="T30" fmla="*/ 10 w 48"/>
                <a:gd name="T31" fmla="*/ 4 h 23"/>
                <a:gd name="T32" fmla="*/ 10 w 48"/>
                <a:gd name="T33" fmla="*/ 5 h 23"/>
                <a:gd name="T34" fmla="*/ 9 w 48"/>
                <a:gd name="T35" fmla="*/ 5 h 23"/>
                <a:gd name="T36" fmla="*/ 9 w 48"/>
                <a:gd name="T37" fmla="*/ 4 h 23"/>
                <a:gd name="T38" fmla="*/ 8 w 48"/>
                <a:gd name="T39" fmla="*/ 4 h 23"/>
                <a:gd name="T40" fmla="*/ 8 w 48"/>
                <a:gd name="T41" fmla="*/ 3 h 23"/>
                <a:gd name="T42" fmla="*/ 8 w 48"/>
                <a:gd name="T43" fmla="*/ 2 h 23"/>
                <a:gd name="T44" fmla="*/ 7 w 48"/>
                <a:gd name="T45" fmla="*/ 2 h 23"/>
                <a:gd name="T46" fmla="*/ 6 w 48"/>
                <a:gd name="T47" fmla="*/ 2 h 23"/>
                <a:gd name="T48" fmla="*/ 6 w 48"/>
                <a:gd name="T49" fmla="*/ 2 h 23"/>
                <a:gd name="T50" fmla="*/ 5 w 48"/>
                <a:gd name="T51" fmla="*/ 1 h 23"/>
                <a:gd name="T52" fmla="*/ 4 w 48"/>
                <a:gd name="T53" fmla="*/ 2 h 23"/>
                <a:gd name="T54" fmla="*/ 4 w 48"/>
                <a:gd name="T55" fmla="*/ 2 h 23"/>
                <a:gd name="T56" fmla="*/ 3 w 48"/>
                <a:gd name="T57" fmla="*/ 2 h 23"/>
                <a:gd name="T58" fmla="*/ 3 w 48"/>
                <a:gd name="T59" fmla="*/ 2 h 23"/>
                <a:gd name="T60" fmla="*/ 2 w 48"/>
                <a:gd name="T61" fmla="*/ 3 h 23"/>
                <a:gd name="T62" fmla="*/ 2 w 48"/>
                <a:gd name="T63" fmla="*/ 4 h 23"/>
                <a:gd name="T64" fmla="*/ 1 w 48"/>
                <a:gd name="T65" fmla="*/ 4 h 23"/>
                <a:gd name="T66" fmla="*/ 1 w 48"/>
                <a:gd name="T67" fmla="*/ 5 h 23"/>
                <a:gd name="T68" fmla="*/ 0 w 48"/>
                <a:gd name="T69" fmla="*/ 5 h 23"/>
                <a:gd name="T70" fmla="*/ 0 w 48"/>
                <a:gd name="T71" fmla="*/ 5 h 23"/>
                <a:gd name="T72" fmla="*/ 0 w 48"/>
                <a:gd name="T73" fmla="*/ 5 h 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
                <a:gd name="T112" fmla="*/ 0 h 23"/>
                <a:gd name="T113" fmla="*/ 48 w 48"/>
                <a:gd name="T114" fmla="*/ 23 h 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 h="23">
                  <a:moveTo>
                    <a:pt x="0" y="23"/>
                  </a:moveTo>
                  <a:lnTo>
                    <a:pt x="1" y="19"/>
                  </a:lnTo>
                  <a:lnTo>
                    <a:pt x="3" y="14"/>
                  </a:lnTo>
                  <a:lnTo>
                    <a:pt x="5" y="10"/>
                  </a:lnTo>
                  <a:lnTo>
                    <a:pt x="8" y="7"/>
                  </a:lnTo>
                  <a:lnTo>
                    <a:pt x="11" y="4"/>
                  </a:lnTo>
                  <a:lnTo>
                    <a:pt x="16" y="2"/>
                  </a:lnTo>
                  <a:lnTo>
                    <a:pt x="20" y="0"/>
                  </a:lnTo>
                  <a:lnTo>
                    <a:pt x="24" y="0"/>
                  </a:lnTo>
                  <a:lnTo>
                    <a:pt x="29" y="0"/>
                  </a:lnTo>
                  <a:lnTo>
                    <a:pt x="34" y="2"/>
                  </a:lnTo>
                  <a:lnTo>
                    <a:pt x="37" y="4"/>
                  </a:lnTo>
                  <a:lnTo>
                    <a:pt x="40" y="7"/>
                  </a:lnTo>
                  <a:lnTo>
                    <a:pt x="44" y="10"/>
                  </a:lnTo>
                  <a:lnTo>
                    <a:pt x="46" y="14"/>
                  </a:lnTo>
                  <a:lnTo>
                    <a:pt x="47" y="19"/>
                  </a:lnTo>
                  <a:lnTo>
                    <a:pt x="48" y="23"/>
                  </a:lnTo>
                  <a:lnTo>
                    <a:pt x="41" y="23"/>
                  </a:lnTo>
                  <a:lnTo>
                    <a:pt x="41" y="20"/>
                  </a:lnTo>
                  <a:lnTo>
                    <a:pt x="40" y="17"/>
                  </a:lnTo>
                  <a:lnTo>
                    <a:pt x="38" y="14"/>
                  </a:lnTo>
                  <a:lnTo>
                    <a:pt x="36" y="11"/>
                  </a:lnTo>
                  <a:lnTo>
                    <a:pt x="34" y="9"/>
                  </a:lnTo>
                  <a:lnTo>
                    <a:pt x="31" y="7"/>
                  </a:lnTo>
                  <a:lnTo>
                    <a:pt x="27" y="7"/>
                  </a:lnTo>
                  <a:lnTo>
                    <a:pt x="24" y="5"/>
                  </a:lnTo>
                  <a:lnTo>
                    <a:pt x="21" y="7"/>
                  </a:lnTo>
                  <a:lnTo>
                    <a:pt x="18" y="7"/>
                  </a:lnTo>
                  <a:lnTo>
                    <a:pt x="15" y="9"/>
                  </a:lnTo>
                  <a:lnTo>
                    <a:pt x="13" y="11"/>
                  </a:lnTo>
                  <a:lnTo>
                    <a:pt x="10" y="14"/>
                  </a:lnTo>
                  <a:lnTo>
                    <a:pt x="8" y="17"/>
                  </a:lnTo>
                  <a:lnTo>
                    <a:pt x="7" y="20"/>
                  </a:lnTo>
                  <a:lnTo>
                    <a:pt x="7" y="23"/>
                  </a:lnTo>
                  <a:lnTo>
                    <a:pt x="1" y="23"/>
                  </a:lnTo>
                  <a:lnTo>
                    <a:pt x="0" y="23"/>
                  </a:lnTo>
                  <a:close/>
                </a:path>
              </a:pathLst>
            </a:custGeom>
            <a:solidFill>
              <a:srgbClr val="000000"/>
            </a:solidFill>
            <a:ln w="9525">
              <a:noFill/>
              <a:round/>
              <a:headEnd/>
              <a:tailEnd/>
            </a:ln>
          </p:spPr>
          <p:txBody>
            <a:bodyPr/>
            <a:lstStyle/>
            <a:p>
              <a:endParaRPr lang="zh-CN" altLang="en-US"/>
            </a:p>
          </p:txBody>
        </p:sp>
        <p:sp>
          <p:nvSpPr>
            <p:cNvPr id="199" name="Freeform 199"/>
            <p:cNvSpPr>
              <a:spLocks/>
            </p:cNvSpPr>
            <p:nvPr/>
          </p:nvSpPr>
          <p:spPr bwMode="auto">
            <a:xfrm>
              <a:off x="3189" y="2806"/>
              <a:ext cx="10" cy="5"/>
            </a:xfrm>
            <a:custGeom>
              <a:avLst/>
              <a:gdLst>
                <a:gd name="T0" fmla="*/ 0 w 48"/>
                <a:gd name="T1" fmla="*/ 0 h 24"/>
                <a:gd name="T2" fmla="*/ 0 w 48"/>
                <a:gd name="T3" fmla="*/ 1 h 24"/>
                <a:gd name="T4" fmla="*/ 1 w 48"/>
                <a:gd name="T5" fmla="*/ 2 h 24"/>
                <a:gd name="T6" fmla="*/ 1 w 48"/>
                <a:gd name="T7" fmla="*/ 3 h 24"/>
                <a:gd name="T8" fmla="*/ 2 w 48"/>
                <a:gd name="T9" fmla="*/ 4 h 24"/>
                <a:gd name="T10" fmla="*/ 2 w 48"/>
                <a:gd name="T11" fmla="*/ 4 h 24"/>
                <a:gd name="T12" fmla="*/ 3 w 48"/>
                <a:gd name="T13" fmla="*/ 5 h 24"/>
                <a:gd name="T14" fmla="*/ 4 w 48"/>
                <a:gd name="T15" fmla="*/ 5 h 24"/>
                <a:gd name="T16" fmla="*/ 5 w 48"/>
                <a:gd name="T17" fmla="*/ 5 h 24"/>
                <a:gd name="T18" fmla="*/ 6 w 48"/>
                <a:gd name="T19" fmla="*/ 5 h 24"/>
                <a:gd name="T20" fmla="*/ 7 w 48"/>
                <a:gd name="T21" fmla="*/ 5 h 24"/>
                <a:gd name="T22" fmla="*/ 8 w 48"/>
                <a:gd name="T23" fmla="*/ 4 h 24"/>
                <a:gd name="T24" fmla="*/ 8 w 48"/>
                <a:gd name="T25" fmla="*/ 4 h 24"/>
                <a:gd name="T26" fmla="*/ 9 w 48"/>
                <a:gd name="T27" fmla="*/ 3 h 24"/>
                <a:gd name="T28" fmla="*/ 10 w 48"/>
                <a:gd name="T29" fmla="*/ 2 h 24"/>
                <a:gd name="T30" fmla="*/ 10 w 48"/>
                <a:gd name="T31" fmla="*/ 1 h 24"/>
                <a:gd name="T32" fmla="*/ 10 w 48"/>
                <a:gd name="T33" fmla="*/ 0 h 24"/>
                <a:gd name="T34" fmla="*/ 9 w 48"/>
                <a:gd name="T35" fmla="*/ 0 h 24"/>
                <a:gd name="T36" fmla="*/ 9 w 48"/>
                <a:gd name="T37" fmla="*/ 1 h 24"/>
                <a:gd name="T38" fmla="*/ 8 w 48"/>
                <a:gd name="T39" fmla="*/ 1 h 24"/>
                <a:gd name="T40" fmla="*/ 8 w 48"/>
                <a:gd name="T41" fmla="*/ 2 h 24"/>
                <a:gd name="T42" fmla="*/ 8 w 48"/>
                <a:gd name="T43" fmla="*/ 3 h 24"/>
                <a:gd name="T44" fmla="*/ 7 w 48"/>
                <a:gd name="T45" fmla="*/ 3 h 24"/>
                <a:gd name="T46" fmla="*/ 6 w 48"/>
                <a:gd name="T47" fmla="*/ 4 h 24"/>
                <a:gd name="T48" fmla="*/ 6 w 48"/>
                <a:gd name="T49" fmla="*/ 4 h 24"/>
                <a:gd name="T50" fmla="*/ 5 w 48"/>
                <a:gd name="T51" fmla="*/ 4 h 24"/>
                <a:gd name="T52" fmla="*/ 4 w 48"/>
                <a:gd name="T53" fmla="*/ 4 h 24"/>
                <a:gd name="T54" fmla="*/ 4 w 48"/>
                <a:gd name="T55" fmla="*/ 4 h 24"/>
                <a:gd name="T56" fmla="*/ 3 w 48"/>
                <a:gd name="T57" fmla="*/ 3 h 24"/>
                <a:gd name="T58" fmla="*/ 3 w 48"/>
                <a:gd name="T59" fmla="*/ 3 h 24"/>
                <a:gd name="T60" fmla="*/ 2 w 48"/>
                <a:gd name="T61" fmla="*/ 2 h 24"/>
                <a:gd name="T62" fmla="*/ 2 w 48"/>
                <a:gd name="T63" fmla="*/ 1 h 24"/>
                <a:gd name="T64" fmla="*/ 1 w 48"/>
                <a:gd name="T65" fmla="*/ 1 h 24"/>
                <a:gd name="T66" fmla="*/ 1 w 48"/>
                <a:gd name="T67" fmla="*/ 0 h 24"/>
                <a:gd name="T68" fmla="*/ 0 w 48"/>
                <a:gd name="T69" fmla="*/ 0 h 24"/>
                <a:gd name="T70" fmla="*/ 0 w 48"/>
                <a:gd name="T71" fmla="*/ 0 h 24"/>
                <a:gd name="T72" fmla="*/ 0 w 48"/>
                <a:gd name="T73" fmla="*/ 0 h 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
                <a:gd name="T112" fmla="*/ 0 h 24"/>
                <a:gd name="T113" fmla="*/ 48 w 48"/>
                <a:gd name="T114" fmla="*/ 24 h 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 h="24">
                  <a:moveTo>
                    <a:pt x="0" y="0"/>
                  </a:moveTo>
                  <a:lnTo>
                    <a:pt x="1" y="6"/>
                  </a:lnTo>
                  <a:lnTo>
                    <a:pt x="3" y="9"/>
                  </a:lnTo>
                  <a:lnTo>
                    <a:pt x="5" y="14"/>
                  </a:lnTo>
                  <a:lnTo>
                    <a:pt x="8" y="17"/>
                  </a:lnTo>
                  <a:lnTo>
                    <a:pt x="11" y="21"/>
                  </a:lnTo>
                  <a:lnTo>
                    <a:pt x="16" y="22"/>
                  </a:lnTo>
                  <a:lnTo>
                    <a:pt x="20" y="24"/>
                  </a:lnTo>
                  <a:lnTo>
                    <a:pt x="24" y="24"/>
                  </a:lnTo>
                  <a:lnTo>
                    <a:pt x="29" y="24"/>
                  </a:lnTo>
                  <a:lnTo>
                    <a:pt x="34" y="22"/>
                  </a:lnTo>
                  <a:lnTo>
                    <a:pt x="37" y="21"/>
                  </a:lnTo>
                  <a:lnTo>
                    <a:pt x="40" y="17"/>
                  </a:lnTo>
                  <a:lnTo>
                    <a:pt x="44" y="14"/>
                  </a:lnTo>
                  <a:lnTo>
                    <a:pt x="46" y="9"/>
                  </a:lnTo>
                  <a:lnTo>
                    <a:pt x="47" y="6"/>
                  </a:lnTo>
                  <a:lnTo>
                    <a:pt x="48" y="0"/>
                  </a:lnTo>
                  <a:lnTo>
                    <a:pt x="41" y="0"/>
                  </a:lnTo>
                  <a:lnTo>
                    <a:pt x="41" y="4"/>
                  </a:lnTo>
                  <a:lnTo>
                    <a:pt x="40" y="7"/>
                  </a:lnTo>
                  <a:lnTo>
                    <a:pt x="38" y="10"/>
                  </a:lnTo>
                  <a:lnTo>
                    <a:pt x="36" y="13"/>
                  </a:lnTo>
                  <a:lnTo>
                    <a:pt x="34" y="15"/>
                  </a:lnTo>
                  <a:lnTo>
                    <a:pt x="31" y="17"/>
                  </a:lnTo>
                  <a:lnTo>
                    <a:pt x="27" y="17"/>
                  </a:lnTo>
                  <a:lnTo>
                    <a:pt x="24" y="17"/>
                  </a:lnTo>
                  <a:lnTo>
                    <a:pt x="21" y="17"/>
                  </a:lnTo>
                  <a:lnTo>
                    <a:pt x="18" y="17"/>
                  </a:lnTo>
                  <a:lnTo>
                    <a:pt x="15" y="15"/>
                  </a:lnTo>
                  <a:lnTo>
                    <a:pt x="13" y="13"/>
                  </a:lnTo>
                  <a:lnTo>
                    <a:pt x="10" y="10"/>
                  </a:lnTo>
                  <a:lnTo>
                    <a:pt x="8" y="7"/>
                  </a:lnTo>
                  <a:lnTo>
                    <a:pt x="7" y="4"/>
                  </a:lnTo>
                  <a:lnTo>
                    <a:pt x="7" y="0"/>
                  </a:lnTo>
                  <a:lnTo>
                    <a:pt x="1" y="0"/>
                  </a:lnTo>
                  <a:lnTo>
                    <a:pt x="0" y="0"/>
                  </a:lnTo>
                  <a:close/>
                </a:path>
              </a:pathLst>
            </a:custGeom>
            <a:solidFill>
              <a:srgbClr val="000000"/>
            </a:solidFill>
            <a:ln w="9525">
              <a:noFill/>
              <a:round/>
              <a:headEnd/>
              <a:tailEnd/>
            </a:ln>
          </p:spPr>
          <p:txBody>
            <a:bodyPr/>
            <a:lstStyle/>
            <a:p>
              <a:endParaRPr lang="zh-CN" altLang="en-US"/>
            </a:p>
          </p:txBody>
        </p:sp>
        <p:sp>
          <p:nvSpPr>
            <p:cNvPr id="200" name="Freeform 200"/>
            <p:cNvSpPr>
              <a:spLocks/>
            </p:cNvSpPr>
            <p:nvPr/>
          </p:nvSpPr>
          <p:spPr bwMode="auto">
            <a:xfrm>
              <a:off x="3191" y="2802"/>
              <a:ext cx="7" cy="7"/>
            </a:xfrm>
            <a:custGeom>
              <a:avLst/>
              <a:gdLst>
                <a:gd name="T0" fmla="*/ 0 w 34"/>
                <a:gd name="T1" fmla="*/ 4 h 35"/>
                <a:gd name="T2" fmla="*/ 0 w 34"/>
                <a:gd name="T3" fmla="*/ 3 h 35"/>
                <a:gd name="T4" fmla="*/ 0 w 34"/>
                <a:gd name="T5" fmla="*/ 2 h 35"/>
                <a:gd name="T6" fmla="*/ 1 w 34"/>
                <a:gd name="T7" fmla="*/ 2 h 35"/>
                <a:gd name="T8" fmla="*/ 1 w 34"/>
                <a:gd name="T9" fmla="*/ 1 h 35"/>
                <a:gd name="T10" fmla="*/ 2 w 34"/>
                <a:gd name="T11" fmla="*/ 1 h 35"/>
                <a:gd name="T12" fmla="*/ 2 w 34"/>
                <a:gd name="T13" fmla="*/ 0 h 35"/>
                <a:gd name="T14" fmla="*/ 3 w 34"/>
                <a:gd name="T15" fmla="*/ 0 h 35"/>
                <a:gd name="T16" fmla="*/ 4 w 34"/>
                <a:gd name="T17" fmla="*/ 0 h 35"/>
                <a:gd name="T18" fmla="*/ 4 w 34"/>
                <a:gd name="T19" fmla="*/ 0 h 35"/>
                <a:gd name="T20" fmla="*/ 5 w 34"/>
                <a:gd name="T21" fmla="*/ 0 h 35"/>
                <a:gd name="T22" fmla="*/ 6 w 34"/>
                <a:gd name="T23" fmla="*/ 1 h 35"/>
                <a:gd name="T24" fmla="*/ 6 w 34"/>
                <a:gd name="T25" fmla="*/ 1 h 35"/>
                <a:gd name="T26" fmla="*/ 6 w 34"/>
                <a:gd name="T27" fmla="*/ 2 h 35"/>
                <a:gd name="T28" fmla="*/ 7 w 34"/>
                <a:gd name="T29" fmla="*/ 2 h 35"/>
                <a:gd name="T30" fmla="*/ 7 w 34"/>
                <a:gd name="T31" fmla="*/ 3 h 35"/>
                <a:gd name="T32" fmla="*/ 7 w 34"/>
                <a:gd name="T33" fmla="*/ 4 h 35"/>
                <a:gd name="T34" fmla="*/ 7 w 34"/>
                <a:gd name="T35" fmla="*/ 4 h 35"/>
                <a:gd name="T36" fmla="*/ 7 w 34"/>
                <a:gd name="T37" fmla="*/ 5 h 35"/>
                <a:gd name="T38" fmla="*/ 6 w 34"/>
                <a:gd name="T39" fmla="*/ 6 h 35"/>
                <a:gd name="T40" fmla="*/ 6 w 34"/>
                <a:gd name="T41" fmla="*/ 6 h 35"/>
                <a:gd name="T42" fmla="*/ 6 w 34"/>
                <a:gd name="T43" fmla="*/ 7 h 35"/>
                <a:gd name="T44" fmla="*/ 5 w 34"/>
                <a:gd name="T45" fmla="*/ 7 h 35"/>
                <a:gd name="T46" fmla="*/ 4 w 34"/>
                <a:gd name="T47" fmla="*/ 7 h 35"/>
                <a:gd name="T48" fmla="*/ 4 w 34"/>
                <a:gd name="T49" fmla="*/ 7 h 35"/>
                <a:gd name="T50" fmla="*/ 3 w 34"/>
                <a:gd name="T51" fmla="*/ 7 h 35"/>
                <a:gd name="T52" fmla="*/ 2 w 34"/>
                <a:gd name="T53" fmla="*/ 7 h 35"/>
                <a:gd name="T54" fmla="*/ 2 w 34"/>
                <a:gd name="T55" fmla="*/ 7 h 35"/>
                <a:gd name="T56" fmla="*/ 1 w 34"/>
                <a:gd name="T57" fmla="*/ 6 h 35"/>
                <a:gd name="T58" fmla="*/ 1 w 34"/>
                <a:gd name="T59" fmla="*/ 6 h 35"/>
                <a:gd name="T60" fmla="*/ 0 w 34"/>
                <a:gd name="T61" fmla="*/ 5 h 35"/>
                <a:gd name="T62" fmla="*/ 0 w 34"/>
                <a:gd name="T63" fmla="*/ 4 h 35"/>
                <a:gd name="T64" fmla="*/ 0 w 34"/>
                <a:gd name="T65" fmla="*/ 4 h 3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4"/>
                <a:gd name="T100" fmla="*/ 0 h 35"/>
                <a:gd name="T101" fmla="*/ 34 w 34"/>
                <a:gd name="T102" fmla="*/ 35 h 3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4" h="35">
                  <a:moveTo>
                    <a:pt x="0" y="18"/>
                  </a:moveTo>
                  <a:lnTo>
                    <a:pt x="0" y="15"/>
                  </a:lnTo>
                  <a:lnTo>
                    <a:pt x="1" y="12"/>
                  </a:lnTo>
                  <a:lnTo>
                    <a:pt x="3" y="9"/>
                  </a:lnTo>
                  <a:lnTo>
                    <a:pt x="6" y="6"/>
                  </a:lnTo>
                  <a:lnTo>
                    <a:pt x="8" y="4"/>
                  </a:lnTo>
                  <a:lnTo>
                    <a:pt x="11" y="2"/>
                  </a:lnTo>
                  <a:lnTo>
                    <a:pt x="14" y="2"/>
                  </a:lnTo>
                  <a:lnTo>
                    <a:pt x="17" y="0"/>
                  </a:lnTo>
                  <a:lnTo>
                    <a:pt x="20" y="2"/>
                  </a:lnTo>
                  <a:lnTo>
                    <a:pt x="24" y="2"/>
                  </a:lnTo>
                  <a:lnTo>
                    <a:pt x="27" y="4"/>
                  </a:lnTo>
                  <a:lnTo>
                    <a:pt x="29" y="6"/>
                  </a:lnTo>
                  <a:lnTo>
                    <a:pt x="31" y="9"/>
                  </a:lnTo>
                  <a:lnTo>
                    <a:pt x="33" y="12"/>
                  </a:lnTo>
                  <a:lnTo>
                    <a:pt x="34" y="15"/>
                  </a:lnTo>
                  <a:lnTo>
                    <a:pt x="34" y="18"/>
                  </a:lnTo>
                  <a:lnTo>
                    <a:pt x="34" y="22"/>
                  </a:lnTo>
                  <a:lnTo>
                    <a:pt x="33" y="25"/>
                  </a:lnTo>
                  <a:lnTo>
                    <a:pt x="31" y="28"/>
                  </a:lnTo>
                  <a:lnTo>
                    <a:pt x="29" y="31"/>
                  </a:lnTo>
                  <a:lnTo>
                    <a:pt x="27" y="33"/>
                  </a:lnTo>
                  <a:lnTo>
                    <a:pt x="24" y="35"/>
                  </a:lnTo>
                  <a:lnTo>
                    <a:pt x="20" y="35"/>
                  </a:lnTo>
                  <a:lnTo>
                    <a:pt x="17" y="35"/>
                  </a:lnTo>
                  <a:lnTo>
                    <a:pt x="14" y="35"/>
                  </a:lnTo>
                  <a:lnTo>
                    <a:pt x="11" y="35"/>
                  </a:lnTo>
                  <a:lnTo>
                    <a:pt x="8" y="33"/>
                  </a:lnTo>
                  <a:lnTo>
                    <a:pt x="6" y="31"/>
                  </a:lnTo>
                  <a:lnTo>
                    <a:pt x="3" y="28"/>
                  </a:lnTo>
                  <a:lnTo>
                    <a:pt x="1" y="25"/>
                  </a:lnTo>
                  <a:lnTo>
                    <a:pt x="0" y="22"/>
                  </a:lnTo>
                  <a:lnTo>
                    <a:pt x="0" y="18"/>
                  </a:lnTo>
                </a:path>
              </a:pathLst>
            </a:custGeom>
            <a:noFill/>
            <a:ln w="0">
              <a:solidFill>
                <a:srgbClr val="000000"/>
              </a:solidFill>
              <a:round/>
              <a:headEnd/>
              <a:tailEnd/>
            </a:ln>
          </p:spPr>
          <p:txBody>
            <a:bodyPr/>
            <a:lstStyle/>
            <a:p>
              <a:endParaRPr lang="zh-CN" altLang="en-US"/>
            </a:p>
          </p:txBody>
        </p:sp>
        <p:sp>
          <p:nvSpPr>
            <p:cNvPr id="201" name="Freeform 201"/>
            <p:cNvSpPr>
              <a:spLocks/>
            </p:cNvSpPr>
            <p:nvPr/>
          </p:nvSpPr>
          <p:spPr bwMode="auto">
            <a:xfrm>
              <a:off x="3189" y="2801"/>
              <a:ext cx="10" cy="10"/>
            </a:xfrm>
            <a:custGeom>
              <a:avLst/>
              <a:gdLst>
                <a:gd name="T0" fmla="*/ 0 w 48"/>
                <a:gd name="T1" fmla="*/ 5 h 47"/>
                <a:gd name="T2" fmla="*/ 0 w 48"/>
                <a:gd name="T3" fmla="*/ 4 h 47"/>
                <a:gd name="T4" fmla="*/ 1 w 48"/>
                <a:gd name="T5" fmla="*/ 3 h 47"/>
                <a:gd name="T6" fmla="*/ 1 w 48"/>
                <a:gd name="T7" fmla="*/ 2 h 47"/>
                <a:gd name="T8" fmla="*/ 2 w 48"/>
                <a:gd name="T9" fmla="*/ 1 h 47"/>
                <a:gd name="T10" fmla="*/ 2 w 48"/>
                <a:gd name="T11" fmla="*/ 1 h 47"/>
                <a:gd name="T12" fmla="*/ 3 w 48"/>
                <a:gd name="T13" fmla="*/ 0 h 47"/>
                <a:gd name="T14" fmla="*/ 4 w 48"/>
                <a:gd name="T15" fmla="*/ 0 h 47"/>
                <a:gd name="T16" fmla="*/ 5 w 48"/>
                <a:gd name="T17" fmla="*/ 0 h 47"/>
                <a:gd name="T18" fmla="*/ 6 w 48"/>
                <a:gd name="T19" fmla="*/ 0 h 47"/>
                <a:gd name="T20" fmla="*/ 7 w 48"/>
                <a:gd name="T21" fmla="*/ 0 h 47"/>
                <a:gd name="T22" fmla="*/ 8 w 48"/>
                <a:gd name="T23" fmla="*/ 1 h 47"/>
                <a:gd name="T24" fmla="*/ 8 w 48"/>
                <a:gd name="T25" fmla="*/ 1 h 47"/>
                <a:gd name="T26" fmla="*/ 9 w 48"/>
                <a:gd name="T27" fmla="*/ 2 h 47"/>
                <a:gd name="T28" fmla="*/ 10 w 48"/>
                <a:gd name="T29" fmla="*/ 3 h 47"/>
                <a:gd name="T30" fmla="*/ 10 w 48"/>
                <a:gd name="T31" fmla="*/ 4 h 47"/>
                <a:gd name="T32" fmla="*/ 10 w 48"/>
                <a:gd name="T33" fmla="*/ 5 h 47"/>
                <a:gd name="T34" fmla="*/ 10 w 48"/>
                <a:gd name="T35" fmla="*/ 6 h 47"/>
                <a:gd name="T36" fmla="*/ 10 w 48"/>
                <a:gd name="T37" fmla="*/ 7 h 47"/>
                <a:gd name="T38" fmla="*/ 9 w 48"/>
                <a:gd name="T39" fmla="*/ 8 h 47"/>
                <a:gd name="T40" fmla="*/ 8 w 48"/>
                <a:gd name="T41" fmla="*/ 9 h 47"/>
                <a:gd name="T42" fmla="*/ 8 w 48"/>
                <a:gd name="T43" fmla="*/ 9 h 47"/>
                <a:gd name="T44" fmla="*/ 7 w 48"/>
                <a:gd name="T45" fmla="*/ 10 h 47"/>
                <a:gd name="T46" fmla="*/ 6 w 48"/>
                <a:gd name="T47" fmla="*/ 10 h 47"/>
                <a:gd name="T48" fmla="*/ 5 w 48"/>
                <a:gd name="T49" fmla="*/ 10 h 47"/>
                <a:gd name="T50" fmla="*/ 4 w 48"/>
                <a:gd name="T51" fmla="*/ 10 h 47"/>
                <a:gd name="T52" fmla="*/ 3 w 48"/>
                <a:gd name="T53" fmla="*/ 10 h 47"/>
                <a:gd name="T54" fmla="*/ 2 w 48"/>
                <a:gd name="T55" fmla="*/ 9 h 47"/>
                <a:gd name="T56" fmla="*/ 2 w 48"/>
                <a:gd name="T57" fmla="*/ 9 h 47"/>
                <a:gd name="T58" fmla="*/ 1 w 48"/>
                <a:gd name="T59" fmla="*/ 8 h 47"/>
                <a:gd name="T60" fmla="*/ 1 w 48"/>
                <a:gd name="T61" fmla="*/ 7 h 47"/>
                <a:gd name="T62" fmla="*/ 0 w 48"/>
                <a:gd name="T63" fmla="*/ 6 h 47"/>
                <a:gd name="T64" fmla="*/ 0 w 48"/>
                <a:gd name="T65" fmla="*/ 5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47"/>
                <a:gd name="T101" fmla="*/ 48 w 48"/>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47">
                  <a:moveTo>
                    <a:pt x="0" y="23"/>
                  </a:moveTo>
                  <a:lnTo>
                    <a:pt x="1" y="19"/>
                  </a:lnTo>
                  <a:lnTo>
                    <a:pt x="3" y="14"/>
                  </a:lnTo>
                  <a:lnTo>
                    <a:pt x="5" y="10"/>
                  </a:lnTo>
                  <a:lnTo>
                    <a:pt x="8" y="7"/>
                  </a:lnTo>
                  <a:lnTo>
                    <a:pt x="11" y="4"/>
                  </a:lnTo>
                  <a:lnTo>
                    <a:pt x="16" y="2"/>
                  </a:lnTo>
                  <a:lnTo>
                    <a:pt x="20" y="0"/>
                  </a:lnTo>
                  <a:lnTo>
                    <a:pt x="24" y="0"/>
                  </a:lnTo>
                  <a:lnTo>
                    <a:pt x="29" y="0"/>
                  </a:lnTo>
                  <a:lnTo>
                    <a:pt x="34" y="2"/>
                  </a:lnTo>
                  <a:lnTo>
                    <a:pt x="37" y="4"/>
                  </a:lnTo>
                  <a:lnTo>
                    <a:pt x="40" y="7"/>
                  </a:lnTo>
                  <a:lnTo>
                    <a:pt x="44" y="10"/>
                  </a:lnTo>
                  <a:lnTo>
                    <a:pt x="46" y="14"/>
                  </a:lnTo>
                  <a:lnTo>
                    <a:pt x="47" y="19"/>
                  </a:lnTo>
                  <a:lnTo>
                    <a:pt x="48" y="23"/>
                  </a:lnTo>
                  <a:lnTo>
                    <a:pt x="47" y="29"/>
                  </a:lnTo>
                  <a:lnTo>
                    <a:pt x="46" y="32"/>
                  </a:lnTo>
                  <a:lnTo>
                    <a:pt x="44" y="37"/>
                  </a:lnTo>
                  <a:lnTo>
                    <a:pt x="40" y="40"/>
                  </a:lnTo>
                  <a:lnTo>
                    <a:pt x="37" y="44"/>
                  </a:lnTo>
                  <a:lnTo>
                    <a:pt x="34" y="45"/>
                  </a:lnTo>
                  <a:lnTo>
                    <a:pt x="29" y="47"/>
                  </a:lnTo>
                  <a:lnTo>
                    <a:pt x="24" y="47"/>
                  </a:lnTo>
                  <a:lnTo>
                    <a:pt x="20" y="47"/>
                  </a:lnTo>
                  <a:lnTo>
                    <a:pt x="16" y="45"/>
                  </a:lnTo>
                  <a:lnTo>
                    <a:pt x="11" y="44"/>
                  </a:lnTo>
                  <a:lnTo>
                    <a:pt x="8" y="40"/>
                  </a:lnTo>
                  <a:lnTo>
                    <a:pt x="5" y="37"/>
                  </a:lnTo>
                  <a:lnTo>
                    <a:pt x="3" y="32"/>
                  </a:lnTo>
                  <a:lnTo>
                    <a:pt x="1" y="29"/>
                  </a:lnTo>
                  <a:lnTo>
                    <a:pt x="1" y="23"/>
                  </a:lnTo>
                </a:path>
              </a:pathLst>
            </a:custGeom>
            <a:noFill/>
            <a:ln w="0">
              <a:solidFill>
                <a:srgbClr val="000000"/>
              </a:solidFill>
              <a:round/>
              <a:headEnd/>
              <a:tailEnd/>
            </a:ln>
          </p:spPr>
          <p:txBody>
            <a:bodyPr/>
            <a:lstStyle/>
            <a:p>
              <a:endParaRPr lang="zh-CN" altLang="en-US"/>
            </a:p>
          </p:txBody>
        </p:sp>
        <p:sp>
          <p:nvSpPr>
            <p:cNvPr id="202" name="Freeform 202"/>
            <p:cNvSpPr>
              <a:spLocks/>
            </p:cNvSpPr>
            <p:nvPr/>
          </p:nvSpPr>
          <p:spPr bwMode="auto">
            <a:xfrm>
              <a:off x="3193" y="2802"/>
              <a:ext cx="2" cy="3"/>
            </a:xfrm>
            <a:custGeom>
              <a:avLst/>
              <a:gdLst>
                <a:gd name="T0" fmla="*/ 0 w 7"/>
                <a:gd name="T1" fmla="*/ 3 h 14"/>
                <a:gd name="T2" fmla="*/ 0 w 7"/>
                <a:gd name="T3" fmla="*/ 0 h 14"/>
                <a:gd name="T4" fmla="*/ 2 w 7"/>
                <a:gd name="T5" fmla="*/ 0 h 14"/>
                <a:gd name="T6" fmla="*/ 2 w 7"/>
                <a:gd name="T7" fmla="*/ 3 h 14"/>
                <a:gd name="T8" fmla="*/ 0 w 7"/>
                <a:gd name="T9" fmla="*/ 3 h 14"/>
                <a:gd name="T10" fmla="*/ 0 w 7"/>
                <a:gd name="T11" fmla="*/ 3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0" y="14"/>
                  </a:moveTo>
                  <a:lnTo>
                    <a:pt x="0" y="0"/>
                  </a:lnTo>
                  <a:lnTo>
                    <a:pt x="7" y="0"/>
                  </a:lnTo>
                  <a:lnTo>
                    <a:pt x="7" y="14"/>
                  </a:lnTo>
                  <a:lnTo>
                    <a:pt x="0" y="14"/>
                  </a:lnTo>
                  <a:close/>
                </a:path>
              </a:pathLst>
            </a:custGeom>
            <a:solidFill>
              <a:srgbClr val="000000"/>
            </a:solidFill>
            <a:ln w="9525">
              <a:noFill/>
              <a:round/>
              <a:headEnd/>
              <a:tailEnd/>
            </a:ln>
          </p:spPr>
          <p:txBody>
            <a:bodyPr/>
            <a:lstStyle/>
            <a:p>
              <a:endParaRPr lang="zh-CN" altLang="en-US"/>
            </a:p>
          </p:txBody>
        </p:sp>
        <p:sp>
          <p:nvSpPr>
            <p:cNvPr id="203" name="Freeform 203"/>
            <p:cNvSpPr>
              <a:spLocks/>
            </p:cNvSpPr>
            <p:nvPr/>
          </p:nvSpPr>
          <p:spPr bwMode="auto">
            <a:xfrm>
              <a:off x="3193" y="2802"/>
              <a:ext cx="2" cy="3"/>
            </a:xfrm>
            <a:custGeom>
              <a:avLst/>
              <a:gdLst>
                <a:gd name="T0" fmla="*/ 0 w 7"/>
                <a:gd name="T1" fmla="*/ 3 h 14"/>
                <a:gd name="T2" fmla="*/ 0 w 7"/>
                <a:gd name="T3" fmla="*/ 0 h 14"/>
                <a:gd name="T4" fmla="*/ 2 w 7"/>
                <a:gd name="T5" fmla="*/ 0 h 14"/>
                <a:gd name="T6" fmla="*/ 2 w 7"/>
                <a:gd name="T7" fmla="*/ 3 h 14"/>
                <a:gd name="T8" fmla="*/ 0 w 7"/>
                <a:gd name="T9" fmla="*/ 3 h 14"/>
                <a:gd name="T10" fmla="*/ 0 w 7"/>
                <a:gd name="T11" fmla="*/ 3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0" y="14"/>
                  </a:moveTo>
                  <a:lnTo>
                    <a:pt x="0" y="0"/>
                  </a:lnTo>
                  <a:lnTo>
                    <a:pt x="7" y="0"/>
                  </a:lnTo>
                  <a:lnTo>
                    <a:pt x="7" y="14"/>
                  </a:lnTo>
                  <a:lnTo>
                    <a:pt x="0" y="14"/>
                  </a:lnTo>
                </a:path>
              </a:pathLst>
            </a:custGeom>
            <a:noFill/>
            <a:ln w="0">
              <a:solidFill>
                <a:srgbClr val="000000"/>
              </a:solidFill>
              <a:round/>
              <a:headEnd/>
              <a:tailEnd/>
            </a:ln>
          </p:spPr>
          <p:txBody>
            <a:bodyPr/>
            <a:lstStyle/>
            <a:p>
              <a:endParaRPr lang="zh-CN" altLang="en-US"/>
            </a:p>
          </p:txBody>
        </p:sp>
        <p:sp>
          <p:nvSpPr>
            <p:cNvPr id="204" name="Rectangle 204"/>
            <p:cNvSpPr>
              <a:spLocks noChangeArrowheads="1"/>
            </p:cNvSpPr>
            <p:nvPr/>
          </p:nvSpPr>
          <p:spPr bwMode="auto">
            <a:xfrm>
              <a:off x="3183" y="2798"/>
              <a:ext cx="55" cy="17"/>
            </a:xfrm>
            <a:prstGeom prst="rect">
              <a:avLst/>
            </a:prstGeom>
            <a:noFill/>
            <a:ln w="0">
              <a:solidFill>
                <a:srgbClr val="798080"/>
              </a:solidFill>
              <a:miter lim="800000"/>
              <a:headEnd/>
              <a:tailEnd/>
            </a:ln>
          </p:spPr>
          <p:txBody>
            <a:bodyPr/>
            <a:lstStyle/>
            <a:p>
              <a:endParaRPr lang="zh-CN" altLang="en-US"/>
            </a:p>
          </p:txBody>
        </p:sp>
        <p:sp>
          <p:nvSpPr>
            <p:cNvPr id="205" name="Rectangle 205"/>
            <p:cNvSpPr>
              <a:spLocks noChangeArrowheads="1"/>
            </p:cNvSpPr>
            <p:nvPr/>
          </p:nvSpPr>
          <p:spPr bwMode="auto">
            <a:xfrm>
              <a:off x="3266" y="2768"/>
              <a:ext cx="242" cy="47"/>
            </a:xfrm>
            <a:prstGeom prst="rect">
              <a:avLst/>
            </a:prstGeom>
            <a:noFill/>
            <a:ln w="0">
              <a:solidFill>
                <a:srgbClr val="798080"/>
              </a:solidFill>
              <a:miter lim="800000"/>
              <a:headEnd/>
              <a:tailEnd/>
            </a:ln>
          </p:spPr>
          <p:txBody>
            <a:bodyPr/>
            <a:lstStyle/>
            <a:p>
              <a:endParaRPr lang="zh-CN" altLang="en-US"/>
            </a:p>
          </p:txBody>
        </p:sp>
        <p:sp>
          <p:nvSpPr>
            <p:cNvPr id="206" name="Freeform 206"/>
            <p:cNvSpPr>
              <a:spLocks/>
            </p:cNvSpPr>
            <p:nvPr/>
          </p:nvSpPr>
          <p:spPr bwMode="auto">
            <a:xfrm>
              <a:off x="3177" y="2733"/>
              <a:ext cx="70" cy="19"/>
            </a:xfrm>
            <a:custGeom>
              <a:avLst/>
              <a:gdLst>
                <a:gd name="T0" fmla="*/ 0 w 348"/>
                <a:gd name="T1" fmla="*/ 19 h 96"/>
                <a:gd name="T2" fmla="*/ 70 w 348"/>
                <a:gd name="T3" fmla="*/ 19 h 96"/>
                <a:gd name="T4" fmla="*/ 70 w 348"/>
                <a:gd name="T5" fmla="*/ 0 h 96"/>
                <a:gd name="T6" fmla="*/ 0 w 348"/>
                <a:gd name="T7" fmla="*/ 0 h 96"/>
                <a:gd name="T8" fmla="*/ 0 w 348"/>
                <a:gd name="T9" fmla="*/ 19 h 96"/>
                <a:gd name="T10" fmla="*/ 0 w 348"/>
                <a:gd name="T11" fmla="*/ 19 h 96"/>
                <a:gd name="T12" fmla="*/ 0 w 348"/>
                <a:gd name="T13" fmla="*/ 19 h 96"/>
                <a:gd name="T14" fmla="*/ 0 60000 65536"/>
                <a:gd name="T15" fmla="*/ 0 60000 65536"/>
                <a:gd name="T16" fmla="*/ 0 60000 65536"/>
                <a:gd name="T17" fmla="*/ 0 60000 65536"/>
                <a:gd name="T18" fmla="*/ 0 60000 65536"/>
                <a:gd name="T19" fmla="*/ 0 60000 65536"/>
                <a:gd name="T20" fmla="*/ 0 60000 65536"/>
                <a:gd name="T21" fmla="*/ 0 w 348"/>
                <a:gd name="T22" fmla="*/ 0 h 96"/>
                <a:gd name="T23" fmla="*/ 348 w 34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8" h="96">
                  <a:moveTo>
                    <a:pt x="0" y="96"/>
                  </a:moveTo>
                  <a:lnTo>
                    <a:pt x="348" y="96"/>
                  </a:lnTo>
                  <a:lnTo>
                    <a:pt x="348" y="0"/>
                  </a:lnTo>
                  <a:lnTo>
                    <a:pt x="0" y="0"/>
                  </a:lnTo>
                  <a:lnTo>
                    <a:pt x="0" y="96"/>
                  </a:lnTo>
                  <a:close/>
                </a:path>
              </a:pathLst>
            </a:custGeom>
            <a:solidFill>
              <a:srgbClr val="798080"/>
            </a:solidFill>
            <a:ln w="9525">
              <a:noFill/>
              <a:round/>
              <a:headEnd/>
              <a:tailEnd/>
            </a:ln>
          </p:spPr>
          <p:txBody>
            <a:bodyPr/>
            <a:lstStyle/>
            <a:p>
              <a:endParaRPr lang="zh-CN" altLang="en-US"/>
            </a:p>
          </p:txBody>
        </p:sp>
        <p:sp>
          <p:nvSpPr>
            <p:cNvPr id="207" name="Freeform 207"/>
            <p:cNvSpPr>
              <a:spLocks/>
            </p:cNvSpPr>
            <p:nvPr/>
          </p:nvSpPr>
          <p:spPr bwMode="auto">
            <a:xfrm>
              <a:off x="3206" y="2799"/>
              <a:ext cx="29" cy="14"/>
            </a:xfrm>
            <a:custGeom>
              <a:avLst/>
              <a:gdLst>
                <a:gd name="T0" fmla="*/ 0 w 141"/>
                <a:gd name="T1" fmla="*/ 14 h 68"/>
                <a:gd name="T2" fmla="*/ 0 w 141"/>
                <a:gd name="T3" fmla="*/ 0 h 68"/>
                <a:gd name="T4" fmla="*/ 29 w 141"/>
                <a:gd name="T5" fmla="*/ 0 h 68"/>
                <a:gd name="T6" fmla="*/ 29 w 141"/>
                <a:gd name="T7" fmla="*/ 14 h 68"/>
                <a:gd name="T8" fmla="*/ 0 w 141"/>
                <a:gd name="T9" fmla="*/ 14 h 68"/>
                <a:gd name="T10" fmla="*/ 0 w 141"/>
                <a:gd name="T11" fmla="*/ 14 h 68"/>
                <a:gd name="T12" fmla="*/ 0 w 141"/>
                <a:gd name="T13" fmla="*/ 14 h 68"/>
                <a:gd name="T14" fmla="*/ 0 60000 65536"/>
                <a:gd name="T15" fmla="*/ 0 60000 65536"/>
                <a:gd name="T16" fmla="*/ 0 60000 65536"/>
                <a:gd name="T17" fmla="*/ 0 60000 65536"/>
                <a:gd name="T18" fmla="*/ 0 60000 65536"/>
                <a:gd name="T19" fmla="*/ 0 60000 65536"/>
                <a:gd name="T20" fmla="*/ 0 60000 65536"/>
                <a:gd name="T21" fmla="*/ 0 w 141"/>
                <a:gd name="T22" fmla="*/ 0 h 68"/>
                <a:gd name="T23" fmla="*/ 141 w 14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 h="68">
                  <a:moveTo>
                    <a:pt x="0" y="68"/>
                  </a:moveTo>
                  <a:lnTo>
                    <a:pt x="1" y="0"/>
                  </a:lnTo>
                  <a:lnTo>
                    <a:pt x="141" y="0"/>
                  </a:lnTo>
                  <a:lnTo>
                    <a:pt x="141" y="68"/>
                  </a:lnTo>
                  <a:lnTo>
                    <a:pt x="1" y="68"/>
                  </a:lnTo>
                  <a:lnTo>
                    <a:pt x="0" y="68"/>
                  </a:lnTo>
                  <a:close/>
                </a:path>
              </a:pathLst>
            </a:custGeom>
            <a:solidFill>
              <a:srgbClr val="2C3333"/>
            </a:solidFill>
            <a:ln w="9525">
              <a:noFill/>
              <a:round/>
              <a:headEnd/>
              <a:tailEnd/>
            </a:ln>
          </p:spPr>
          <p:txBody>
            <a:bodyPr/>
            <a:lstStyle/>
            <a:p>
              <a:endParaRPr lang="zh-CN" altLang="en-US"/>
            </a:p>
          </p:txBody>
        </p:sp>
        <p:sp>
          <p:nvSpPr>
            <p:cNvPr id="208" name="Freeform 208"/>
            <p:cNvSpPr>
              <a:spLocks/>
            </p:cNvSpPr>
            <p:nvPr/>
          </p:nvSpPr>
          <p:spPr bwMode="auto">
            <a:xfrm>
              <a:off x="3208" y="2800"/>
              <a:ext cx="25" cy="12"/>
            </a:xfrm>
            <a:custGeom>
              <a:avLst/>
              <a:gdLst>
                <a:gd name="T0" fmla="*/ 0 w 123"/>
                <a:gd name="T1" fmla="*/ 12 h 61"/>
                <a:gd name="T2" fmla="*/ 0 w 123"/>
                <a:gd name="T3" fmla="*/ 0 h 61"/>
                <a:gd name="T4" fmla="*/ 25 w 123"/>
                <a:gd name="T5" fmla="*/ 0 h 61"/>
                <a:gd name="T6" fmla="*/ 25 w 123"/>
                <a:gd name="T7" fmla="*/ 12 h 61"/>
                <a:gd name="T8" fmla="*/ 0 w 123"/>
                <a:gd name="T9" fmla="*/ 12 h 61"/>
                <a:gd name="T10" fmla="*/ 0 w 123"/>
                <a:gd name="T11" fmla="*/ 12 h 61"/>
                <a:gd name="T12" fmla="*/ 0 w 123"/>
                <a:gd name="T13" fmla="*/ 12 h 61"/>
                <a:gd name="T14" fmla="*/ 0 60000 65536"/>
                <a:gd name="T15" fmla="*/ 0 60000 65536"/>
                <a:gd name="T16" fmla="*/ 0 60000 65536"/>
                <a:gd name="T17" fmla="*/ 0 60000 65536"/>
                <a:gd name="T18" fmla="*/ 0 60000 65536"/>
                <a:gd name="T19" fmla="*/ 0 60000 65536"/>
                <a:gd name="T20" fmla="*/ 0 60000 65536"/>
                <a:gd name="T21" fmla="*/ 0 w 123"/>
                <a:gd name="T22" fmla="*/ 0 h 61"/>
                <a:gd name="T23" fmla="*/ 123 w 123"/>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3" h="61">
                  <a:moveTo>
                    <a:pt x="0" y="61"/>
                  </a:moveTo>
                  <a:lnTo>
                    <a:pt x="0" y="0"/>
                  </a:lnTo>
                  <a:lnTo>
                    <a:pt x="123" y="0"/>
                  </a:lnTo>
                  <a:lnTo>
                    <a:pt x="123" y="61"/>
                  </a:lnTo>
                  <a:lnTo>
                    <a:pt x="0" y="61"/>
                  </a:lnTo>
                  <a:close/>
                </a:path>
              </a:pathLst>
            </a:custGeom>
            <a:solidFill>
              <a:srgbClr val="C5CCCC"/>
            </a:solidFill>
            <a:ln w="9525">
              <a:noFill/>
              <a:round/>
              <a:headEnd/>
              <a:tailEnd/>
            </a:ln>
          </p:spPr>
          <p:txBody>
            <a:bodyPr/>
            <a:lstStyle/>
            <a:p>
              <a:endParaRPr lang="zh-CN" altLang="en-US"/>
            </a:p>
          </p:txBody>
        </p:sp>
        <p:sp>
          <p:nvSpPr>
            <p:cNvPr id="209" name="Freeform 209"/>
            <p:cNvSpPr>
              <a:spLocks/>
            </p:cNvSpPr>
            <p:nvPr/>
          </p:nvSpPr>
          <p:spPr bwMode="auto">
            <a:xfrm>
              <a:off x="3213" y="2800"/>
              <a:ext cx="15" cy="12"/>
            </a:xfrm>
            <a:custGeom>
              <a:avLst/>
              <a:gdLst>
                <a:gd name="T0" fmla="*/ 0 w 79"/>
                <a:gd name="T1" fmla="*/ 12 h 61"/>
                <a:gd name="T2" fmla="*/ 0 w 79"/>
                <a:gd name="T3" fmla="*/ 0 h 61"/>
                <a:gd name="T4" fmla="*/ 15 w 79"/>
                <a:gd name="T5" fmla="*/ 0 h 61"/>
                <a:gd name="T6" fmla="*/ 15 w 79"/>
                <a:gd name="T7" fmla="*/ 12 h 61"/>
                <a:gd name="T8" fmla="*/ 0 w 79"/>
                <a:gd name="T9" fmla="*/ 12 h 61"/>
                <a:gd name="T10" fmla="*/ 0 w 79"/>
                <a:gd name="T11" fmla="*/ 12 h 61"/>
                <a:gd name="T12" fmla="*/ 0 60000 65536"/>
                <a:gd name="T13" fmla="*/ 0 60000 65536"/>
                <a:gd name="T14" fmla="*/ 0 60000 65536"/>
                <a:gd name="T15" fmla="*/ 0 60000 65536"/>
                <a:gd name="T16" fmla="*/ 0 60000 65536"/>
                <a:gd name="T17" fmla="*/ 0 60000 65536"/>
                <a:gd name="T18" fmla="*/ 0 w 79"/>
                <a:gd name="T19" fmla="*/ 0 h 61"/>
                <a:gd name="T20" fmla="*/ 79 w 79"/>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79" h="61">
                  <a:moveTo>
                    <a:pt x="0" y="61"/>
                  </a:moveTo>
                  <a:lnTo>
                    <a:pt x="0" y="0"/>
                  </a:lnTo>
                  <a:lnTo>
                    <a:pt x="79" y="0"/>
                  </a:lnTo>
                  <a:lnTo>
                    <a:pt x="79" y="61"/>
                  </a:lnTo>
                  <a:lnTo>
                    <a:pt x="0" y="61"/>
                  </a:lnTo>
                  <a:close/>
                </a:path>
              </a:pathLst>
            </a:custGeom>
            <a:solidFill>
              <a:srgbClr val="929999"/>
            </a:solidFill>
            <a:ln w="9525">
              <a:noFill/>
              <a:round/>
              <a:headEnd/>
              <a:tailEnd/>
            </a:ln>
          </p:spPr>
          <p:txBody>
            <a:bodyPr/>
            <a:lstStyle/>
            <a:p>
              <a:endParaRPr lang="zh-CN" altLang="en-US"/>
            </a:p>
          </p:txBody>
        </p:sp>
        <p:sp>
          <p:nvSpPr>
            <p:cNvPr id="210" name="Freeform 210"/>
            <p:cNvSpPr>
              <a:spLocks/>
            </p:cNvSpPr>
            <p:nvPr/>
          </p:nvSpPr>
          <p:spPr bwMode="auto">
            <a:xfrm>
              <a:off x="3215" y="2800"/>
              <a:ext cx="11" cy="12"/>
            </a:xfrm>
            <a:custGeom>
              <a:avLst/>
              <a:gdLst>
                <a:gd name="T0" fmla="*/ 0 w 57"/>
                <a:gd name="T1" fmla="*/ 12 h 61"/>
                <a:gd name="T2" fmla="*/ 0 w 57"/>
                <a:gd name="T3" fmla="*/ 0 h 61"/>
                <a:gd name="T4" fmla="*/ 11 w 57"/>
                <a:gd name="T5" fmla="*/ 0 h 61"/>
                <a:gd name="T6" fmla="*/ 11 w 57"/>
                <a:gd name="T7" fmla="*/ 12 h 61"/>
                <a:gd name="T8" fmla="*/ 0 w 57"/>
                <a:gd name="T9" fmla="*/ 12 h 61"/>
                <a:gd name="T10" fmla="*/ 0 w 57"/>
                <a:gd name="T11" fmla="*/ 12 h 61"/>
                <a:gd name="T12" fmla="*/ 0 60000 65536"/>
                <a:gd name="T13" fmla="*/ 0 60000 65536"/>
                <a:gd name="T14" fmla="*/ 0 60000 65536"/>
                <a:gd name="T15" fmla="*/ 0 60000 65536"/>
                <a:gd name="T16" fmla="*/ 0 60000 65536"/>
                <a:gd name="T17" fmla="*/ 0 60000 65536"/>
                <a:gd name="T18" fmla="*/ 0 w 57"/>
                <a:gd name="T19" fmla="*/ 0 h 61"/>
                <a:gd name="T20" fmla="*/ 57 w 57"/>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57" h="61">
                  <a:moveTo>
                    <a:pt x="0" y="61"/>
                  </a:moveTo>
                  <a:lnTo>
                    <a:pt x="0" y="0"/>
                  </a:lnTo>
                  <a:lnTo>
                    <a:pt x="57" y="0"/>
                  </a:lnTo>
                  <a:lnTo>
                    <a:pt x="57" y="61"/>
                  </a:lnTo>
                  <a:lnTo>
                    <a:pt x="0" y="61"/>
                  </a:lnTo>
                  <a:close/>
                </a:path>
              </a:pathLst>
            </a:custGeom>
            <a:solidFill>
              <a:srgbClr val="929999"/>
            </a:solidFill>
            <a:ln w="9525">
              <a:noFill/>
              <a:round/>
              <a:headEnd/>
              <a:tailEnd/>
            </a:ln>
          </p:spPr>
          <p:txBody>
            <a:bodyPr/>
            <a:lstStyle/>
            <a:p>
              <a:endParaRPr lang="zh-CN" altLang="en-US"/>
            </a:p>
          </p:txBody>
        </p:sp>
        <p:sp>
          <p:nvSpPr>
            <p:cNvPr id="211" name="Freeform 211"/>
            <p:cNvSpPr>
              <a:spLocks/>
            </p:cNvSpPr>
            <p:nvPr/>
          </p:nvSpPr>
          <p:spPr bwMode="auto">
            <a:xfrm>
              <a:off x="3206" y="2785"/>
              <a:ext cx="6" cy="6"/>
            </a:xfrm>
            <a:custGeom>
              <a:avLst/>
              <a:gdLst>
                <a:gd name="T0" fmla="*/ 3 w 29"/>
                <a:gd name="T1" fmla="*/ 0 h 29"/>
                <a:gd name="T2" fmla="*/ 4 w 29"/>
                <a:gd name="T3" fmla="*/ 0 h 29"/>
                <a:gd name="T4" fmla="*/ 4 w 29"/>
                <a:gd name="T5" fmla="*/ 0 h 29"/>
                <a:gd name="T6" fmla="*/ 5 w 29"/>
                <a:gd name="T7" fmla="*/ 0 h 29"/>
                <a:gd name="T8" fmla="*/ 5 w 29"/>
                <a:gd name="T9" fmla="*/ 1 h 29"/>
                <a:gd name="T10" fmla="*/ 6 w 29"/>
                <a:gd name="T11" fmla="*/ 1 h 29"/>
                <a:gd name="T12" fmla="*/ 6 w 29"/>
                <a:gd name="T13" fmla="*/ 2 h 29"/>
                <a:gd name="T14" fmla="*/ 6 w 29"/>
                <a:gd name="T15" fmla="*/ 2 h 29"/>
                <a:gd name="T16" fmla="*/ 6 w 29"/>
                <a:gd name="T17" fmla="*/ 3 h 29"/>
                <a:gd name="T18" fmla="*/ 6 w 29"/>
                <a:gd name="T19" fmla="*/ 4 h 29"/>
                <a:gd name="T20" fmla="*/ 6 w 29"/>
                <a:gd name="T21" fmla="*/ 4 h 29"/>
                <a:gd name="T22" fmla="*/ 6 w 29"/>
                <a:gd name="T23" fmla="*/ 5 h 29"/>
                <a:gd name="T24" fmla="*/ 5 w 29"/>
                <a:gd name="T25" fmla="*/ 5 h 29"/>
                <a:gd name="T26" fmla="*/ 5 w 29"/>
                <a:gd name="T27" fmla="*/ 6 h 29"/>
                <a:gd name="T28" fmla="*/ 4 w 29"/>
                <a:gd name="T29" fmla="*/ 6 h 29"/>
                <a:gd name="T30" fmla="*/ 4 w 29"/>
                <a:gd name="T31" fmla="*/ 6 h 29"/>
                <a:gd name="T32" fmla="*/ 3 w 29"/>
                <a:gd name="T33" fmla="*/ 6 h 29"/>
                <a:gd name="T34" fmla="*/ 2 w 29"/>
                <a:gd name="T35" fmla="*/ 6 h 29"/>
                <a:gd name="T36" fmla="*/ 2 w 29"/>
                <a:gd name="T37" fmla="*/ 6 h 29"/>
                <a:gd name="T38" fmla="*/ 1 w 29"/>
                <a:gd name="T39" fmla="*/ 6 h 29"/>
                <a:gd name="T40" fmla="*/ 1 w 29"/>
                <a:gd name="T41" fmla="*/ 5 h 29"/>
                <a:gd name="T42" fmla="*/ 1 w 29"/>
                <a:gd name="T43" fmla="*/ 5 h 29"/>
                <a:gd name="T44" fmla="*/ 0 w 29"/>
                <a:gd name="T45" fmla="*/ 4 h 29"/>
                <a:gd name="T46" fmla="*/ 0 w 29"/>
                <a:gd name="T47" fmla="*/ 4 h 29"/>
                <a:gd name="T48" fmla="*/ 0 w 29"/>
                <a:gd name="T49" fmla="*/ 3 h 29"/>
                <a:gd name="T50" fmla="*/ 0 w 29"/>
                <a:gd name="T51" fmla="*/ 2 h 29"/>
                <a:gd name="T52" fmla="*/ 0 w 29"/>
                <a:gd name="T53" fmla="*/ 2 h 29"/>
                <a:gd name="T54" fmla="*/ 1 w 29"/>
                <a:gd name="T55" fmla="*/ 1 h 29"/>
                <a:gd name="T56" fmla="*/ 1 w 29"/>
                <a:gd name="T57" fmla="*/ 1 h 29"/>
                <a:gd name="T58" fmla="*/ 1 w 29"/>
                <a:gd name="T59" fmla="*/ 0 h 29"/>
                <a:gd name="T60" fmla="*/ 2 w 29"/>
                <a:gd name="T61" fmla="*/ 0 h 29"/>
                <a:gd name="T62" fmla="*/ 2 w 29"/>
                <a:gd name="T63" fmla="*/ 0 h 29"/>
                <a:gd name="T64" fmla="*/ 3 w 29"/>
                <a:gd name="T65" fmla="*/ 0 h 29"/>
                <a:gd name="T66" fmla="*/ 3 w 29"/>
                <a:gd name="T67" fmla="*/ 0 h 29"/>
                <a:gd name="T68" fmla="*/ 3 w 29"/>
                <a:gd name="T69" fmla="*/ 0 h 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
                <a:gd name="T106" fmla="*/ 0 h 29"/>
                <a:gd name="T107" fmla="*/ 29 w 29"/>
                <a:gd name="T108" fmla="*/ 29 h 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 h="29">
                  <a:moveTo>
                    <a:pt x="14" y="0"/>
                  </a:moveTo>
                  <a:lnTo>
                    <a:pt x="18" y="1"/>
                  </a:lnTo>
                  <a:lnTo>
                    <a:pt x="21" y="1"/>
                  </a:lnTo>
                  <a:lnTo>
                    <a:pt x="22" y="2"/>
                  </a:lnTo>
                  <a:lnTo>
                    <a:pt x="26" y="5"/>
                  </a:lnTo>
                  <a:lnTo>
                    <a:pt x="27" y="7"/>
                  </a:lnTo>
                  <a:lnTo>
                    <a:pt x="28" y="9"/>
                  </a:lnTo>
                  <a:lnTo>
                    <a:pt x="29" y="11"/>
                  </a:lnTo>
                  <a:lnTo>
                    <a:pt x="29" y="15"/>
                  </a:lnTo>
                  <a:lnTo>
                    <a:pt x="29" y="18"/>
                  </a:lnTo>
                  <a:lnTo>
                    <a:pt x="28" y="20"/>
                  </a:lnTo>
                  <a:lnTo>
                    <a:pt x="27" y="22"/>
                  </a:lnTo>
                  <a:lnTo>
                    <a:pt x="26" y="25"/>
                  </a:lnTo>
                  <a:lnTo>
                    <a:pt x="22" y="27"/>
                  </a:lnTo>
                  <a:lnTo>
                    <a:pt x="21" y="29"/>
                  </a:lnTo>
                  <a:lnTo>
                    <a:pt x="18" y="29"/>
                  </a:lnTo>
                  <a:lnTo>
                    <a:pt x="14" y="29"/>
                  </a:lnTo>
                  <a:lnTo>
                    <a:pt x="12" y="29"/>
                  </a:lnTo>
                  <a:lnTo>
                    <a:pt x="9" y="29"/>
                  </a:lnTo>
                  <a:lnTo>
                    <a:pt x="7" y="27"/>
                  </a:lnTo>
                  <a:lnTo>
                    <a:pt x="4" y="25"/>
                  </a:lnTo>
                  <a:lnTo>
                    <a:pt x="3" y="22"/>
                  </a:lnTo>
                  <a:lnTo>
                    <a:pt x="1" y="20"/>
                  </a:lnTo>
                  <a:lnTo>
                    <a:pt x="1" y="18"/>
                  </a:lnTo>
                  <a:lnTo>
                    <a:pt x="0" y="15"/>
                  </a:lnTo>
                  <a:lnTo>
                    <a:pt x="1" y="11"/>
                  </a:lnTo>
                  <a:lnTo>
                    <a:pt x="1" y="9"/>
                  </a:lnTo>
                  <a:lnTo>
                    <a:pt x="3" y="7"/>
                  </a:lnTo>
                  <a:lnTo>
                    <a:pt x="4" y="5"/>
                  </a:lnTo>
                  <a:lnTo>
                    <a:pt x="7" y="2"/>
                  </a:lnTo>
                  <a:lnTo>
                    <a:pt x="9" y="1"/>
                  </a:lnTo>
                  <a:lnTo>
                    <a:pt x="12" y="1"/>
                  </a:lnTo>
                  <a:lnTo>
                    <a:pt x="14" y="0"/>
                  </a:lnTo>
                  <a:close/>
                </a:path>
              </a:pathLst>
            </a:custGeom>
            <a:solidFill>
              <a:srgbClr val="C5CCCC"/>
            </a:solidFill>
            <a:ln w="9525">
              <a:noFill/>
              <a:round/>
              <a:headEnd/>
              <a:tailEnd/>
            </a:ln>
          </p:spPr>
          <p:txBody>
            <a:bodyPr/>
            <a:lstStyle/>
            <a:p>
              <a:endParaRPr lang="zh-CN" altLang="en-US"/>
            </a:p>
          </p:txBody>
        </p:sp>
        <p:sp>
          <p:nvSpPr>
            <p:cNvPr id="212" name="Freeform 212"/>
            <p:cNvSpPr>
              <a:spLocks/>
            </p:cNvSpPr>
            <p:nvPr/>
          </p:nvSpPr>
          <p:spPr bwMode="auto">
            <a:xfrm>
              <a:off x="3228" y="2785"/>
              <a:ext cx="6" cy="6"/>
            </a:xfrm>
            <a:custGeom>
              <a:avLst/>
              <a:gdLst>
                <a:gd name="T0" fmla="*/ 3 w 30"/>
                <a:gd name="T1" fmla="*/ 0 h 29"/>
                <a:gd name="T2" fmla="*/ 4 w 30"/>
                <a:gd name="T3" fmla="*/ 0 h 29"/>
                <a:gd name="T4" fmla="*/ 4 w 30"/>
                <a:gd name="T5" fmla="*/ 0 h 29"/>
                <a:gd name="T6" fmla="*/ 5 w 30"/>
                <a:gd name="T7" fmla="*/ 0 h 29"/>
                <a:gd name="T8" fmla="*/ 5 w 30"/>
                <a:gd name="T9" fmla="*/ 1 h 29"/>
                <a:gd name="T10" fmla="*/ 5 w 30"/>
                <a:gd name="T11" fmla="*/ 1 h 29"/>
                <a:gd name="T12" fmla="*/ 6 w 30"/>
                <a:gd name="T13" fmla="*/ 2 h 29"/>
                <a:gd name="T14" fmla="*/ 6 w 30"/>
                <a:gd name="T15" fmla="*/ 2 h 29"/>
                <a:gd name="T16" fmla="*/ 6 w 30"/>
                <a:gd name="T17" fmla="*/ 3 h 29"/>
                <a:gd name="T18" fmla="*/ 6 w 30"/>
                <a:gd name="T19" fmla="*/ 4 h 29"/>
                <a:gd name="T20" fmla="*/ 6 w 30"/>
                <a:gd name="T21" fmla="*/ 4 h 29"/>
                <a:gd name="T22" fmla="*/ 5 w 30"/>
                <a:gd name="T23" fmla="*/ 5 h 29"/>
                <a:gd name="T24" fmla="*/ 5 w 30"/>
                <a:gd name="T25" fmla="*/ 5 h 29"/>
                <a:gd name="T26" fmla="*/ 5 w 30"/>
                <a:gd name="T27" fmla="*/ 6 h 29"/>
                <a:gd name="T28" fmla="*/ 4 w 30"/>
                <a:gd name="T29" fmla="*/ 6 h 29"/>
                <a:gd name="T30" fmla="*/ 4 w 30"/>
                <a:gd name="T31" fmla="*/ 6 h 29"/>
                <a:gd name="T32" fmla="*/ 3 w 30"/>
                <a:gd name="T33" fmla="*/ 6 h 29"/>
                <a:gd name="T34" fmla="*/ 2 w 30"/>
                <a:gd name="T35" fmla="*/ 6 h 29"/>
                <a:gd name="T36" fmla="*/ 2 w 30"/>
                <a:gd name="T37" fmla="*/ 6 h 29"/>
                <a:gd name="T38" fmla="*/ 2 w 30"/>
                <a:gd name="T39" fmla="*/ 6 h 29"/>
                <a:gd name="T40" fmla="*/ 1 w 30"/>
                <a:gd name="T41" fmla="*/ 5 h 29"/>
                <a:gd name="T42" fmla="*/ 1 w 30"/>
                <a:gd name="T43" fmla="*/ 5 h 29"/>
                <a:gd name="T44" fmla="*/ 0 w 30"/>
                <a:gd name="T45" fmla="*/ 4 h 29"/>
                <a:gd name="T46" fmla="*/ 0 w 30"/>
                <a:gd name="T47" fmla="*/ 4 h 29"/>
                <a:gd name="T48" fmla="*/ 0 w 30"/>
                <a:gd name="T49" fmla="*/ 3 h 29"/>
                <a:gd name="T50" fmla="*/ 0 w 30"/>
                <a:gd name="T51" fmla="*/ 2 h 29"/>
                <a:gd name="T52" fmla="*/ 0 w 30"/>
                <a:gd name="T53" fmla="*/ 2 h 29"/>
                <a:gd name="T54" fmla="*/ 1 w 30"/>
                <a:gd name="T55" fmla="*/ 1 h 29"/>
                <a:gd name="T56" fmla="*/ 1 w 30"/>
                <a:gd name="T57" fmla="*/ 1 h 29"/>
                <a:gd name="T58" fmla="*/ 2 w 30"/>
                <a:gd name="T59" fmla="*/ 0 h 29"/>
                <a:gd name="T60" fmla="*/ 2 w 30"/>
                <a:gd name="T61" fmla="*/ 0 h 29"/>
                <a:gd name="T62" fmla="*/ 2 w 30"/>
                <a:gd name="T63" fmla="*/ 0 h 29"/>
                <a:gd name="T64" fmla="*/ 3 w 30"/>
                <a:gd name="T65" fmla="*/ 0 h 29"/>
                <a:gd name="T66" fmla="*/ 3 w 30"/>
                <a:gd name="T67" fmla="*/ 0 h 29"/>
                <a:gd name="T68" fmla="*/ 3 w 30"/>
                <a:gd name="T69" fmla="*/ 0 h 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
                <a:gd name="T106" fmla="*/ 0 h 29"/>
                <a:gd name="T107" fmla="*/ 30 w 30"/>
                <a:gd name="T108" fmla="*/ 29 h 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 h="29">
                  <a:moveTo>
                    <a:pt x="16" y="0"/>
                  </a:moveTo>
                  <a:lnTo>
                    <a:pt x="18" y="1"/>
                  </a:lnTo>
                  <a:lnTo>
                    <a:pt x="21" y="1"/>
                  </a:lnTo>
                  <a:lnTo>
                    <a:pt x="24" y="2"/>
                  </a:lnTo>
                  <a:lnTo>
                    <a:pt x="26" y="5"/>
                  </a:lnTo>
                  <a:lnTo>
                    <a:pt x="27" y="7"/>
                  </a:lnTo>
                  <a:lnTo>
                    <a:pt x="29" y="9"/>
                  </a:lnTo>
                  <a:lnTo>
                    <a:pt x="30" y="11"/>
                  </a:lnTo>
                  <a:lnTo>
                    <a:pt x="30" y="15"/>
                  </a:lnTo>
                  <a:lnTo>
                    <a:pt x="30" y="18"/>
                  </a:lnTo>
                  <a:lnTo>
                    <a:pt x="29" y="20"/>
                  </a:lnTo>
                  <a:lnTo>
                    <a:pt x="27" y="22"/>
                  </a:lnTo>
                  <a:lnTo>
                    <a:pt x="26" y="25"/>
                  </a:lnTo>
                  <a:lnTo>
                    <a:pt x="24" y="27"/>
                  </a:lnTo>
                  <a:lnTo>
                    <a:pt x="21" y="29"/>
                  </a:lnTo>
                  <a:lnTo>
                    <a:pt x="18" y="29"/>
                  </a:lnTo>
                  <a:lnTo>
                    <a:pt x="16" y="29"/>
                  </a:lnTo>
                  <a:lnTo>
                    <a:pt x="12" y="29"/>
                  </a:lnTo>
                  <a:lnTo>
                    <a:pt x="9" y="29"/>
                  </a:lnTo>
                  <a:lnTo>
                    <a:pt x="8" y="27"/>
                  </a:lnTo>
                  <a:lnTo>
                    <a:pt x="6" y="25"/>
                  </a:lnTo>
                  <a:lnTo>
                    <a:pt x="4" y="22"/>
                  </a:lnTo>
                  <a:lnTo>
                    <a:pt x="2" y="20"/>
                  </a:lnTo>
                  <a:lnTo>
                    <a:pt x="1" y="18"/>
                  </a:lnTo>
                  <a:lnTo>
                    <a:pt x="0" y="15"/>
                  </a:lnTo>
                  <a:lnTo>
                    <a:pt x="1" y="11"/>
                  </a:lnTo>
                  <a:lnTo>
                    <a:pt x="2" y="9"/>
                  </a:lnTo>
                  <a:lnTo>
                    <a:pt x="4" y="7"/>
                  </a:lnTo>
                  <a:lnTo>
                    <a:pt x="6" y="5"/>
                  </a:lnTo>
                  <a:lnTo>
                    <a:pt x="8" y="2"/>
                  </a:lnTo>
                  <a:lnTo>
                    <a:pt x="9" y="1"/>
                  </a:lnTo>
                  <a:lnTo>
                    <a:pt x="12" y="1"/>
                  </a:lnTo>
                  <a:lnTo>
                    <a:pt x="16" y="0"/>
                  </a:lnTo>
                  <a:close/>
                </a:path>
              </a:pathLst>
            </a:custGeom>
            <a:solidFill>
              <a:srgbClr val="C5CCCC"/>
            </a:solidFill>
            <a:ln w="9525">
              <a:noFill/>
              <a:round/>
              <a:headEnd/>
              <a:tailEnd/>
            </a:ln>
          </p:spPr>
          <p:txBody>
            <a:bodyPr/>
            <a:lstStyle/>
            <a:p>
              <a:endParaRPr lang="zh-CN" altLang="en-US"/>
            </a:p>
          </p:txBody>
        </p:sp>
        <p:sp>
          <p:nvSpPr>
            <p:cNvPr id="213" name="Freeform 213"/>
            <p:cNvSpPr>
              <a:spLocks/>
            </p:cNvSpPr>
            <p:nvPr/>
          </p:nvSpPr>
          <p:spPr bwMode="auto">
            <a:xfrm>
              <a:off x="3206" y="2785"/>
              <a:ext cx="5" cy="5"/>
            </a:xfrm>
            <a:custGeom>
              <a:avLst/>
              <a:gdLst>
                <a:gd name="T0" fmla="*/ 3 w 22"/>
                <a:gd name="T1" fmla="*/ 0 h 22"/>
                <a:gd name="T2" fmla="*/ 4 w 22"/>
                <a:gd name="T3" fmla="*/ 0 h 22"/>
                <a:gd name="T4" fmla="*/ 4 w 22"/>
                <a:gd name="T5" fmla="*/ 1 h 22"/>
                <a:gd name="T6" fmla="*/ 5 w 22"/>
                <a:gd name="T7" fmla="*/ 2 h 22"/>
                <a:gd name="T8" fmla="*/ 5 w 22"/>
                <a:gd name="T9" fmla="*/ 3 h 22"/>
                <a:gd name="T10" fmla="*/ 5 w 22"/>
                <a:gd name="T11" fmla="*/ 4 h 22"/>
                <a:gd name="T12" fmla="*/ 4 w 22"/>
                <a:gd name="T13" fmla="*/ 4 h 22"/>
                <a:gd name="T14" fmla="*/ 4 w 22"/>
                <a:gd name="T15" fmla="*/ 5 h 22"/>
                <a:gd name="T16" fmla="*/ 3 w 22"/>
                <a:gd name="T17" fmla="*/ 5 h 22"/>
                <a:gd name="T18" fmla="*/ 2 w 22"/>
                <a:gd name="T19" fmla="*/ 5 h 22"/>
                <a:gd name="T20" fmla="*/ 1 w 22"/>
                <a:gd name="T21" fmla="*/ 4 h 22"/>
                <a:gd name="T22" fmla="*/ 0 w 22"/>
                <a:gd name="T23" fmla="*/ 4 h 22"/>
                <a:gd name="T24" fmla="*/ 0 w 22"/>
                <a:gd name="T25" fmla="*/ 3 h 22"/>
                <a:gd name="T26" fmla="*/ 0 w 22"/>
                <a:gd name="T27" fmla="*/ 2 h 22"/>
                <a:gd name="T28" fmla="*/ 1 w 22"/>
                <a:gd name="T29" fmla="*/ 1 h 22"/>
                <a:gd name="T30" fmla="*/ 2 w 22"/>
                <a:gd name="T31" fmla="*/ 0 h 22"/>
                <a:gd name="T32" fmla="*/ 3 w 22"/>
                <a:gd name="T33" fmla="*/ 0 h 22"/>
                <a:gd name="T34" fmla="*/ 3 w 22"/>
                <a:gd name="T35" fmla="*/ 0 h 22"/>
                <a:gd name="T36" fmla="*/ 3 w 22"/>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2"/>
                <a:gd name="T59" fmla="*/ 22 w 2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2">
                  <a:moveTo>
                    <a:pt x="11" y="0"/>
                  </a:moveTo>
                  <a:lnTo>
                    <a:pt x="16" y="1"/>
                  </a:lnTo>
                  <a:lnTo>
                    <a:pt x="19" y="3"/>
                  </a:lnTo>
                  <a:lnTo>
                    <a:pt x="21" y="7"/>
                  </a:lnTo>
                  <a:lnTo>
                    <a:pt x="22" y="11"/>
                  </a:lnTo>
                  <a:lnTo>
                    <a:pt x="21" y="16"/>
                  </a:lnTo>
                  <a:lnTo>
                    <a:pt x="19" y="19"/>
                  </a:lnTo>
                  <a:lnTo>
                    <a:pt x="16" y="21"/>
                  </a:lnTo>
                  <a:lnTo>
                    <a:pt x="11" y="22"/>
                  </a:lnTo>
                  <a:lnTo>
                    <a:pt x="7" y="21"/>
                  </a:lnTo>
                  <a:lnTo>
                    <a:pt x="3" y="19"/>
                  </a:lnTo>
                  <a:lnTo>
                    <a:pt x="1" y="16"/>
                  </a:lnTo>
                  <a:lnTo>
                    <a:pt x="0" y="11"/>
                  </a:lnTo>
                  <a:lnTo>
                    <a:pt x="1" y="7"/>
                  </a:lnTo>
                  <a:lnTo>
                    <a:pt x="3" y="3"/>
                  </a:lnTo>
                  <a:lnTo>
                    <a:pt x="7" y="1"/>
                  </a:lnTo>
                  <a:lnTo>
                    <a:pt x="11" y="0"/>
                  </a:lnTo>
                  <a:close/>
                </a:path>
              </a:pathLst>
            </a:custGeom>
            <a:solidFill>
              <a:srgbClr val="131A1A"/>
            </a:solidFill>
            <a:ln w="9525">
              <a:noFill/>
              <a:round/>
              <a:headEnd/>
              <a:tailEnd/>
            </a:ln>
          </p:spPr>
          <p:txBody>
            <a:bodyPr/>
            <a:lstStyle/>
            <a:p>
              <a:endParaRPr lang="zh-CN" altLang="en-US"/>
            </a:p>
          </p:txBody>
        </p:sp>
        <p:sp>
          <p:nvSpPr>
            <p:cNvPr id="214" name="Freeform 214"/>
            <p:cNvSpPr>
              <a:spLocks/>
            </p:cNvSpPr>
            <p:nvPr/>
          </p:nvSpPr>
          <p:spPr bwMode="auto">
            <a:xfrm>
              <a:off x="3228" y="2785"/>
              <a:ext cx="5" cy="5"/>
            </a:xfrm>
            <a:custGeom>
              <a:avLst/>
              <a:gdLst>
                <a:gd name="T0" fmla="*/ 3 w 22"/>
                <a:gd name="T1" fmla="*/ 0 h 22"/>
                <a:gd name="T2" fmla="*/ 4 w 22"/>
                <a:gd name="T3" fmla="*/ 0 h 22"/>
                <a:gd name="T4" fmla="*/ 4 w 22"/>
                <a:gd name="T5" fmla="*/ 1 h 22"/>
                <a:gd name="T6" fmla="*/ 5 w 22"/>
                <a:gd name="T7" fmla="*/ 2 h 22"/>
                <a:gd name="T8" fmla="*/ 5 w 22"/>
                <a:gd name="T9" fmla="*/ 3 h 22"/>
                <a:gd name="T10" fmla="*/ 5 w 22"/>
                <a:gd name="T11" fmla="*/ 4 h 22"/>
                <a:gd name="T12" fmla="*/ 4 w 22"/>
                <a:gd name="T13" fmla="*/ 4 h 22"/>
                <a:gd name="T14" fmla="*/ 4 w 22"/>
                <a:gd name="T15" fmla="*/ 5 h 22"/>
                <a:gd name="T16" fmla="*/ 3 w 22"/>
                <a:gd name="T17" fmla="*/ 5 h 22"/>
                <a:gd name="T18" fmla="*/ 2 w 22"/>
                <a:gd name="T19" fmla="*/ 5 h 22"/>
                <a:gd name="T20" fmla="*/ 1 w 22"/>
                <a:gd name="T21" fmla="*/ 4 h 22"/>
                <a:gd name="T22" fmla="*/ 0 w 22"/>
                <a:gd name="T23" fmla="*/ 4 h 22"/>
                <a:gd name="T24" fmla="*/ 0 w 22"/>
                <a:gd name="T25" fmla="*/ 3 h 22"/>
                <a:gd name="T26" fmla="*/ 0 w 22"/>
                <a:gd name="T27" fmla="*/ 2 h 22"/>
                <a:gd name="T28" fmla="*/ 1 w 22"/>
                <a:gd name="T29" fmla="*/ 1 h 22"/>
                <a:gd name="T30" fmla="*/ 2 w 22"/>
                <a:gd name="T31" fmla="*/ 0 h 22"/>
                <a:gd name="T32" fmla="*/ 3 w 22"/>
                <a:gd name="T33" fmla="*/ 0 h 22"/>
                <a:gd name="T34" fmla="*/ 3 w 22"/>
                <a:gd name="T35" fmla="*/ 0 h 22"/>
                <a:gd name="T36" fmla="*/ 3 w 22"/>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2"/>
                <a:gd name="T59" fmla="*/ 22 w 2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2">
                  <a:moveTo>
                    <a:pt x="11" y="0"/>
                  </a:moveTo>
                  <a:lnTo>
                    <a:pt x="16" y="1"/>
                  </a:lnTo>
                  <a:lnTo>
                    <a:pt x="19" y="3"/>
                  </a:lnTo>
                  <a:lnTo>
                    <a:pt x="22" y="7"/>
                  </a:lnTo>
                  <a:lnTo>
                    <a:pt x="22" y="11"/>
                  </a:lnTo>
                  <a:lnTo>
                    <a:pt x="22" y="16"/>
                  </a:lnTo>
                  <a:lnTo>
                    <a:pt x="19" y="19"/>
                  </a:lnTo>
                  <a:lnTo>
                    <a:pt x="16" y="21"/>
                  </a:lnTo>
                  <a:lnTo>
                    <a:pt x="11" y="22"/>
                  </a:lnTo>
                  <a:lnTo>
                    <a:pt x="8" y="21"/>
                  </a:lnTo>
                  <a:lnTo>
                    <a:pt x="5" y="19"/>
                  </a:lnTo>
                  <a:lnTo>
                    <a:pt x="1" y="16"/>
                  </a:lnTo>
                  <a:lnTo>
                    <a:pt x="0" y="11"/>
                  </a:lnTo>
                  <a:lnTo>
                    <a:pt x="1" y="7"/>
                  </a:lnTo>
                  <a:lnTo>
                    <a:pt x="5" y="3"/>
                  </a:lnTo>
                  <a:lnTo>
                    <a:pt x="8" y="1"/>
                  </a:lnTo>
                  <a:lnTo>
                    <a:pt x="11" y="0"/>
                  </a:lnTo>
                  <a:close/>
                </a:path>
              </a:pathLst>
            </a:custGeom>
            <a:solidFill>
              <a:srgbClr val="131A1A"/>
            </a:solidFill>
            <a:ln w="9525">
              <a:noFill/>
              <a:round/>
              <a:headEnd/>
              <a:tailEnd/>
            </a:ln>
          </p:spPr>
          <p:txBody>
            <a:bodyPr/>
            <a:lstStyle/>
            <a:p>
              <a:endParaRPr lang="zh-CN" altLang="en-US"/>
            </a:p>
          </p:txBody>
        </p:sp>
      </p:grpSp>
      <p:pic>
        <p:nvPicPr>
          <p:cNvPr id="215" name="Picture 215"/>
          <p:cNvPicPr>
            <a:picLocks noChangeArrowheads="1"/>
          </p:cNvPicPr>
          <p:nvPr/>
        </p:nvPicPr>
        <p:blipFill>
          <a:blip r:embed="rId5" cstate="print"/>
          <a:srcRect/>
          <a:stretch>
            <a:fillRect/>
          </a:stretch>
        </p:blipFill>
        <p:spPr bwMode="auto">
          <a:xfrm>
            <a:off x="8053388" y="2762251"/>
            <a:ext cx="703262" cy="517525"/>
          </a:xfrm>
          <a:prstGeom prst="rect">
            <a:avLst/>
          </a:prstGeom>
          <a:noFill/>
          <a:ln w="9525">
            <a:noFill/>
            <a:miter lim="800000"/>
            <a:headEnd/>
            <a:tailEnd/>
          </a:ln>
        </p:spPr>
      </p:pic>
      <p:pic>
        <p:nvPicPr>
          <p:cNvPr id="216" name="Picture 216"/>
          <p:cNvPicPr>
            <a:picLocks noChangeArrowheads="1"/>
          </p:cNvPicPr>
          <p:nvPr/>
        </p:nvPicPr>
        <p:blipFill>
          <a:blip r:embed="rId5" cstate="print"/>
          <a:srcRect/>
          <a:stretch>
            <a:fillRect/>
          </a:stretch>
        </p:blipFill>
        <p:spPr bwMode="auto">
          <a:xfrm>
            <a:off x="8205788" y="2914651"/>
            <a:ext cx="703262" cy="517525"/>
          </a:xfrm>
          <a:prstGeom prst="rect">
            <a:avLst/>
          </a:prstGeom>
          <a:noFill/>
          <a:ln w="9525">
            <a:noFill/>
            <a:miter lim="800000"/>
            <a:headEnd/>
            <a:tailEnd/>
          </a:ln>
        </p:spPr>
      </p:pic>
      <p:sp>
        <p:nvSpPr>
          <p:cNvPr id="217" name="Text Box 217"/>
          <p:cNvSpPr txBox="1">
            <a:spLocks noChangeArrowheads="1"/>
          </p:cNvSpPr>
          <p:nvPr/>
        </p:nvSpPr>
        <p:spPr bwMode="auto">
          <a:xfrm>
            <a:off x="2089151" y="3849688"/>
            <a:ext cx="1268091" cy="438800"/>
          </a:xfrm>
          <a:prstGeom prst="rect">
            <a:avLst/>
          </a:prstGeom>
          <a:noFill/>
          <a:ln w="9525">
            <a:noFill/>
            <a:miter lim="800000"/>
            <a:headEnd/>
            <a:tailEnd/>
          </a:ln>
          <a:effectLst/>
        </p:spPr>
        <p:txBody>
          <a:bodyPr wrap="none" lIns="99276" tIns="49638" rIns="99276" bIns="49638">
            <a:spAutoFit/>
          </a:bodyPr>
          <a:lstStyle/>
          <a:p>
            <a:pPr defTabSz="992188">
              <a:spcBef>
                <a:spcPct val="0"/>
              </a:spcBef>
              <a:defRPr/>
            </a:pPr>
            <a:r>
              <a:rPr lang="en-US" altLang="zh-TW" sz="2200" b="1">
                <a:effectLst>
                  <a:outerShdw blurRad="38100" dist="38100" dir="2700000" algn="tl">
                    <a:srgbClr val="C0C0C0"/>
                  </a:outerShdw>
                </a:effectLst>
                <a:ea typeface="PMingLiU" pitchFamily="18" charset="-120"/>
              </a:rPr>
              <a:t>Partners</a:t>
            </a:r>
          </a:p>
        </p:txBody>
      </p:sp>
      <p:grpSp>
        <p:nvGrpSpPr>
          <p:cNvPr id="218" name="Group 218"/>
          <p:cNvGrpSpPr>
            <a:grpSpLocks/>
          </p:cNvGrpSpPr>
          <p:nvPr/>
        </p:nvGrpSpPr>
        <p:grpSpPr bwMode="auto">
          <a:xfrm>
            <a:off x="2325688" y="4481514"/>
            <a:ext cx="855662" cy="669925"/>
            <a:chOff x="572" y="2887"/>
            <a:chExt cx="539" cy="422"/>
          </a:xfrm>
        </p:grpSpPr>
        <p:pic>
          <p:nvPicPr>
            <p:cNvPr id="219" name="Picture 219"/>
            <p:cNvPicPr>
              <a:picLocks noChangeArrowheads="1"/>
            </p:cNvPicPr>
            <p:nvPr/>
          </p:nvPicPr>
          <p:blipFill>
            <a:blip r:embed="rId5" cstate="print"/>
            <a:srcRect/>
            <a:stretch>
              <a:fillRect/>
            </a:stretch>
          </p:blipFill>
          <p:spPr bwMode="auto">
            <a:xfrm>
              <a:off x="572" y="2887"/>
              <a:ext cx="443" cy="326"/>
            </a:xfrm>
            <a:prstGeom prst="rect">
              <a:avLst/>
            </a:prstGeom>
            <a:noFill/>
            <a:ln w="9525">
              <a:noFill/>
              <a:miter lim="800000"/>
              <a:headEnd/>
              <a:tailEnd/>
            </a:ln>
          </p:spPr>
        </p:pic>
        <p:pic>
          <p:nvPicPr>
            <p:cNvPr id="220" name="Picture 220"/>
            <p:cNvPicPr>
              <a:picLocks noChangeArrowheads="1"/>
            </p:cNvPicPr>
            <p:nvPr/>
          </p:nvPicPr>
          <p:blipFill>
            <a:blip r:embed="rId5" cstate="print"/>
            <a:srcRect/>
            <a:stretch>
              <a:fillRect/>
            </a:stretch>
          </p:blipFill>
          <p:spPr bwMode="auto">
            <a:xfrm>
              <a:off x="668" y="2983"/>
              <a:ext cx="443" cy="326"/>
            </a:xfrm>
            <a:prstGeom prst="rect">
              <a:avLst/>
            </a:prstGeom>
            <a:noFill/>
            <a:ln w="9525">
              <a:noFill/>
              <a:miter lim="800000"/>
              <a:headEnd/>
              <a:tailEnd/>
            </a:ln>
          </p:spPr>
        </p:pic>
      </p:grpSp>
      <p:grpSp>
        <p:nvGrpSpPr>
          <p:cNvPr id="221" name="Group 221"/>
          <p:cNvGrpSpPr>
            <a:grpSpLocks/>
          </p:cNvGrpSpPr>
          <p:nvPr/>
        </p:nvGrpSpPr>
        <p:grpSpPr bwMode="auto">
          <a:xfrm>
            <a:off x="2325688" y="3219451"/>
            <a:ext cx="855662" cy="669925"/>
            <a:chOff x="531" y="2092"/>
            <a:chExt cx="539" cy="422"/>
          </a:xfrm>
        </p:grpSpPr>
        <p:pic>
          <p:nvPicPr>
            <p:cNvPr id="222" name="Picture 222"/>
            <p:cNvPicPr>
              <a:picLocks noChangeArrowheads="1"/>
            </p:cNvPicPr>
            <p:nvPr/>
          </p:nvPicPr>
          <p:blipFill>
            <a:blip r:embed="rId5" cstate="print"/>
            <a:srcRect/>
            <a:stretch>
              <a:fillRect/>
            </a:stretch>
          </p:blipFill>
          <p:spPr bwMode="auto">
            <a:xfrm>
              <a:off x="531" y="2092"/>
              <a:ext cx="443" cy="326"/>
            </a:xfrm>
            <a:prstGeom prst="rect">
              <a:avLst/>
            </a:prstGeom>
            <a:noFill/>
            <a:ln w="9525">
              <a:noFill/>
              <a:miter lim="800000"/>
              <a:headEnd/>
              <a:tailEnd/>
            </a:ln>
          </p:spPr>
        </p:pic>
        <p:pic>
          <p:nvPicPr>
            <p:cNvPr id="223" name="Picture 223"/>
            <p:cNvPicPr>
              <a:picLocks noChangeArrowheads="1"/>
            </p:cNvPicPr>
            <p:nvPr/>
          </p:nvPicPr>
          <p:blipFill>
            <a:blip r:embed="rId5" cstate="print"/>
            <a:srcRect/>
            <a:stretch>
              <a:fillRect/>
            </a:stretch>
          </p:blipFill>
          <p:spPr bwMode="auto">
            <a:xfrm>
              <a:off x="627" y="2188"/>
              <a:ext cx="443" cy="326"/>
            </a:xfrm>
            <a:prstGeom prst="rect">
              <a:avLst/>
            </a:prstGeom>
            <a:noFill/>
            <a:ln w="9525">
              <a:noFill/>
              <a:miter lim="800000"/>
              <a:headEnd/>
              <a:tailEnd/>
            </a:ln>
          </p:spPr>
        </p:pic>
      </p:grpSp>
      <p:grpSp>
        <p:nvGrpSpPr>
          <p:cNvPr id="224" name="Group 224"/>
          <p:cNvGrpSpPr>
            <a:grpSpLocks/>
          </p:cNvGrpSpPr>
          <p:nvPr/>
        </p:nvGrpSpPr>
        <p:grpSpPr bwMode="auto">
          <a:xfrm>
            <a:off x="2325688" y="1928814"/>
            <a:ext cx="855662" cy="669925"/>
            <a:chOff x="508" y="1279"/>
            <a:chExt cx="539" cy="422"/>
          </a:xfrm>
        </p:grpSpPr>
        <p:pic>
          <p:nvPicPr>
            <p:cNvPr id="225" name="Picture 225"/>
            <p:cNvPicPr>
              <a:picLocks noChangeArrowheads="1"/>
            </p:cNvPicPr>
            <p:nvPr/>
          </p:nvPicPr>
          <p:blipFill>
            <a:blip r:embed="rId5" cstate="print"/>
            <a:srcRect/>
            <a:stretch>
              <a:fillRect/>
            </a:stretch>
          </p:blipFill>
          <p:spPr bwMode="auto">
            <a:xfrm>
              <a:off x="508" y="1279"/>
              <a:ext cx="443" cy="326"/>
            </a:xfrm>
            <a:prstGeom prst="rect">
              <a:avLst/>
            </a:prstGeom>
            <a:noFill/>
            <a:ln w="9525">
              <a:noFill/>
              <a:miter lim="800000"/>
              <a:headEnd/>
              <a:tailEnd/>
            </a:ln>
          </p:spPr>
        </p:pic>
        <p:pic>
          <p:nvPicPr>
            <p:cNvPr id="226" name="Picture 226"/>
            <p:cNvPicPr>
              <a:picLocks noChangeArrowheads="1"/>
            </p:cNvPicPr>
            <p:nvPr/>
          </p:nvPicPr>
          <p:blipFill>
            <a:blip r:embed="rId5" cstate="print"/>
            <a:srcRect/>
            <a:stretch>
              <a:fillRect/>
            </a:stretch>
          </p:blipFill>
          <p:spPr bwMode="auto">
            <a:xfrm>
              <a:off x="604" y="1375"/>
              <a:ext cx="443" cy="326"/>
            </a:xfrm>
            <a:prstGeom prst="rect">
              <a:avLst/>
            </a:prstGeom>
            <a:noFill/>
            <a:ln w="9525">
              <a:noFill/>
              <a:miter lim="800000"/>
              <a:headEnd/>
              <a:tailEnd/>
            </a:ln>
          </p:spPr>
        </p:pic>
      </p:grpSp>
      <p:sp>
        <p:nvSpPr>
          <p:cNvPr id="227" name="Text Box 227"/>
          <p:cNvSpPr txBox="1">
            <a:spLocks noChangeArrowheads="1"/>
          </p:cNvSpPr>
          <p:nvPr/>
        </p:nvSpPr>
        <p:spPr bwMode="auto">
          <a:xfrm>
            <a:off x="2351584" y="188640"/>
            <a:ext cx="7695704" cy="707886"/>
          </a:xfrm>
          <a:prstGeom prst="rect">
            <a:avLst/>
          </a:prstGeom>
          <a:noFill/>
          <a:ln w="9525">
            <a:noFill/>
            <a:miter lim="800000"/>
            <a:headEnd/>
            <a:tailEnd/>
          </a:ln>
        </p:spPr>
        <p:txBody>
          <a:bodyPr wrap="square">
            <a:spAutoFit/>
          </a:bodyPr>
          <a:lstStyle/>
          <a:p>
            <a:pPr>
              <a:spcBef>
                <a:spcPct val="0"/>
              </a:spcBef>
            </a:pPr>
            <a:r>
              <a:rPr kumimoji="1" lang="en-US" altLang="zh-TW" sz="4000" b="1" kern="0" dirty="0">
                <a:solidFill>
                  <a:schemeClr val="bg1"/>
                </a:solidFill>
                <a:latin typeface="Times New Roman" pitchFamily="18" charset="0"/>
                <a:ea typeface="微软雅黑" pitchFamily="34" charset="-122"/>
              </a:rPr>
              <a:t>N</a:t>
            </a:r>
            <a:r>
              <a:rPr kumimoji="1" lang="en-US" altLang="zh-CN" sz="4000" b="1" kern="0" dirty="0">
                <a:solidFill>
                  <a:schemeClr val="bg1"/>
                </a:solidFill>
                <a:latin typeface="Times New Roman" pitchFamily="18" charset="0"/>
                <a:ea typeface="微软雅黑" pitchFamily="34" charset="-122"/>
              </a:rPr>
              <a:t>IDS: Network-based IDS</a:t>
            </a:r>
            <a:endParaRPr kumimoji="1" lang="zh-TW" altLang="en-US" sz="4000" b="1" kern="0" dirty="0">
              <a:solidFill>
                <a:schemeClr val="bg1"/>
              </a:solidFill>
              <a:latin typeface="Times New Roman" pitchFamily="18" charset="0"/>
              <a:ea typeface="微软雅黑" pitchFamily="34" charset="-122"/>
            </a:endParaRPr>
          </a:p>
        </p:txBody>
      </p:sp>
      <p:grpSp>
        <p:nvGrpSpPr>
          <p:cNvPr id="228" name="Group 228"/>
          <p:cNvGrpSpPr>
            <a:grpSpLocks/>
          </p:cNvGrpSpPr>
          <p:nvPr/>
        </p:nvGrpSpPr>
        <p:grpSpPr bwMode="auto">
          <a:xfrm flipH="1">
            <a:off x="6167438" y="4602164"/>
            <a:ext cx="374650" cy="579437"/>
            <a:chOff x="5181" y="2356"/>
            <a:chExt cx="236" cy="365"/>
          </a:xfrm>
        </p:grpSpPr>
        <p:grpSp>
          <p:nvGrpSpPr>
            <p:cNvPr id="229" name="Group 229"/>
            <p:cNvGrpSpPr>
              <a:grpSpLocks/>
            </p:cNvGrpSpPr>
            <p:nvPr/>
          </p:nvGrpSpPr>
          <p:grpSpPr bwMode="auto">
            <a:xfrm>
              <a:off x="5181" y="2356"/>
              <a:ext cx="236" cy="365"/>
              <a:chOff x="5181" y="2356"/>
              <a:chExt cx="236" cy="365"/>
            </a:xfrm>
          </p:grpSpPr>
          <p:sp>
            <p:nvSpPr>
              <p:cNvPr id="269" name="Freeform 230"/>
              <p:cNvSpPr>
                <a:spLocks/>
              </p:cNvSpPr>
              <p:nvPr/>
            </p:nvSpPr>
            <p:spPr bwMode="auto">
              <a:xfrm>
                <a:off x="5250" y="2380"/>
                <a:ext cx="159" cy="6"/>
              </a:xfrm>
              <a:custGeom>
                <a:avLst/>
                <a:gdLst>
                  <a:gd name="T0" fmla="*/ 0 w 1270"/>
                  <a:gd name="T1" fmla="*/ 0 h 46"/>
                  <a:gd name="T2" fmla="*/ 9 w 1270"/>
                  <a:gd name="T3" fmla="*/ 6 h 46"/>
                  <a:gd name="T4" fmla="*/ 159 w 1270"/>
                  <a:gd name="T5" fmla="*/ 6 h 46"/>
                  <a:gd name="T6" fmla="*/ 154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270" name="Freeform 231"/>
              <p:cNvSpPr>
                <a:spLocks/>
              </p:cNvSpPr>
              <p:nvPr/>
            </p:nvSpPr>
            <p:spPr bwMode="auto">
              <a:xfrm>
                <a:off x="5250" y="2379"/>
                <a:ext cx="40" cy="342"/>
              </a:xfrm>
              <a:custGeom>
                <a:avLst/>
                <a:gdLst>
                  <a:gd name="T0" fmla="*/ 0 w 321"/>
                  <a:gd name="T1" fmla="*/ 330 h 2391"/>
                  <a:gd name="T2" fmla="*/ 8 w 321"/>
                  <a:gd name="T3" fmla="*/ 342 h 2391"/>
                  <a:gd name="T4" fmla="*/ 40 w 321"/>
                  <a:gd name="T5" fmla="*/ 114 h 2391"/>
                  <a:gd name="T6" fmla="*/ 10 w 321"/>
                  <a:gd name="T7" fmla="*/ 7 h 2391"/>
                  <a:gd name="T8" fmla="*/ 0 w 321"/>
                  <a:gd name="T9" fmla="*/ 0 h 2391"/>
                  <a:gd name="T10" fmla="*/ 0 w 321"/>
                  <a:gd name="T11" fmla="*/ 125 h 2391"/>
                  <a:gd name="T12" fmla="*/ 0 w 321"/>
                  <a:gd name="T13" fmla="*/ 33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271" name="Freeform 232"/>
              <p:cNvSpPr>
                <a:spLocks/>
              </p:cNvSpPr>
              <p:nvPr/>
            </p:nvSpPr>
            <p:spPr bwMode="auto">
              <a:xfrm>
                <a:off x="5181" y="2356"/>
                <a:ext cx="70" cy="353"/>
              </a:xfrm>
              <a:custGeom>
                <a:avLst/>
                <a:gdLst>
                  <a:gd name="T0" fmla="*/ 0 w 558"/>
                  <a:gd name="T1" fmla="*/ 0 h 2471"/>
                  <a:gd name="T2" fmla="*/ 70 w 558"/>
                  <a:gd name="T3" fmla="*/ 23 h 2471"/>
                  <a:gd name="T4" fmla="*/ 70 w 558"/>
                  <a:gd name="T5" fmla="*/ 353 h 2471"/>
                  <a:gd name="T6" fmla="*/ 0 w 558"/>
                  <a:gd name="T7" fmla="*/ 269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272" name="Freeform 233"/>
              <p:cNvSpPr>
                <a:spLocks/>
              </p:cNvSpPr>
              <p:nvPr/>
            </p:nvSpPr>
            <p:spPr bwMode="auto">
              <a:xfrm>
                <a:off x="5181" y="2356"/>
                <a:ext cx="224" cy="24"/>
              </a:xfrm>
              <a:custGeom>
                <a:avLst/>
                <a:gdLst>
                  <a:gd name="T0" fmla="*/ 70 w 1790"/>
                  <a:gd name="T1" fmla="*/ 24 h 170"/>
                  <a:gd name="T2" fmla="*/ 224 w 1790"/>
                  <a:gd name="T3" fmla="*/ 24 h 170"/>
                  <a:gd name="T4" fmla="*/ 116 w 1790"/>
                  <a:gd name="T5" fmla="*/ 0 h 170"/>
                  <a:gd name="T6" fmla="*/ 0 w 1790"/>
                  <a:gd name="T7" fmla="*/ 0 h 170"/>
                  <a:gd name="T8" fmla="*/ 70 w 1790"/>
                  <a:gd name="T9" fmla="*/ 24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273" name="Rectangle 234"/>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p>
                <a:endParaRPr lang="zh-CN" altLang="en-US"/>
              </a:p>
            </p:txBody>
          </p:sp>
          <p:sp>
            <p:nvSpPr>
              <p:cNvPr id="274" name="Freeform 235"/>
              <p:cNvSpPr>
                <a:spLocks/>
              </p:cNvSpPr>
              <p:nvPr/>
            </p:nvSpPr>
            <p:spPr bwMode="auto">
              <a:xfrm>
                <a:off x="5260" y="2386"/>
                <a:ext cx="156" cy="107"/>
              </a:xfrm>
              <a:custGeom>
                <a:avLst/>
                <a:gdLst>
                  <a:gd name="T0" fmla="*/ 0 w 1250"/>
                  <a:gd name="T1" fmla="*/ 0 h 752"/>
                  <a:gd name="T2" fmla="*/ 149 w 1250"/>
                  <a:gd name="T3" fmla="*/ 0 h 752"/>
                  <a:gd name="T4" fmla="*/ 156 w 1250"/>
                  <a:gd name="T5" fmla="*/ 107 h 752"/>
                  <a:gd name="T6" fmla="*/ 6 w 1250"/>
                  <a:gd name="T7" fmla="*/ 107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275" name="Freeform 236"/>
              <p:cNvSpPr>
                <a:spLocks/>
              </p:cNvSpPr>
              <p:nvPr/>
            </p:nvSpPr>
            <p:spPr bwMode="auto">
              <a:xfrm>
                <a:off x="5259" y="2493"/>
                <a:ext cx="158" cy="13"/>
              </a:xfrm>
              <a:custGeom>
                <a:avLst/>
                <a:gdLst>
                  <a:gd name="T0" fmla="*/ 0 w 1264"/>
                  <a:gd name="T1" fmla="*/ 13 h 90"/>
                  <a:gd name="T2" fmla="*/ 146 w 1264"/>
                  <a:gd name="T3" fmla="*/ 13 h 90"/>
                  <a:gd name="T4" fmla="*/ 158 w 1264"/>
                  <a:gd name="T5" fmla="*/ 0 h 90"/>
                  <a:gd name="T6" fmla="*/ 8 w 1264"/>
                  <a:gd name="T7" fmla="*/ 0 h 90"/>
                  <a:gd name="T8" fmla="*/ 0 w 1264"/>
                  <a:gd name="T9" fmla="*/ 13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230" name="Group 237"/>
            <p:cNvGrpSpPr>
              <a:grpSpLocks/>
            </p:cNvGrpSpPr>
            <p:nvPr/>
          </p:nvGrpSpPr>
          <p:grpSpPr bwMode="auto">
            <a:xfrm>
              <a:off x="5260" y="2380"/>
              <a:ext cx="44" cy="341"/>
              <a:chOff x="5260" y="2380"/>
              <a:chExt cx="44" cy="341"/>
            </a:xfrm>
          </p:grpSpPr>
          <p:sp>
            <p:nvSpPr>
              <p:cNvPr id="261" name="Freeform 238"/>
              <p:cNvSpPr>
                <a:spLocks/>
              </p:cNvSpPr>
              <p:nvPr/>
            </p:nvSpPr>
            <p:spPr bwMode="auto">
              <a:xfrm>
                <a:off x="5260" y="2380"/>
                <a:ext cx="13" cy="341"/>
              </a:xfrm>
              <a:custGeom>
                <a:avLst/>
                <a:gdLst>
                  <a:gd name="T0" fmla="*/ 0 w 105"/>
                  <a:gd name="T1" fmla="*/ 0 h 2386"/>
                  <a:gd name="T2" fmla="*/ 7 w 105"/>
                  <a:gd name="T3" fmla="*/ 6 h 2386"/>
                  <a:gd name="T4" fmla="*/ 13 w 105"/>
                  <a:gd name="T5" fmla="*/ 114 h 2386"/>
                  <a:gd name="T6" fmla="*/ 6 w 105"/>
                  <a:gd name="T7" fmla="*/ 127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p:spPr>
            <p:txBody>
              <a:bodyPr/>
              <a:lstStyle/>
              <a:p>
                <a:endParaRPr lang="zh-CN" altLang="en-US"/>
              </a:p>
            </p:txBody>
          </p:sp>
          <p:sp>
            <p:nvSpPr>
              <p:cNvPr id="262" name="Freeform 239"/>
              <p:cNvSpPr>
                <a:spLocks/>
              </p:cNvSpPr>
              <p:nvPr/>
            </p:nvSpPr>
            <p:spPr bwMode="auto">
              <a:xfrm>
                <a:off x="5265" y="2380"/>
                <a:ext cx="13" cy="341"/>
              </a:xfrm>
              <a:custGeom>
                <a:avLst/>
                <a:gdLst>
                  <a:gd name="T0" fmla="*/ 0 w 99"/>
                  <a:gd name="T1" fmla="*/ 0 h 2386"/>
                  <a:gd name="T2" fmla="*/ 6 w 99"/>
                  <a:gd name="T3" fmla="*/ 6 h 2386"/>
                  <a:gd name="T4" fmla="*/ 13 w 99"/>
                  <a:gd name="T5" fmla="*/ 114 h 2386"/>
                  <a:gd name="T6" fmla="*/ 6 w 99"/>
                  <a:gd name="T7" fmla="*/ 127 h 2386"/>
                  <a:gd name="T8" fmla="*/ 6 w 99"/>
                  <a:gd name="T9" fmla="*/ 341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p:spPr>
            <p:txBody>
              <a:bodyPr/>
              <a:lstStyle/>
              <a:p>
                <a:endParaRPr lang="zh-CN" altLang="en-US"/>
              </a:p>
            </p:txBody>
          </p:sp>
          <p:sp>
            <p:nvSpPr>
              <p:cNvPr id="263" name="Freeform 240"/>
              <p:cNvSpPr>
                <a:spLocks/>
              </p:cNvSpPr>
              <p:nvPr/>
            </p:nvSpPr>
            <p:spPr bwMode="auto">
              <a:xfrm>
                <a:off x="5269" y="2380"/>
                <a:ext cx="13" cy="341"/>
              </a:xfrm>
              <a:custGeom>
                <a:avLst/>
                <a:gdLst>
                  <a:gd name="T0" fmla="*/ 0 w 105"/>
                  <a:gd name="T1" fmla="*/ 0 h 2386"/>
                  <a:gd name="T2" fmla="*/ 6 w 105"/>
                  <a:gd name="T3" fmla="*/ 6 h 2386"/>
                  <a:gd name="T4" fmla="*/ 13 w 105"/>
                  <a:gd name="T5" fmla="*/ 113 h 2386"/>
                  <a:gd name="T6" fmla="*/ 6 w 105"/>
                  <a:gd name="T7" fmla="*/ 126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p:spPr>
            <p:txBody>
              <a:bodyPr/>
              <a:lstStyle/>
              <a:p>
                <a:endParaRPr lang="zh-CN" altLang="en-US"/>
              </a:p>
            </p:txBody>
          </p:sp>
          <p:sp>
            <p:nvSpPr>
              <p:cNvPr id="264" name="Freeform 241"/>
              <p:cNvSpPr>
                <a:spLocks/>
              </p:cNvSpPr>
              <p:nvPr/>
            </p:nvSpPr>
            <p:spPr bwMode="auto">
              <a:xfrm>
                <a:off x="5274" y="2380"/>
                <a:ext cx="13" cy="340"/>
              </a:xfrm>
              <a:custGeom>
                <a:avLst/>
                <a:gdLst>
                  <a:gd name="T0" fmla="*/ 0 w 100"/>
                  <a:gd name="T1" fmla="*/ 0 h 2380"/>
                  <a:gd name="T2" fmla="*/ 6 w 100"/>
                  <a:gd name="T3" fmla="*/ 5 h 2380"/>
                  <a:gd name="T4" fmla="*/ 13 w 100"/>
                  <a:gd name="T5" fmla="*/ 113 h 2380"/>
                  <a:gd name="T6" fmla="*/ 6 w 100"/>
                  <a:gd name="T7" fmla="*/ 126 h 2380"/>
                  <a:gd name="T8" fmla="*/ 6 w 100"/>
                  <a:gd name="T9" fmla="*/ 34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p:spPr>
            <p:txBody>
              <a:bodyPr/>
              <a:lstStyle/>
              <a:p>
                <a:endParaRPr lang="zh-CN" altLang="en-US"/>
              </a:p>
            </p:txBody>
          </p:sp>
          <p:sp>
            <p:nvSpPr>
              <p:cNvPr id="265" name="Freeform 242"/>
              <p:cNvSpPr>
                <a:spLocks/>
              </p:cNvSpPr>
              <p:nvPr/>
            </p:nvSpPr>
            <p:spPr bwMode="auto">
              <a:xfrm>
                <a:off x="5279" y="2380"/>
                <a:ext cx="12" cy="340"/>
              </a:xfrm>
              <a:custGeom>
                <a:avLst/>
                <a:gdLst>
                  <a:gd name="T0" fmla="*/ 0 w 99"/>
                  <a:gd name="T1" fmla="*/ 0 h 2378"/>
                  <a:gd name="T2" fmla="*/ 6 w 99"/>
                  <a:gd name="T3" fmla="*/ 7 h 2378"/>
                  <a:gd name="T4" fmla="*/ 12 w 99"/>
                  <a:gd name="T5" fmla="*/ 113 h 2378"/>
                  <a:gd name="T6" fmla="*/ 6 w 99"/>
                  <a:gd name="T7" fmla="*/ 126 h 2378"/>
                  <a:gd name="T8" fmla="*/ 5 w 99"/>
                  <a:gd name="T9" fmla="*/ 34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p:spPr>
            <p:txBody>
              <a:bodyPr/>
              <a:lstStyle/>
              <a:p>
                <a:endParaRPr lang="zh-CN" altLang="en-US"/>
              </a:p>
            </p:txBody>
          </p:sp>
          <p:sp>
            <p:nvSpPr>
              <p:cNvPr id="266" name="Freeform 243"/>
              <p:cNvSpPr>
                <a:spLocks/>
              </p:cNvSpPr>
              <p:nvPr/>
            </p:nvSpPr>
            <p:spPr bwMode="auto">
              <a:xfrm>
                <a:off x="5284" y="2380"/>
                <a:ext cx="12" cy="340"/>
              </a:xfrm>
              <a:custGeom>
                <a:avLst/>
                <a:gdLst>
                  <a:gd name="T0" fmla="*/ 0 w 95"/>
                  <a:gd name="T1" fmla="*/ 0 h 2379"/>
                  <a:gd name="T2" fmla="*/ 6 w 95"/>
                  <a:gd name="T3" fmla="*/ 6 h 2379"/>
                  <a:gd name="T4" fmla="*/ 12 w 95"/>
                  <a:gd name="T5" fmla="*/ 113 h 2379"/>
                  <a:gd name="T6" fmla="*/ 5 w 95"/>
                  <a:gd name="T7" fmla="*/ 126 h 2379"/>
                  <a:gd name="T8" fmla="*/ 5 w 95"/>
                  <a:gd name="T9" fmla="*/ 34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p:spPr>
            <p:txBody>
              <a:bodyPr/>
              <a:lstStyle/>
              <a:p>
                <a:endParaRPr lang="zh-CN" altLang="en-US"/>
              </a:p>
            </p:txBody>
          </p:sp>
          <p:sp>
            <p:nvSpPr>
              <p:cNvPr id="267" name="Freeform 244"/>
              <p:cNvSpPr>
                <a:spLocks/>
              </p:cNvSpPr>
              <p:nvPr/>
            </p:nvSpPr>
            <p:spPr bwMode="auto">
              <a:xfrm>
                <a:off x="5288" y="2380"/>
                <a:ext cx="12" cy="341"/>
              </a:xfrm>
              <a:custGeom>
                <a:avLst/>
                <a:gdLst>
                  <a:gd name="T0" fmla="*/ 0 w 96"/>
                  <a:gd name="T1" fmla="*/ 0 h 2384"/>
                  <a:gd name="T2" fmla="*/ 5 w 96"/>
                  <a:gd name="T3" fmla="*/ 6 h 2384"/>
                  <a:gd name="T4" fmla="*/ 12 w 96"/>
                  <a:gd name="T5" fmla="*/ 112 h 2384"/>
                  <a:gd name="T6" fmla="*/ 5 w 96"/>
                  <a:gd name="T7" fmla="*/ 126 h 2384"/>
                  <a:gd name="T8" fmla="*/ 5 w 96"/>
                  <a:gd name="T9" fmla="*/ 341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p:spPr>
            <p:txBody>
              <a:bodyPr/>
              <a:lstStyle/>
              <a:p>
                <a:endParaRPr lang="zh-CN" altLang="en-US"/>
              </a:p>
            </p:txBody>
          </p:sp>
          <p:sp>
            <p:nvSpPr>
              <p:cNvPr id="268" name="Freeform 245"/>
              <p:cNvSpPr>
                <a:spLocks/>
              </p:cNvSpPr>
              <p:nvPr/>
            </p:nvSpPr>
            <p:spPr bwMode="auto">
              <a:xfrm>
                <a:off x="5292" y="2380"/>
                <a:ext cx="12" cy="339"/>
              </a:xfrm>
              <a:custGeom>
                <a:avLst/>
                <a:gdLst>
                  <a:gd name="T0" fmla="*/ 0 w 96"/>
                  <a:gd name="T1" fmla="*/ 0 h 2372"/>
                  <a:gd name="T2" fmla="*/ 6 w 96"/>
                  <a:gd name="T3" fmla="*/ 6 h 2372"/>
                  <a:gd name="T4" fmla="*/ 12 w 96"/>
                  <a:gd name="T5" fmla="*/ 112 h 2372"/>
                  <a:gd name="T6" fmla="*/ 5 w 96"/>
                  <a:gd name="T7" fmla="*/ 125 h 2372"/>
                  <a:gd name="T8" fmla="*/ 5 w 96"/>
                  <a:gd name="T9" fmla="*/ 339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p:spPr>
            <p:txBody>
              <a:bodyPr/>
              <a:lstStyle/>
              <a:p>
                <a:endParaRPr lang="zh-CN" altLang="en-US"/>
              </a:p>
            </p:txBody>
          </p:sp>
        </p:grpSp>
        <p:sp>
          <p:nvSpPr>
            <p:cNvPr id="231" name="Rectangle 246"/>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p>
              <a:endParaRPr lang="zh-CN" altLang="en-US"/>
            </a:p>
          </p:txBody>
        </p:sp>
        <p:sp>
          <p:nvSpPr>
            <p:cNvPr id="232" name="Rectangle 247"/>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233" name="Rectangle 248"/>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234" name="Rectangle 249"/>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235" name="Rectangle 250"/>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236" name="Rectangle 251"/>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237" name="Freeform 252"/>
            <p:cNvSpPr>
              <a:spLocks/>
            </p:cNvSpPr>
            <p:nvPr/>
          </p:nvSpPr>
          <p:spPr bwMode="auto">
            <a:xfrm>
              <a:off x="5362" y="2538"/>
              <a:ext cx="4" cy="21"/>
            </a:xfrm>
            <a:custGeom>
              <a:avLst/>
              <a:gdLst>
                <a:gd name="T0" fmla="*/ 4 w 33"/>
                <a:gd name="T1" fmla="*/ 0 h 153"/>
                <a:gd name="T2" fmla="*/ 4 w 33"/>
                <a:gd name="T3" fmla="*/ 21 h 153"/>
                <a:gd name="T4" fmla="*/ 0 w 33"/>
                <a:gd name="T5" fmla="*/ 9 h 153"/>
                <a:gd name="T6" fmla="*/ 4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w="9525">
              <a:noFill/>
              <a:round/>
              <a:headEnd/>
              <a:tailEnd/>
            </a:ln>
          </p:spPr>
          <p:txBody>
            <a:bodyPr/>
            <a:lstStyle/>
            <a:p>
              <a:endParaRPr lang="zh-CN" altLang="en-US"/>
            </a:p>
          </p:txBody>
        </p:sp>
        <p:grpSp>
          <p:nvGrpSpPr>
            <p:cNvPr id="238" name="Group 253"/>
            <p:cNvGrpSpPr>
              <a:grpSpLocks/>
            </p:cNvGrpSpPr>
            <p:nvPr/>
          </p:nvGrpSpPr>
          <p:grpSpPr bwMode="auto">
            <a:xfrm>
              <a:off x="5303" y="2534"/>
              <a:ext cx="95" cy="34"/>
              <a:chOff x="5303" y="2534"/>
              <a:chExt cx="95" cy="34"/>
            </a:xfrm>
          </p:grpSpPr>
          <p:sp>
            <p:nvSpPr>
              <p:cNvPr id="249" name="Rectangle 254"/>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p>
                <a:endParaRPr lang="zh-CN" altLang="en-US"/>
              </a:p>
            </p:txBody>
          </p:sp>
          <p:sp>
            <p:nvSpPr>
              <p:cNvPr id="250" name="Rectangle 255"/>
              <p:cNvSpPr>
                <a:spLocks noChangeArrowheads="1"/>
              </p:cNvSpPr>
              <p:nvPr/>
            </p:nvSpPr>
            <p:spPr bwMode="auto">
              <a:xfrm>
                <a:off x="5312" y="2539"/>
                <a:ext cx="8" cy="4"/>
              </a:xfrm>
              <a:prstGeom prst="rect">
                <a:avLst/>
              </a:prstGeom>
              <a:solidFill>
                <a:srgbClr val="606060"/>
              </a:solidFill>
              <a:ln w="9525">
                <a:noFill/>
                <a:miter lim="800000"/>
                <a:headEnd/>
                <a:tailEnd/>
              </a:ln>
            </p:spPr>
            <p:txBody>
              <a:bodyPr/>
              <a:lstStyle/>
              <a:p>
                <a:endParaRPr lang="zh-CN" altLang="en-US"/>
              </a:p>
            </p:txBody>
          </p:sp>
          <p:grpSp>
            <p:nvGrpSpPr>
              <p:cNvPr id="251" name="Group 256"/>
              <p:cNvGrpSpPr>
                <a:grpSpLocks/>
              </p:cNvGrpSpPr>
              <p:nvPr/>
            </p:nvGrpSpPr>
            <p:grpSpPr bwMode="auto">
              <a:xfrm>
                <a:off x="5309" y="2536"/>
                <a:ext cx="85" cy="27"/>
                <a:chOff x="5309" y="2536"/>
                <a:chExt cx="85" cy="27"/>
              </a:xfrm>
            </p:grpSpPr>
            <p:sp>
              <p:nvSpPr>
                <p:cNvPr id="252" name="Freeform 257"/>
                <p:cNvSpPr>
                  <a:spLocks/>
                </p:cNvSpPr>
                <p:nvPr/>
              </p:nvSpPr>
              <p:spPr bwMode="auto">
                <a:xfrm>
                  <a:off x="5347" y="2538"/>
                  <a:ext cx="19" cy="9"/>
                </a:xfrm>
                <a:custGeom>
                  <a:avLst/>
                  <a:gdLst>
                    <a:gd name="T0" fmla="*/ 19 w 156"/>
                    <a:gd name="T1" fmla="*/ 0 h 69"/>
                    <a:gd name="T2" fmla="*/ 1 w 156"/>
                    <a:gd name="T3" fmla="*/ 0 h 69"/>
                    <a:gd name="T4" fmla="*/ 0 w 156"/>
                    <a:gd name="T5" fmla="*/ 9 h 69"/>
                    <a:gd name="T6" fmla="*/ 17 w 156"/>
                    <a:gd name="T7" fmla="*/ 9 h 69"/>
                    <a:gd name="T8" fmla="*/ 19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w="9525">
                  <a:noFill/>
                  <a:round/>
                  <a:headEnd/>
                  <a:tailEnd/>
                </a:ln>
              </p:spPr>
              <p:txBody>
                <a:bodyPr/>
                <a:lstStyle/>
                <a:p>
                  <a:endParaRPr lang="zh-CN" altLang="en-US"/>
                </a:p>
              </p:txBody>
            </p:sp>
            <p:sp>
              <p:nvSpPr>
                <p:cNvPr id="253" name="Freeform 258"/>
                <p:cNvSpPr>
                  <a:spLocks/>
                </p:cNvSpPr>
                <p:nvPr/>
              </p:nvSpPr>
              <p:spPr bwMode="auto">
                <a:xfrm>
                  <a:off x="5347" y="2550"/>
                  <a:ext cx="44" cy="10"/>
                </a:xfrm>
                <a:custGeom>
                  <a:avLst/>
                  <a:gdLst>
                    <a:gd name="T0" fmla="*/ 44 w 352"/>
                    <a:gd name="T1" fmla="*/ 10 h 67"/>
                    <a:gd name="T2" fmla="*/ 1 w 352"/>
                    <a:gd name="T3" fmla="*/ 10 h 67"/>
                    <a:gd name="T4" fmla="*/ 0 w 352"/>
                    <a:gd name="T5" fmla="*/ 0 h 67"/>
                    <a:gd name="T6" fmla="*/ 42 w 352"/>
                    <a:gd name="T7" fmla="*/ 0 h 67"/>
                    <a:gd name="T8" fmla="*/ 44 w 352"/>
                    <a:gd name="T9" fmla="*/ 1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w="9525">
                  <a:noFill/>
                  <a:round/>
                  <a:headEnd/>
                  <a:tailEnd/>
                </a:ln>
              </p:spPr>
              <p:txBody>
                <a:bodyPr/>
                <a:lstStyle/>
                <a:p>
                  <a:endParaRPr lang="zh-CN" altLang="en-US"/>
                </a:p>
              </p:txBody>
            </p:sp>
            <p:sp>
              <p:nvSpPr>
                <p:cNvPr id="254" name="Freeform 259"/>
                <p:cNvSpPr>
                  <a:spLocks/>
                </p:cNvSpPr>
                <p:nvPr/>
              </p:nvSpPr>
              <p:spPr bwMode="auto">
                <a:xfrm>
                  <a:off x="5365" y="2542"/>
                  <a:ext cx="26" cy="5"/>
                </a:xfrm>
                <a:custGeom>
                  <a:avLst/>
                  <a:gdLst>
                    <a:gd name="T0" fmla="*/ 26 w 206"/>
                    <a:gd name="T1" fmla="*/ 0 h 35"/>
                    <a:gd name="T2" fmla="*/ 1 w 206"/>
                    <a:gd name="T3" fmla="*/ 0 h 35"/>
                    <a:gd name="T4" fmla="*/ 0 w 206"/>
                    <a:gd name="T5" fmla="*/ 5 h 35"/>
                    <a:gd name="T6" fmla="*/ 24 w 206"/>
                    <a:gd name="T7" fmla="*/ 5 h 35"/>
                    <a:gd name="T8" fmla="*/ 26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w="9525">
                  <a:noFill/>
                  <a:round/>
                  <a:headEnd/>
                  <a:tailEnd/>
                </a:ln>
              </p:spPr>
              <p:txBody>
                <a:bodyPr/>
                <a:lstStyle/>
                <a:p>
                  <a:endParaRPr lang="zh-CN" altLang="en-US"/>
                </a:p>
              </p:txBody>
            </p:sp>
            <p:sp>
              <p:nvSpPr>
                <p:cNvPr id="255" name="Freeform 260"/>
                <p:cNvSpPr>
                  <a:spLocks/>
                </p:cNvSpPr>
                <p:nvPr/>
              </p:nvSpPr>
              <p:spPr bwMode="auto">
                <a:xfrm>
                  <a:off x="5388" y="2542"/>
                  <a:ext cx="3" cy="17"/>
                </a:xfrm>
                <a:custGeom>
                  <a:avLst/>
                  <a:gdLst>
                    <a:gd name="T0" fmla="*/ 3 w 21"/>
                    <a:gd name="T1" fmla="*/ 0 h 124"/>
                    <a:gd name="T2" fmla="*/ 3 w 21"/>
                    <a:gd name="T3" fmla="*/ 17 h 124"/>
                    <a:gd name="T4" fmla="*/ 0 w 21"/>
                    <a:gd name="T5" fmla="*/ 6 h 124"/>
                    <a:gd name="T6" fmla="*/ 3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w="9525">
                  <a:noFill/>
                  <a:round/>
                  <a:headEnd/>
                  <a:tailEnd/>
                </a:ln>
              </p:spPr>
              <p:txBody>
                <a:bodyPr/>
                <a:lstStyle/>
                <a:p>
                  <a:endParaRPr lang="zh-CN" altLang="en-US"/>
                </a:p>
              </p:txBody>
            </p:sp>
            <p:sp>
              <p:nvSpPr>
                <p:cNvPr id="256" name="Oval 261"/>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p>
                  <a:endParaRPr lang="zh-CN" altLang="en-US"/>
                </a:p>
              </p:txBody>
            </p:sp>
            <p:sp>
              <p:nvSpPr>
                <p:cNvPr id="257" name="Rectangle 262"/>
                <p:cNvSpPr>
                  <a:spLocks noChangeArrowheads="1"/>
                </p:cNvSpPr>
                <p:nvPr/>
              </p:nvSpPr>
              <p:spPr bwMode="auto">
                <a:xfrm>
                  <a:off x="5309" y="2547"/>
                  <a:ext cx="85" cy="3"/>
                </a:xfrm>
                <a:prstGeom prst="rect">
                  <a:avLst/>
                </a:prstGeom>
                <a:solidFill>
                  <a:srgbClr val="606060"/>
                </a:solidFill>
                <a:ln w="9525">
                  <a:noFill/>
                  <a:miter lim="800000"/>
                  <a:headEnd/>
                  <a:tailEnd/>
                </a:ln>
              </p:spPr>
              <p:txBody>
                <a:bodyPr/>
                <a:lstStyle/>
                <a:p>
                  <a:endParaRPr lang="zh-CN" altLang="en-US"/>
                </a:p>
              </p:txBody>
            </p:sp>
            <p:grpSp>
              <p:nvGrpSpPr>
                <p:cNvPr id="258" name="Group 263"/>
                <p:cNvGrpSpPr>
                  <a:grpSpLocks/>
                </p:cNvGrpSpPr>
                <p:nvPr/>
              </p:nvGrpSpPr>
              <p:grpSpPr bwMode="auto">
                <a:xfrm>
                  <a:off x="5364" y="2536"/>
                  <a:ext cx="10" cy="27"/>
                  <a:chOff x="5364" y="2536"/>
                  <a:chExt cx="10" cy="27"/>
                </a:xfrm>
              </p:grpSpPr>
              <p:sp>
                <p:nvSpPr>
                  <p:cNvPr id="259" name="Freeform 264"/>
                  <p:cNvSpPr>
                    <a:spLocks/>
                  </p:cNvSpPr>
                  <p:nvPr/>
                </p:nvSpPr>
                <p:spPr bwMode="auto">
                  <a:xfrm>
                    <a:off x="5364" y="2537"/>
                    <a:ext cx="9" cy="26"/>
                  </a:xfrm>
                  <a:custGeom>
                    <a:avLst/>
                    <a:gdLst>
                      <a:gd name="T0" fmla="*/ 7 w 68"/>
                      <a:gd name="T1" fmla="*/ 0 h 182"/>
                      <a:gd name="T2" fmla="*/ 4 w 68"/>
                      <a:gd name="T3" fmla="*/ 0 h 182"/>
                      <a:gd name="T4" fmla="*/ 2 w 68"/>
                      <a:gd name="T5" fmla="*/ 1 h 182"/>
                      <a:gd name="T6" fmla="*/ 1 w 68"/>
                      <a:gd name="T7" fmla="*/ 4 h 182"/>
                      <a:gd name="T8" fmla="*/ 0 w 68"/>
                      <a:gd name="T9" fmla="*/ 10 h 182"/>
                      <a:gd name="T10" fmla="*/ 2 w 68"/>
                      <a:gd name="T11" fmla="*/ 26 h 182"/>
                      <a:gd name="T12" fmla="*/ 4 w 68"/>
                      <a:gd name="T13" fmla="*/ 26 h 182"/>
                      <a:gd name="T14" fmla="*/ 4 w 68"/>
                      <a:gd name="T15" fmla="*/ 12 h 182"/>
                      <a:gd name="T16" fmla="*/ 8 w 68"/>
                      <a:gd name="T17" fmla="*/ 7 h 182"/>
                      <a:gd name="T18" fmla="*/ 9 w 68"/>
                      <a:gd name="T19" fmla="*/ 4 h 182"/>
                      <a:gd name="T20" fmla="*/ 9 w 68"/>
                      <a:gd name="T21" fmla="*/ 2 h 182"/>
                      <a:gd name="T22" fmla="*/ 7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w="9525">
                    <a:noFill/>
                    <a:round/>
                    <a:headEnd/>
                    <a:tailEnd/>
                  </a:ln>
                </p:spPr>
                <p:txBody>
                  <a:bodyPr/>
                  <a:lstStyle/>
                  <a:p>
                    <a:endParaRPr lang="zh-CN" altLang="en-US"/>
                  </a:p>
                </p:txBody>
              </p:sp>
              <p:sp>
                <p:nvSpPr>
                  <p:cNvPr id="260" name="Freeform 265"/>
                  <p:cNvSpPr>
                    <a:spLocks/>
                  </p:cNvSpPr>
                  <p:nvPr/>
                </p:nvSpPr>
                <p:spPr bwMode="auto">
                  <a:xfrm>
                    <a:off x="5365" y="2536"/>
                    <a:ext cx="9" cy="26"/>
                  </a:xfrm>
                  <a:custGeom>
                    <a:avLst/>
                    <a:gdLst>
                      <a:gd name="T0" fmla="*/ 7 w 70"/>
                      <a:gd name="T1" fmla="*/ 0 h 182"/>
                      <a:gd name="T2" fmla="*/ 4 w 70"/>
                      <a:gd name="T3" fmla="*/ 0 h 182"/>
                      <a:gd name="T4" fmla="*/ 2 w 70"/>
                      <a:gd name="T5" fmla="*/ 1 h 182"/>
                      <a:gd name="T6" fmla="*/ 1 w 70"/>
                      <a:gd name="T7" fmla="*/ 4 h 182"/>
                      <a:gd name="T8" fmla="*/ 0 w 70"/>
                      <a:gd name="T9" fmla="*/ 10 h 182"/>
                      <a:gd name="T10" fmla="*/ 2 w 70"/>
                      <a:gd name="T11" fmla="*/ 26 h 182"/>
                      <a:gd name="T12" fmla="*/ 4 w 70"/>
                      <a:gd name="T13" fmla="*/ 26 h 182"/>
                      <a:gd name="T14" fmla="*/ 4 w 70"/>
                      <a:gd name="T15" fmla="*/ 12 h 182"/>
                      <a:gd name="T16" fmla="*/ 8 w 70"/>
                      <a:gd name="T17" fmla="*/ 7 h 182"/>
                      <a:gd name="T18" fmla="*/ 9 w 70"/>
                      <a:gd name="T19" fmla="*/ 4 h 182"/>
                      <a:gd name="T20" fmla="*/ 9 w 70"/>
                      <a:gd name="T21" fmla="*/ 2 h 182"/>
                      <a:gd name="T22" fmla="*/ 7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w="9525">
                    <a:noFill/>
                    <a:round/>
                    <a:headEnd/>
                    <a:tailEnd/>
                  </a:ln>
                </p:spPr>
                <p:txBody>
                  <a:bodyPr/>
                  <a:lstStyle/>
                  <a:p>
                    <a:endParaRPr lang="zh-CN" altLang="en-US"/>
                  </a:p>
                </p:txBody>
              </p:sp>
            </p:grpSp>
          </p:grpSp>
        </p:grpSp>
        <p:sp>
          <p:nvSpPr>
            <p:cNvPr id="239" name="Rectangle 266"/>
            <p:cNvSpPr>
              <a:spLocks noChangeArrowheads="1"/>
            </p:cNvSpPr>
            <p:nvPr/>
          </p:nvSpPr>
          <p:spPr bwMode="auto">
            <a:xfrm>
              <a:off x="5323" y="2579"/>
              <a:ext cx="56" cy="4"/>
            </a:xfrm>
            <a:prstGeom prst="rect">
              <a:avLst/>
            </a:prstGeom>
            <a:solidFill>
              <a:srgbClr val="808080"/>
            </a:solidFill>
            <a:ln w="9525">
              <a:noFill/>
              <a:miter lim="800000"/>
              <a:headEnd/>
              <a:tailEnd/>
            </a:ln>
          </p:spPr>
          <p:txBody>
            <a:bodyPr/>
            <a:lstStyle/>
            <a:p>
              <a:endParaRPr lang="zh-CN" altLang="en-US"/>
            </a:p>
          </p:txBody>
        </p:sp>
        <p:sp>
          <p:nvSpPr>
            <p:cNvPr id="240" name="Freeform 267"/>
            <p:cNvSpPr>
              <a:spLocks/>
            </p:cNvSpPr>
            <p:nvPr/>
          </p:nvSpPr>
          <p:spPr bwMode="auto">
            <a:xfrm>
              <a:off x="5340" y="2586"/>
              <a:ext cx="24" cy="5"/>
            </a:xfrm>
            <a:custGeom>
              <a:avLst/>
              <a:gdLst>
                <a:gd name="T0" fmla="*/ 0 w 196"/>
                <a:gd name="T1" fmla="*/ 5 h 35"/>
                <a:gd name="T2" fmla="*/ 0 w 196"/>
                <a:gd name="T3" fmla="*/ 0 h 35"/>
                <a:gd name="T4" fmla="*/ 23 w 196"/>
                <a:gd name="T5" fmla="*/ 0 h 35"/>
                <a:gd name="T6" fmla="*/ 24 w 196"/>
                <a:gd name="T7" fmla="*/ 5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p:spPr>
          <p:txBody>
            <a:bodyPr/>
            <a:lstStyle/>
            <a:p>
              <a:endParaRPr lang="zh-CN" altLang="en-US"/>
            </a:p>
          </p:txBody>
        </p:sp>
        <p:sp>
          <p:nvSpPr>
            <p:cNvPr id="241" name="Freeform 268"/>
            <p:cNvSpPr>
              <a:spLocks/>
            </p:cNvSpPr>
            <p:nvPr/>
          </p:nvSpPr>
          <p:spPr bwMode="auto">
            <a:xfrm>
              <a:off x="5273" y="2402"/>
              <a:ext cx="22" cy="26"/>
            </a:xfrm>
            <a:custGeom>
              <a:avLst/>
              <a:gdLst>
                <a:gd name="T0" fmla="*/ 20 w 174"/>
                <a:gd name="T1" fmla="*/ 0 h 180"/>
                <a:gd name="T2" fmla="*/ 0 w 174"/>
                <a:gd name="T3" fmla="*/ 0 h 180"/>
                <a:gd name="T4" fmla="*/ 1 w 174"/>
                <a:gd name="T5" fmla="*/ 26 h 180"/>
                <a:gd name="T6" fmla="*/ 22 w 174"/>
                <a:gd name="T7" fmla="*/ 26 h 180"/>
                <a:gd name="T8" fmla="*/ 2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242" name="Freeform 269"/>
            <p:cNvSpPr>
              <a:spLocks/>
            </p:cNvSpPr>
            <p:nvPr/>
          </p:nvSpPr>
          <p:spPr bwMode="auto">
            <a:xfrm>
              <a:off x="5276" y="2446"/>
              <a:ext cx="22" cy="26"/>
            </a:xfrm>
            <a:custGeom>
              <a:avLst/>
              <a:gdLst>
                <a:gd name="T0" fmla="*/ 20 w 180"/>
                <a:gd name="T1" fmla="*/ 0 h 182"/>
                <a:gd name="T2" fmla="*/ 0 w 180"/>
                <a:gd name="T3" fmla="*/ 0 h 182"/>
                <a:gd name="T4" fmla="*/ 2 w 180"/>
                <a:gd name="T5" fmla="*/ 26 h 182"/>
                <a:gd name="T6" fmla="*/ 22 w 180"/>
                <a:gd name="T7" fmla="*/ 26 h 182"/>
                <a:gd name="T8" fmla="*/ 2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243" name="Group 270"/>
            <p:cNvGrpSpPr>
              <a:grpSpLocks/>
            </p:cNvGrpSpPr>
            <p:nvPr/>
          </p:nvGrpSpPr>
          <p:grpSpPr bwMode="auto">
            <a:xfrm>
              <a:off x="5309" y="2444"/>
              <a:ext cx="94" cy="27"/>
              <a:chOff x="5309" y="2444"/>
              <a:chExt cx="94" cy="27"/>
            </a:xfrm>
          </p:grpSpPr>
          <p:sp>
            <p:nvSpPr>
              <p:cNvPr id="244" name="Rectangle 271"/>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p>
                <a:endParaRPr lang="zh-CN" altLang="en-US"/>
              </a:p>
            </p:txBody>
          </p:sp>
          <p:sp>
            <p:nvSpPr>
              <p:cNvPr id="245" name="Rectangle 272"/>
              <p:cNvSpPr>
                <a:spLocks noChangeArrowheads="1"/>
              </p:cNvSpPr>
              <p:nvPr/>
            </p:nvSpPr>
            <p:spPr bwMode="auto">
              <a:xfrm>
                <a:off x="5326" y="2448"/>
                <a:ext cx="11" cy="9"/>
              </a:xfrm>
              <a:prstGeom prst="rect">
                <a:avLst/>
              </a:prstGeom>
              <a:solidFill>
                <a:srgbClr val="C0C0C0"/>
              </a:solidFill>
              <a:ln w="9525">
                <a:noFill/>
                <a:miter lim="800000"/>
                <a:headEnd/>
                <a:tailEnd/>
              </a:ln>
            </p:spPr>
            <p:txBody>
              <a:bodyPr/>
              <a:lstStyle/>
              <a:p>
                <a:endParaRPr lang="zh-CN" altLang="en-US"/>
              </a:p>
            </p:txBody>
          </p:sp>
          <p:sp>
            <p:nvSpPr>
              <p:cNvPr id="246" name="Rectangle 273"/>
              <p:cNvSpPr>
                <a:spLocks noChangeArrowheads="1"/>
              </p:cNvSpPr>
              <p:nvPr/>
            </p:nvSpPr>
            <p:spPr bwMode="auto">
              <a:xfrm>
                <a:off x="5326" y="2459"/>
                <a:ext cx="11" cy="9"/>
              </a:xfrm>
              <a:prstGeom prst="rect">
                <a:avLst/>
              </a:prstGeom>
              <a:solidFill>
                <a:srgbClr val="C0C0C0"/>
              </a:solidFill>
              <a:ln w="9525">
                <a:noFill/>
                <a:miter lim="800000"/>
                <a:headEnd/>
                <a:tailEnd/>
              </a:ln>
            </p:spPr>
            <p:txBody>
              <a:bodyPr/>
              <a:lstStyle/>
              <a:p>
                <a:endParaRPr lang="zh-CN" altLang="en-US"/>
              </a:p>
            </p:txBody>
          </p:sp>
          <p:sp>
            <p:nvSpPr>
              <p:cNvPr id="247" name="Rectangle 274"/>
              <p:cNvSpPr>
                <a:spLocks noChangeArrowheads="1"/>
              </p:cNvSpPr>
              <p:nvPr/>
            </p:nvSpPr>
            <p:spPr bwMode="auto">
              <a:xfrm>
                <a:off x="5349" y="2453"/>
                <a:ext cx="11" cy="9"/>
              </a:xfrm>
              <a:prstGeom prst="rect">
                <a:avLst/>
              </a:prstGeom>
              <a:solidFill>
                <a:srgbClr val="008000"/>
              </a:solidFill>
              <a:ln w="9525">
                <a:noFill/>
                <a:miter lim="800000"/>
                <a:headEnd/>
                <a:tailEnd/>
              </a:ln>
            </p:spPr>
            <p:txBody>
              <a:bodyPr/>
              <a:lstStyle/>
              <a:p>
                <a:endParaRPr lang="zh-CN" altLang="en-US"/>
              </a:p>
            </p:txBody>
          </p:sp>
          <p:sp>
            <p:nvSpPr>
              <p:cNvPr id="248" name="Oval 275"/>
              <p:cNvSpPr>
                <a:spLocks noChangeArrowheads="1"/>
              </p:cNvSpPr>
              <p:nvPr/>
            </p:nvSpPr>
            <p:spPr bwMode="auto">
              <a:xfrm>
                <a:off x="5314" y="2453"/>
                <a:ext cx="8" cy="11"/>
              </a:xfrm>
              <a:prstGeom prst="ellipse">
                <a:avLst/>
              </a:prstGeom>
              <a:solidFill>
                <a:srgbClr val="202020"/>
              </a:solidFill>
              <a:ln w="9525">
                <a:noFill/>
                <a:round/>
                <a:headEnd/>
                <a:tailEnd/>
              </a:ln>
            </p:spPr>
            <p:txBody>
              <a:bodyPr/>
              <a:lstStyle/>
              <a:p>
                <a:endParaRPr lang="zh-CN" altLang="en-US"/>
              </a:p>
            </p:txBody>
          </p:sp>
        </p:grpSp>
      </p:grpSp>
      <p:grpSp>
        <p:nvGrpSpPr>
          <p:cNvPr id="276" name="Group 276"/>
          <p:cNvGrpSpPr>
            <a:grpSpLocks/>
          </p:cNvGrpSpPr>
          <p:nvPr/>
        </p:nvGrpSpPr>
        <p:grpSpPr bwMode="auto">
          <a:xfrm flipH="1">
            <a:off x="6870700" y="3560763"/>
            <a:ext cx="484188" cy="938212"/>
            <a:chOff x="3416" y="2289"/>
            <a:chExt cx="305" cy="591"/>
          </a:xfrm>
        </p:grpSpPr>
        <p:grpSp>
          <p:nvGrpSpPr>
            <p:cNvPr id="277" name="Group 277"/>
            <p:cNvGrpSpPr>
              <a:grpSpLocks/>
            </p:cNvGrpSpPr>
            <p:nvPr/>
          </p:nvGrpSpPr>
          <p:grpSpPr bwMode="auto">
            <a:xfrm>
              <a:off x="3443" y="2332"/>
              <a:ext cx="251" cy="548"/>
              <a:chOff x="3443" y="2332"/>
              <a:chExt cx="251" cy="548"/>
            </a:xfrm>
          </p:grpSpPr>
          <p:sp>
            <p:nvSpPr>
              <p:cNvPr id="282" name="Rectangle 278"/>
              <p:cNvSpPr>
                <a:spLocks noChangeArrowheads="1"/>
              </p:cNvSpPr>
              <p:nvPr/>
            </p:nvSpPr>
            <p:spPr bwMode="auto">
              <a:xfrm>
                <a:off x="3597" y="2394"/>
                <a:ext cx="93" cy="486"/>
              </a:xfrm>
              <a:prstGeom prst="rect">
                <a:avLst/>
              </a:prstGeom>
              <a:solidFill>
                <a:srgbClr val="E0E0E0"/>
              </a:solidFill>
              <a:ln w="9525">
                <a:noFill/>
                <a:miter lim="800000"/>
                <a:headEnd/>
                <a:tailEnd/>
              </a:ln>
            </p:spPr>
            <p:txBody>
              <a:bodyPr/>
              <a:lstStyle/>
              <a:p>
                <a:endParaRPr lang="zh-CN" altLang="en-US"/>
              </a:p>
            </p:txBody>
          </p:sp>
          <p:sp>
            <p:nvSpPr>
              <p:cNvPr id="283" name="Freeform 279"/>
              <p:cNvSpPr>
                <a:spLocks/>
              </p:cNvSpPr>
              <p:nvPr/>
            </p:nvSpPr>
            <p:spPr bwMode="auto">
              <a:xfrm>
                <a:off x="3447" y="2332"/>
                <a:ext cx="150" cy="547"/>
              </a:xfrm>
              <a:custGeom>
                <a:avLst/>
                <a:gdLst>
                  <a:gd name="T0" fmla="*/ 0 w 1055"/>
                  <a:gd name="T1" fmla="*/ 416 h 2735"/>
                  <a:gd name="T2" fmla="*/ 150 w 1055"/>
                  <a:gd name="T3" fmla="*/ 547 h 2735"/>
                  <a:gd name="T4" fmla="*/ 150 w 1055"/>
                  <a:gd name="T5" fmla="*/ 66 h 2735"/>
                  <a:gd name="T6" fmla="*/ 126 w 1055"/>
                  <a:gd name="T7" fmla="*/ 42 h 2735"/>
                  <a:gd name="T8" fmla="*/ 0 w 1055"/>
                  <a:gd name="T9" fmla="*/ 0 h 2735"/>
                  <a:gd name="T10" fmla="*/ 0 w 1055"/>
                  <a:gd name="T11" fmla="*/ 416 h 2735"/>
                  <a:gd name="T12" fmla="*/ 0 60000 65536"/>
                  <a:gd name="T13" fmla="*/ 0 60000 65536"/>
                  <a:gd name="T14" fmla="*/ 0 60000 65536"/>
                  <a:gd name="T15" fmla="*/ 0 60000 65536"/>
                  <a:gd name="T16" fmla="*/ 0 60000 65536"/>
                  <a:gd name="T17" fmla="*/ 0 60000 65536"/>
                  <a:gd name="T18" fmla="*/ 0 w 1055"/>
                  <a:gd name="T19" fmla="*/ 0 h 2735"/>
                  <a:gd name="T20" fmla="*/ 1055 w 1055"/>
                  <a:gd name="T21" fmla="*/ 2735 h 2735"/>
                </a:gdLst>
                <a:ahLst/>
                <a:cxnLst>
                  <a:cxn ang="T12">
                    <a:pos x="T0" y="T1"/>
                  </a:cxn>
                  <a:cxn ang="T13">
                    <a:pos x="T2" y="T3"/>
                  </a:cxn>
                  <a:cxn ang="T14">
                    <a:pos x="T4" y="T5"/>
                  </a:cxn>
                  <a:cxn ang="T15">
                    <a:pos x="T6" y="T7"/>
                  </a:cxn>
                  <a:cxn ang="T16">
                    <a:pos x="T8" y="T9"/>
                  </a:cxn>
                  <a:cxn ang="T17">
                    <a:pos x="T10" y="T11"/>
                  </a:cxn>
                </a:cxnLst>
                <a:rect l="T18" t="T19" r="T20" b="T21"/>
                <a:pathLst>
                  <a:path w="1055" h="2735">
                    <a:moveTo>
                      <a:pt x="0" y="2080"/>
                    </a:moveTo>
                    <a:lnTo>
                      <a:pt x="1055" y="2735"/>
                    </a:lnTo>
                    <a:lnTo>
                      <a:pt x="1055" y="328"/>
                    </a:lnTo>
                    <a:lnTo>
                      <a:pt x="887" y="211"/>
                    </a:lnTo>
                    <a:lnTo>
                      <a:pt x="0" y="0"/>
                    </a:lnTo>
                    <a:lnTo>
                      <a:pt x="0" y="2080"/>
                    </a:lnTo>
                    <a:close/>
                  </a:path>
                </a:pathLst>
              </a:custGeom>
              <a:solidFill>
                <a:srgbClr val="606060"/>
              </a:solidFill>
              <a:ln w="9525">
                <a:noFill/>
                <a:round/>
                <a:headEnd/>
                <a:tailEnd/>
              </a:ln>
            </p:spPr>
            <p:txBody>
              <a:bodyPr/>
              <a:lstStyle/>
              <a:p>
                <a:endParaRPr lang="zh-CN" altLang="en-US"/>
              </a:p>
            </p:txBody>
          </p:sp>
          <p:sp>
            <p:nvSpPr>
              <p:cNvPr id="284" name="Freeform 280"/>
              <p:cNvSpPr>
                <a:spLocks/>
              </p:cNvSpPr>
              <p:nvPr/>
            </p:nvSpPr>
            <p:spPr bwMode="auto">
              <a:xfrm>
                <a:off x="3596" y="2394"/>
                <a:ext cx="92" cy="55"/>
              </a:xfrm>
              <a:custGeom>
                <a:avLst/>
                <a:gdLst>
                  <a:gd name="T0" fmla="*/ 0 w 648"/>
                  <a:gd name="T1" fmla="*/ 0 h 276"/>
                  <a:gd name="T2" fmla="*/ 92 w 648"/>
                  <a:gd name="T3" fmla="*/ 0 h 276"/>
                  <a:gd name="T4" fmla="*/ 92 w 648"/>
                  <a:gd name="T5" fmla="*/ 55 h 276"/>
                  <a:gd name="T6" fmla="*/ 0 w 648"/>
                  <a:gd name="T7" fmla="*/ 26 h 276"/>
                  <a:gd name="T8" fmla="*/ 0 w 648"/>
                  <a:gd name="T9" fmla="*/ 0 h 276"/>
                  <a:gd name="T10" fmla="*/ 0 60000 65536"/>
                  <a:gd name="T11" fmla="*/ 0 60000 65536"/>
                  <a:gd name="T12" fmla="*/ 0 60000 65536"/>
                  <a:gd name="T13" fmla="*/ 0 60000 65536"/>
                  <a:gd name="T14" fmla="*/ 0 60000 65536"/>
                  <a:gd name="T15" fmla="*/ 0 w 648"/>
                  <a:gd name="T16" fmla="*/ 0 h 276"/>
                  <a:gd name="T17" fmla="*/ 648 w 648"/>
                  <a:gd name="T18" fmla="*/ 276 h 276"/>
                </a:gdLst>
                <a:ahLst/>
                <a:cxnLst>
                  <a:cxn ang="T10">
                    <a:pos x="T0" y="T1"/>
                  </a:cxn>
                  <a:cxn ang="T11">
                    <a:pos x="T2" y="T3"/>
                  </a:cxn>
                  <a:cxn ang="T12">
                    <a:pos x="T4" y="T5"/>
                  </a:cxn>
                  <a:cxn ang="T13">
                    <a:pos x="T6" y="T7"/>
                  </a:cxn>
                  <a:cxn ang="T14">
                    <a:pos x="T8" y="T9"/>
                  </a:cxn>
                </a:cxnLst>
                <a:rect l="T15" t="T16" r="T17" b="T18"/>
                <a:pathLst>
                  <a:path w="648" h="276">
                    <a:moveTo>
                      <a:pt x="0" y="0"/>
                    </a:moveTo>
                    <a:lnTo>
                      <a:pt x="648" y="0"/>
                    </a:lnTo>
                    <a:lnTo>
                      <a:pt x="648" y="276"/>
                    </a:lnTo>
                    <a:lnTo>
                      <a:pt x="0" y="130"/>
                    </a:lnTo>
                    <a:lnTo>
                      <a:pt x="0" y="0"/>
                    </a:lnTo>
                    <a:close/>
                  </a:path>
                </a:pathLst>
              </a:custGeom>
              <a:solidFill>
                <a:srgbClr val="808080"/>
              </a:solidFill>
              <a:ln w="9525">
                <a:noFill/>
                <a:round/>
                <a:headEnd/>
                <a:tailEnd/>
              </a:ln>
            </p:spPr>
            <p:txBody>
              <a:bodyPr/>
              <a:lstStyle/>
              <a:p>
                <a:endParaRPr lang="zh-CN" altLang="en-US"/>
              </a:p>
            </p:txBody>
          </p:sp>
          <p:sp>
            <p:nvSpPr>
              <p:cNvPr id="285" name="Rectangle 281"/>
              <p:cNvSpPr>
                <a:spLocks noChangeArrowheads="1"/>
              </p:cNvSpPr>
              <p:nvPr/>
            </p:nvSpPr>
            <p:spPr bwMode="auto">
              <a:xfrm>
                <a:off x="3597" y="2465"/>
                <a:ext cx="45" cy="28"/>
              </a:xfrm>
              <a:prstGeom prst="rect">
                <a:avLst/>
              </a:prstGeom>
              <a:solidFill>
                <a:srgbClr val="E00000"/>
              </a:solidFill>
              <a:ln w="9525">
                <a:noFill/>
                <a:miter lim="800000"/>
                <a:headEnd/>
                <a:tailEnd/>
              </a:ln>
            </p:spPr>
            <p:txBody>
              <a:bodyPr/>
              <a:lstStyle/>
              <a:p>
                <a:endParaRPr lang="zh-CN" altLang="en-US"/>
              </a:p>
            </p:txBody>
          </p:sp>
          <p:sp>
            <p:nvSpPr>
              <p:cNvPr id="286" name="Rectangle 282"/>
              <p:cNvSpPr>
                <a:spLocks noChangeArrowheads="1"/>
              </p:cNvSpPr>
              <p:nvPr/>
            </p:nvSpPr>
            <p:spPr bwMode="auto">
              <a:xfrm>
                <a:off x="3646" y="2464"/>
                <a:ext cx="47" cy="29"/>
              </a:xfrm>
              <a:prstGeom prst="rect">
                <a:avLst/>
              </a:prstGeom>
              <a:solidFill>
                <a:srgbClr val="E00000"/>
              </a:solidFill>
              <a:ln w="9525">
                <a:noFill/>
                <a:miter lim="800000"/>
                <a:headEnd/>
                <a:tailEnd/>
              </a:ln>
            </p:spPr>
            <p:txBody>
              <a:bodyPr/>
              <a:lstStyle/>
              <a:p>
                <a:endParaRPr lang="zh-CN" altLang="en-US"/>
              </a:p>
            </p:txBody>
          </p:sp>
          <p:sp>
            <p:nvSpPr>
              <p:cNvPr id="287" name="Rectangle 283"/>
              <p:cNvSpPr>
                <a:spLocks noChangeArrowheads="1"/>
              </p:cNvSpPr>
              <p:nvPr/>
            </p:nvSpPr>
            <p:spPr bwMode="auto">
              <a:xfrm>
                <a:off x="3621" y="2432"/>
                <a:ext cx="47" cy="28"/>
              </a:xfrm>
              <a:prstGeom prst="rect">
                <a:avLst/>
              </a:prstGeom>
              <a:solidFill>
                <a:srgbClr val="600000"/>
              </a:solidFill>
              <a:ln w="9525">
                <a:noFill/>
                <a:miter lim="800000"/>
                <a:headEnd/>
                <a:tailEnd/>
              </a:ln>
            </p:spPr>
            <p:txBody>
              <a:bodyPr/>
              <a:lstStyle/>
              <a:p>
                <a:endParaRPr lang="zh-CN" altLang="en-US"/>
              </a:p>
            </p:txBody>
          </p:sp>
          <p:sp>
            <p:nvSpPr>
              <p:cNvPr id="288" name="Rectangle 284"/>
              <p:cNvSpPr>
                <a:spLocks noChangeArrowheads="1"/>
              </p:cNvSpPr>
              <p:nvPr/>
            </p:nvSpPr>
            <p:spPr bwMode="auto">
              <a:xfrm>
                <a:off x="3669" y="2432"/>
                <a:ext cx="24" cy="28"/>
              </a:xfrm>
              <a:prstGeom prst="rect">
                <a:avLst/>
              </a:prstGeom>
              <a:solidFill>
                <a:srgbClr val="E00000"/>
              </a:solidFill>
              <a:ln w="9525">
                <a:noFill/>
                <a:miter lim="800000"/>
                <a:headEnd/>
                <a:tailEnd/>
              </a:ln>
            </p:spPr>
            <p:txBody>
              <a:bodyPr/>
              <a:lstStyle/>
              <a:p>
                <a:endParaRPr lang="zh-CN" altLang="en-US"/>
              </a:p>
            </p:txBody>
          </p:sp>
          <p:sp>
            <p:nvSpPr>
              <p:cNvPr id="289" name="Rectangle 285"/>
              <p:cNvSpPr>
                <a:spLocks noChangeArrowheads="1"/>
              </p:cNvSpPr>
              <p:nvPr/>
            </p:nvSpPr>
            <p:spPr bwMode="auto">
              <a:xfrm>
                <a:off x="3595" y="2432"/>
                <a:ext cx="23" cy="28"/>
              </a:xfrm>
              <a:prstGeom prst="rect">
                <a:avLst/>
              </a:prstGeom>
              <a:solidFill>
                <a:srgbClr val="E00000"/>
              </a:solidFill>
              <a:ln w="9525">
                <a:noFill/>
                <a:miter lim="800000"/>
                <a:headEnd/>
                <a:tailEnd/>
              </a:ln>
            </p:spPr>
            <p:txBody>
              <a:bodyPr/>
              <a:lstStyle/>
              <a:p>
                <a:endParaRPr lang="zh-CN" altLang="en-US"/>
              </a:p>
            </p:txBody>
          </p:sp>
          <p:sp>
            <p:nvSpPr>
              <p:cNvPr id="290" name="Rectangle 286"/>
              <p:cNvSpPr>
                <a:spLocks noChangeArrowheads="1"/>
              </p:cNvSpPr>
              <p:nvPr/>
            </p:nvSpPr>
            <p:spPr bwMode="auto">
              <a:xfrm>
                <a:off x="3597" y="2399"/>
                <a:ext cx="47" cy="29"/>
              </a:xfrm>
              <a:prstGeom prst="rect">
                <a:avLst/>
              </a:prstGeom>
              <a:solidFill>
                <a:srgbClr val="E00000"/>
              </a:solidFill>
              <a:ln w="9525">
                <a:noFill/>
                <a:miter lim="800000"/>
                <a:headEnd/>
                <a:tailEnd/>
              </a:ln>
            </p:spPr>
            <p:txBody>
              <a:bodyPr/>
              <a:lstStyle/>
              <a:p>
                <a:endParaRPr lang="zh-CN" altLang="en-US"/>
              </a:p>
            </p:txBody>
          </p:sp>
          <p:sp>
            <p:nvSpPr>
              <p:cNvPr id="291" name="Rectangle 287"/>
              <p:cNvSpPr>
                <a:spLocks noChangeArrowheads="1"/>
              </p:cNvSpPr>
              <p:nvPr/>
            </p:nvSpPr>
            <p:spPr bwMode="auto">
              <a:xfrm>
                <a:off x="3647" y="2400"/>
                <a:ext cx="47" cy="28"/>
              </a:xfrm>
              <a:prstGeom prst="rect">
                <a:avLst/>
              </a:prstGeom>
              <a:solidFill>
                <a:srgbClr val="E00000"/>
              </a:solidFill>
              <a:ln w="9525">
                <a:noFill/>
                <a:miter lim="800000"/>
                <a:headEnd/>
                <a:tailEnd/>
              </a:ln>
            </p:spPr>
            <p:txBody>
              <a:bodyPr/>
              <a:lstStyle/>
              <a:p>
                <a:endParaRPr lang="zh-CN" altLang="en-US"/>
              </a:p>
            </p:txBody>
          </p:sp>
          <p:sp>
            <p:nvSpPr>
              <p:cNvPr id="292" name="Rectangle 288"/>
              <p:cNvSpPr>
                <a:spLocks noChangeArrowheads="1"/>
              </p:cNvSpPr>
              <p:nvPr/>
            </p:nvSpPr>
            <p:spPr bwMode="auto">
              <a:xfrm>
                <a:off x="3597" y="2530"/>
                <a:ext cx="45" cy="28"/>
              </a:xfrm>
              <a:prstGeom prst="rect">
                <a:avLst/>
              </a:prstGeom>
              <a:solidFill>
                <a:srgbClr val="E00000"/>
              </a:solidFill>
              <a:ln w="9525">
                <a:noFill/>
                <a:miter lim="800000"/>
                <a:headEnd/>
                <a:tailEnd/>
              </a:ln>
            </p:spPr>
            <p:txBody>
              <a:bodyPr/>
              <a:lstStyle/>
              <a:p>
                <a:endParaRPr lang="zh-CN" altLang="en-US"/>
              </a:p>
            </p:txBody>
          </p:sp>
          <p:sp>
            <p:nvSpPr>
              <p:cNvPr id="293" name="Rectangle 289"/>
              <p:cNvSpPr>
                <a:spLocks noChangeArrowheads="1"/>
              </p:cNvSpPr>
              <p:nvPr/>
            </p:nvSpPr>
            <p:spPr bwMode="auto">
              <a:xfrm>
                <a:off x="3645" y="2529"/>
                <a:ext cx="47" cy="29"/>
              </a:xfrm>
              <a:prstGeom prst="rect">
                <a:avLst/>
              </a:prstGeom>
              <a:solidFill>
                <a:srgbClr val="E00000"/>
              </a:solidFill>
              <a:ln w="9525">
                <a:noFill/>
                <a:miter lim="800000"/>
                <a:headEnd/>
                <a:tailEnd/>
              </a:ln>
            </p:spPr>
            <p:txBody>
              <a:bodyPr/>
              <a:lstStyle/>
              <a:p>
                <a:endParaRPr lang="zh-CN" altLang="en-US"/>
              </a:p>
            </p:txBody>
          </p:sp>
          <p:sp>
            <p:nvSpPr>
              <p:cNvPr id="294" name="Rectangle 290"/>
              <p:cNvSpPr>
                <a:spLocks noChangeArrowheads="1"/>
              </p:cNvSpPr>
              <p:nvPr/>
            </p:nvSpPr>
            <p:spPr bwMode="auto">
              <a:xfrm>
                <a:off x="3621" y="2497"/>
                <a:ext cx="46" cy="28"/>
              </a:xfrm>
              <a:prstGeom prst="rect">
                <a:avLst/>
              </a:prstGeom>
              <a:solidFill>
                <a:srgbClr val="600000"/>
              </a:solidFill>
              <a:ln w="9525">
                <a:noFill/>
                <a:miter lim="800000"/>
                <a:headEnd/>
                <a:tailEnd/>
              </a:ln>
            </p:spPr>
            <p:txBody>
              <a:bodyPr/>
              <a:lstStyle/>
              <a:p>
                <a:endParaRPr lang="zh-CN" altLang="en-US"/>
              </a:p>
            </p:txBody>
          </p:sp>
          <p:sp>
            <p:nvSpPr>
              <p:cNvPr id="295" name="Rectangle 291"/>
              <p:cNvSpPr>
                <a:spLocks noChangeArrowheads="1"/>
              </p:cNvSpPr>
              <p:nvPr/>
            </p:nvSpPr>
            <p:spPr bwMode="auto">
              <a:xfrm>
                <a:off x="3669" y="2497"/>
                <a:ext cx="24" cy="28"/>
              </a:xfrm>
              <a:prstGeom prst="rect">
                <a:avLst/>
              </a:prstGeom>
              <a:solidFill>
                <a:srgbClr val="E00000"/>
              </a:solidFill>
              <a:ln w="9525">
                <a:noFill/>
                <a:miter lim="800000"/>
                <a:headEnd/>
                <a:tailEnd/>
              </a:ln>
            </p:spPr>
            <p:txBody>
              <a:bodyPr/>
              <a:lstStyle/>
              <a:p>
                <a:endParaRPr lang="zh-CN" altLang="en-US"/>
              </a:p>
            </p:txBody>
          </p:sp>
          <p:sp>
            <p:nvSpPr>
              <p:cNvPr id="296" name="Rectangle 292"/>
              <p:cNvSpPr>
                <a:spLocks noChangeArrowheads="1"/>
              </p:cNvSpPr>
              <p:nvPr/>
            </p:nvSpPr>
            <p:spPr bwMode="auto">
              <a:xfrm>
                <a:off x="3597" y="2497"/>
                <a:ext cx="21" cy="28"/>
              </a:xfrm>
              <a:prstGeom prst="rect">
                <a:avLst/>
              </a:prstGeom>
              <a:solidFill>
                <a:srgbClr val="E00000"/>
              </a:solidFill>
              <a:ln w="9525">
                <a:noFill/>
                <a:miter lim="800000"/>
                <a:headEnd/>
                <a:tailEnd/>
              </a:ln>
            </p:spPr>
            <p:txBody>
              <a:bodyPr/>
              <a:lstStyle/>
              <a:p>
                <a:endParaRPr lang="zh-CN" altLang="en-US"/>
              </a:p>
            </p:txBody>
          </p:sp>
          <p:sp>
            <p:nvSpPr>
              <p:cNvPr id="297" name="Rectangle 293"/>
              <p:cNvSpPr>
                <a:spLocks noChangeArrowheads="1"/>
              </p:cNvSpPr>
              <p:nvPr/>
            </p:nvSpPr>
            <p:spPr bwMode="auto">
              <a:xfrm>
                <a:off x="3597" y="2593"/>
                <a:ext cx="45" cy="28"/>
              </a:xfrm>
              <a:prstGeom prst="rect">
                <a:avLst/>
              </a:prstGeom>
              <a:solidFill>
                <a:srgbClr val="E00000"/>
              </a:solidFill>
              <a:ln w="9525">
                <a:noFill/>
                <a:miter lim="800000"/>
                <a:headEnd/>
                <a:tailEnd/>
              </a:ln>
            </p:spPr>
            <p:txBody>
              <a:bodyPr/>
              <a:lstStyle/>
              <a:p>
                <a:endParaRPr lang="zh-CN" altLang="en-US"/>
              </a:p>
            </p:txBody>
          </p:sp>
          <p:sp>
            <p:nvSpPr>
              <p:cNvPr id="298" name="Rectangle 294"/>
              <p:cNvSpPr>
                <a:spLocks noChangeArrowheads="1"/>
              </p:cNvSpPr>
              <p:nvPr/>
            </p:nvSpPr>
            <p:spPr bwMode="auto">
              <a:xfrm>
                <a:off x="3645" y="2592"/>
                <a:ext cx="47" cy="29"/>
              </a:xfrm>
              <a:prstGeom prst="rect">
                <a:avLst/>
              </a:prstGeom>
              <a:solidFill>
                <a:srgbClr val="E00000"/>
              </a:solidFill>
              <a:ln w="9525">
                <a:noFill/>
                <a:miter lim="800000"/>
                <a:headEnd/>
                <a:tailEnd/>
              </a:ln>
            </p:spPr>
            <p:txBody>
              <a:bodyPr/>
              <a:lstStyle/>
              <a:p>
                <a:endParaRPr lang="zh-CN" altLang="en-US"/>
              </a:p>
            </p:txBody>
          </p:sp>
          <p:sp>
            <p:nvSpPr>
              <p:cNvPr id="299" name="Rectangle 295"/>
              <p:cNvSpPr>
                <a:spLocks noChangeArrowheads="1"/>
              </p:cNvSpPr>
              <p:nvPr/>
            </p:nvSpPr>
            <p:spPr bwMode="auto">
              <a:xfrm>
                <a:off x="3621" y="2560"/>
                <a:ext cx="46" cy="28"/>
              </a:xfrm>
              <a:prstGeom prst="rect">
                <a:avLst/>
              </a:prstGeom>
              <a:solidFill>
                <a:srgbClr val="E00000"/>
              </a:solidFill>
              <a:ln w="9525">
                <a:noFill/>
                <a:miter lim="800000"/>
                <a:headEnd/>
                <a:tailEnd/>
              </a:ln>
            </p:spPr>
            <p:txBody>
              <a:bodyPr/>
              <a:lstStyle/>
              <a:p>
                <a:endParaRPr lang="zh-CN" altLang="en-US"/>
              </a:p>
            </p:txBody>
          </p:sp>
          <p:sp>
            <p:nvSpPr>
              <p:cNvPr id="300" name="Rectangle 296"/>
              <p:cNvSpPr>
                <a:spLocks noChangeArrowheads="1"/>
              </p:cNvSpPr>
              <p:nvPr/>
            </p:nvSpPr>
            <p:spPr bwMode="auto">
              <a:xfrm>
                <a:off x="3669" y="2560"/>
                <a:ext cx="24" cy="28"/>
              </a:xfrm>
              <a:prstGeom prst="rect">
                <a:avLst/>
              </a:prstGeom>
              <a:solidFill>
                <a:srgbClr val="600000"/>
              </a:solidFill>
              <a:ln w="9525">
                <a:noFill/>
                <a:miter lim="800000"/>
                <a:headEnd/>
                <a:tailEnd/>
              </a:ln>
            </p:spPr>
            <p:txBody>
              <a:bodyPr/>
              <a:lstStyle/>
              <a:p>
                <a:endParaRPr lang="zh-CN" altLang="en-US"/>
              </a:p>
            </p:txBody>
          </p:sp>
          <p:sp>
            <p:nvSpPr>
              <p:cNvPr id="301" name="Rectangle 297"/>
              <p:cNvSpPr>
                <a:spLocks noChangeArrowheads="1"/>
              </p:cNvSpPr>
              <p:nvPr/>
            </p:nvSpPr>
            <p:spPr bwMode="auto">
              <a:xfrm>
                <a:off x="3597" y="2560"/>
                <a:ext cx="21" cy="28"/>
              </a:xfrm>
              <a:prstGeom prst="rect">
                <a:avLst/>
              </a:prstGeom>
              <a:solidFill>
                <a:srgbClr val="E00000"/>
              </a:solidFill>
              <a:ln w="9525">
                <a:noFill/>
                <a:miter lim="800000"/>
                <a:headEnd/>
                <a:tailEnd/>
              </a:ln>
            </p:spPr>
            <p:txBody>
              <a:bodyPr/>
              <a:lstStyle/>
              <a:p>
                <a:endParaRPr lang="zh-CN" altLang="en-US"/>
              </a:p>
            </p:txBody>
          </p:sp>
          <p:sp>
            <p:nvSpPr>
              <p:cNvPr id="302" name="Rectangle 298"/>
              <p:cNvSpPr>
                <a:spLocks noChangeArrowheads="1"/>
              </p:cNvSpPr>
              <p:nvPr/>
            </p:nvSpPr>
            <p:spPr bwMode="auto">
              <a:xfrm>
                <a:off x="3597" y="2658"/>
                <a:ext cx="44" cy="27"/>
              </a:xfrm>
              <a:prstGeom prst="rect">
                <a:avLst/>
              </a:prstGeom>
              <a:solidFill>
                <a:srgbClr val="E00000"/>
              </a:solidFill>
              <a:ln w="9525">
                <a:noFill/>
                <a:miter lim="800000"/>
                <a:headEnd/>
                <a:tailEnd/>
              </a:ln>
            </p:spPr>
            <p:txBody>
              <a:bodyPr/>
              <a:lstStyle/>
              <a:p>
                <a:endParaRPr lang="zh-CN" altLang="en-US"/>
              </a:p>
            </p:txBody>
          </p:sp>
          <p:sp>
            <p:nvSpPr>
              <p:cNvPr id="303" name="Rectangle 299"/>
              <p:cNvSpPr>
                <a:spLocks noChangeArrowheads="1"/>
              </p:cNvSpPr>
              <p:nvPr/>
            </p:nvSpPr>
            <p:spPr bwMode="auto">
              <a:xfrm>
                <a:off x="3645" y="2657"/>
                <a:ext cx="46" cy="28"/>
              </a:xfrm>
              <a:prstGeom prst="rect">
                <a:avLst/>
              </a:prstGeom>
              <a:solidFill>
                <a:srgbClr val="E00000"/>
              </a:solidFill>
              <a:ln w="9525">
                <a:noFill/>
                <a:miter lim="800000"/>
                <a:headEnd/>
                <a:tailEnd/>
              </a:ln>
            </p:spPr>
            <p:txBody>
              <a:bodyPr/>
              <a:lstStyle/>
              <a:p>
                <a:endParaRPr lang="zh-CN" altLang="en-US"/>
              </a:p>
            </p:txBody>
          </p:sp>
          <p:sp>
            <p:nvSpPr>
              <p:cNvPr id="304" name="Rectangle 300"/>
              <p:cNvSpPr>
                <a:spLocks noChangeArrowheads="1"/>
              </p:cNvSpPr>
              <p:nvPr/>
            </p:nvSpPr>
            <p:spPr bwMode="auto">
              <a:xfrm>
                <a:off x="3620" y="2625"/>
                <a:ext cx="47" cy="28"/>
              </a:xfrm>
              <a:prstGeom prst="rect">
                <a:avLst/>
              </a:prstGeom>
              <a:solidFill>
                <a:srgbClr val="600000"/>
              </a:solidFill>
              <a:ln w="9525">
                <a:noFill/>
                <a:miter lim="800000"/>
                <a:headEnd/>
                <a:tailEnd/>
              </a:ln>
            </p:spPr>
            <p:txBody>
              <a:bodyPr/>
              <a:lstStyle/>
              <a:p>
                <a:endParaRPr lang="zh-CN" altLang="en-US"/>
              </a:p>
            </p:txBody>
          </p:sp>
          <p:sp>
            <p:nvSpPr>
              <p:cNvPr id="305" name="Rectangle 301"/>
              <p:cNvSpPr>
                <a:spLocks noChangeArrowheads="1"/>
              </p:cNvSpPr>
              <p:nvPr/>
            </p:nvSpPr>
            <p:spPr bwMode="auto">
              <a:xfrm>
                <a:off x="3668" y="2625"/>
                <a:ext cx="24" cy="28"/>
              </a:xfrm>
              <a:prstGeom prst="rect">
                <a:avLst/>
              </a:prstGeom>
              <a:solidFill>
                <a:srgbClr val="E00000"/>
              </a:solidFill>
              <a:ln w="9525">
                <a:noFill/>
                <a:miter lim="800000"/>
                <a:headEnd/>
                <a:tailEnd/>
              </a:ln>
            </p:spPr>
            <p:txBody>
              <a:bodyPr/>
              <a:lstStyle/>
              <a:p>
                <a:endParaRPr lang="zh-CN" altLang="en-US"/>
              </a:p>
            </p:txBody>
          </p:sp>
          <p:sp>
            <p:nvSpPr>
              <p:cNvPr id="306" name="Rectangle 302"/>
              <p:cNvSpPr>
                <a:spLocks noChangeArrowheads="1"/>
              </p:cNvSpPr>
              <p:nvPr/>
            </p:nvSpPr>
            <p:spPr bwMode="auto">
              <a:xfrm>
                <a:off x="3597" y="2625"/>
                <a:ext cx="20" cy="28"/>
              </a:xfrm>
              <a:prstGeom prst="rect">
                <a:avLst/>
              </a:prstGeom>
              <a:solidFill>
                <a:srgbClr val="E00000"/>
              </a:solidFill>
              <a:ln w="9525">
                <a:noFill/>
                <a:miter lim="800000"/>
                <a:headEnd/>
                <a:tailEnd/>
              </a:ln>
            </p:spPr>
            <p:txBody>
              <a:bodyPr/>
              <a:lstStyle/>
              <a:p>
                <a:endParaRPr lang="zh-CN" altLang="en-US"/>
              </a:p>
            </p:txBody>
          </p:sp>
          <p:sp>
            <p:nvSpPr>
              <p:cNvPr id="307" name="Rectangle 303"/>
              <p:cNvSpPr>
                <a:spLocks noChangeArrowheads="1"/>
              </p:cNvSpPr>
              <p:nvPr/>
            </p:nvSpPr>
            <p:spPr bwMode="auto">
              <a:xfrm>
                <a:off x="3597" y="2722"/>
                <a:ext cx="45" cy="27"/>
              </a:xfrm>
              <a:prstGeom prst="rect">
                <a:avLst/>
              </a:prstGeom>
              <a:solidFill>
                <a:srgbClr val="E00000"/>
              </a:solidFill>
              <a:ln w="9525">
                <a:noFill/>
                <a:miter lim="800000"/>
                <a:headEnd/>
                <a:tailEnd/>
              </a:ln>
            </p:spPr>
            <p:txBody>
              <a:bodyPr/>
              <a:lstStyle/>
              <a:p>
                <a:endParaRPr lang="zh-CN" altLang="en-US"/>
              </a:p>
            </p:txBody>
          </p:sp>
          <p:sp>
            <p:nvSpPr>
              <p:cNvPr id="308" name="Rectangle 304"/>
              <p:cNvSpPr>
                <a:spLocks noChangeArrowheads="1"/>
              </p:cNvSpPr>
              <p:nvPr/>
            </p:nvSpPr>
            <p:spPr bwMode="auto">
              <a:xfrm>
                <a:off x="3646" y="2721"/>
                <a:ext cx="47" cy="29"/>
              </a:xfrm>
              <a:prstGeom prst="rect">
                <a:avLst/>
              </a:prstGeom>
              <a:solidFill>
                <a:srgbClr val="E00000"/>
              </a:solidFill>
              <a:ln w="9525">
                <a:noFill/>
                <a:miter lim="800000"/>
                <a:headEnd/>
                <a:tailEnd/>
              </a:ln>
            </p:spPr>
            <p:txBody>
              <a:bodyPr/>
              <a:lstStyle/>
              <a:p>
                <a:endParaRPr lang="zh-CN" altLang="en-US"/>
              </a:p>
            </p:txBody>
          </p:sp>
          <p:sp>
            <p:nvSpPr>
              <p:cNvPr id="309" name="Rectangle 305"/>
              <p:cNvSpPr>
                <a:spLocks noChangeArrowheads="1"/>
              </p:cNvSpPr>
              <p:nvPr/>
            </p:nvSpPr>
            <p:spPr bwMode="auto">
              <a:xfrm>
                <a:off x="3621" y="2689"/>
                <a:ext cx="47" cy="28"/>
              </a:xfrm>
              <a:prstGeom prst="rect">
                <a:avLst/>
              </a:prstGeom>
              <a:solidFill>
                <a:srgbClr val="E00000"/>
              </a:solidFill>
              <a:ln w="9525">
                <a:noFill/>
                <a:miter lim="800000"/>
                <a:headEnd/>
                <a:tailEnd/>
              </a:ln>
            </p:spPr>
            <p:txBody>
              <a:bodyPr/>
              <a:lstStyle/>
              <a:p>
                <a:endParaRPr lang="zh-CN" altLang="en-US"/>
              </a:p>
            </p:txBody>
          </p:sp>
          <p:sp>
            <p:nvSpPr>
              <p:cNvPr id="310" name="Rectangle 306"/>
              <p:cNvSpPr>
                <a:spLocks noChangeArrowheads="1"/>
              </p:cNvSpPr>
              <p:nvPr/>
            </p:nvSpPr>
            <p:spPr bwMode="auto">
              <a:xfrm>
                <a:off x="3669" y="2689"/>
                <a:ext cx="24" cy="28"/>
              </a:xfrm>
              <a:prstGeom prst="rect">
                <a:avLst/>
              </a:prstGeom>
              <a:solidFill>
                <a:srgbClr val="E00000"/>
              </a:solidFill>
              <a:ln w="9525">
                <a:noFill/>
                <a:miter lim="800000"/>
                <a:headEnd/>
                <a:tailEnd/>
              </a:ln>
            </p:spPr>
            <p:txBody>
              <a:bodyPr/>
              <a:lstStyle/>
              <a:p>
                <a:endParaRPr lang="zh-CN" altLang="en-US"/>
              </a:p>
            </p:txBody>
          </p:sp>
          <p:sp>
            <p:nvSpPr>
              <p:cNvPr id="311" name="Rectangle 307"/>
              <p:cNvSpPr>
                <a:spLocks noChangeArrowheads="1"/>
              </p:cNvSpPr>
              <p:nvPr/>
            </p:nvSpPr>
            <p:spPr bwMode="auto">
              <a:xfrm>
                <a:off x="3597" y="2786"/>
                <a:ext cx="45" cy="28"/>
              </a:xfrm>
              <a:prstGeom prst="rect">
                <a:avLst/>
              </a:prstGeom>
              <a:solidFill>
                <a:srgbClr val="600000"/>
              </a:solidFill>
              <a:ln w="9525">
                <a:noFill/>
                <a:miter lim="800000"/>
                <a:headEnd/>
                <a:tailEnd/>
              </a:ln>
            </p:spPr>
            <p:txBody>
              <a:bodyPr/>
              <a:lstStyle/>
              <a:p>
                <a:endParaRPr lang="zh-CN" altLang="en-US"/>
              </a:p>
            </p:txBody>
          </p:sp>
          <p:sp>
            <p:nvSpPr>
              <p:cNvPr id="312" name="Rectangle 308"/>
              <p:cNvSpPr>
                <a:spLocks noChangeArrowheads="1"/>
              </p:cNvSpPr>
              <p:nvPr/>
            </p:nvSpPr>
            <p:spPr bwMode="auto">
              <a:xfrm>
                <a:off x="3645" y="2786"/>
                <a:ext cx="47" cy="28"/>
              </a:xfrm>
              <a:prstGeom prst="rect">
                <a:avLst/>
              </a:prstGeom>
              <a:solidFill>
                <a:srgbClr val="E00000"/>
              </a:solidFill>
              <a:ln w="9525">
                <a:noFill/>
                <a:miter lim="800000"/>
                <a:headEnd/>
                <a:tailEnd/>
              </a:ln>
            </p:spPr>
            <p:txBody>
              <a:bodyPr/>
              <a:lstStyle/>
              <a:p>
                <a:endParaRPr lang="zh-CN" altLang="en-US"/>
              </a:p>
            </p:txBody>
          </p:sp>
          <p:sp>
            <p:nvSpPr>
              <p:cNvPr id="313" name="Rectangle 309"/>
              <p:cNvSpPr>
                <a:spLocks noChangeArrowheads="1"/>
              </p:cNvSpPr>
              <p:nvPr/>
            </p:nvSpPr>
            <p:spPr bwMode="auto">
              <a:xfrm>
                <a:off x="3621" y="2754"/>
                <a:ext cx="46" cy="27"/>
              </a:xfrm>
              <a:prstGeom prst="rect">
                <a:avLst/>
              </a:prstGeom>
              <a:solidFill>
                <a:srgbClr val="600000"/>
              </a:solidFill>
              <a:ln w="9525">
                <a:noFill/>
                <a:miter lim="800000"/>
                <a:headEnd/>
                <a:tailEnd/>
              </a:ln>
            </p:spPr>
            <p:txBody>
              <a:bodyPr/>
              <a:lstStyle/>
              <a:p>
                <a:endParaRPr lang="zh-CN" altLang="en-US"/>
              </a:p>
            </p:txBody>
          </p:sp>
          <p:sp>
            <p:nvSpPr>
              <p:cNvPr id="314" name="Rectangle 310"/>
              <p:cNvSpPr>
                <a:spLocks noChangeArrowheads="1"/>
              </p:cNvSpPr>
              <p:nvPr/>
            </p:nvSpPr>
            <p:spPr bwMode="auto">
              <a:xfrm>
                <a:off x="3669" y="2753"/>
                <a:ext cx="24" cy="28"/>
              </a:xfrm>
              <a:prstGeom prst="rect">
                <a:avLst/>
              </a:prstGeom>
              <a:solidFill>
                <a:srgbClr val="E00000"/>
              </a:solidFill>
              <a:ln w="9525">
                <a:noFill/>
                <a:miter lim="800000"/>
                <a:headEnd/>
                <a:tailEnd/>
              </a:ln>
            </p:spPr>
            <p:txBody>
              <a:bodyPr/>
              <a:lstStyle/>
              <a:p>
                <a:endParaRPr lang="zh-CN" altLang="en-US"/>
              </a:p>
            </p:txBody>
          </p:sp>
          <p:sp>
            <p:nvSpPr>
              <p:cNvPr id="315" name="Rectangle 311"/>
              <p:cNvSpPr>
                <a:spLocks noChangeArrowheads="1"/>
              </p:cNvSpPr>
              <p:nvPr/>
            </p:nvSpPr>
            <p:spPr bwMode="auto">
              <a:xfrm>
                <a:off x="3597" y="2753"/>
                <a:ext cx="21" cy="28"/>
              </a:xfrm>
              <a:prstGeom prst="rect">
                <a:avLst/>
              </a:prstGeom>
              <a:solidFill>
                <a:srgbClr val="E00000"/>
              </a:solidFill>
              <a:ln w="9525">
                <a:noFill/>
                <a:miter lim="800000"/>
                <a:headEnd/>
                <a:tailEnd/>
              </a:ln>
            </p:spPr>
            <p:txBody>
              <a:bodyPr/>
              <a:lstStyle/>
              <a:p>
                <a:endParaRPr lang="zh-CN" altLang="en-US"/>
              </a:p>
            </p:txBody>
          </p:sp>
          <p:sp>
            <p:nvSpPr>
              <p:cNvPr id="316" name="Rectangle 312"/>
              <p:cNvSpPr>
                <a:spLocks noChangeArrowheads="1"/>
              </p:cNvSpPr>
              <p:nvPr/>
            </p:nvSpPr>
            <p:spPr bwMode="auto">
              <a:xfrm>
                <a:off x="3597" y="2849"/>
                <a:ext cx="45" cy="28"/>
              </a:xfrm>
              <a:prstGeom prst="rect">
                <a:avLst/>
              </a:prstGeom>
              <a:solidFill>
                <a:srgbClr val="E00000"/>
              </a:solidFill>
              <a:ln w="9525">
                <a:noFill/>
                <a:miter lim="800000"/>
                <a:headEnd/>
                <a:tailEnd/>
              </a:ln>
            </p:spPr>
            <p:txBody>
              <a:bodyPr/>
              <a:lstStyle/>
              <a:p>
                <a:endParaRPr lang="zh-CN" altLang="en-US"/>
              </a:p>
            </p:txBody>
          </p:sp>
          <p:sp>
            <p:nvSpPr>
              <p:cNvPr id="317" name="Rectangle 313"/>
              <p:cNvSpPr>
                <a:spLocks noChangeArrowheads="1"/>
              </p:cNvSpPr>
              <p:nvPr/>
            </p:nvSpPr>
            <p:spPr bwMode="auto">
              <a:xfrm>
                <a:off x="3645" y="2849"/>
                <a:ext cx="47" cy="28"/>
              </a:xfrm>
              <a:prstGeom prst="rect">
                <a:avLst/>
              </a:prstGeom>
              <a:solidFill>
                <a:srgbClr val="400000"/>
              </a:solidFill>
              <a:ln w="9525">
                <a:noFill/>
                <a:miter lim="800000"/>
                <a:headEnd/>
                <a:tailEnd/>
              </a:ln>
            </p:spPr>
            <p:txBody>
              <a:bodyPr/>
              <a:lstStyle/>
              <a:p>
                <a:endParaRPr lang="zh-CN" altLang="en-US"/>
              </a:p>
            </p:txBody>
          </p:sp>
          <p:sp>
            <p:nvSpPr>
              <p:cNvPr id="318" name="Rectangle 314"/>
              <p:cNvSpPr>
                <a:spLocks noChangeArrowheads="1"/>
              </p:cNvSpPr>
              <p:nvPr/>
            </p:nvSpPr>
            <p:spPr bwMode="auto">
              <a:xfrm>
                <a:off x="3621" y="2817"/>
                <a:ext cx="46" cy="27"/>
              </a:xfrm>
              <a:prstGeom prst="rect">
                <a:avLst/>
              </a:prstGeom>
              <a:solidFill>
                <a:srgbClr val="600000"/>
              </a:solidFill>
              <a:ln w="9525">
                <a:noFill/>
                <a:miter lim="800000"/>
                <a:headEnd/>
                <a:tailEnd/>
              </a:ln>
            </p:spPr>
            <p:txBody>
              <a:bodyPr/>
              <a:lstStyle/>
              <a:p>
                <a:endParaRPr lang="zh-CN" altLang="en-US"/>
              </a:p>
            </p:txBody>
          </p:sp>
          <p:sp>
            <p:nvSpPr>
              <p:cNvPr id="319" name="Rectangle 315"/>
              <p:cNvSpPr>
                <a:spLocks noChangeArrowheads="1"/>
              </p:cNvSpPr>
              <p:nvPr/>
            </p:nvSpPr>
            <p:spPr bwMode="auto">
              <a:xfrm>
                <a:off x="3669" y="2816"/>
                <a:ext cx="24" cy="28"/>
              </a:xfrm>
              <a:prstGeom prst="rect">
                <a:avLst/>
              </a:prstGeom>
              <a:solidFill>
                <a:srgbClr val="E00000"/>
              </a:solidFill>
              <a:ln w="9525">
                <a:noFill/>
                <a:miter lim="800000"/>
                <a:headEnd/>
                <a:tailEnd/>
              </a:ln>
            </p:spPr>
            <p:txBody>
              <a:bodyPr/>
              <a:lstStyle/>
              <a:p>
                <a:endParaRPr lang="zh-CN" altLang="en-US"/>
              </a:p>
            </p:txBody>
          </p:sp>
          <p:sp>
            <p:nvSpPr>
              <p:cNvPr id="320" name="Rectangle 316"/>
              <p:cNvSpPr>
                <a:spLocks noChangeArrowheads="1"/>
              </p:cNvSpPr>
              <p:nvPr/>
            </p:nvSpPr>
            <p:spPr bwMode="auto">
              <a:xfrm>
                <a:off x="3597" y="2816"/>
                <a:ext cx="21" cy="28"/>
              </a:xfrm>
              <a:prstGeom prst="rect">
                <a:avLst/>
              </a:prstGeom>
              <a:solidFill>
                <a:srgbClr val="E00000"/>
              </a:solidFill>
              <a:ln w="9525">
                <a:noFill/>
                <a:miter lim="800000"/>
                <a:headEnd/>
                <a:tailEnd/>
              </a:ln>
            </p:spPr>
            <p:txBody>
              <a:bodyPr/>
              <a:lstStyle/>
              <a:p>
                <a:endParaRPr lang="zh-CN" altLang="en-US"/>
              </a:p>
            </p:txBody>
          </p:sp>
          <p:sp>
            <p:nvSpPr>
              <p:cNvPr id="321" name="Freeform 317"/>
              <p:cNvSpPr>
                <a:spLocks/>
              </p:cNvSpPr>
              <p:nvPr/>
            </p:nvSpPr>
            <p:spPr bwMode="auto">
              <a:xfrm>
                <a:off x="3585" y="2840"/>
                <a:ext cx="13" cy="35"/>
              </a:xfrm>
              <a:custGeom>
                <a:avLst/>
                <a:gdLst>
                  <a:gd name="T0" fmla="*/ 13 w 87"/>
                  <a:gd name="T1" fmla="*/ 9 h 175"/>
                  <a:gd name="T2" fmla="*/ 13 w 87"/>
                  <a:gd name="T3" fmla="*/ 35 h 175"/>
                  <a:gd name="T4" fmla="*/ 0 w 87"/>
                  <a:gd name="T5" fmla="*/ 25 h 175"/>
                  <a:gd name="T6" fmla="*/ 0 w 87"/>
                  <a:gd name="T7" fmla="*/ 0 h 175"/>
                  <a:gd name="T8" fmla="*/ 13 w 87"/>
                  <a:gd name="T9" fmla="*/ 9 h 175"/>
                  <a:gd name="T10" fmla="*/ 0 60000 65536"/>
                  <a:gd name="T11" fmla="*/ 0 60000 65536"/>
                  <a:gd name="T12" fmla="*/ 0 60000 65536"/>
                  <a:gd name="T13" fmla="*/ 0 60000 65536"/>
                  <a:gd name="T14" fmla="*/ 0 60000 65536"/>
                  <a:gd name="T15" fmla="*/ 0 w 87"/>
                  <a:gd name="T16" fmla="*/ 0 h 175"/>
                  <a:gd name="T17" fmla="*/ 87 w 87"/>
                  <a:gd name="T18" fmla="*/ 175 h 175"/>
                </a:gdLst>
                <a:ahLst/>
                <a:cxnLst>
                  <a:cxn ang="T10">
                    <a:pos x="T0" y="T1"/>
                  </a:cxn>
                  <a:cxn ang="T11">
                    <a:pos x="T2" y="T3"/>
                  </a:cxn>
                  <a:cxn ang="T12">
                    <a:pos x="T4" y="T5"/>
                  </a:cxn>
                  <a:cxn ang="T13">
                    <a:pos x="T6" y="T7"/>
                  </a:cxn>
                  <a:cxn ang="T14">
                    <a:pos x="T8" y="T9"/>
                  </a:cxn>
                </a:cxnLst>
                <a:rect l="T15" t="T16" r="T17" b="T18"/>
                <a:pathLst>
                  <a:path w="87" h="175">
                    <a:moveTo>
                      <a:pt x="87" y="46"/>
                    </a:moveTo>
                    <a:lnTo>
                      <a:pt x="87" y="175"/>
                    </a:lnTo>
                    <a:lnTo>
                      <a:pt x="0" y="126"/>
                    </a:lnTo>
                    <a:lnTo>
                      <a:pt x="0" y="0"/>
                    </a:lnTo>
                    <a:lnTo>
                      <a:pt x="87" y="46"/>
                    </a:lnTo>
                    <a:close/>
                  </a:path>
                </a:pathLst>
              </a:custGeom>
              <a:solidFill>
                <a:srgbClr val="800000"/>
              </a:solidFill>
              <a:ln w="9525">
                <a:noFill/>
                <a:round/>
                <a:headEnd/>
                <a:tailEnd/>
              </a:ln>
            </p:spPr>
            <p:txBody>
              <a:bodyPr/>
              <a:lstStyle/>
              <a:p>
                <a:endParaRPr lang="zh-CN" altLang="en-US"/>
              </a:p>
            </p:txBody>
          </p:sp>
          <p:sp>
            <p:nvSpPr>
              <p:cNvPr id="322" name="Freeform 318"/>
              <p:cNvSpPr>
                <a:spLocks/>
              </p:cNvSpPr>
              <p:nvPr/>
            </p:nvSpPr>
            <p:spPr bwMode="auto">
              <a:xfrm>
                <a:off x="3544" y="2804"/>
                <a:ext cx="39" cy="60"/>
              </a:xfrm>
              <a:custGeom>
                <a:avLst/>
                <a:gdLst>
                  <a:gd name="T0" fmla="*/ 39 w 268"/>
                  <a:gd name="T1" fmla="*/ 34 h 299"/>
                  <a:gd name="T2" fmla="*/ 39 w 268"/>
                  <a:gd name="T3" fmla="*/ 60 h 299"/>
                  <a:gd name="T4" fmla="*/ 0 w 268"/>
                  <a:gd name="T5" fmla="*/ 26 h 299"/>
                  <a:gd name="T6" fmla="*/ 0 w 268"/>
                  <a:gd name="T7" fmla="*/ 0 h 299"/>
                  <a:gd name="T8" fmla="*/ 39 w 268"/>
                  <a:gd name="T9" fmla="*/ 34 h 299"/>
                  <a:gd name="T10" fmla="*/ 0 60000 65536"/>
                  <a:gd name="T11" fmla="*/ 0 60000 65536"/>
                  <a:gd name="T12" fmla="*/ 0 60000 65536"/>
                  <a:gd name="T13" fmla="*/ 0 60000 65536"/>
                  <a:gd name="T14" fmla="*/ 0 60000 65536"/>
                  <a:gd name="T15" fmla="*/ 0 w 268"/>
                  <a:gd name="T16" fmla="*/ 0 h 299"/>
                  <a:gd name="T17" fmla="*/ 268 w 268"/>
                  <a:gd name="T18" fmla="*/ 299 h 299"/>
                </a:gdLst>
                <a:ahLst/>
                <a:cxnLst>
                  <a:cxn ang="T10">
                    <a:pos x="T0" y="T1"/>
                  </a:cxn>
                  <a:cxn ang="T11">
                    <a:pos x="T2" y="T3"/>
                  </a:cxn>
                  <a:cxn ang="T12">
                    <a:pos x="T4" y="T5"/>
                  </a:cxn>
                  <a:cxn ang="T13">
                    <a:pos x="T6" y="T7"/>
                  </a:cxn>
                  <a:cxn ang="T14">
                    <a:pos x="T8" y="T9"/>
                  </a:cxn>
                </a:cxnLst>
                <a:rect l="T15" t="T16" r="T17" b="T18"/>
                <a:pathLst>
                  <a:path w="268" h="299">
                    <a:moveTo>
                      <a:pt x="268" y="169"/>
                    </a:moveTo>
                    <a:lnTo>
                      <a:pt x="268" y="299"/>
                    </a:lnTo>
                    <a:lnTo>
                      <a:pt x="0" y="129"/>
                    </a:lnTo>
                    <a:lnTo>
                      <a:pt x="0" y="0"/>
                    </a:lnTo>
                    <a:lnTo>
                      <a:pt x="268" y="169"/>
                    </a:lnTo>
                    <a:close/>
                  </a:path>
                </a:pathLst>
              </a:custGeom>
              <a:solidFill>
                <a:srgbClr val="400000"/>
              </a:solidFill>
              <a:ln w="9525">
                <a:noFill/>
                <a:round/>
                <a:headEnd/>
                <a:tailEnd/>
              </a:ln>
            </p:spPr>
            <p:txBody>
              <a:bodyPr/>
              <a:lstStyle/>
              <a:p>
                <a:endParaRPr lang="zh-CN" altLang="en-US"/>
              </a:p>
            </p:txBody>
          </p:sp>
          <p:sp>
            <p:nvSpPr>
              <p:cNvPr id="323" name="Freeform 319"/>
              <p:cNvSpPr>
                <a:spLocks/>
              </p:cNvSpPr>
              <p:nvPr/>
            </p:nvSpPr>
            <p:spPr bwMode="auto">
              <a:xfrm>
                <a:off x="3504" y="2771"/>
                <a:ext cx="38" cy="57"/>
              </a:xfrm>
              <a:custGeom>
                <a:avLst/>
                <a:gdLst>
                  <a:gd name="T0" fmla="*/ 38 w 267"/>
                  <a:gd name="T1" fmla="*/ 33 h 286"/>
                  <a:gd name="T2" fmla="*/ 38 w 267"/>
                  <a:gd name="T3" fmla="*/ 57 h 286"/>
                  <a:gd name="T4" fmla="*/ 0 w 267"/>
                  <a:gd name="T5" fmla="*/ 24 h 286"/>
                  <a:gd name="T6" fmla="*/ 0 w 267"/>
                  <a:gd name="T7" fmla="*/ 0 h 286"/>
                  <a:gd name="T8" fmla="*/ 38 w 267"/>
                  <a:gd name="T9" fmla="*/ 33 h 286"/>
                  <a:gd name="T10" fmla="*/ 0 60000 65536"/>
                  <a:gd name="T11" fmla="*/ 0 60000 65536"/>
                  <a:gd name="T12" fmla="*/ 0 60000 65536"/>
                  <a:gd name="T13" fmla="*/ 0 60000 65536"/>
                  <a:gd name="T14" fmla="*/ 0 60000 65536"/>
                  <a:gd name="T15" fmla="*/ 0 w 267"/>
                  <a:gd name="T16" fmla="*/ 0 h 286"/>
                  <a:gd name="T17" fmla="*/ 267 w 267"/>
                  <a:gd name="T18" fmla="*/ 286 h 286"/>
                </a:gdLst>
                <a:ahLst/>
                <a:cxnLst>
                  <a:cxn ang="T10">
                    <a:pos x="T0" y="T1"/>
                  </a:cxn>
                  <a:cxn ang="T11">
                    <a:pos x="T2" y="T3"/>
                  </a:cxn>
                  <a:cxn ang="T12">
                    <a:pos x="T4" y="T5"/>
                  </a:cxn>
                  <a:cxn ang="T13">
                    <a:pos x="T6" y="T7"/>
                  </a:cxn>
                  <a:cxn ang="T14">
                    <a:pos x="T8" y="T9"/>
                  </a:cxn>
                </a:cxnLst>
                <a:rect l="T15" t="T16" r="T17" b="T18"/>
                <a:pathLst>
                  <a:path w="267" h="286">
                    <a:moveTo>
                      <a:pt x="267" y="165"/>
                    </a:moveTo>
                    <a:lnTo>
                      <a:pt x="267" y="286"/>
                    </a:lnTo>
                    <a:lnTo>
                      <a:pt x="0" y="121"/>
                    </a:lnTo>
                    <a:lnTo>
                      <a:pt x="0" y="0"/>
                    </a:lnTo>
                    <a:lnTo>
                      <a:pt x="267" y="165"/>
                    </a:lnTo>
                    <a:close/>
                  </a:path>
                </a:pathLst>
              </a:custGeom>
              <a:solidFill>
                <a:srgbClr val="800000"/>
              </a:solidFill>
              <a:ln w="9525">
                <a:noFill/>
                <a:round/>
                <a:headEnd/>
                <a:tailEnd/>
              </a:ln>
            </p:spPr>
            <p:txBody>
              <a:bodyPr/>
              <a:lstStyle/>
              <a:p>
                <a:endParaRPr lang="zh-CN" altLang="en-US"/>
              </a:p>
            </p:txBody>
          </p:sp>
          <p:sp>
            <p:nvSpPr>
              <p:cNvPr id="324" name="Freeform 320"/>
              <p:cNvSpPr>
                <a:spLocks/>
              </p:cNvSpPr>
              <p:nvPr/>
            </p:nvSpPr>
            <p:spPr bwMode="auto">
              <a:xfrm>
                <a:off x="3464" y="2737"/>
                <a:ext cx="38" cy="56"/>
              </a:xfrm>
              <a:custGeom>
                <a:avLst/>
                <a:gdLst>
                  <a:gd name="T0" fmla="*/ 38 w 268"/>
                  <a:gd name="T1" fmla="*/ 32 h 281"/>
                  <a:gd name="T2" fmla="*/ 38 w 268"/>
                  <a:gd name="T3" fmla="*/ 56 h 281"/>
                  <a:gd name="T4" fmla="*/ 0 w 268"/>
                  <a:gd name="T5" fmla="*/ 24 h 281"/>
                  <a:gd name="T6" fmla="*/ 0 w 268"/>
                  <a:gd name="T7" fmla="*/ 0 h 281"/>
                  <a:gd name="T8" fmla="*/ 38 w 268"/>
                  <a:gd name="T9" fmla="*/ 32 h 281"/>
                  <a:gd name="T10" fmla="*/ 0 60000 65536"/>
                  <a:gd name="T11" fmla="*/ 0 60000 65536"/>
                  <a:gd name="T12" fmla="*/ 0 60000 65536"/>
                  <a:gd name="T13" fmla="*/ 0 60000 65536"/>
                  <a:gd name="T14" fmla="*/ 0 60000 65536"/>
                  <a:gd name="T15" fmla="*/ 0 w 268"/>
                  <a:gd name="T16" fmla="*/ 0 h 281"/>
                  <a:gd name="T17" fmla="*/ 268 w 268"/>
                  <a:gd name="T18" fmla="*/ 281 h 281"/>
                </a:gdLst>
                <a:ahLst/>
                <a:cxnLst>
                  <a:cxn ang="T10">
                    <a:pos x="T0" y="T1"/>
                  </a:cxn>
                  <a:cxn ang="T11">
                    <a:pos x="T2" y="T3"/>
                  </a:cxn>
                  <a:cxn ang="T12">
                    <a:pos x="T4" y="T5"/>
                  </a:cxn>
                  <a:cxn ang="T13">
                    <a:pos x="T6" y="T7"/>
                  </a:cxn>
                  <a:cxn ang="T14">
                    <a:pos x="T8" y="T9"/>
                  </a:cxn>
                </a:cxnLst>
                <a:rect l="T15" t="T16" r="T17" b="T18"/>
                <a:pathLst>
                  <a:path w="268" h="281">
                    <a:moveTo>
                      <a:pt x="268" y="161"/>
                    </a:moveTo>
                    <a:lnTo>
                      <a:pt x="268" y="281"/>
                    </a:lnTo>
                    <a:lnTo>
                      <a:pt x="0" y="119"/>
                    </a:lnTo>
                    <a:lnTo>
                      <a:pt x="0" y="0"/>
                    </a:lnTo>
                    <a:lnTo>
                      <a:pt x="268" y="161"/>
                    </a:lnTo>
                    <a:close/>
                  </a:path>
                </a:pathLst>
              </a:custGeom>
              <a:solidFill>
                <a:srgbClr val="600000"/>
              </a:solidFill>
              <a:ln w="9525">
                <a:noFill/>
                <a:round/>
                <a:headEnd/>
                <a:tailEnd/>
              </a:ln>
            </p:spPr>
            <p:txBody>
              <a:bodyPr/>
              <a:lstStyle/>
              <a:p>
                <a:endParaRPr lang="zh-CN" altLang="en-US"/>
              </a:p>
            </p:txBody>
          </p:sp>
          <p:sp>
            <p:nvSpPr>
              <p:cNvPr id="325" name="Freeform 321"/>
              <p:cNvSpPr>
                <a:spLocks/>
              </p:cNvSpPr>
              <p:nvPr/>
            </p:nvSpPr>
            <p:spPr bwMode="auto">
              <a:xfrm>
                <a:off x="3443" y="2719"/>
                <a:ext cx="19" cy="40"/>
              </a:xfrm>
              <a:custGeom>
                <a:avLst/>
                <a:gdLst>
                  <a:gd name="T0" fmla="*/ 19 w 132"/>
                  <a:gd name="T1" fmla="*/ 16 h 200"/>
                  <a:gd name="T2" fmla="*/ 19 w 132"/>
                  <a:gd name="T3" fmla="*/ 40 h 200"/>
                  <a:gd name="T4" fmla="*/ 0 w 132"/>
                  <a:gd name="T5" fmla="*/ 23 h 200"/>
                  <a:gd name="T6" fmla="*/ 0 w 132"/>
                  <a:gd name="T7" fmla="*/ 0 h 200"/>
                  <a:gd name="T8" fmla="*/ 19 w 132"/>
                  <a:gd name="T9" fmla="*/ 16 h 200"/>
                  <a:gd name="T10" fmla="*/ 0 60000 65536"/>
                  <a:gd name="T11" fmla="*/ 0 60000 65536"/>
                  <a:gd name="T12" fmla="*/ 0 60000 65536"/>
                  <a:gd name="T13" fmla="*/ 0 60000 65536"/>
                  <a:gd name="T14" fmla="*/ 0 60000 65536"/>
                  <a:gd name="T15" fmla="*/ 0 w 132"/>
                  <a:gd name="T16" fmla="*/ 0 h 200"/>
                  <a:gd name="T17" fmla="*/ 132 w 132"/>
                  <a:gd name="T18" fmla="*/ 200 h 200"/>
                </a:gdLst>
                <a:ahLst/>
                <a:cxnLst>
                  <a:cxn ang="T10">
                    <a:pos x="T0" y="T1"/>
                  </a:cxn>
                  <a:cxn ang="T11">
                    <a:pos x="T2" y="T3"/>
                  </a:cxn>
                  <a:cxn ang="T12">
                    <a:pos x="T4" y="T5"/>
                  </a:cxn>
                  <a:cxn ang="T13">
                    <a:pos x="T6" y="T7"/>
                  </a:cxn>
                  <a:cxn ang="T14">
                    <a:pos x="T8" y="T9"/>
                  </a:cxn>
                </a:cxnLst>
                <a:rect l="T15" t="T16" r="T17" b="T18"/>
                <a:pathLst>
                  <a:path w="132" h="200">
                    <a:moveTo>
                      <a:pt x="132" y="81"/>
                    </a:moveTo>
                    <a:lnTo>
                      <a:pt x="132" y="200"/>
                    </a:lnTo>
                    <a:lnTo>
                      <a:pt x="0" y="114"/>
                    </a:lnTo>
                    <a:lnTo>
                      <a:pt x="0" y="0"/>
                    </a:lnTo>
                    <a:lnTo>
                      <a:pt x="132" y="81"/>
                    </a:lnTo>
                    <a:close/>
                  </a:path>
                </a:pathLst>
              </a:custGeom>
              <a:solidFill>
                <a:srgbClr val="800000"/>
              </a:solidFill>
              <a:ln w="9525">
                <a:noFill/>
                <a:round/>
                <a:headEnd/>
                <a:tailEnd/>
              </a:ln>
            </p:spPr>
            <p:txBody>
              <a:bodyPr/>
              <a:lstStyle/>
              <a:p>
                <a:endParaRPr lang="zh-CN" altLang="en-US"/>
              </a:p>
            </p:txBody>
          </p:sp>
          <p:sp>
            <p:nvSpPr>
              <p:cNvPr id="326" name="Freeform 322"/>
              <p:cNvSpPr>
                <a:spLocks/>
              </p:cNvSpPr>
              <p:nvPr/>
            </p:nvSpPr>
            <p:spPr bwMode="auto">
              <a:xfrm>
                <a:off x="3585" y="2396"/>
                <a:ext cx="13" cy="30"/>
              </a:xfrm>
              <a:custGeom>
                <a:avLst/>
                <a:gdLst>
                  <a:gd name="T0" fmla="*/ 13 w 87"/>
                  <a:gd name="T1" fmla="*/ 4 h 154"/>
                  <a:gd name="T2" fmla="*/ 13 w 87"/>
                  <a:gd name="T3" fmla="*/ 30 h 154"/>
                  <a:gd name="T4" fmla="*/ 0 w 87"/>
                  <a:gd name="T5" fmla="*/ 25 h 154"/>
                  <a:gd name="T6" fmla="*/ 0 w 87"/>
                  <a:gd name="T7" fmla="*/ 0 h 154"/>
                  <a:gd name="T8" fmla="*/ 13 w 87"/>
                  <a:gd name="T9" fmla="*/ 4 h 154"/>
                  <a:gd name="T10" fmla="*/ 0 60000 65536"/>
                  <a:gd name="T11" fmla="*/ 0 60000 65536"/>
                  <a:gd name="T12" fmla="*/ 0 60000 65536"/>
                  <a:gd name="T13" fmla="*/ 0 60000 65536"/>
                  <a:gd name="T14" fmla="*/ 0 60000 65536"/>
                  <a:gd name="T15" fmla="*/ 0 w 87"/>
                  <a:gd name="T16" fmla="*/ 0 h 154"/>
                  <a:gd name="T17" fmla="*/ 87 w 87"/>
                  <a:gd name="T18" fmla="*/ 154 h 154"/>
                </a:gdLst>
                <a:ahLst/>
                <a:cxnLst>
                  <a:cxn ang="T10">
                    <a:pos x="T0" y="T1"/>
                  </a:cxn>
                  <a:cxn ang="T11">
                    <a:pos x="T2" y="T3"/>
                  </a:cxn>
                  <a:cxn ang="T12">
                    <a:pos x="T4" y="T5"/>
                  </a:cxn>
                  <a:cxn ang="T13">
                    <a:pos x="T6" y="T7"/>
                  </a:cxn>
                  <a:cxn ang="T14">
                    <a:pos x="T8" y="T9"/>
                  </a:cxn>
                </a:cxnLst>
                <a:rect l="T15" t="T16" r="T17" b="T18"/>
                <a:pathLst>
                  <a:path w="87" h="154">
                    <a:moveTo>
                      <a:pt x="87" y="18"/>
                    </a:moveTo>
                    <a:lnTo>
                      <a:pt x="87" y="154"/>
                    </a:lnTo>
                    <a:lnTo>
                      <a:pt x="0" y="126"/>
                    </a:lnTo>
                    <a:lnTo>
                      <a:pt x="0" y="0"/>
                    </a:lnTo>
                    <a:lnTo>
                      <a:pt x="87" y="18"/>
                    </a:lnTo>
                    <a:close/>
                  </a:path>
                </a:pathLst>
              </a:custGeom>
              <a:solidFill>
                <a:srgbClr val="800000"/>
              </a:solidFill>
              <a:ln w="9525">
                <a:noFill/>
                <a:round/>
                <a:headEnd/>
                <a:tailEnd/>
              </a:ln>
            </p:spPr>
            <p:txBody>
              <a:bodyPr/>
              <a:lstStyle/>
              <a:p>
                <a:endParaRPr lang="zh-CN" altLang="en-US"/>
              </a:p>
            </p:txBody>
          </p:sp>
          <p:sp>
            <p:nvSpPr>
              <p:cNvPr id="327" name="Freeform 323"/>
              <p:cNvSpPr>
                <a:spLocks/>
              </p:cNvSpPr>
              <p:nvPr/>
            </p:nvSpPr>
            <p:spPr bwMode="auto">
              <a:xfrm>
                <a:off x="3544" y="2378"/>
                <a:ext cx="39" cy="42"/>
              </a:xfrm>
              <a:custGeom>
                <a:avLst/>
                <a:gdLst>
                  <a:gd name="T0" fmla="*/ 39 w 268"/>
                  <a:gd name="T1" fmla="*/ 16 h 209"/>
                  <a:gd name="T2" fmla="*/ 39 w 268"/>
                  <a:gd name="T3" fmla="*/ 42 h 209"/>
                  <a:gd name="T4" fmla="*/ 0 w 268"/>
                  <a:gd name="T5" fmla="*/ 25 h 209"/>
                  <a:gd name="T6" fmla="*/ 0 w 268"/>
                  <a:gd name="T7" fmla="*/ 0 h 209"/>
                  <a:gd name="T8" fmla="*/ 39 w 268"/>
                  <a:gd name="T9" fmla="*/ 16 h 209"/>
                  <a:gd name="T10" fmla="*/ 0 60000 65536"/>
                  <a:gd name="T11" fmla="*/ 0 60000 65536"/>
                  <a:gd name="T12" fmla="*/ 0 60000 65536"/>
                  <a:gd name="T13" fmla="*/ 0 60000 65536"/>
                  <a:gd name="T14" fmla="*/ 0 60000 65536"/>
                  <a:gd name="T15" fmla="*/ 0 w 268"/>
                  <a:gd name="T16" fmla="*/ 0 h 209"/>
                  <a:gd name="T17" fmla="*/ 268 w 268"/>
                  <a:gd name="T18" fmla="*/ 209 h 209"/>
                </a:gdLst>
                <a:ahLst/>
                <a:cxnLst>
                  <a:cxn ang="T10">
                    <a:pos x="T0" y="T1"/>
                  </a:cxn>
                  <a:cxn ang="T11">
                    <a:pos x="T2" y="T3"/>
                  </a:cxn>
                  <a:cxn ang="T12">
                    <a:pos x="T4" y="T5"/>
                  </a:cxn>
                  <a:cxn ang="T13">
                    <a:pos x="T6" y="T7"/>
                  </a:cxn>
                  <a:cxn ang="T14">
                    <a:pos x="T8" y="T9"/>
                  </a:cxn>
                </a:cxnLst>
                <a:rect l="T15" t="T16" r="T17" b="T18"/>
                <a:pathLst>
                  <a:path w="268" h="209">
                    <a:moveTo>
                      <a:pt x="268" y="81"/>
                    </a:moveTo>
                    <a:lnTo>
                      <a:pt x="268" y="209"/>
                    </a:lnTo>
                    <a:lnTo>
                      <a:pt x="0" y="126"/>
                    </a:lnTo>
                    <a:lnTo>
                      <a:pt x="0" y="0"/>
                    </a:lnTo>
                    <a:lnTo>
                      <a:pt x="268" y="81"/>
                    </a:lnTo>
                    <a:close/>
                  </a:path>
                </a:pathLst>
              </a:custGeom>
              <a:solidFill>
                <a:srgbClr val="600000"/>
              </a:solidFill>
              <a:ln w="9525">
                <a:noFill/>
                <a:round/>
                <a:headEnd/>
                <a:tailEnd/>
              </a:ln>
            </p:spPr>
            <p:txBody>
              <a:bodyPr/>
              <a:lstStyle/>
              <a:p>
                <a:endParaRPr lang="zh-CN" altLang="en-US"/>
              </a:p>
            </p:txBody>
          </p:sp>
          <p:sp>
            <p:nvSpPr>
              <p:cNvPr id="328" name="Freeform 324"/>
              <p:cNvSpPr>
                <a:spLocks/>
              </p:cNvSpPr>
              <p:nvPr/>
            </p:nvSpPr>
            <p:spPr bwMode="auto">
              <a:xfrm>
                <a:off x="3504" y="2361"/>
                <a:ext cx="38" cy="41"/>
              </a:xfrm>
              <a:custGeom>
                <a:avLst/>
                <a:gdLst>
                  <a:gd name="T0" fmla="*/ 38 w 267"/>
                  <a:gd name="T1" fmla="*/ 16 h 204"/>
                  <a:gd name="T2" fmla="*/ 38 w 267"/>
                  <a:gd name="T3" fmla="*/ 41 h 204"/>
                  <a:gd name="T4" fmla="*/ 0 w 267"/>
                  <a:gd name="T5" fmla="*/ 24 h 204"/>
                  <a:gd name="T6" fmla="*/ 0 w 267"/>
                  <a:gd name="T7" fmla="*/ 0 h 204"/>
                  <a:gd name="T8" fmla="*/ 38 w 267"/>
                  <a:gd name="T9" fmla="*/ 16 h 204"/>
                  <a:gd name="T10" fmla="*/ 0 60000 65536"/>
                  <a:gd name="T11" fmla="*/ 0 60000 65536"/>
                  <a:gd name="T12" fmla="*/ 0 60000 65536"/>
                  <a:gd name="T13" fmla="*/ 0 60000 65536"/>
                  <a:gd name="T14" fmla="*/ 0 60000 65536"/>
                  <a:gd name="T15" fmla="*/ 0 w 267"/>
                  <a:gd name="T16" fmla="*/ 0 h 204"/>
                  <a:gd name="T17" fmla="*/ 267 w 267"/>
                  <a:gd name="T18" fmla="*/ 204 h 204"/>
                </a:gdLst>
                <a:ahLst/>
                <a:cxnLst>
                  <a:cxn ang="T10">
                    <a:pos x="T0" y="T1"/>
                  </a:cxn>
                  <a:cxn ang="T11">
                    <a:pos x="T2" y="T3"/>
                  </a:cxn>
                  <a:cxn ang="T12">
                    <a:pos x="T4" y="T5"/>
                  </a:cxn>
                  <a:cxn ang="T13">
                    <a:pos x="T6" y="T7"/>
                  </a:cxn>
                  <a:cxn ang="T14">
                    <a:pos x="T8" y="T9"/>
                  </a:cxn>
                </a:cxnLst>
                <a:rect l="T15" t="T16" r="T17" b="T18"/>
                <a:pathLst>
                  <a:path w="267" h="204">
                    <a:moveTo>
                      <a:pt x="267" y="81"/>
                    </a:moveTo>
                    <a:lnTo>
                      <a:pt x="267" y="204"/>
                    </a:lnTo>
                    <a:lnTo>
                      <a:pt x="0" y="121"/>
                    </a:lnTo>
                    <a:lnTo>
                      <a:pt x="0" y="0"/>
                    </a:lnTo>
                    <a:lnTo>
                      <a:pt x="267" y="81"/>
                    </a:lnTo>
                    <a:close/>
                  </a:path>
                </a:pathLst>
              </a:custGeom>
              <a:solidFill>
                <a:srgbClr val="800000"/>
              </a:solidFill>
              <a:ln w="9525">
                <a:noFill/>
                <a:round/>
                <a:headEnd/>
                <a:tailEnd/>
              </a:ln>
            </p:spPr>
            <p:txBody>
              <a:bodyPr/>
              <a:lstStyle/>
              <a:p>
                <a:endParaRPr lang="zh-CN" altLang="en-US"/>
              </a:p>
            </p:txBody>
          </p:sp>
          <p:sp>
            <p:nvSpPr>
              <p:cNvPr id="329" name="Freeform 325"/>
              <p:cNvSpPr>
                <a:spLocks/>
              </p:cNvSpPr>
              <p:nvPr/>
            </p:nvSpPr>
            <p:spPr bwMode="auto">
              <a:xfrm>
                <a:off x="3464" y="2344"/>
                <a:ext cx="38" cy="40"/>
              </a:xfrm>
              <a:custGeom>
                <a:avLst/>
                <a:gdLst>
                  <a:gd name="T0" fmla="*/ 38 w 268"/>
                  <a:gd name="T1" fmla="*/ 16 h 201"/>
                  <a:gd name="T2" fmla="*/ 38 w 268"/>
                  <a:gd name="T3" fmla="*/ 40 h 201"/>
                  <a:gd name="T4" fmla="*/ 0 w 268"/>
                  <a:gd name="T5" fmla="*/ 24 h 201"/>
                  <a:gd name="T6" fmla="*/ 0 w 268"/>
                  <a:gd name="T7" fmla="*/ 0 h 201"/>
                  <a:gd name="T8" fmla="*/ 38 w 268"/>
                  <a:gd name="T9" fmla="*/ 16 h 201"/>
                  <a:gd name="T10" fmla="*/ 0 60000 65536"/>
                  <a:gd name="T11" fmla="*/ 0 60000 65536"/>
                  <a:gd name="T12" fmla="*/ 0 60000 65536"/>
                  <a:gd name="T13" fmla="*/ 0 60000 65536"/>
                  <a:gd name="T14" fmla="*/ 0 60000 65536"/>
                  <a:gd name="T15" fmla="*/ 0 w 268"/>
                  <a:gd name="T16" fmla="*/ 0 h 201"/>
                  <a:gd name="T17" fmla="*/ 268 w 268"/>
                  <a:gd name="T18" fmla="*/ 201 h 201"/>
                </a:gdLst>
                <a:ahLst/>
                <a:cxnLst>
                  <a:cxn ang="T10">
                    <a:pos x="T0" y="T1"/>
                  </a:cxn>
                  <a:cxn ang="T11">
                    <a:pos x="T2" y="T3"/>
                  </a:cxn>
                  <a:cxn ang="T12">
                    <a:pos x="T4" y="T5"/>
                  </a:cxn>
                  <a:cxn ang="T13">
                    <a:pos x="T6" y="T7"/>
                  </a:cxn>
                  <a:cxn ang="T14">
                    <a:pos x="T8" y="T9"/>
                  </a:cxn>
                </a:cxnLst>
                <a:rect l="T15" t="T16" r="T17" b="T18"/>
                <a:pathLst>
                  <a:path w="268" h="201">
                    <a:moveTo>
                      <a:pt x="268" y="81"/>
                    </a:moveTo>
                    <a:lnTo>
                      <a:pt x="266" y="201"/>
                    </a:lnTo>
                    <a:lnTo>
                      <a:pt x="0" y="121"/>
                    </a:lnTo>
                    <a:lnTo>
                      <a:pt x="0" y="0"/>
                    </a:lnTo>
                    <a:lnTo>
                      <a:pt x="268" y="81"/>
                    </a:lnTo>
                    <a:close/>
                  </a:path>
                </a:pathLst>
              </a:custGeom>
              <a:solidFill>
                <a:srgbClr val="800000"/>
              </a:solidFill>
              <a:ln w="9525">
                <a:noFill/>
                <a:round/>
                <a:headEnd/>
                <a:tailEnd/>
              </a:ln>
            </p:spPr>
            <p:txBody>
              <a:bodyPr/>
              <a:lstStyle/>
              <a:p>
                <a:endParaRPr lang="zh-CN" altLang="en-US"/>
              </a:p>
            </p:txBody>
          </p:sp>
          <p:sp>
            <p:nvSpPr>
              <p:cNvPr id="330" name="Freeform 326"/>
              <p:cNvSpPr>
                <a:spLocks/>
              </p:cNvSpPr>
              <p:nvPr/>
            </p:nvSpPr>
            <p:spPr bwMode="auto">
              <a:xfrm>
                <a:off x="3443" y="2336"/>
                <a:ext cx="19" cy="31"/>
              </a:xfrm>
              <a:custGeom>
                <a:avLst/>
                <a:gdLst>
                  <a:gd name="T0" fmla="*/ 19 w 132"/>
                  <a:gd name="T1" fmla="*/ 7 h 155"/>
                  <a:gd name="T2" fmla="*/ 19 w 132"/>
                  <a:gd name="T3" fmla="*/ 31 h 155"/>
                  <a:gd name="T4" fmla="*/ 0 w 132"/>
                  <a:gd name="T5" fmla="*/ 23 h 155"/>
                  <a:gd name="T6" fmla="*/ 0 w 132"/>
                  <a:gd name="T7" fmla="*/ 0 h 155"/>
                  <a:gd name="T8" fmla="*/ 19 w 132"/>
                  <a:gd name="T9" fmla="*/ 7 h 155"/>
                  <a:gd name="T10" fmla="*/ 0 60000 65536"/>
                  <a:gd name="T11" fmla="*/ 0 60000 65536"/>
                  <a:gd name="T12" fmla="*/ 0 60000 65536"/>
                  <a:gd name="T13" fmla="*/ 0 60000 65536"/>
                  <a:gd name="T14" fmla="*/ 0 60000 65536"/>
                  <a:gd name="T15" fmla="*/ 0 w 132"/>
                  <a:gd name="T16" fmla="*/ 0 h 155"/>
                  <a:gd name="T17" fmla="*/ 132 w 132"/>
                  <a:gd name="T18" fmla="*/ 155 h 155"/>
                </a:gdLst>
                <a:ahLst/>
                <a:cxnLst>
                  <a:cxn ang="T10">
                    <a:pos x="T0" y="T1"/>
                  </a:cxn>
                  <a:cxn ang="T11">
                    <a:pos x="T2" y="T3"/>
                  </a:cxn>
                  <a:cxn ang="T12">
                    <a:pos x="T4" y="T5"/>
                  </a:cxn>
                  <a:cxn ang="T13">
                    <a:pos x="T6" y="T7"/>
                  </a:cxn>
                  <a:cxn ang="T14">
                    <a:pos x="T8" y="T9"/>
                  </a:cxn>
                </a:cxnLst>
                <a:rect l="T15" t="T16" r="T17" b="T18"/>
                <a:pathLst>
                  <a:path w="132" h="155">
                    <a:moveTo>
                      <a:pt x="132" y="35"/>
                    </a:moveTo>
                    <a:lnTo>
                      <a:pt x="132" y="155"/>
                    </a:lnTo>
                    <a:lnTo>
                      <a:pt x="0" y="116"/>
                    </a:lnTo>
                    <a:lnTo>
                      <a:pt x="0" y="0"/>
                    </a:lnTo>
                    <a:lnTo>
                      <a:pt x="132" y="35"/>
                    </a:lnTo>
                    <a:close/>
                  </a:path>
                </a:pathLst>
              </a:custGeom>
              <a:solidFill>
                <a:srgbClr val="400000"/>
              </a:solidFill>
              <a:ln w="9525">
                <a:noFill/>
                <a:round/>
                <a:headEnd/>
                <a:tailEnd/>
              </a:ln>
            </p:spPr>
            <p:txBody>
              <a:bodyPr/>
              <a:lstStyle/>
              <a:p>
                <a:endParaRPr lang="zh-CN" altLang="en-US"/>
              </a:p>
            </p:txBody>
          </p:sp>
          <p:sp>
            <p:nvSpPr>
              <p:cNvPr id="331" name="Freeform 327"/>
              <p:cNvSpPr>
                <a:spLocks/>
              </p:cNvSpPr>
              <p:nvPr/>
            </p:nvSpPr>
            <p:spPr bwMode="auto">
              <a:xfrm>
                <a:off x="3544" y="2438"/>
                <a:ext cx="39" cy="45"/>
              </a:xfrm>
              <a:custGeom>
                <a:avLst/>
                <a:gdLst>
                  <a:gd name="T0" fmla="*/ 39 w 268"/>
                  <a:gd name="T1" fmla="*/ 19 h 225"/>
                  <a:gd name="T2" fmla="*/ 39 w 268"/>
                  <a:gd name="T3" fmla="*/ 45 h 225"/>
                  <a:gd name="T4" fmla="*/ 0 w 268"/>
                  <a:gd name="T5" fmla="*/ 25 h 225"/>
                  <a:gd name="T6" fmla="*/ 0 w 268"/>
                  <a:gd name="T7" fmla="*/ 0 h 225"/>
                  <a:gd name="T8" fmla="*/ 39 w 268"/>
                  <a:gd name="T9" fmla="*/ 19 h 225"/>
                  <a:gd name="T10" fmla="*/ 0 60000 65536"/>
                  <a:gd name="T11" fmla="*/ 0 60000 65536"/>
                  <a:gd name="T12" fmla="*/ 0 60000 65536"/>
                  <a:gd name="T13" fmla="*/ 0 60000 65536"/>
                  <a:gd name="T14" fmla="*/ 0 60000 65536"/>
                  <a:gd name="T15" fmla="*/ 0 w 268"/>
                  <a:gd name="T16" fmla="*/ 0 h 225"/>
                  <a:gd name="T17" fmla="*/ 268 w 268"/>
                  <a:gd name="T18" fmla="*/ 225 h 225"/>
                </a:gdLst>
                <a:ahLst/>
                <a:cxnLst>
                  <a:cxn ang="T10">
                    <a:pos x="T0" y="T1"/>
                  </a:cxn>
                  <a:cxn ang="T11">
                    <a:pos x="T2" y="T3"/>
                  </a:cxn>
                  <a:cxn ang="T12">
                    <a:pos x="T4" y="T5"/>
                  </a:cxn>
                  <a:cxn ang="T13">
                    <a:pos x="T6" y="T7"/>
                  </a:cxn>
                  <a:cxn ang="T14">
                    <a:pos x="T8" y="T9"/>
                  </a:cxn>
                </a:cxnLst>
                <a:rect l="T15" t="T16" r="T17" b="T18"/>
                <a:pathLst>
                  <a:path w="268" h="225">
                    <a:moveTo>
                      <a:pt x="268" y="94"/>
                    </a:moveTo>
                    <a:lnTo>
                      <a:pt x="268" y="225"/>
                    </a:lnTo>
                    <a:lnTo>
                      <a:pt x="0" y="126"/>
                    </a:lnTo>
                    <a:lnTo>
                      <a:pt x="0" y="0"/>
                    </a:lnTo>
                    <a:lnTo>
                      <a:pt x="268" y="94"/>
                    </a:lnTo>
                    <a:close/>
                  </a:path>
                </a:pathLst>
              </a:custGeom>
              <a:solidFill>
                <a:srgbClr val="800000"/>
              </a:solidFill>
              <a:ln w="9525">
                <a:noFill/>
                <a:round/>
                <a:headEnd/>
                <a:tailEnd/>
              </a:ln>
            </p:spPr>
            <p:txBody>
              <a:bodyPr/>
              <a:lstStyle/>
              <a:p>
                <a:endParaRPr lang="zh-CN" altLang="en-US"/>
              </a:p>
            </p:txBody>
          </p:sp>
          <p:sp>
            <p:nvSpPr>
              <p:cNvPr id="332" name="Freeform 328"/>
              <p:cNvSpPr>
                <a:spLocks/>
              </p:cNvSpPr>
              <p:nvPr/>
            </p:nvSpPr>
            <p:spPr bwMode="auto">
              <a:xfrm>
                <a:off x="3504" y="2420"/>
                <a:ext cx="38" cy="43"/>
              </a:xfrm>
              <a:custGeom>
                <a:avLst/>
                <a:gdLst>
                  <a:gd name="T0" fmla="*/ 38 w 267"/>
                  <a:gd name="T1" fmla="*/ 19 h 216"/>
                  <a:gd name="T2" fmla="*/ 38 w 267"/>
                  <a:gd name="T3" fmla="*/ 43 h 216"/>
                  <a:gd name="T4" fmla="*/ 0 w 267"/>
                  <a:gd name="T5" fmla="*/ 24 h 216"/>
                  <a:gd name="T6" fmla="*/ 0 w 267"/>
                  <a:gd name="T7" fmla="*/ 0 h 216"/>
                  <a:gd name="T8" fmla="*/ 38 w 267"/>
                  <a:gd name="T9" fmla="*/ 19 h 216"/>
                  <a:gd name="T10" fmla="*/ 0 60000 65536"/>
                  <a:gd name="T11" fmla="*/ 0 60000 65536"/>
                  <a:gd name="T12" fmla="*/ 0 60000 65536"/>
                  <a:gd name="T13" fmla="*/ 0 60000 65536"/>
                  <a:gd name="T14" fmla="*/ 0 60000 65536"/>
                  <a:gd name="T15" fmla="*/ 0 w 267"/>
                  <a:gd name="T16" fmla="*/ 0 h 216"/>
                  <a:gd name="T17" fmla="*/ 267 w 267"/>
                  <a:gd name="T18" fmla="*/ 216 h 216"/>
                </a:gdLst>
                <a:ahLst/>
                <a:cxnLst>
                  <a:cxn ang="T10">
                    <a:pos x="T0" y="T1"/>
                  </a:cxn>
                  <a:cxn ang="T11">
                    <a:pos x="T2" y="T3"/>
                  </a:cxn>
                  <a:cxn ang="T12">
                    <a:pos x="T4" y="T5"/>
                  </a:cxn>
                  <a:cxn ang="T13">
                    <a:pos x="T6" y="T7"/>
                  </a:cxn>
                  <a:cxn ang="T14">
                    <a:pos x="T8" y="T9"/>
                  </a:cxn>
                </a:cxnLst>
                <a:rect l="T15" t="T16" r="T17" b="T18"/>
                <a:pathLst>
                  <a:path w="267" h="216">
                    <a:moveTo>
                      <a:pt x="267" y="94"/>
                    </a:moveTo>
                    <a:lnTo>
                      <a:pt x="267" y="216"/>
                    </a:lnTo>
                    <a:lnTo>
                      <a:pt x="0" y="122"/>
                    </a:lnTo>
                    <a:lnTo>
                      <a:pt x="0" y="0"/>
                    </a:lnTo>
                    <a:lnTo>
                      <a:pt x="267" y="94"/>
                    </a:lnTo>
                    <a:close/>
                  </a:path>
                </a:pathLst>
              </a:custGeom>
              <a:solidFill>
                <a:srgbClr val="600000"/>
              </a:solidFill>
              <a:ln w="9525">
                <a:noFill/>
                <a:round/>
                <a:headEnd/>
                <a:tailEnd/>
              </a:ln>
            </p:spPr>
            <p:txBody>
              <a:bodyPr/>
              <a:lstStyle/>
              <a:p>
                <a:endParaRPr lang="zh-CN" altLang="en-US"/>
              </a:p>
            </p:txBody>
          </p:sp>
          <p:sp>
            <p:nvSpPr>
              <p:cNvPr id="333" name="Freeform 329"/>
              <p:cNvSpPr>
                <a:spLocks/>
              </p:cNvSpPr>
              <p:nvPr/>
            </p:nvSpPr>
            <p:spPr bwMode="auto">
              <a:xfrm>
                <a:off x="3464" y="2400"/>
                <a:ext cx="38" cy="43"/>
              </a:xfrm>
              <a:custGeom>
                <a:avLst/>
                <a:gdLst>
                  <a:gd name="T0" fmla="*/ 38 w 268"/>
                  <a:gd name="T1" fmla="*/ 19 h 213"/>
                  <a:gd name="T2" fmla="*/ 38 w 268"/>
                  <a:gd name="T3" fmla="*/ 43 h 213"/>
                  <a:gd name="T4" fmla="*/ 0 w 268"/>
                  <a:gd name="T5" fmla="*/ 24 h 213"/>
                  <a:gd name="T6" fmla="*/ 0 w 268"/>
                  <a:gd name="T7" fmla="*/ 0 h 213"/>
                  <a:gd name="T8" fmla="*/ 38 w 268"/>
                  <a:gd name="T9" fmla="*/ 19 h 213"/>
                  <a:gd name="T10" fmla="*/ 0 60000 65536"/>
                  <a:gd name="T11" fmla="*/ 0 60000 65536"/>
                  <a:gd name="T12" fmla="*/ 0 60000 65536"/>
                  <a:gd name="T13" fmla="*/ 0 60000 65536"/>
                  <a:gd name="T14" fmla="*/ 0 60000 65536"/>
                  <a:gd name="T15" fmla="*/ 0 w 268"/>
                  <a:gd name="T16" fmla="*/ 0 h 213"/>
                  <a:gd name="T17" fmla="*/ 268 w 268"/>
                  <a:gd name="T18" fmla="*/ 213 h 213"/>
                </a:gdLst>
                <a:ahLst/>
                <a:cxnLst>
                  <a:cxn ang="T10">
                    <a:pos x="T0" y="T1"/>
                  </a:cxn>
                  <a:cxn ang="T11">
                    <a:pos x="T2" y="T3"/>
                  </a:cxn>
                  <a:cxn ang="T12">
                    <a:pos x="T4" y="T5"/>
                  </a:cxn>
                  <a:cxn ang="T13">
                    <a:pos x="T6" y="T7"/>
                  </a:cxn>
                  <a:cxn ang="T14">
                    <a:pos x="T8" y="T9"/>
                  </a:cxn>
                </a:cxnLst>
                <a:rect l="T15" t="T16" r="T17" b="T18"/>
                <a:pathLst>
                  <a:path w="268" h="213">
                    <a:moveTo>
                      <a:pt x="268" y="93"/>
                    </a:moveTo>
                    <a:lnTo>
                      <a:pt x="268" y="213"/>
                    </a:lnTo>
                    <a:lnTo>
                      <a:pt x="0" y="119"/>
                    </a:lnTo>
                    <a:lnTo>
                      <a:pt x="0" y="0"/>
                    </a:lnTo>
                    <a:lnTo>
                      <a:pt x="268" y="93"/>
                    </a:lnTo>
                    <a:close/>
                  </a:path>
                </a:pathLst>
              </a:custGeom>
              <a:solidFill>
                <a:srgbClr val="400000"/>
              </a:solidFill>
              <a:ln w="9525">
                <a:noFill/>
                <a:round/>
                <a:headEnd/>
                <a:tailEnd/>
              </a:ln>
            </p:spPr>
            <p:txBody>
              <a:bodyPr/>
              <a:lstStyle/>
              <a:p>
                <a:endParaRPr lang="zh-CN" altLang="en-US"/>
              </a:p>
            </p:txBody>
          </p:sp>
          <p:sp>
            <p:nvSpPr>
              <p:cNvPr id="334" name="Freeform 330"/>
              <p:cNvSpPr>
                <a:spLocks/>
              </p:cNvSpPr>
              <p:nvPr/>
            </p:nvSpPr>
            <p:spPr bwMode="auto">
              <a:xfrm>
                <a:off x="3443" y="2391"/>
                <a:ext cx="19" cy="32"/>
              </a:xfrm>
              <a:custGeom>
                <a:avLst/>
                <a:gdLst>
                  <a:gd name="T0" fmla="*/ 19 w 132"/>
                  <a:gd name="T1" fmla="*/ 9 h 161"/>
                  <a:gd name="T2" fmla="*/ 19 w 132"/>
                  <a:gd name="T3" fmla="*/ 32 h 161"/>
                  <a:gd name="T4" fmla="*/ 0 w 132"/>
                  <a:gd name="T5" fmla="*/ 23 h 161"/>
                  <a:gd name="T6" fmla="*/ 0 w 132"/>
                  <a:gd name="T7" fmla="*/ 0 h 161"/>
                  <a:gd name="T8" fmla="*/ 19 w 132"/>
                  <a:gd name="T9" fmla="*/ 9 h 161"/>
                  <a:gd name="T10" fmla="*/ 0 60000 65536"/>
                  <a:gd name="T11" fmla="*/ 0 60000 65536"/>
                  <a:gd name="T12" fmla="*/ 0 60000 65536"/>
                  <a:gd name="T13" fmla="*/ 0 60000 65536"/>
                  <a:gd name="T14" fmla="*/ 0 60000 65536"/>
                  <a:gd name="T15" fmla="*/ 0 w 132"/>
                  <a:gd name="T16" fmla="*/ 0 h 161"/>
                  <a:gd name="T17" fmla="*/ 132 w 132"/>
                  <a:gd name="T18" fmla="*/ 161 h 161"/>
                </a:gdLst>
                <a:ahLst/>
                <a:cxnLst>
                  <a:cxn ang="T10">
                    <a:pos x="T0" y="T1"/>
                  </a:cxn>
                  <a:cxn ang="T11">
                    <a:pos x="T2" y="T3"/>
                  </a:cxn>
                  <a:cxn ang="T12">
                    <a:pos x="T4" y="T5"/>
                  </a:cxn>
                  <a:cxn ang="T13">
                    <a:pos x="T6" y="T7"/>
                  </a:cxn>
                  <a:cxn ang="T14">
                    <a:pos x="T8" y="T9"/>
                  </a:cxn>
                </a:cxnLst>
                <a:rect l="T15" t="T16" r="T17" b="T18"/>
                <a:pathLst>
                  <a:path w="132" h="161">
                    <a:moveTo>
                      <a:pt x="132" y="43"/>
                    </a:moveTo>
                    <a:lnTo>
                      <a:pt x="132" y="161"/>
                    </a:lnTo>
                    <a:lnTo>
                      <a:pt x="0" y="115"/>
                    </a:lnTo>
                    <a:lnTo>
                      <a:pt x="0" y="0"/>
                    </a:lnTo>
                    <a:lnTo>
                      <a:pt x="132" y="43"/>
                    </a:lnTo>
                    <a:close/>
                  </a:path>
                </a:pathLst>
              </a:custGeom>
              <a:solidFill>
                <a:srgbClr val="800000"/>
              </a:solidFill>
              <a:ln w="9525">
                <a:noFill/>
                <a:round/>
                <a:headEnd/>
                <a:tailEnd/>
              </a:ln>
            </p:spPr>
            <p:txBody>
              <a:bodyPr/>
              <a:lstStyle/>
              <a:p>
                <a:endParaRPr lang="zh-CN" altLang="en-US"/>
              </a:p>
            </p:txBody>
          </p:sp>
          <p:sp>
            <p:nvSpPr>
              <p:cNvPr id="335" name="Freeform 331"/>
              <p:cNvSpPr>
                <a:spLocks/>
              </p:cNvSpPr>
              <p:nvPr/>
            </p:nvSpPr>
            <p:spPr bwMode="auto">
              <a:xfrm>
                <a:off x="3585" y="2523"/>
                <a:ext cx="13" cy="33"/>
              </a:xfrm>
              <a:custGeom>
                <a:avLst/>
                <a:gdLst>
                  <a:gd name="T0" fmla="*/ 13 w 87"/>
                  <a:gd name="T1" fmla="*/ 6 h 165"/>
                  <a:gd name="T2" fmla="*/ 13 w 87"/>
                  <a:gd name="T3" fmla="*/ 33 h 165"/>
                  <a:gd name="T4" fmla="*/ 0 w 87"/>
                  <a:gd name="T5" fmla="*/ 26 h 165"/>
                  <a:gd name="T6" fmla="*/ 0 w 87"/>
                  <a:gd name="T7" fmla="*/ 0 h 165"/>
                  <a:gd name="T8" fmla="*/ 13 w 87"/>
                  <a:gd name="T9" fmla="*/ 6 h 165"/>
                  <a:gd name="T10" fmla="*/ 0 60000 65536"/>
                  <a:gd name="T11" fmla="*/ 0 60000 65536"/>
                  <a:gd name="T12" fmla="*/ 0 60000 65536"/>
                  <a:gd name="T13" fmla="*/ 0 60000 65536"/>
                  <a:gd name="T14" fmla="*/ 0 60000 65536"/>
                  <a:gd name="T15" fmla="*/ 0 w 87"/>
                  <a:gd name="T16" fmla="*/ 0 h 165"/>
                  <a:gd name="T17" fmla="*/ 87 w 87"/>
                  <a:gd name="T18" fmla="*/ 165 h 165"/>
                </a:gdLst>
                <a:ahLst/>
                <a:cxnLst>
                  <a:cxn ang="T10">
                    <a:pos x="T0" y="T1"/>
                  </a:cxn>
                  <a:cxn ang="T11">
                    <a:pos x="T2" y="T3"/>
                  </a:cxn>
                  <a:cxn ang="T12">
                    <a:pos x="T4" y="T5"/>
                  </a:cxn>
                  <a:cxn ang="T13">
                    <a:pos x="T6" y="T7"/>
                  </a:cxn>
                  <a:cxn ang="T14">
                    <a:pos x="T8" y="T9"/>
                  </a:cxn>
                </a:cxnLst>
                <a:rect l="T15" t="T16" r="T17" b="T18"/>
                <a:pathLst>
                  <a:path w="87" h="165">
                    <a:moveTo>
                      <a:pt x="87" y="31"/>
                    </a:moveTo>
                    <a:lnTo>
                      <a:pt x="87" y="165"/>
                    </a:lnTo>
                    <a:lnTo>
                      <a:pt x="0" y="128"/>
                    </a:lnTo>
                    <a:lnTo>
                      <a:pt x="0" y="0"/>
                    </a:lnTo>
                    <a:lnTo>
                      <a:pt x="87" y="31"/>
                    </a:lnTo>
                    <a:close/>
                  </a:path>
                </a:pathLst>
              </a:custGeom>
              <a:solidFill>
                <a:srgbClr val="800000"/>
              </a:solidFill>
              <a:ln w="9525">
                <a:noFill/>
                <a:round/>
                <a:headEnd/>
                <a:tailEnd/>
              </a:ln>
            </p:spPr>
            <p:txBody>
              <a:bodyPr/>
              <a:lstStyle/>
              <a:p>
                <a:endParaRPr lang="zh-CN" altLang="en-US"/>
              </a:p>
            </p:txBody>
          </p:sp>
          <p:sp>
            <p:nvSpPr>
              <p:cNvPr id="336" name="Freeform 332"/>
              <p:cNvSpPr>
                <a:spLocks/>
              </p:cNvSpPr>
              <p:nvPr/>
            </p:nvSpPr>
            <p:spPr bwMode="auto">
              <a:xfrm>
                <a:off x="3544" y="2500"/>
                <a:ext cx="39" cy="47"/>
              </a:xfrm>
              <a:custGeom>
                <a:avLst/>
                <a:gdLst>
                  <a:gd name="T0" fmla="*/ 39 w 268"/>
                  <a:gd name="T1" fmla="*/ 21 h 235"/>
                  <a:gd name="T2" fmla="*/ 39 w 268"/>
                  <a:gd name="T3" fmla="*/ 47 h 235"/>
                  <a:gd name="T4" fmla="*/ 0 w 268"/>
                  <a:gd name="T5" fmla="*/ 25 h 235"/>
                  <a:gd name="T6" fmla="*/ 0 w 268"/>
                  <a:gd name="T7" fmla="*/ 0 h 235"/>
                  <a:gd name="T8" fmla="*/ 39 w 268"/>
                  <a:gd name="T9" fmla="*/ 21 h 235"/>
                  <a:gd name="T10" fmla="*/ 0 60000 65536"/>
                  <a:gd name="T11" fmla="*/ 0 60000 65536"/>
                  <a:gd name="T12" fmla="*/ 0 60000 65536"/>
                  <a:gd name="T13" fmla="*/ 0 60000 65536"/>
                  <a:gd name="T14" fmla="*/ 0 60000 65536"/>
                  <a:gd name="T15" fmla="*/ 0 w 268"/>
                  <a:gd name="T16" fmla="*/ 0 h 235"/>
                  <a:gd name="T17" fmla="*/ 268 w 268"/>
                  <a:gd name="T18" fmla="*/ 235 h 235"/>
                </a:gdLst>
                <a:ahLst/>
                <a:cxnLst>
                  <a:cxn ang="T10">
                    <a:pos x="T0" y="T1"/>
                  </a:cxn>
                  <a:cxn ang="T11">
                    <a:pos x="T2" y="T3"/>
                  </a:cxn>
                  <a:cxn ang="T12">
                    <a:pos x="T4" y="T5"/>
                  </a:cxn>
                  <a:cxn ang="T13">
                    <a:pos x="T6" y="T7"/>
                  </a:cxn>
                  <a:cxn ang="T14">
                    <a:pos x="T8" y="T9"/>
                  </a:cxn>
                </a:cxnLst>
                <a:rect l="T15" t="T16" r="T17" b="T18"/>
                <a:pathLst>
                  <a:path w="268" h="235">
                    <a:moveTo>
                      <a:pt x="268" y="105"/>
                    </a:moveTo>
                    <a:lnTo>
                      <a:pt x="268" y="235"/>
                    </a:lnTo>
                    <a:lnTo>
                      <a:pt x="0" y="127"/>
                    </a:lnTo>
                    <a:lnTo>
                      <a:pt x="0" y="0"/>
                    </a:lnTo>
                    <a:lnTo>
                      <a:pt x="268" y="105"/>
                    </a:lnTo>
                    <a:close/>
                  </a:path>
                </a:pathLst>
              </a:custGeom>
              <a:solidFill>
                <a:srgbClr val="600000"/>
              </a:solidFill>
              <a:ln w="9525">
                <a:noFill/>
                <a:round/>
                <a:headEnd/>
                <a:tailEnd/>
              </a:ln>
            </p:spPr>
            <p:txBody>
              <a:bodyPr/>
              <a:lstStyle/>
              <a:p>
                <a:endParaRPr lang="zh-CN" altLang="en-US"/>
              </a:p>
            </p:txBody>
          </p:sp>
          <p:sp>
            <p:nvSpPr>
              <p:cNvPr id="337" name="Freeform 333"/>
              <p:cNvSpPr>
                <a:spLocks/>
              </p:cNvSpPr>
              <p:nvPr/>
            </p:nvSpPr>
            <p:spPr bwMode="auto">
              <a:xfrm>
                <a:off x="3504" y="2477"/>
                <a:ext cx="38" cy="46"/>
              </a:xfrm>
              <a:custGeom>
                <a:avLst/>
                <a:gdLst>
                  <a:gd name="T0" fmla="*/ 38 w 267"/>
                  <a:gd name="T1" fmla="*/ 22 h 230"/>
                  <a:gd name="T2" fmla="*/ 38 w 267"/>
                  <a:gd name="T3" fmla="*/ 46 h 230"/>
                  <a:gd name="T4" fmla="*/ 0 w 267"/>
                  <a:gd name="T5" fmla="*/ 24 h 230"/>
                  <a:gd name="T6" fmla="*/ 0 w 267"/>
                  <a:gd name="T7" fmla="*/ 0 h 230"/>
                  <a:gd name="T8" fmla="*/ 38 w 267"/>
                  <a:gd name="T9" fmla="*/ 22 h 230"/>
                  <a:gd name="T10" fmla="*/ 0 60000 65536"/>
                  <a:gd name="T11" fmla="*/ 0 60000 65536"/>
                  <a:gd name="T12" fmla="*/ 0 60000 65536"/>
                  <a:gd name="T13" fmla="*/ 0 60000 65536"/>
                  <a:gd name="T14" fmla="*/ 0 60000 65536"/>
                  <a:gd name="T15" fmla="*/ 0 w 267"/>
                  <a:gd name="T16" fmla="*/ 0 h 230"/>
                  <a:gd name="T17" fmla="*/ 267 w 267"/>
                  <a:gd name="T18" fmla="*/ 230 h 230"/>
                </a:gdLst>
                <a:ahLst/>
                <a:cxnLst>
                  <a:cxn ang="T10">
                    <a:pos x="T0" y="T1"/>
                  </a:cxn>
                  <a:cxn ang="T11">
                    <a:pos x="T2" y="T3"/>
                  </a:cxn>
                  <a:cxn ang="T12">
                    <a:pos x="T4" y="T5"/>
                  </a:cxn>
                  <a:cxn ang="T13">
                    <a:pos x="T6" y="T7"/>
                  </a:cxn>
                  <a:cxn ang="T14">
                    <a:pos x="T8" y="T9"/>
                  </a:cxn>
                </a:cxnLst>
                <a:rect l="T15" t="T16" r="T17" b="T18"/>
                <a:pathLst>
                  <a:path w="267" h="230">
                    <a:moveTo>
                      <a:pt x="267" y="109"/>
                    </a:moveTo>
                    <a:lnTo>
                      <a:pt x="267" y="230"/>
                    </a:lnTo>
                    <a:lnTo>
                      <a:pt x="0" y="121"/>
                    </a:lnTo>
                    <a:lnTo>
                      <a:pt x="0" y="0"/>
                    </a:lnTo>
                    <a:lnTo>
                      <a:pt x="267" y="109"/>
                    </a:lnTo>
                    <a:close/>
                  </a:path>
                </a:pathLst>
              </a:custGeom>
              <a:solidFill>
                <a:srgbClr val="800000"/>
              </a:solidFill>
              <a:ln w="9525">
                <a:noFill/>
                <a:round/>
                <a:headEnd/>
                <a:tailEnd/>
              </a:ln>
            </p:spPr>
            <p:txBody>
              <a:bodyPr/>
              <a:lstStyle/>
              <a:p>
                <a:endParaRPr lang="zh-CN" altLang="en-US"/>
              </a:p>
            </p:txBody>
          </p:sp>
          <p:sp>
            <p:nvSpPr>
              <p:cNvPr id="338" name="Freeform 334"/>
              <p:cNvSpPr>
                <a:spLocks/>
              </p:cNvSpPr>
              <p:nvPr/>
            </p:nvSpPr>
            <p:spPr bwMode="auto">
              <a:xfrm>
                <a:off x="3464" y="2456"/>
                <a:ext cx="38" cy="45"/>
              </a:xfrm>
              <a:custGeom>
                <a:avLst/>
                <a:gdLst>
                  <a:gd name="T0" fmla="*/ 38 w 268"/>
                  <a:gd name="T1" fmla="*/ 21 h 227"/>
                  <a:gd name="T2" fmla="*/ 38 w 268"/>
                  <a:gd name="T3" fmla="*/ 45 h 227"/>
                  <a:gd name="T4" fmla="*/ 0 w 268"/>
                  <a:gd name="T5" fmla="*/ 24 h 227"/>
                  <a:gd name="T6" fmla="*/ 0 w 268"/>
                  <a:gd name="T7" fmla="*/ 0 h 227"/>
                  <a:gd name="T8" fmla="*/ 38 w 268"/>
                  <a:gd name="T9" fmla="*/ 21 h 227"/>
                  <a:gd name="T10" fmla="*/ 0 60000 65536"/>
                  <a:gd name="T11" fmla="*/ 0 60000 65536"/>
                  <a:gd name="T12" fmla="*/ 0 60000 65536"/>
                  <a:gd name="T13" fmla="*/ 0 60000 65536"/>
                  <a:gd name="T14" fmla="*/ 0 60000 65536"/>
                  <a:gd name="T15" fmla="*/ 0 w 268"/>
                  <a:gd name="T16" fmla="*/ 0 h 227"/>
                  <a:gd name="T17" fmla="*/ 268 w 268"/>
                  <a:gd name="T18" fmla="*/ 227 h 227"/>
                </a:gdLst>
                <a:ahLst/>
                <a:cxnLst>
                  <a:cxn ang="T10">
                    <a:pos x="T0" y="T1"/>
                  </a:cxn>
                  <a:cxn ang="T11">
                    <a:pos x="T2" y="T3"/>
                  </a:cxn>
                  <a:cxn ang="T12">
                    <a:pos x="T4" y="T5"/>
                  </a:cxn>
                  <a:cxn ang="T13">
                    <a:pos x="T6" y="T7"/>
                  </a:cxn>
                  <a:cxn ang="T14">
                    <a:pos x="T8" y="T9"/>
                  </a:cxn>
                </a:cxnLst>
                <a:rect l="T15" t="T16" r="T17" b="T18"/>
                <a:pathLst>
                  <a:path w="268" h="227">
                    <a:moveTo>
                      <a:pt x="268" y="108"/>
                    </a:moveTo>
                    <a:lnTo>
                      <a:pt x="268" y="227"/>
                    </a:lnTo>
                    <a:lnTo>
                      <a:pt x="0" y="121"/>
                    </a:lnTo>
                    <a:lnTo>
                      <a:pt x="0" y="0"/>
                    </a:lnTo>
                    <a:lnTo>
                      <a:pt x="268" y="108"/>
                    </a:lnTo>
                    <a:close/>
                  </a:path>
                </a:pathLst>
              </a:custGeom>
              <a:solidFill>
                <a:srgbClr val="600000"/>
              </a:solidFill>
              <a:ln w="9525">
                <a:noFill/>
                <a:round/>
                <a:headEnd/>
                <a:tailEnd/>
              </a:ln>
            </p:spPr>
            <p:txBody>
              <a:bodyPr/>
              <a:lstStyle/>
              <a:p>
                <a:endParaRPr lang="zh-CN" altLang="en-US"/>
              </a:p>
            </p:txBody>
          </p:sp>
          <p:sp>
            <p:nvSpPr>
              <p:cNvPr id="339" name="Freeform 335"/>
              <p:cNvSpPr>
                <a:spLocks/>
              </p:cNvSpPr>
              <p:nvPr/>
            </p:nvSpPr>
            <p:spPr bwMode="auto">
              <a:xfrm>
                <a:off x="3443" y="2445"/>
                <a:ext cx="19" cy="34"/>
              </a:xfrm>
              <a:custGeom>
                <a:avLst/>
                <a:gdLst>
                  <a:gd name="T0" fmla="*/ 19 w 132"/>
                  <a:gd name="T1" fmla="*/ 10 h 169"/>
                  <a:gd name="T2" fmla="*/ 19 w 132"/>
                  <a:gd name="T3" fmla="*/ 34 h 169"/>
                  <a:gd name="T4" fmla="*/ 0 w 132"/>
                  <a:gd name="T5" fmla="*/ 23 h 169"/>
                  <a:gd name="T6" fmla="*/ 0 w 132"/>
                  <a:gd name="T7" fmla="*/ 0 h 169"/>
                  <a:gd name="T8" fmla="*/ 19 w 132"/>
                  <a:gd name="T9" fmla="*/ 10 h 169"/>
                  <a:gd name="T10" fmla="*/ 0 60000 65536"/>
                  <a:gd name="T11" fmla="*/ 0 60000 65536"/>
                  <a:gd name="T12" fmla="*/ 0 60000 65536"/>
                  <a:gd name="T13" fmla="*/ 0 60000 65536"/>
                  <a:gd name="T14" fmla="*/ 0 60000 65536"/>
                  <a:gd name="T15" fmla="*/ 0 w 132"/>
                  <a:gd name="T16" fmla="*/ 0 h 169"/>
                  <a:gd name="T17" fmla="*/ 132 w 132"/>
                  <a:gd name="T18" fmla="*/ 169 h 169"/>
                </a:gdLst>
                <a:ahLst/>
                <a:cxnLst>
                  <a:cxn ang="T10">
                    <a:pos x="T0" y="T1"/>
                  </a:cxn>
                  <a:cxn ang="T11">
                    <a:pos x="T2" y="T3"/>
                  </a:cxn>
                  <a:cxn ang="T12">
                    <a:pos x="T4" y="T5"/>
                  </a:cxn>
                  <a:cxn ang="T13">
                    <a:pos x="T6" y="T7"/>
                  </a:cxn>
                  <a:cxn ang="T14">
                    <a:pos x="T8" y="T9"/>
                  </a:cxn>
                </a:cxnLst>
                <a:rect l="T15" t="T16" r="T17" b="T18"/>
                <a:pathLst>
                  <a:path w="132" h="169">
                    <a:moveTo>
                      <a:pt x="132" y="49"/>
                    </a:moveTo>
                    <a:lnTo>
                      <a:pt x="132" y="169"/>
                    </a:lnTo>
                    <a:lnTo>
                      <a:pt x="0" y="115"/>
                    </a:lnTo>
                    <a:lnTo>
                      <a:pt x="0" y="0"/>
                    </a:lnTo>
                    <a:lnTo>
                      <a:pt x="132" y="49"/>
                    </a:lnTo>
                    <a:close/>
                  </a:path>
                </a:pathLst>
              </a:custGeom>
              <a:solidFill>
                <a:srgbClr val="800000"/>
              </a:solidFill>
              <a:ln w="9525">
                <a:noFill/>
                <a:round/>
                <a:headEnd/>
                <a:tailEnd/>
              </a:ln>
            </p:spPr>
            <p:txBody>
              <a:bodyPr/>
              <a:lstStyle/>
              <a:p>
                <a:endParaRPr lang="zh-CN" altLang="en-US"/>
              </a:p>
            </p:txBody>
          </p:sp>
          <p:sp>
            <p:nvSpPr>
              <p:cNvPr id="340" name="Freeform 336"/>
              <p:cNvSpPr>
                <a:spLocks/>
              </p:cNvSpPr>
              <p:nvPr/>
            </p:nvSpPr>
            <p:spPr bwMode="auto">
              <a:xfrm>
                <a:off x="3585" y="2585"/>
                <a:ext cx="12" cy="34"/>
              </a:xfrm>
              <a:custGeom>
                <a:avLst/>
                <a:gdLst>
                  <a:gd name="T0" fmla="*/ 12 w 84"/>
                  <a:gd name="T1" fmla="*/ 8 h 169"/>
                  <a:gd name="T2" fmla="*/ 12 w 84"/>
                  <a:gd name="T3" fmla="*/ 34 h 169"/>
                  <a:gd name="T4" fmla="*/ 0 w 84"/>
                  <a:gd name="T5" fmla="*/ 27 h 169"/>
                  <a:gd name="T6" fmla="*/ 0 w 84"/>
                  <a:gd name="T7" fmla="*/ 0 h 169"/>
                  <a:gd name="T8" fmla="*/ 12 w 84"/>
                  <a:gd name="T9" fmla="*/ 8 h 169"/>
                  <a:gd name="T10" fmla="*/ 0 60000 65536"/>
                  <a:gd name="T11" fmla="*/ 0 60000 65536"/>
                  <a:gd name="T12" fmla="*/ 0 60000 65536"/>
                  <a:gd name="T13" fmla="*/ 0 60000 65536"/>
                  <a:gd name="T14" fmla="*/ 0 60000 65536"/>
                  <a:gd name="T15" fmla="*/ 0 w 84"/>
                  <a:gd name="T16" fmla="*/ 0 h 169"/>
                  <a:gd name="T17" fmla="*/ 84 w 84"/>
                  <a:gd name="T18" fmla="*/ 169 h 169"/>
                </a:gdLst>
                <a:ahLst/>
                <a:cxnLst>
                  <a:cxn ang="T10">
                    <a:pos x="T0" y="T1"/>
                  </a:cxn>
                  <a:cxn ang="T11">
                    <a:pos x="T2" y="T3"/>
                  </a:cxn>
                  <a:cxn ang="T12">
                    <a:pos x="T4" y="T5"/>
                  </a:cxn>
                  <a:cxn ang="T13">
                    <a:pos x="T6" y="T7"/>
                  </a:cxn>
                  <a:cxn ang="T14">
                    <a:pos x="T8" y="T9"/>
                  </a:cxn>
                </a:cxnLst>
                <a:rect l="T15" t="T16" r="T17" b="T18"/>
                <a:pathLst>
                  <a:path w="84" h="169">
                    <a:moveTo>
                      <a:pt x="84" y="40"/>
                    </a:moveTo>
                    <a:lnTo>
                      <a:pt x="84" y="169"/>
                    </a:lnTo>
                    <a:lnTo>
                      <a:pt x="0" y="133"/>
                    </a:lnTo>
                    <a:lnTo>
                      <a:pt x="0" y="0"/>
                    </a:lnTo>
                    <a:lnTo>
                      <a:pt x="84" y="40"/>
                    </a:lnTo>
                    <a:close/>
                  </a:path>
                </a:pathLst>
              </a:custGeom>
              <a:solidFill>
                <a:srgbClr val="800000"/>
              </a:solidFill>
              <a:ln w="9525">
                <a:noFill/>
                <a:round/>
                <a:headEnd/>
                <a:tailEnd/>
              </a:ln>
            </p:spPr>
            <p:txBody>
              <a:bodyPr/>
              <a:lstStyle/>
              <a:p>
                <a:endParaRPr lang="zh-CN" altLang="en-US"/>
              </a:p>
            </p:txBody>
          </p:sp>
          <p:sp>
            <p:nvSpPr>
              <p:cNvPr id="341" name="Freeform 337"/>
              <p:cNvSpPr>
                <a:spLocks/>
              </p:cNvSpPr>
              <p:nvPr/>
            </p:nvSpPr>
            <p:spPr bwMode="auto">
              <a:xfrm>
                <a:off x="3544" y="2561"/>
                <a:ext cx="39" cy="49"/>
              </a:xfrm>
              <a:custGeom>
                <a:avLst/>
                <a:gdLst>
                  <a:gd name="T0" fmla="*/ 39 w 268"/>
                  <a:gd name="T1" fmla="*/ 23 h 244"/>
                  <a:gd name="T2" fmla="*/ 39 w 268"/>
                  <a:gd name="T3" fmla="*/ 49 h 244"/>
                  <a:gd name="T4" fmla="*/ 0 w 268"/>
                  <a:gd name="T5" fmla="*/ 25 h 244"/>
                  <a:gd name="T6" fmla="*/ 0 w 268"/>
                  <a:gd name="T7" fmla="*/ 0 h 244"/>
                  <a:gd name="T8" fmla="*/ 39 w 268"/>
                  <a:gd name="T9" fmla="*/ 23 h 244"/>
                  <a:gd name="T10" fmla="*/ 0 60000 65536"/>
                  <a:gd name="T11" fmla="*/ 0 60000 65536"/>
                  <a:gd name="T12" fmla="*/ 0 60000 65536"/>
                  <a:gd name="T13" fmla="*/ 0 60000 65536"/>
                  <a:gd name="T14" fmla="*/ 0 60000 65536"/>
                  <a:gd name="T15" fmla="*/ 0 w 268"/>
                  <a:gd name="T16" fmla="*/ 0 h 244"/>
                  <a:gd name="T17" fmla="*/ 268 w 268"/>
                  <a:gd name="T18" fmla="*/ 244 h 244"/>
                </a:gdLst>
                <a:ahLst/>
                <a:cxnLst>
                  <a:cxn ang="T10">
                    <a:pos x="T0" y="T1"/>
                  </a:cxn>
                  <a:cxn ang="T11">
                    <a:pos x="T2" y="T3"/>
                  </a:cxn>
                  <a:cxn ang="T12">
                    <a:pos x="T4" y="T5"/>
                  </a:cxn>
                  <a:cxn ang="T13">
                    <a:pos x="T6" y="T7"/>
                  </a:cxn>
                  <a:cxn ang="T14">
                    <a:pos x="T8" y="T9"/>
                  </a:cxn>
                </a:cxnLst>
                <a:rect l="T15" t="T16" r="T17" b="T18"/>
                <a:pathLst>
                  <a:path w="268" h="244">
                    <a:moveTo>
                      <a:pt x="268" y="114"/>
                    </a:moveTo>
                    <a:lnTo>
                      <a:pt x="268" y="244"/>
                    </a:lnTo>
                    <a:lnTo>
                      <a:pt x="0" y="125"/>
                    </a:lnTo>
                    <a:lnTo>
                      <a:pt x="0" y="0"/>
                    </a:lnTo>
                    <a:lnTo>
                      <a:pt x="268" y="114"/>
                    </a:lnTo>
                    <a:close/>
                  </a:path>
                </a:pathLst>
              </a:custGeom>
              <a:solidFill>
                <a:srgbClr val="800000"/>
              </a:solidFill>
              <a:ln w="9525">
                <a:noFill/>
                <a:round/>
                <a:headEnd/>
                <a:tailEnd/>
              </a:ln>
            </p:spPr>
            <p:txBody>
              <a:bodyPr/>
              <a:lstStyle/>
              <a:p>
                <a:endParaRPr lang="zh-CN" altLang="en-US"/>
              </a:p>
            </p:txBody>
          </p:sp>
          <p:sp>
            <p:nvSpPr>
              <p:cNvPr id="342" name="Freeform 338"/>
              <p:cNvSpPr>
                <a:spLocks/>
              </p:cNvSpPr>
              <p:nvPr/>
            </p:nvSpPr>
            <p:spPr bwMode="auto">
              <a:xfrm>
                <a:off x="3504" y="2536"/>
                <a:ext cx="38" cy="48"/>
              </a:xfrm>
              <a:custGeom>
                <a:avLst/>
                <a:gdLst>
                  <a:gd name="T0" fmla="*/ 38 w 267"/>
                  <a:gd name="T1" fmla="*/ 24 h 239"/>
                  <a:gd name="T2" fmla="*/ 38 w 267"/>
                  <a:gd name="T3" fmla="*/ 48 h 239"/>
                  <a:gd name="T4" fmla="*/ 0 w 267"/>
                  <a:gd name="T5" fmla="*/ 25 h 239"/>
                  <a:gd name="T6" fmla="*/ 0 w 267"/>
                  <a:gd name="T7" fmla="*/ 0 h 239"/>
                  <a:gd name="T8" fmla="*/ 38 w 267"/>
                  <a:gd name="T9" fmla="*/ 24 h 239"/>
                  <a:gd name="T10" fmla="*/ 0 60000 65536"/>
                  <a:gd name="T11" fmla="*/ 0 60000 65536"/>
                  <a:gd name="T12" fmla="*/ 0 60000 65536"/>
                  <a:gd name="T13" fmla="*/ 0 60000 65536"/>
                  <a:gd name="T14" fmla="*/ 0 60000 65536"/>
                  <a:gd name="T15" fmla="*/ 0 w 267"/>
                  <a:gd name="T16" fmla="*/ 0 h 239"/>
                  <a:gd name="T17" fmla="*/ 267 w 267"/>
                  <a:gd name="T18" fmla="*/ 239 h 239"/>
                </a:gdLst>
                <a:ahLst/>
                <a:cxnLst>
                  <a:cxn ang="T10">
                    <a:pos x="T0" y="T1"/>
                  </a:cxn>
                  <a:cxn ang="T11">
                    <a:pos x="T2" y="T3"/>
                  </a:cxn>
                  <a:cxn ang="T12">
                    <a:pos x="T4" y="T5"/>
                  </a:cxn>
                  <a:cxn ang="T13">
                    <a:pos x="T6" y="T7"/>
                  </a:cxn>
                  <a:cxn ang="T14">
                    <a:pos x="T8" y="T9"/>
                  </a:cxn>
                </a:cxnLst>
                <a:rect l="T15" t="T16" r="T17" b="T18"/>
                <a:pathLst>
                  <a:path w="267" h="239">
                    <a:moveTo>
                      <a:pt x="267" y="118"/>
                    </a:moveTo>
                    <a:lnTo>
                      <a:pt x="267" y="239"/>
                    </a:lnTo>
                    <a:lnTo>
                      <a:pt x="0" y="122"/>
                    </a:lnTo>
                    <a:lnTo>
                      <a:pt x="0" y="0"/>
                    </a:lnTo>
                    <a:lnTo>
                      <a:pt x="267" y="118"/>
                    </a:lnTo>
                    <a:close/>
                  </a:path>
                </a:pathLst>
              </a:custGeom>
              <a:solidFill>
                <a:srgbClr val="800000"/>
              </a:solidFill>
              <a:ln w="9525">
                <a:noFill/>
                <a:round/>
                <a:headEnd/>
                <a:tailEnd/>
              </a:ln>
            </p:spPr>
            <p:txBody>
              <a:bodyPr/>
              <a:lstStyle/>
              <a:p>
                <a:endParaRPr lang="zh-CN" altLang="en-US"/>
              </a:p>
            </p:txBody>
          </p:sp>
          <p:sp>
            <p:nvSpPr>
              <p:cNvPr id="343" name="Freeform 339"/>
              <p:cNvSpPr>
                <a:spLocks/>
              </p:cNvSpPr>
              <p:nvPr/>
            </p:nvSpPr>
            <p:spPr bwMode="auto">
              <a:xfrm>
                <a:off x="3464" y="2511"/>
                <a:ext cx="38" cy="48"/>
              </a:xfrm>
              <a:custGeom>
                <a:avLst/>
                <a:gdLst>
                  <a:gd name="T0" fmla="*/ 38 w 268"/>
                  <a:gd name="T1" fmla="*/ 24 h 240"/>
                  <a:gd name="T2" fmla="*/ 38 w 268"/>
                  <a:gd name="T3" fmla="*/ 48 h 240"/>
                  <a:gd name="T4" fmla="*/ 0 w 268"/>
                  <a:gd name="T5" fmla="*/ 24 h 240"/>
                  <a:gd name="T6" fmla="*/ 0 w 268"/>
                  <a:gd name="T7" fmla="*/ 0 h 240"/>
                  <a:gd name="T8" fmla="*/ 38 w 268"/>
                  <a:gd name="T9" fmla="*/ 24 h 240"/>
                  <a:gd name="T10" fmla="*/ 0 60000 65536"/>
                  <a:gd name="T11" fmla="*/ 0 60000 65536"/>
                  <a:gd name="T12" fmla="*/ 0 60000 65536"/>
                  <a:gd name="T13" fmla="*/ 0 60000 65536"/>
                  <a:gd name="T14" fmla="*/ 0 60000 65536"/>
                  <a:gd name="T15" fmla="*/ 0 w 268"/>
                  <a:gd name="T16" fmla="*/ 0 h 240"/>
                  <a:gd name="T17" fmla="*/ 268 w 268"/>
                  <a:gd name="T18" fmla="*/ 240 h 240"/>
                </a:gdLst>
                <a:ahLst/>
                <a:cxnLst>
                  <a:cxn ang="T10">
                    <a:pos x="T0" y="T1"/>
                  </a:cxn>
                  <a:cxn ang="T11">
                    <a:pos x="T2" y="T3"/>
                  </a:cxn>
                  <a:cxn ang="T12">
                    <a:pos x="T4" y="T5"/>
                  </a:cxn>
                  <a:cxn ang="T13">
                    <a:pos x="T6" y="T7"/>
                  </a:cxn>
                  <a:cxn ang="T14">
                    <a:pos x="T8" y="T9"/>
                  </a:cxn>
                </a:cxnLst>
                <a:rect l="T15" t="T16" r="T17" b="T18"/>
                <a:pathLst>
                  <a:path w="268" h="240">
                    <a:moveTo>
                      <a:pt x="268" y="119"/>
                    </a:moveTo>
                    <a:lnTo>
                      <a:pt x="268" y="240"/>
                    </a:lnTo>
                    <a:lnTo>
                      <a:pt x="0" y="121"/>
                    </a:lnTo>
                    <a:lnTo>
                      <a:pt x="0" y="0"/>
                    </a:lnTo>
                    <a:lnTo>
                      <a:pt x="268" y="119"/>
                    </a:lnTo>
                    <a:close/>
                  </a:path>
                </a:pathLst>
              </a:custGeom>
              <a:solidFill>
                <a:srgbClr val="800000"/>
              </a:solidFill>
              <a:ln w="9525">
                <a:noFill/>
                <a:round/>
                <a:headEnd/>
                <a:tailEnd/>
              </a:ln>
            </p:spPr>
            <p:txBody>
              <a:bodyPr/>
              <a:lstStyle/>
              <a:p>
                <a:endParaRPr lang="zh-CN" altLang="en-US"/>
              </a:p>
            </p:txBody>
          </p:sp>
          <p:sp>
            <p:nvSpPr>
              <p:cNvPr id="344" name="Freeform 340"/>
              <p:cNvSpPr>
                <a:spLocks/>
              </p:cNvSpPr>
              <p:nvPr/>
            </p:nvSpPr>
            <p:spPr bwMode="auto">
              <a:xfrm>
                <a:off x="3443" y="2500"/>
                <a:ext cx="19" cy="34"/>
              </a:xfrm>
              <a:custGeom>
                <a:avLst/>
                <a:gdLst>
                  <a:gd name="T0" fmla="*/ 19 w 132"/>
                  <a:gd name="T1" fmla="*/ 11 h 174"/>
                  <a:gd name="T2" fmla="*/ 19 w 132"/>
                  <a:gd name="T3" fmla="*/ 34 h 174"/>
                  <a:gd name="T4" fmla="*/ 0 w 132"/>
                  <a:gd name="T5" fmla="*/ 22 h 174"/>
                  <a:gd name="T6" fmla="*/ 0 w 132"/>
                  <a:gd name="T7" fmla="*/ 0 h 174"/>
                  <a:gd name="T8" fmla="*/ 19 w 132"/>
                  <a:gd name="T9" fmla="*/ 11 h 174"/>
                  <a:gd name="T10" fmla="*/ 0 60000 65536"/>
                  <a:gd name="T11" fmla="*/ 0 60000 65536"/>
                  <a:gd name="T12" fmla="*/ 0 60000 65536"/>
                  <a:gd name="T13" fmla="*/ 0 60000 65536"/>
                  <a:gd name="T14" fmla="*/ 0 60000 65536"/>
                  <a:gd name="T15" fmla="*/ 0 w 132"/>
                  <a:gd name="T16" fmla="*/ 0 h 174"/>
                  <a:gd name="T17" fmla="*/ 132 w 132"/>
                  <a:gd name="T18" fmla="*/ 174 h 174"/>
                </a:gdLst>
                <a:ahLst/>
                <a:cxnLst>
                  <a:cxn ang="T10">
                    <a:pos x="T0" y="T1"/>
                  </a:cxn>
                  <a:cxn ang="T11">
                    <a:pos x="T2" y="T3"/>
                  </a:cxn>
                  <a:cxn ang="T12">
                    <a:pos x="T4" y="T5"/>
                  </a:cxn>
                  <a:cxn ang="T13">
                    <a:pos x="T6" y="T7"/>
                  </a:cxn>
                  <a:cxn ang="T14">
                    <a:pos x="T8" y="T9"/>
                  </a:cxn>
                </a:cxnLst>
                <a:rect l="T15" t="T16" r="T17" b="T18"/>
                <a:pathLst>
                  <a:path w="132" h="174">
                    <a:moveTo>
                      <a:pt x="132" y="54"/>
                    </a:moveTo>
                    <a:lnTo>
                      <a:pt x="132" y="174"/>
                    </a:lnTo>
                    <a:lnTo>
                      <a:pt x="0" y="111"/>
                    </a:lnTo>
                    <a:lnTo>
                      <a:pt x="0" y="0"/>
                    </a:lnTo>
                    <a:lnTo>
                      <a:pt x="132" y="54"/>
                    </a:lnTo>
                    <a:close/>
                  </a:path>
                </a:pathLst>
              </a:custGeom>
              <a:solidFill>
                <a:srgbClr val="400000"/>
              </a:solidFill>
              <a:ln w="9525">
                <a:noFill/>
                <a:round/>
                <a:headEnd/>
                <a:tailEnd/>
              </a:ln>
            </p:spPr>
            <p:txBody>
              <a:bodyPr/>
              <a:lstStyle/>
              <a:p>
                <a:endParaRPr lang="zh-CN" altLang="en-US"/>
              </a:p>
            </p:txBody>
          </p:sp>
          <p:sp>
            <p:nvSpPr>
              <p:cNvPr id="345" name="Freeform 341"/>
              <p:cNvSpPr>
                <a:spLocks/>
              </p:cNvSpPr>
              <p:nvPr/>
            </p:nvSpPr>
            <p:spPr bwMode="auto">
              <a:xfrm>
                <a:off x="3585" y="2649"/>
                <a:ext cx="13" cy="34"/>
              </a:xfrm>
              <a:custGeom>
                <a:avLst/>
                <a:gdLst>
                  <a:gd name="T0" fmla="*/ 13 w 87"/>
                  <a:gd name="T1" fmla="*/ 9 h 172"/>
                  <a:gd name="T2" fmla="*/ 13 w 87"/>
                  <a:gd name="T3" fmla="*/ 34 h 172"/>
                  <a:gd name="T4" fmla="*/ 0 w 87"/>
                  <a:gd name="T5" fmla="*/ 25 h 172"/>
                  <a:gd name="T6" fmla="*/ 0 w 87"/>
                  <a:gd name="T7" fmla="*/ 0 h 172"/>
                  <a:gd name="T8" fmla="*/ 13 w 87"/>
                  <a:gd name="T9" fmla="*/ 9 h 172"/>
                  <a:gd name="T10" fmla="*/ 0 60000 65536"/>
                  <a:gd name="T11" fmla="*/ 0 60000 65536"/>
                  <a:gd name="T12" fmla="*/ 0 60000 65536"/>
                  <a:gd name="T13" fmla="*/ 0 60000 65536"/>
                  <a:gd name="T14" fmla="*/ 0 60000 65536"/>
                  <a:gd name="T15" fmla="*/ 0 w 87"/>
                  <a:gd name="T16" fmla="*/ 0 h 172"/>
                  <a:gd name="T17" fmla="*/ 87 w 87"/>
                  <a:gd name="T18" fmla="*/ 172 h 172"/>
                </a:gdLst>
                <a:ahLst/>
                <a:cxnLst>
                  <a:cxn ang="T10">
                    <a:pos x="T0" y="T1"/>
                  </a:cxn>
                  <a:cxn ang="T11">
                    <a:pos x="T2" y="T3"/>
                  </a:cxn>
                  <a:cxn ang="T12">
                    <a:pos x="T4" y="T5"/>
                  </a:cxn>
                  <a:cxn ang="T13">
                    <a:pos x="T6" y="T7"/>
                  </a:cxn>
                  <a:cxn ang="T14">
                    <a:pos x="T8" y="T9"/>
                  </a:cxn>
                </a:cxnLst>
                <a:rect l="T15" t="T16" r="T17" b="T18"/>
                <a:pathLst>
                  <a:path w="87" h="172">
                    <a:moveTo>
                      <a:pt x="87" y="45"/>
                    </a:moveTo>
                    <a:lnTo>
                      <a:pt x="87" y="172"/>
                    </a:lnTo>
                    <a:lnTo>
                      <a:pt x="0" y="128"/>
                    </a:lnTo>
                    <a:lnTo>
                      <a:pt x="0" y="0"/>
                    </a:lnTo>
                    <a:lnTo>
                      <a:pt x="87" y="45"/>
                    </a:lnTo>
                    <a:close/>
                  </a:path>
                </a:pathLst>
              </a:custGeom>
              <a:solidFill>
                <a:srgbClr val="800000"/>
              </a:solidFill>
              <a:ln w="9525">
                <a:noFill/>
                <a:round/>
                <a:headEnd/>
                <a:tailEnd/>
              </a:ln>
            </p:spPr>
            <p:txBody>
              <a:bodyPr/>
              <a:lstStyle/>
              <a:p>
                <a:endParaRPr lang="zh-CN" altLang="en-US"/>
              </a:p>
            </p:txBody>
          </p:sp>
          <p:sp>
            <p:nvSpPr>
              <p:cNvPr id="346" name="Freeform 342"/>
              <p:cNvSpPr>
                <a:spLocks/>
              </p:cNvSpPr>
              <p:nvPr/>
            </p:nvSpPr>
            <p:spPr bwMode="auto">
              <a:xfrm>
                <a:off x="3544" y="2621"/>
                <a:ext cx="39" cy="51"/>
              </a:xfrm>
              <a:custGeom>
                <a:avLst/>
                <a:gdLst>
                  <a:gd name="T0" fmla="*/ 39 w 268"/>
                  <a:gd name="T1" fmla="*/ 25 h 253"/>
                  <a:gd name="T2" fmla="*/ 39 w 268"/>
                  <a:gd name="T3" fmla="*/ 51 h 253"/>
                  <a:gd name="T4" fmla="*/ 0 w 268"/>
                  <a:gd name="T5" fmla="*/ 26 h 253"/>
                  <a:gd name="T6" fmla="*/ 0 w 268"/>
                  <a:gd name="T7" fmla="*/ 0 h 253"/>
                  <a:gd name="T8" fmla="*/ 39 w 268"/>
                  <a:gd name="T9" fmla="*/ 25 h 253"/>
                  <a:gd name="T10" fmla="*/ 0 60000 65536"/>
                  <a:gd name="T11" fmla="*/ 0 60000 65536"/>
                  <a:gd name="T12" fmla="*/ 0 60000 65536"/>
                  <a:gd name="T13" fmla="*/ 0 60000 65536"/>
                  <a:gd name="T14" fmla="*/ 0 60000 65536"/>
                  <a:gd name="T15" fmla="*/ 0 w 268"/>
                  <a:gd name="T16" fmla="*/ 0 h 253"/>
                  <a:gd name="T17" fmla="*/ 268 w 268"/>
                  <a:gd name="T18" fmla="*/ 253 h 253"/>
                </a:gdLst>
                <a:ahLst/>
                <a:cxnLst>
                  <a:cxn ang="T10">
                    <a:pos x="T0" y="T1"/>
                  </a:cxn>
                  <a:cxn ang="T11">
                    <a:pos x="T2" y="T3"/>
                  </a:cxn>
                  <a:cxn ang="T12">
                    <a:pos x="T4" y="T5"/>
                  </a:cxn>
                  <a:cxn ang="T13">
                    <a:pos x="T6" y="T7"/>
                  </a:cxn>
                  <a:cxn ang="T14">
                    <a:pos x="T8" y="T9"/>
                  </a:cxn>
                </a:cxnLst>
                <a:rect l="T15" t="T16" r="T17" b="T18"/>
                <a:pathLst>
                  <a:path w="268" h="253">
                    <a:moveTo>
                      <a:pt x="268" y="125"/>
                    </a:moveTo>
                    <a:lnTo>
                      <a:pt x="268" y="253"/>
                    </a:lnTo>
                    <a:lnTo>
                      <a:pt x="0" y="128"/>
                    </a:lnTo>
                    <a:lnTo>
                      <a:pt x="0" y="0"/>
                    </a:lnTo>
                    <a:lnTo>
                      <a:pt x="268" y="125"/>
                    </a:lnTo>
                    <a:close/>
                  </a:path>
                </a:pathLst>
              </a:custGeom>
              <a:solidFill>
                <a:srgbClr val="800000"/>
              </a:solidFill>
              <a:ln w="9525">
                <a:noFill/>
                <a:round/>
                <a:headEnd/>
                <a:tailEnd/>
              </a:ln>
            </p:spPr>
            <p:txBody>
              <a:bodyPr/>
              <a:lstStyle/>
              <a:p>
                <a:endParaRPr lang="zh-CN" altLang="en-US"/>
              </a:p>
            </p:txBody>
          </p:sp>
          <p:sp>
            <p:nvSpPr>
              <p:cNvPr id="347" name="Freeform 343"/>
              <p:cNvSpPr>
                <a:spLocks/>
              </p:cNvSpPr>
              <p:nvPr/>
            </p:nvSpPr>
            <p:spPr bwMode="auto">
              <a:xfrm>
                <a:off x="3504" y="2595"/>
                <a:ext cx="38" cy="50"/>
              </a:xfrm>
              <a:custGeom>
                <a:avLst/>
                <a:gdLst>
                  <a:gd name="T0" fmla="*/ 38 w 267"/>
                  <a:gd name="T1" fmla="*/ 26 h 252"/>
                  <a:gd name="T2" fmla="*/ 38 w 267"/>
                  <a:gd name="T3" fmla="*/ 50 h 252"/>
                  <a:gd name="T4" fmla="*/ 0 w 267"/>
                  <a:gd name="T5" fmla="*/ 24 h 252"/>
                  <a:gd name="T6" fmla="*/ 0 w 267"/>
                  <a:gd name="T7" fmla="*/ 0 h 252"/>
                  <a:gd name="T8" fmla="*/ 38 w 267"/>
                  <a:gd name="T9" fmla="*/ 26 h 252"/>
                  <a:gd name="T10" fmla="*/ 0 60000 65536"/>
                  <a:gd name="T11" fmla="*/ 0 60000 65536"/>
                  <a:gd name="T12" fmla="*/ 0 60000 65536"/>
                  <a:gd name="T13" fmla="*/ 0 60000 65536"/>
                  <a:gd name="T14" fmla="*/ 0 60000 65536"/>
                  <a:gd name="T15" fmla="*/ 0 w 267"/>
                  <a:gd name="T16" fmla="*/ 0 h 252"/>
                  <a:gd name="T17" fmla="*/ 267 w 267"/>
                  <a:gd name="T18" fmla="*/ 252 h 252"/>
                </a:gdLst>
                <a:ahLst/>
                <a:cxnLst>
                  <a:cxn ang="T10">
                    <a:pos x="T0" y="T1"/>
                  </a:cxn>
                  <a:cxn ang="T11">
                    <a:pos x="T2" y="T3"/>
                  </a:cxn>
                  <a:cxn ang="T12">
                    <a:pos x="T4" y="T5"/>
                  </a:cxn>
                  <a:cxn ang="T13">
                    <a:pos x="T6" y="T7"/>
                  </a:cxn>
                  <a:cxn ang="T14">
                    <a:pos x="T8" y="T9"/>
                  </a:cxn>
                </a:cxnLst>
                <a:rect l="T15" t="T16" r="T17" b="T18"/>
                <a:pathLst>
                  <a:path w="267" h="252">
                    <a:moveTo>
                      <a:pt x="267" y="131"/>
                    </a:moveTo>
                    <a:lnTo>
                      <a:pt x="267" y="252"/>
                    </a:lnTo>
                    <a:lnTo>
                      <a:pt x="0" y="121"/>
                    </a:lnTo>
                    <a:lnTo>
                      <a:pt x="0" y="0"/>
                    </a:lnTo>
                    <a:lnTo>
                      <a:pt x="267" y="131"/>
                    </a:lnTo>
                    <a:close/>
                  </a:path>
                </a:pathLst>
              </a:custGeom>
              <a:solidFill>
                <a:srgbClr val="800000"/>
              </a:solidFill>
              <a:ln w="9525">
                <a:noFill/>
                <a:round/>
                <a:headEnd/>
                <a:tailEnd/>
              </a:ln>
            </p:spPr>
            <p:txBody>
              <a:bodyPr/>
              <a:lstStyle/>
              <a:p>
                <a:endParaRPr lang="zh-CN" altLang="en-US"/>
              </a:p>
            </p:txBody>
          </p:sp>
          <p:sp>
            <p:nvSpPr>
              <p:cNvPr id="348" name="Freeform 344"/>
              <p:cNvSpPr>
                <a:spLocks/>
              </p:cNvSpPr>
              <p:nvPr/>
            </p:nvSpPr>
            <p:spPr bwMode="auto">
              <a:xfrm>
                <a:off x="3464" y="2568"/>
                <a:ext cx="38" cy="50"/>
              </a:xfrm>
              <a:custGeom>
                <a:avLst/>
                <a:gdLst>
                  <a:gd name="T0" fmla="*/ 38 w 268"/>
                  <a:gd name="T1" fmla="*/ 26 h 249"/>
                  <a:gd name="T2" fmla="*/ 38 w 268"/>
                  <a:gd name="T3" fmla="*/ 50 h 249"/>
                  <a:gd name="T4" fmla="*/ 0 w 268"/>
                  <a:gd name="T5" fmla="*/ 24 h 249"/>
                  <a:gd name="T6" fmla="*/ 0 w 268"/>
                  <a:gd name="T7" fmla="*/ 0 h 249"/>
                  <a:gd name="T8" fmla="*/ 38 w 268"/>
                  <a:gd name="T9" fmla="*/ 26 h 249"/>
                  <a:gd name="T10" fmla="*/ 0 60000 65536"/>
                  <a:gd name="T11" fmla="*/ 0 60000 65536"/>
                  <a:gd name="T12" fmla="*/ 0 60000 65536"/>
                  <a:gd name="T13" fmla="*/ 0 60000 65536"/>
                  <a:gd name="T14" fmla="*/ 0 60000 65536"/>
                  <a:gd name="T15" fmla="*/ 0 w 268"/>
                  <a:gd name="T16" fmla="*/ 0 h 249"/>
                  <a:gd name="T17" fmla="*/ 268 w 268"/>
                  <a:gd name="T18" fmla="*/ 249 h 249"/>
                </a:gdLst>
                <a:ahLst/>
                <a:cxnLst>
                  <a:cxn ang="T10">
                    <a:pos x="T0" y="T1"/>
                  </a:cxn>
                  <a:cxn ang="T11">
                    <a:pos x="T2" y="T3"/>
                  </a:cxn>
                  <a:cxn ang="T12">
                    <a:pos x="T4" y="T5"/>
                  </a:cxn>
                  <a:cxn ang="T13">
                    <a:pos x="T6" y="T7"/>
                  </a:cxn>
                  <a:cxn ang="T14">
                    <a:pos x="T8" y="T9"/>
                  </a:cxn>
                </a:cxnLst>
                <a:rect l="T15" t="T16" r="T17" b="T18"/>
                <a:pathLst>
                  <a:path w="268" h="249">
                    <a:moveTo>
                      <a:pt x="268" y="128"/>
                    </a:moveTo>
                    <a:lnTo>
                      <a:pt x="268" y="249"/>
                    </a:lnTo>
                    <a:lnTo>
                      <a:pt x="0" y="121"/>
                    </a:lnTo>
                    <a:lnTo>
                      <a:pt x="0" y="0"/>
                    </a:lnTo>
                    <a:lnTo>
                      <a:pt x="268" y="128"/>
                    </a:lnTo>
                    <a:close/>
                  </a:path>
                </a:pathLst>
              </a:custGeom>
              <a:solidFill>
                <a:srgbClr val="800000"/>
              </a:solidFill>
              <a:ln w="9525">
                <a:noFill/>
                <a:round/>
                <a:headEnd/>
                <a:tailEnd/>
              </a:ln>
            </p:spPr>
            <p:txBody>
              <a:bodyPr/>
              <a:lstStyle/>
              <a:p>
                <a:endParaRPr lang="zh-CN" altLang="en-US"/>
              </a:p>
            </p:txBody>
          </p:sp>
          <p:sp>
            <p:nvSpPr>
              <p:cNvPr id="349" name="Freeform 345"/>
              <p:cNvSpPr>
                <a:spLocks/>
              </p:cNvSpPr>
              <p:nvPr/>
            </p:nvSpPr>
            <p:spPr bwMode="auto">
              <a:xfrm>
                <a:off x="3443" y="2554"/>
                <a:ext cx="19" cy="36"/>
              </a:xfrm>
              <a:custGeom>
                <a:avLst/>
                <a:gdLst>
                  <a:gd name="T0" fmla="*/ 19 w 132"/>
                  <a:gd name="T1" fmla="*/ 12 h 179"/>
                  <a:gd name="T2" fmla="*/ 19 w 132"/>
                  <a:gd name="T3" fmla="*/ 36 h 179"/>
                  <a:gd name="T4" fmla="*/ 0 w 132"/>
                  <a:gd name="T5" fmla="*/ 23 h 179"/>
                  <a:gd name="T6" fmla="*/ 0 w 132"/>
                  <a:gd name="T7" fmla="*/ 0 h 179"/>
                  <a:gd name="T8" fmla="*/ 19 w 132"/>
                  <a:gd name="T9" fmla="*/ 12 h 179"/>
                  <a:gd name="T10" fmla="*/ 0 60000 65536"/>
                  <a:gd name="T11" fmla="*/ 0 60000 65536"/>
                  <a:gd name="T12" fmla="*/ 0 60000 65536"/>
                  <a:gd name="T13" fmla="*/ 0 60000 65536"/>
                  <a:gd name="T14" fmla="*/ 0 60000 65536"/>
                  <a:gd name="T15" fmla="*/ 0 w 132"/>
                  <a:gd name="T16" fmla="*/ 0 h 179"/>
                  <a:gd name="T17" fmla="*/ 132 w 132"/>
                  <a:gd name="T18" fmla="*/ 179 h 179"/>
                </a:gdLst>
                <a:ahLst/>
                <a:cxnLst>
                  <a:cxn ang="T10">
                    <a:pos x="T0" y="T1"/>
                  </a:cxn>
                  <a:cxn ang="T11">
                    <a:pos x="T2" y="T3"/>
                  </a:cxn>
                  <a:cxn ang="T12">
                    <a:pos x="T4" y="T5"/>
                  </a:cxn>
                  <a:cxn ang="T13">
                    <a:pos x="T6" y="T7"/>
                  </a:cxn>
                  <a:cxn ang="T14">
                    <a:pos x="T8" y="T9"/>
                  </a:cxn>
                </a:cxnLst>
                <a:rect l="T15" t="T16" r="T17" b="T18"/>
                <a:pathLst>
                  <a:path w="132" h="179">
                    <a:moveTo>
                      <a:pt x="132" y="60"/>
                    </a:moveTo>
                    <a:lnTo>
                      <a:pt x="132" y="179"/>
                    </a:lnTo>
                    <a:lnTo>
                      <a:pt x="0" y="114"/>
                    </a:lnTo>
                    <a:lnTo>
                      <a:pt x="0" y="0"/>
                    </a:lnTo>
                    <a:lnTo>
                      <a:pt x="132" y="60"/>
                    </a:lnTo>
                    <a:close/>
                  </a:path>
                </a:pathLst>
              </a:custGeom>
              <a:solidFill>
                <a:srgbClr val="600000"/>
              </a:solidFill>
              <a:ln w="9525">
                <a:noFill/>
                <a:round/>
                <a:headEnd/>
                <a:tailEnd/>
              </a:ln>
            </p:spPr>
            <p:txBody>
              <a:bodyPr/>
              <a:lstStyle/>
              <a:p>
                <a:endParaRPr lang="zh-CN" altLang="en-US"/>
              </a:p>
            </p:txBody>
          </p:sp>
          <p:sp>
            <p:nvSpPr>
              <p:cNvPr id="350" name="Freeform 346"/>
              <p:cNvSpPr>
                <a:spLocks/>
              </p:cNvSpPr>
              <p:nvPr/>
            </p:nvSpPr>
            <p:spPr bwMode="auto">
              <a:xfrm>
                <a:off x="3585" y="2714"/>
                <a:ext cx="12" cy="33"/>
              </a:xfrm>
              <a:custGeom>
                <a:avLst/>
                <a:gdLst>
                  <a:gd name="T0" fmla="*/ 12 w 88"/>
                  <a:gd name="T1" fmla="*/ 7 h 165"/>
                  <a:gd name="T2" fmla="*/ 12 w 88"/>
                  <a:gd name="T3" fmla="*/ 33 h 165"/>
                  <a:gd name="T4" fmla="*/ 0 w 88"/>
                  <a:gd name="T5" fmla="*/ 23 h 165"/>
                  <a:gd name="T6" fmla="*/ 0 w 88"/>
                  <a:gd name="T7" fmla="*/ 0 h 165"/>
                  <a:gd name="T8" fmla="*/ 12 w 88"/>
                  <a:gd name="T9" fmla="*/ 7 h 165"/>
                  <a:gd name="T10" fmla="*/ 0 60000 65536"/>
                  <a:gd name="T11" fmla="*/ 0 60000 65536"/>
                  <a:gd name="T12" fmla="*/ 0 60000 65536"/>
                  <a:gd name="T13" fmla="*/ 0 60000 65536"/>
                  <a:gd name="T14" fmla="*/ 0 60000 65536"/>
                  <a:gd name="T15" fmla="*/ 0 w 88"/>
                  <a:gd name="T16" fmla="*/ 0 h 165"/>
                  <a:gd name="T17" fmla="*/ 88 w 88"/>
                  <a:gd name="T18" fmla="*/ 165 h 165"/>
                </a:gdLst>
                <a:ahLst/>
                <a:cxnLst>
                  <a:cxn ang="T10">
                    <a:pos x="T0" y="T1"/>
                  </a:cxn>
                  <a:cxn ang="T11">
                    <a:pos x="T2" y="T3"/>
                  </a:cxn>
                  <a:cxn ang="T12">
                    <a:pos x="T4" y="T5"/>
                  </a:cxn>
                  <a:cxn ang="T13">
                    <a:pos x="T6" y="T7"/>
                  </a:cxn>
                  <a:cxn ang="T14">
                    <a:pos x="T8" y="T9"/>
                  </a:cxn>
                </a:cxnLst>
                <a:rect l="T15" t="T16" r="T17" b="T18"/>
                <a:pathLst>
                  <a:path w="88" h="165">
                    <a:moveTo>
                      <a:pt x="88" y="35"/>
                    </a:moveTo>
                    <a:lnTo>
                      <a:pt x="88" y="165"/>
                    </a:lnTo>
                    <a:lnTo>
                      <a:pt x="0" y="114"/>
                    </a:lnTo>
                    <a:lnTo>
                      <a:pt x="0" y="0"/>
                    </a:lnTo>
                    <a:lnTo>
                      <a:pt x="88" y="35"/>
                    </a:lnTo>
                    <a:close/>
                  </a:path>
                </a:pathLst>
              </a:custGeom>
              <a:solidFill>
                <a:srgbClr val="800000"/>
              </a:solidFill>
              <a:ln w="9525">
                <a:noFill/>
                <a:round/>
                <a:headEnd/>
                <a:tailEnd/>
              </a:ln>
            </p:spPr>
            <p:txBody>
              <a:bodyPr/>
              <a:lstStyle/>
              <a:p>
                <a:endParaRPr lang="zh-CN" altLang="en-US"/>
              </a:p>
            </p:txBody>
          </p:sp>
          <p:sp>
            <p:nvSpPr>
              <p:cNvPr id="351" name="Freeform 347"/>
              <p:cNvSpPr>
                <a:spLocks/>
              </p:cNvSpPr>
              <p:nvPr/>
            </p:nvSpPr>
            <p:spPr bwMode="auto">
              <a:xfrm>
                <a:off x="3544" y="2682"/>
                <a:ext cx="39" cy="55"/>
              </a:xfrm>
              <a:custGeom>
                <a:avLst/>
                <a:gdLst>
                  <a:gd name="T0" fmla="*/ 39 w 268"/>
                  <a:gd name="T1" fmla="*/ 29 h 271"/>
                  <a:gd name="T2" fmla="*/ 39 w 268"/>
                  <a:gd name="T3" fmla="*/ 55 h 271"/>
                  <a:gd name="T4" fmla="*/ 0 w 268"/>
                  <a:gd name="T5" fmla="*/ 26 h 271"/>
                  <a:gd name="T6" fmla="*/ 0 w 268"/>
                  <a:gd name="T7" fmla="*/ 0 h 271"/>
                  <a:gd name="T8" fmla="*/ 39 w 268"/>
                  <a:gd name="T9" fmla="*/ 29 h 271"/>
                  <a:gd name="T10" fmla="*/ 0 60000 65536"/>
                  <a:gd name="T11" fmla="*/ 0 60000 65536"/>
                  <a:gd name="T12" fmla="*/ 0 60000 65536"/>
                  <a:gd name="T13" fmla="*/ 0 60000 65536"/>
                  <a:gd name="T14" fmla="*/ 0 60000 65536"/>
                  <a:gd name="T15" fmla="*/ 0 w 268"/>
                  <a:gd name="T16" fmla="*/ 0 h 271"/>
                  <a:gd name="T17" fmla="*/ 268 w 268"/>
                  <a:gd name="T18" fmla="*/ 271 h 271"/>
                </a:gdLst>
                <a:ahLst/>
                <a:cxnLst>
                  <a:cxn ang="T10">
                    <a:pos x="T0" y="T1"/>
                  </a:cxn>
                  <a:cxn ang="T11">
                    <a:pos x="T2" y="T3"/>
                  </a:cxn>
                  <a:cxn ang="T12">
                    <a:pos x="T4" y="T5"/>
                  </a:cxn>
                  <a:cxn ang="T13">
                    <a:pos x="T6" y="T7"/>
                  </a:cxn>
                  <a:cxn ang="T14">
                    <a:pos x="T8" y="T9"/>
                  </a:cxn>
                </a:cxnLst>
                <a:rect l="T15" t="T16" r="T17" b="T18"/>
                <a:pathLst>
                  <a:path w="268" h="271">
                    <a:moveTo>
                      <a:pt x="268" y="141"/>
                    </a:moveTo>
                    <a:lnTo>
                      <a:pt x="268" y="271"/>
                    </a:lnTo>
                    <a:lnTo>
                      <a:pt x="0" y="126"/>
                    </a:lnTo>
                    <a:lnTo>
                      <a:pt x="0" y="0"/>
                    </a:lnTo>
                    <a:lnTo>
                      <a:pt x="268" y="141"/>
                    </a:lnTo>
                    <a:close/>
                  </a:path>
                </a:pathLst>
              </a:custGeom>
              <a:solidFill>
                <a:srgbClr val="800000"/>
              </a:solidFill>
              <a:ln w="9525">
                <a:noFill/>
                <a:round/>
                <a:headEnd/>
                <a:tailEnd/>
              </a:ln>
            </p:spPr>
            <p:txBody>
              <a:bodyPr/>
              <a:lstStyle/>
              <a:p>
                <a:endParaRPr lang="zh-CN" altLang="en-US"/>
              </a:p>
            </p:txBody>
          </p:sp>
          <p:sp>
            <p:nvSpPr>
              <p:cNvPr id="352" name="Freeform 348"/>
              <p:cNvSpPr>
                <a:spLocks/>
              </p:cNvSpPr>
              <p:nvPr/>
            </p:nvSpPr>
            <p:spPr bwMode="auto">
              <a:xfrm>
                <a:off x="3504" y="2653"/>
                <a:ext cx="38" cy="53"/>
              </a:xfrm>
              <a:custGeom>
                <a:avLst/>
                <a:gdLst>
                  <a:gd name="T0" fmla="*/ 38 w 267"/>
                  <a:gd name="T1" fmla="*/ 28 h 264"/>
                  <a:gd name="T2" fmla="*/ 38 w 267"/>
                  <a:gd name="T3" fmla="*/ 53 h 264"/>
                  <a:gd name="T4" fmla="*/ 0 w 267"/>
                  <a:gd name="T5" fmla="*/ 24 h 264"/>
                  <a:gd name="T6" fmla="*/ 0 w 267"/>
                  <a:gd name="T7" fmla="*/ 0 h 264"/>
                  <a:gd name="T8" fmla="*/ 38 w 267"/>
                  <a:gd name="T9" fmla="*/ 28 h 264"/>
                  <a:gd name="T10" fmla="*/ 0 60000 65536"/>
                  <a:gd name="T11" fmla="*/ 0 60000 65536"/>
                  <a:gd name="T12" fmla="*/ 0 60000 65536"/>
                  <a:gd name="T13" fmla="*/ 0 60000 65536"/>
                  <a:gd name="T14" fmla="*/ 0 60000 65536"/>
                  <a:gd name="T15" fmla="*/ 0 w 267"/>
                  <a:gd name="T16" fmla="*/ 0 h 264"/>
                  <a:gd name="T17" fmla="*/ 267 w 267"/>
                  <a:gd name="T18" fmla="*/ 264 h 264"/>
                </a:gdLst>
                <a:ahLst/>
                <a:cxnLst>
                  <a:cxn ang="T10">
                    <a:pos x="T0" y="T1"/>
                  </a:cxn>
                  <a:cxn ang="T11">
                    <a:pos x="T2" y="T3"/>
                  </a:cxn>
                  <a:cxn ang="T12">
                    <a:pos x="T4" y="T5"/>
                  </a:cxn>
                  <a:cxn ang="T13">
                    <a:pos x="T6" y="T7"/>
                  </a:cxn>
                  <a:cxn ang="T14">
                    <a:pos x="T8" y="T9"/>
                  </a:cxn>
                </a:cxnLst>
                <a:rect l="T15" t="T16" r="T17" b="T18"/>
                <a:pathLst>
                  <a:path w="267" h="264">
                    <a:moveTo>
                      <a:pt x="267" y="141"/>
                    </a:moveTo>
                    <a:lnTo>
                      <a:pt x="267" y="264"/>
                    </a:lnTo>
                    <a:lnTo>
                      <a:pt x="0" y="120"/>
                    </a:lnTo>
                    <a:lnTo>
                      <a:pt x="0" y="0"/>
                    </a:lnTo>
                    <a:lnTo>
                      <a:pt x="267" y="141"/>
                    </a:lnTo>
                    <a:close/>
                  </a:path>
                </a:pathLst>
              </a:custGeom>
              <a:solidFill>
                <a:srgbClr val="800000"/>
              </a:solidFill>
              <a:ln w="9525">
                <a:noFill/>
                <a:round/>
                <a:headEnd/>
                <a:tailEnd/>
              </a:ln>
            </p:spPr>
            <p:txBody>
              <a:bodyPr/>
              <a:lstStyle/>
              <a:p>
                <a:endParaRPr lang="zh-CN" altLang="en-US"/>
              </a:p>
            </p:txBody>
          </p:sp>
          <p:sp>
            <p:nvSpPr>
              <p:cNvPr id="353" name="Freeform 349"/>
              <p:cNvSpPr>
                <a:spLocks/>
              </p:cNvSpPr>
              <p:nvPr/>
            </p:nvSpPr>
            <p:spPr bwMode="auto">
              <a:xfrm>
                <a:off x="3464" y="2623"/>
                <a:ext cx="38" cy="53"/>
              </a:xfrm>
              <a:custGeom>
                <a:avLst/>
                <a:gdLst>
                  <a:gd name="T0" fmla="*/ 38 w 271"/>
                  <a:gd name="T1" fmla="*/ 29 h 265"/>
                  <a:gd name="T2" fmla="*/ 38 w 271"/>
                  <a:gd name="T3" fmla="*/ 53 h 265"/>
                  <a:gd name="T4" fmla="*/ 0 w 271"/>
                  <a:gd name="T5" fmla="*/ 24 h 265"/>
                  <a:gd name="T6" fmla="*/ 0 w 271"/>
                  <a:gd name="T7" fmla="*/ 0 h 265"/>
                  <a:gd name="T8" fmla="*/ 38 w 271"/>
                  <a:gd name="T9" fmla="*/ 29 h 265"/>
                  <a:gd name="T10" fmla="*/ 0 60000 65536"/>
                  <a:gd name="T11" fmla="*/ 0 60000 65536"/>
                  <a:gd name="T12" fmla="*/ 0 60000 65536"/>
                  <a:gd name="T13" fmla="*/ 0 60000 65536"/>
                  <a:gd name="T14" fmla="*/ 0 60000 65536"/>
                  <a:gd name="T15" fmla="*/ 0 w 271"/>
                  <a:gd name="T16" fmla="*/ 0 h 265"/>
                  <a:gd name="T17" fmla="*/ 271 w 271"/>
                  <a:gd name="T18" fmla="*/ 265 h 265"/>
                </a:gdLst>
                <a:ahLst/>
                <a:cxnLst>
                  <a:cxn ang="T10">
                    <a:pos x="T0" y="T1"/>
                  </a:cxn>
                  <a:cxn ang="T11">
                    <a:pos x="T2" y="T3"/>
                  </a:cxn>
                  <a:cxn ang="T12">
                    <a:pos x="T4" y="T5"/>
                  </a:cxn>
                  <a:cxn ang="T13">
                    <a:pos x="T6" y="T7"/>
                  </a:cxn>
                  <a:cxn ang="T14">
                    <a:pos x="T8" y="T9"/>
                  </a:cxn>
                </a:cxnLst>
                <a:rect l="T15" t="T16" r="T17" b="T18"/>
                <a:pathLst>
                  <a:path w="271" h="265">
                    <a:moveTo>
                      <a:pt x="271" y="146"/>
                    </a:moveTo>
                    <a:lnTo>
                      <a:pt x="271" y="265"/>
                    </a:lnTo>
                    <a:lnTo>
                      <a:pt x="0" y="121"/>
                    </a:lnTo>
                    <a:lnTo>
                      <a:pt x="0" y="0"/>
                    </a:lnTo>
                    <a:lnTo>
                      <a:pt x="271" y="146"/>
                    </a:lnTo>
                    <a:close/>
                  </a:path>
                </a:pathLst>
              </a:custGeom>
              <a:solidFill>
                <a:srgbClr val="800000"/>
              </a:solidFill>
              <a:ln w="9525">
                <a:noFill/>
                <a:round/>
                <a:headEnd/>
                <a:tailEnd/>
              </a:ln>
            </p:spPr>
            <p:txBody>
              <a:bodyPr/>
              <a:lstStyle/>
              <a:p>
                <a:endParaRPr lang="zh-CN" altLang="en-US"/>
              </a:p>
            </p:txBody>
          </p:sp>
          <p:sp>
            <p:nvSpPr>
              <p:cNvPr id="354" name="Freeform 350"/>
              <p:cNvSpPr>
                <a:spLocks/>
              </p:cNvSpPr>
              <p:nvPr/>
            </p:nvSpPr>
            <p:spPr bwMode="auto">
              <a:xfrm>
                <a:off x="3443" y="2609"/>
                <a:ext cx="19" cy="37"/>
              </a:xfrm>
              <a:custGeom>
                <a:avLst/>
                <a:gdLst>
                  <a:gd name="T0" fmla="*/ 19 w 132"/>
                  <a:gd name="T1" fmla="*/ 13 h 183"/>
                  <a:gd name="T2" fmla="*/ 19 w 132"/>
                  <a:gd name="T3" fmla="*/ 37 h 183"/>
                  <a:gd name="T4" fmla="*/ 0 w 132"/>
                  <a:gd name="T5" fmla="*/ 22 h 183"/>
                  <a:gd name="T6" fmla="*/ 0 w 132"/>
                  <a:gd name="T7" fmla="*/ 0 h 183"/>
                  <a:gd name="T8" fmla="*/ 19 w 132"/>
                  <a:gd name="T9" fmla="*/ 13 h 183"/>
                  <a:gd name="T10" fmla="*/ 0 60000 65536"/>
                  <a:gd name="T11" fmla="*/ 0 60000 65536"/>
                  <a:gd name="T12" fmla="*/ 0 60000 65536"/>
                  <a:gd name="T13" fmla="*/ 0 60000 65536"/>
                  <a:gd name="T14" fmla="*/ 0 60000 65536"/>
                  <a:gd name="T15" fmla="*/ 0 w 132"/>
                  <a:gd name="T16" fmla="*/ 0 h 183"/>
                  <a:gd name="T17" fmla="*/ 132 w 132"/>
                  <a:gd name="T18" fmla="*/ 183 h 183"/>
                </a:gdLst>
                <a:ahLst/>
                <a:cxnLst>
                  <a:cxn ang="T10">
                    <a:pos x="T0" y="T1"/>
                  </a:cxn>
                  <a:cxn ang="T11">
                    <a:pos x="T2" y="T3"/>
                  </a:cxn>
                  <a:cxn ang="T12">
                    <a:pos x="T4" y="T5"/>
                  </a:cxn>
                  <a:cxn ang="T13">
                    <a:pos x="T6" y="T7"/>
                  </a:cxn>
                  <a:cxn ang="T14">
                    <a:pos x="T8" y="T9"/>
                  </a:cxn>
                </a:cxnLst>
                <a:rect l="T15" t="T16" r="T17" b="T18"/>
                <a:pathLst>
                  <a:path w="132" h="183">
                    <a:moveTo>
                      <a:pt x="132" y="63"/>
                    </a:moveTo>
                    <a:lnTo>
                      <a:pt x="132" y="183"/>
                    </a:lnTo>
                    <a:lnTo>
                      <a:pt x="0" y="110"/>
                    </a:lnTo>
                    <a:lnTo>
                      <a:pt x="0" y="0"/>
                    </a:lnTo>
                    <a:lnTo>
                      <a:pt x="132" y="63"/>
                    </a:lnTo>
                    <a:close/>
                  </a:path>
                </a:pathLst>
              </a:custGeom>
              <a:solidFill>
                <a:srgbClr val="800000"/>
              </a:solidFill>
              <a:ln w="9525">
                <a:noFill/>
                <a:round/>
                <a:headEnd/>
                <a:tailEnd/>
              </a:ln>
            </p:spPr>
            <p:txBody>
              <a:bodyPr/>
              <a:lstStyle/>
              <a:p>
                <a:endParaRPr lang="zh-CN" altLang="en-US"/>
              </a:p>
            </p:txBody>
          </p:sp>
          <p:sp>
            <p:nvSpPr>
              <p:cNvPr id="355" name="Freeform 351"/>
              <p:cNvSpPr>
                <a:spLocks/>
              </p:cNvSpPr>
              <p:nvPr/>
            </p:nvSpPr>
            <p:spPr bwMode="auto">
              <a:xfrm>
                <a:off x="3585" y="2775"/>
                <a:ext cx="12" cy="38"/>
              </a:xfrm>
              <a:custGeom>
                <a:avLst/>
                <a:gdLst>
                  <a:gd name="T0" fmla="*/ 12 w 84"/>
                  <a:gd name="T1" fmla="*/ 10 h 189"/>
                  <a:gd name="T2" fmla="*/ 12 w 84"/>
                  <a:gd name="T3" fmla="*/ 38 h 189"/>
                  <a:gd name="T4" fmla="*/ 0 w 84"/>
                  <a:gd name="T5" fmla="*/ 27 h 189"/>
                  <a:gd name="T6" fmla="*/ 0 w 84"/>
                  <a:gd name="T7" fmla="*/ 0 h 189"/>
                  <a:gd name="T8" fmla="*/ 12 w 84"/>
                  <a:gd name="T9" fmla="*/ 10 h 189"/>
                  <a:gd name="T10" fmla="*/ 0 60000 65536"/>
                  <a:gd name="T11" fmla="*/ 0 60000 65536"/>
                  <a:gd name="T12" fmla="*/ 0 60000 65536"/>
                  <a:gd name="T13" fmla="*/ 0 60000 65536"/>
                  <a:gd name="T14" fmla="*/ 0 60000 65536"/>
                  <a:gd name="T15" fmla="*/ 0 w 84"/>
                  <a:gd name="T16" fmla="*/ 0 h 189"/>
                  <a:gd name="T17" fmla="*/ 84 w 84"/>
                  <a:gd name="T18" fmla="*/ 189 h 189"/>
                </a:gdLst>
                <a:ahLst/>
                <a:cxnLst>
                  <a:cxn ang="T10">
                    <a:pos x="T0" y="T1"/>
                  </a:cxn>
                  <a:cxn ang="T11">
                    <a:pos x="T2" y="T3"/>
                  </a:cxn>
                  <a:cxn ang="T12">
                    <a:pos x="T4" y="T5"/>
                  </a:cxn>
                  <a:cxn ang="T13">
                    <a:pos x="T6" y="T7"/>
                  </a:cxn>
                  <a:cxn ang="T14">
                    <a:pos x="T8" y="T9"/>
                  </a:cxn>
                </a:cxnLst>
                <a:rect l="T15" t="T16" r="T17" b="T18"/>
                <a:pathLst>
                  <a:path w="84" h="189">
                    <a:moveTo>
                      <a:pt x="84" y="51"/>
                    </a:moveTo>
                    <a:lnTo>
                      <a:pt x="84" y="189"/>
                    </a:lnTo>
                    <a:lnTo>
                      <a:pt x="0" y="133"/>
                    </a:lnTo>
                    <a:lnTo>
                      <a:pt x="0" y="0"/>
                    </a:lnTo>
                    <a:lnTo>
                      <a:pt x="84" y="51"/>
                    </a:lnTo>
                    <a:close/>
                  </a:path>
                </a:pathLst>
              </a:custGeom>
              <a:solidFill>
                <a:srgbClr val="800000"/>
              </a:solidFill>
              <a:ln w="9525">
                <a:noFill/>
                <a:round/>
                <a:headEnd/>
                <a:tailEnd/>
              </a:ln>
            </p:spPr>
            <p:txBody>
              <a:bodyPr/>
              <a:lstStyle/>
              <a:p>
                <a:endParaRPr lang="zh-CN" altLang="en-US"/>
              </a:p>
            </p:txBody>
          </p:sp>
          <p:sp>
            <p:nvSpPr>
              <p:cNvPr id="356" name="Freeform 352"/>
              <p:cNvSpPr>
                <a:spLocks/>
              </p:cNvSpPr>
              <p:nvPr/>
            </p:nvSpPr>
            <p:spPr bwMode="auto">
              <a:xfrm>
                <a:off x="3544" y="2743"/>
                <a:ext cx="39" cy="57"/>
              </a:xfrm>
              <a:custGeom>
                <a:avLst/>
                <a:gdLst>
                  <a:gd name="T0" fmla="*/ 39 w 268"/>
                  <a:gd name="T1" fmla="*/ 31 h 282"/>
                  <a:gd name="T2" fmla="*/ 39 w 268"/>
                  <a:gd name="T3" fmla="*/ 57 h 282"/>
                  <a:gd name="T4" fmla="*/ 0 w 268"/>
                  <a:gd name="T5" fmla="*/ 25 h 282"/>
                  <a:gd name="T6" fmla="*/ 0 w 268"/>
                  <a:gd name="T7" fmla="*/ 0 h 282"/>
                  <a:gd name="T8" fmla="*/ 39 w 268"/>
                  <a:gd name="T9" fmla="*/ 31 h 282"/>
                  <a:gd name="T10" fmla="*/ 0 60000 65536"/>
                  <a:gd name="T11" fmla="*/ 0 60000 65536"/>
                  <a:gd name="T12" fmla="*/ 0 60000 65536"/>
                  <a:gd name="T13" fmla="*/ 0 60000 65536"/>
                  <a:gd name="T14" fmla="*/ 0 60000 65536"/>
                  <a:gd name="T15" fmla="*/ 0 w 268"/>
                  <a:gd name="T16" fmla="*/ 0 h 282"/>
                  <a:gd name="T17" fmla="*/ 268 w 268"/>
                  <a:gd name="T18" fmla="*/ 282 h 282"/>
                </a:gdLst>
                <a:ahLst/>
                <a:cxnLst>
                  <a:cxn ang="T10">
                    <a:pos x="T0" y="T1"/>
                  </a:cxn>
                  <a:cxn ang="T11">
                    <a:pos x="T2" y="T3"/>
                  </a:cxn>
                  <a:cxn ang="T12">
                    <a:pos x="T4" y="T5"/>
                  </a:cxn>
                  <a:cxn ang="T13">
                    <a:pos x="T6" y="T7"/>
                  </a:cxn>
                  <a:cxn ang="T14">
                    <a:pos x="T8" y="T9"/>
                  </a:cxn>
                </a:cxnLst>
                <a:rect l="T15" t="T16" r="T17" b="T18"/>
                <a:pathLst>
                  <a:path w="268" h="282">
                    <a:moveTo>
                      <a:pt x="268" y="151"/>
                    </a:moveTo>
                    <a:lnTo>
                      <a:pt x="268" y="282"/>
                    </a:lnTo>
                    <a:lnTo>
                      <a:pt x="0" y="126"/>
                    </a:lnTo>
                    <a:lnTo>
                      <a:pt x="0" y="0"/>
                    </a:lnTo>
                    <a:lnTo>
                      <a:pt x="268" y="151"/>
                    </a:lnTo>
                    <a:close/>
                  </a:path>
                </a:pathLst>
              </a:custGeom>
              <a:solidFill>
                <a:srgbClr val="800000"/>
              </a:solidFill>
              <a:ln w="9525">
                <a:noFill/>
                <a:round/>
                <a:headEnd/>
                <a:tailEnd/>
              </a:ln>
            </p:spPr>
            <p:txBody>
              <a:bodyPr/>
              <a:lstStyle/>
              <a:p>
                <a:endParaRPr lang="zh-CN" altLang="en-US"/>
              </a:p>
            </p:txBody>
          </p:sp>
          <p:sp>
            <p:nvSpPr>
              <p:cNvPr id="357" name="Freeform 353"/>
              <p:cNvSpPr>
                <a:spLocks/>
              </p:cNvSpPr>
              <p:nvPr/>
            </p:nvSpPr>
            <p:spPr bwMode="auto">
              <a:xfrm>
                <a:off x="3504" y="2712"/>
                <a:ext cx="38" cy="55"/>
              </a:xfrm>
              <a:custGeom>
                <a:avLst/>
                <a:gdLst>
                  <a:gd name="T0" fmla="*/ 38 w 267"/>
                  <a:gd name="T1" fmla="*/ 31 h 276"/>
                  <a:gd name="T2" fmla="*/ 38 w 267"/>
                  <a:gd name="T3" fmla="*/ 55 h 276"/>
                  <a:gd name="T4" fmla="*/ 0 w 267"/>
                  <a:gd name="T5" fmla="*/ 24 h 276"/>
                  <a:gd name="T6" fmla="*/ 0 w 267"/>
                  <a:gd name="T7" fmla="*/ 0 h 276"/>
                  <a:gd name="T8" fmla="*/ 38 w 267"/>
                  <a:gd name="T9" fmla="*/ 31 h 276"/>
                  <a:gd name="T10" fmla="*/ 0 60000 65536"/>
                  <a:gd name="T11" fmla="*/ 0 60000 65536"/>
                  <a:gd name="T12" fmla="*/ 0 60000 65536"/>
                  <a:gd name="T13" fmla="*/ 0 60000 65536"/>
                  <a:gd name="T14" fmla="*/ 0 60000 65536"/>
                  <a:gd name="T15" fmla="*/ 0 w 267"/>
                  <a:gd name="T16" fmla="*/ 0 h 276"/>
                  <a:gd name="T17" fmla="*/ 267 w 267"/>
                  <a:gd name="T18" fmla="*/ 276 h 276"/>
                </a:gdLst>
                <a:ahLst/>
                <a:cxnLst>
                  <a:cxn ang="T10">
                    <a:pos x="T0" y="T1"/>
                  </a:cxn>
                  <a:cxn ang="T11">
                    <a:pos x="T2" y="T3"/>
                  </a:cxn>
                  <a:cxn ang="T12">
                    <a:pos x="T4" y="T5"/>
                  </a:cxn>
                  <a:cxn ang="T13">
                    <a:pos x="T6" y="T7"/>
                  </a:cxn>
                  <a:cxn ang="T14">
                    <a:pos x="T8" y="T9"/>
                  </a:cxn>
                </a:cxnLst>
                <a:rect l="T15" t="T16" r="T17" b="T18"/>
                <a:pathLst>
                  <a:path w="267" h="276">
                    <a:moveTo>
                      <a:pt x="267" y="154"/>
                    </a:moveTo>
                    <a:lnTo>
                      <a:pt x="267" y="276"/>
                    </a:lnTo>
                    <a:lnTo>
                      <a:pt x="0" y="122"/>
                    </a:lnTo>
                    <a:lnTo>
                      <a:pt x="0" y="0"/>
                    </a:lnTo>
                    <a:lnTo>
                      <a:pt x="267" y="154"/>
                    </a:lnTo>
                    <a:close/>
                  </a:path>
                </a:pathLst>
              </a:custGeom>
              <a:solidFill>
                <a:srgbClr val="800000"/>
              </a:solidFill>
              <a:ln w="9525">
                <a:noFill/>
                <a:round/>
                <a:headEnd/>
                <a:tailEnd/>
              </a:ln>
            </p:spPr>
            <p:txBody>
              <a:bodyPr/>
              <a:lstStyle/>
              <a:p>
                <a:endParaRPr lang="zh-CN" altLang="en-US"/>
              </a:p>
            </p:txBody>
          </p:sp>
          <p:sp>
            <p:nvSpPr>
              <p:cNvPr id="358" name="Freeform 354"/>
              <p:cNvSpPr>
                <a:spLocks/>
              </p:cNvSpPr>
              <p:nvPr/>
            </p:nvSpPr>
            <p:spPr bwMode="auto">
              <a:xfrm>
                <a:off x="3464" y="2681"/>
                <a:ext cx="38" cy="54"/>
              </a:xfrm>
              <a:custGeom>
                <a:avLst/>
                <a:gdLst>
                  <a:gd name="T0" fmla="*/ 38 w 268"/>
                  <a:gd name="T1" fmla="*/ 30 h 269"/>
                  <a:gd name="T2" fmla="*/ 38 w 268"/>
                  <a:gd name="T3" fmla="*/ 54 h 269"/>
                  <a:gd name="T4" fmla="*/ 0 w 268"/>
                  <a:gd name="T5" fmla="*/ 24 h 269"/>
                  <a:gd name="T6" fmla="*/ 0 w 268"/>
                  <a:gd name="T7" fmla="*/ 0 h 269"/>
                  <a:gd name="T8" fmla="*/ 38 w 268"/>
                  <a:gd name="T9" fmla="*/ 30 h 269"/>
                  <a:gd name="T10" fmla="*/ 0 60000 65536"/>
                  <a:gd name="T11" fmla="*/ 0 60000 65536"/>
                  <a:gd name="T12" fmla="*/ 0 60000 65536"/>
                  <a:gd name="T13" fmla="*/ 0 60000 65536"/>
                  <a:gd name="T14" fmla="*/ 0 60000 65536"/>
                  <a:gd name="T15" fmla="*/ 0 w 268"/>
                  <a:gd name="T16" fmla="*/ 0 h 269"/>
                  <a:gd name="T17" fmla="*/ 268 w 268"/>
                  <a:gd name="T18" fmla="*/ 269 h 269"/>
                </a:gdLst>
                <a:ahLst/>
                <a:cxnLst>
                  <a:cxn ang="T10">
                    <a:pos x="T0" y="T1"/>
                  </a:cxn>
                  <a:cxn ang="T11">
                    <a:pos x="T2" y="T3"/>
                  </a:cxn>
                  <a:cxn ang="T12">
                    <a:pos x="T4" y="T5"/>
                  </a:cxn>
                  <a:cxn ang="T13">
                    <a:pos x="T6" y="T7"/>
                  </a:cxn>
                  <a:cxn ang="T14">
                    <a:pos x="T8" y="T9"/>
                  </a:cxn>
                </a:cxnLst>
                <a:rect l="T15" t="T16" r="T17" b="T18"/>
                <a:pathLst>
                  <a:path w="268" h="269">
                    <a:moveTo>
                      <a:pt x="268" y="149"/>
                    </a:moveTo>
                    <a:lnTo>
                      <a:pt x="268" y="269"/>
                    </a:lnTo>
                    <a:lnTo>
                      <a:pt x="0" y="121"/>
                    </a:lnTo>
                    <a:lnTo>
                      <a:pt x="0" y="0"/>
                    </a:lnTo>
                    <a:lnTo>
                      <a:pt x="268" y="149"/>
                    </a:lnTo>
                    <a:close/>
                  </a:path>
                </a:pathLst>
              </a:custGeom>
              <a:solidFill>
                <a:srgbClr val="200000"/>
              </a:solidFill>
              <a:ln w="9525">
                <a:noFill/>
                <a:round/>
                <a:headEnd/>
                <a:tailEnd/>
              </a:ln>
            </p:spPr>
            <p:txBody>
              <a:bodyPr/>
              <a:lstStyle/>
              <a:p>
                <a:endParaRPr lang="zh-CN" altLang="en-US"/>
              </a:p>
            </p:txBody>
          </p:sp>
          <p:sp>
            <p:nvSpPr>
              <p:cNvPr id="359" name="Freeform 355"/>
              <p:cNvSpPr>
                <a:spLocks/>
              </p:cNvSpPr>
              <p:nvPr/>
            </p:nvSpPr>
            <p:spPr bwMode="auto">
              <a:xfrm>
                <a:off x="3443" y="2665"/>
                <a:ext cx="19" cy="38"/>
              </a:xfrm>
              <a:custGeom>
                <a:avLst/>
                <a:gdLst>
                  <a:gd name="T0" fmla="*/ 19 w 132"/>
                  <a:gd name="T1" fmla="*/ 14 h 189"/>
                  <a:gd name="T2" fmla="*/ 19 w 132"/>
                  <a:gd name="T3" fmla="*/ 38 h 189"/>
                  <a:gd name="T4" fmla="*/ 0 w 132"/>
                  <a:gd name="T5" fmla="*/ 21 h 189"/>
                  <a:gd name="T6" fmla="*/ 0 w 132"/>
                  <a:gd name="T7" fmla="*/ 0 h 189"/>
                  <a:gd name="T8" fmla="*/ 19 w 132"/>
                  <a:gd name="T9" fmla="*/ 14 h 189"/>
                  <a:gd name="T10" fmla="*/ 0 60000 65536"/>
                  <a:gd name="T11" fmla="*/ 0 60000 65536"/>
                  <a:gd name="T12" fmla="*/ 0 60000 65536"/>
                  <a:gd name="T13" fmla="*/ 0 60000 65536"/>
                  <a:gd name="T14" fmla="*/ 0 60000 65536"/>
                  <a:gd name="T15" fmla="*/ 0 w 132"/>
                  <a:gd name="T16" fmla="*/ 0 h 189"/>
                  <a:gd name="T17" fmla="*/ 132 w 132"/>
                  <a:gd name="T18" fmla="*/ 189 h 189"/>
                </a:gdLst>
                <a:ahLst/>
                <a:cxnLst>
                  <a:cxn ang="T10">
                    <a:pos x="T0" y="T1"/>
                  </a:cxn>
                  <a:cxn ang="T11">
                    <a:pos x="T2" y="T3"/>
                  </a:cxn>
                  <a:cxn ang="T12">
                    <a:pos x="T4" y="T5"/>
                  </a:cxn>
                  <a:cxn ang="T13">
                    <a:pos x="T6" y="T7"/>
                  </a:cxn>
                  <a:cxn ang="T14">
                    <a:pos x="T8" y="T9"/>
                  </a:cxn>
                </a:cxnLst>
                <a:rect l="T15" t="T16" r="T17" b="T18"/>
                <a:pathLst>
                  <a:path w="132" h="189">
                    <a:moveTo>
                      <a:pt x="132" y="69"/>
                    </a:moveTo>
                    <a:lnTo>
                      <a:pt x="132" y="189"/>
                    </a:lnTo>
                    <a:lnTo>
                      <a:pt x="0" y="106"/>
                    </a:lnTo>
                    <a:lnTo>
                      <a:pt x="0" y="0"/>
                    </a:lnTo>
                    <a:lnTo>
                      <a:pt x="132" y="69"/>
                    </a:lnTo>
                    <a:close/>
                  </a:path>
                </a:pathLst>
              </a:custGeom>
              <a:solidFill>
                <a:srgbClr val="800000"/>
              </a:solidFill>
              <a:ln w="9525">
                <a:noFill/>
                <a:round/>
                <a:headEnd/>
                <a:tailEnd/>
              </a:ln>
            </p:spPr>
            <p:txBody>
              <a:bodyPr/>
              <a:lstStyle/>
              <a:p>
                <a:endParaRPr lang="zh-CN" altLang="en-US"/>
              </a:p>
            </p:txBody>
          </p:sp>
          <p:sp>
            <p:nvSpPr>
              <p:cNvPr id="360" name="Freeform 356"/>
              <p:cNvSpPr>
                <a:spLocks/>
              </p:cNvSpPr>
              <p:nvPr/>
            </p:nvSpPr>
            <p:spPr bwMode="auto">
              <a:xfrm>
                <a:off x="3443" y="2692"/>
                <a:ext cx="32" cy="48"/>
              </a:xfrm>
              <a:custGeom>
                <a:avLst/>
                <a:gdLst>
                  <a:gd name="T0" fmla="*/ 32 w 220"/>
                  <a:gd name="T1" fmla="*/ 26 h 236"/>
                  <a:gd name="T2" fmla="*/ 32 w 220"/>
                  <a:gd name="T3" fmla="*/ 48 h 236"/>
                  <a:gd name="T4" fmla="*/ 0 w 220"/>
                  <a:gd name="T5" fmla="*/ 23 h 236"/>
                  <a:gd name="T6" fmla="*/ 0 w 220"/>
                  <a:gd name="T7" fmla="*/ 0 h 236"/>
                  <a:gd name="T8" fmla="*/ 32 w 220"/>
                  <a:gd name="T9" fmla="*/ 26 h 236"/>
                  <a:gd name="T10" fmla="*/ 0 60000 65536"/>
                  <a:gd name="T11" fmla="*/ 0 60000 65536"/>
                  <a:gd name="T12" fmla="*/ 0 60000 65536"/>
                  <a:gd name="T13" fmla="*/ 0 60000 65536"/>
                  <a:gd name="T14" fmla="*/ 0 60000 65536"/>
                  <a:gd name="T15" fmla="*/ 0 w 220"/>
                  <a:gd name="T16" fmla="*/ 0 h 236"/>
                  <a:gd name="T17" fmla="*/ 220 w 220"/>
                  <a:gd name="T18" fmla="*/ 236 h 236"/>
                </a:gdLst>
                <a:ahLst/>
                <a:cxnLst>
                  <a:cxn ang="T10">
                    <a:pos x="T0" y="T1"/>
                  </a:cxn>
                  <a:cxn ang="T11">
                    <a:pos x="T2" y="T3"/>
                  </a:cxn>
                  <a:cxn ang="T12">
                    <a:pos x="T4" y="T5"/>
                  </a:cxn>
                  <a:cxn ang="T13">
                    <a:pos x="T6" y="T7"/>
                  </a:cxn>
                  <a:cxn ang="T14">
                    <a:pos x="T8" y="T9"/>
                  </a:cxn>
                </a:cxnLst>
                <a:rect l="T15" t="T16" r="T17" b="T18"/>
                <a:pathLst>
                  <a:path w="220" h="236">
                    <a:moveTo>
                      <a:pt x="220" y="129"/>
                    </a:moveTo>
                    <a:lnTo>
                      <a:pt x="220" y="236"/>
                    </a:lnTo>
                    <a:lnTo>
                      <a:pt x="0" y="115"/>
                    </a:lnTo>
                    <a:lnTo>
                      <a:pt x="0" y="0"/>
                    </a:lnTo>
                    <a:lnTo>
                      <a:pt x="220" y="129"/>
                    </a:lnTo>
                    <a:close/>
                  </a:path>
                </a:pathLst>
              </a:custGeom>
              <a:solidFill>
                <a:srgbClr val="800000"/>
              </a:solidFill>
              <a:ln w="9525">
                <a:noFill/>
                <a:round/>
                <a:headEnd/>
                <a:tailEnd/>
              </a:ln>
            </p:spPr>
            <p:txBody>
              <a:bodyPr/>
              <a:lstStyle/>
              <a:p>
                <a:endParaRPr lang="zh-CN" altLang="en-US"/>
              </a:p>
            </p:txBody>
          </p:sp>
          <p:sp>
            <p:nvSpPr>
              <p:cNvPr id="361" name="Freeform 357"/>
              <p:cNvSpPr>
                <a:spLocks/>
              </p:cNvSpPr>
              <p:nvPr/>
            </p:nvSpPr>
            <p:spPr bwMode="auto">
              <a:xfrm>
                <a:off x="3554" y="2781"/>
                <a:ext cx="43" cy="61"/>
              </a:xfrm>
              <a:custGeom>
                <a:avLst/>
                <a:gdLst>
                  <a:gd name="T0" fmla="*/ 43 w 301"/>
                  <a:gd name="T1" fmla="*/ 36 h 306"/>
                  <a:gd name="T2" fmla="*/ 43 w 301"/>
                  <a:gd name="T3" fmla="*/ 61 h 306"/>
                  <a:gd name="T4" fmla="*/ 0 w 301"/>
                  <a:gd name="T5" fmla="*/ 26 h 306"/>
                  <a:gd name="T6" fmla="*/ 0 w 301"/>
                  <a:gd name="T7" fmla="*/ 0 h 306"/>
                  <a:gd name="T8" fmla="*/ 43 w 301"/>
                  <a:gd name="T9" fmla="*/ 36 h 306"/>
                  <a:gd name="T10" fmla="*/ 0 60000 65536"/>
                  <a:gd name="T11" fmla="*/ 0 60000 65536"/>
                  <a:gd name="T12" fmla="*/ 0 60000 65536"/>
                  <a:gd name="T13" fmla="*/ 0 60000 65536"/>
                  <a:gd name="T14" fmla="*/ 0 60000 65536"/>
                  <a:gd name="T15" fmla="*/ 0 w 301"/>
                  <a:gd name="T16" fmla="*/ 0 h 306"/>
                  <a:gd name="T17" fmla="*/ 301 w 301"/>
                  <a:gd name="T18" fmla="*/ 306 h 306"/>
                </a:gdLst>
                <a:ahLst/>
                <a:cxnLst>
                  <a:cxn ang="T10">
                    <a:pos x="T0" y="T1"/>
                  </a:cxn>
                  <a:cxn ang="T11">
                    <a:pos x="T2" y="T3"/>
                  </a:cxn>
                  <a:cxn ang="T12">
                    <a:pos x="T4" y="T5"/>
                  </a:cxn>
                  <a:cxn ang="T13">
                    <a:pos x="T6" y="T7"/>
                  </a:cxn>
                  <a:cxn ang="T14">
                    <a:pos x="T8" y="T9"/>
                  </a:cxn>
                </a:cxnLst>
                <a:rect l="T15" t="T16" r="T17" b="T18"/>
                <a:pathLst>
                  <a:path w="301" h="306">
                    <a:moveTo>
                      <a:pt x="301" y="182"/>
                    </a:moveTo>
                    <a:lnTo>
                      <a:pt x="301" y="306"/>
                    </a:lnTo>
                    <a:lnTo>
                      <a:pt x="0" y="130"/>
                    </a:lnTo>
                    <a:lnTo>
                      <a:pt x="0" y="0"/>
                    </a:lnTo>
                    <a:lnTo>
                      <a:pt x="301" y="182"/>
                    </a:lnTo>
                    <a:close/>
                  </a:path>
                </a:pathLst>
              </a:custGeom>
              <a:solidFill>
                <a:srgbClr val="800000"/>
              </a:solidFill>
              <a:ln w="9525">
                <a:noFill/>
                <a:round/>
                <a:headEnd/>
                <a:tailEnd/>
              </a:ln>
            </p:spPr>
            <p:txBody>
              <a:bodyPr/>
              <a:lstStyle/>
              <a:p>
                <a:endParaRPr lang="zh-CN" altLang="en-US"/>
              </a:p>
            </p:txBody>
          </p:sp>
          <p:sp>
            <p:nvSpPr>
              <p:cNvPr id="362" name="Freeform 358"/>
              <p:cNvSpPr>
                <a:spLocks/>
              </p:cNvSpPr>
              <p:nvPr/>
            </p:nvSpPr>
            <p:spPr bwMode="auto">
              <a:xfrm>
                <a:off x="3517" y="2751"/>
                <a:ext cx="35" cy="55"/>
              </a:xfrm>
              <a:custGeom>
                <a:avLst/>
                <a:gdLst>
                  <a:gd name="T0" fmla="*/ 35 w 250"/>
                  <a:gd name="T1" fmla="*/ 29 h 274"/>
                  <a:gd name="T2" fmla="*/ 35 w 250"/>
                  <a:gd name="T3" fmla="*/ 55 h 274"/>
                  <a:gd name="T4" fmla="*/ 0 w 250"/>
                  <a:gd name="T5" fmla="*/ 25 h 274"/>
                  <a:gd name="T6" fmla="*/ 0 w 250"/>
                  <a:gd name="T7" fmla="*/ 0 h 274"/>
                  <a:gd name="T8" fmla="*/ 35 w 250"/>
                  <a:gd name="T9" fmla="*/ 29 h 274"/>
                  <a:gd name="T10" fmla="*/ 0 60000 65536"/>
                  <a:gd name="T11" fmla="*/ 0 60000 65536"/>
                  <a:gd name="T12" fmla="*/ 0 60000 65536"/>
                  <a:gd name="T13" fmla="*/ 0 60000 65536"/>
                  <a:gd name="T14" fmla="*/ 0 60000 65536"/>
                  <a:gd name="T15" fmla="*/ 0 w 250"/>
                  <a:gd name="T16" fmla="*/ 0 h 274"/>
                  <a:gd name="T17" fmla="*/ 250 w 250"/>
                  <a:gd name="T18" fmla="*/ 274 h 274"/>
                </a:gdLst>
                <a:ahLst/>
                <a:cxnLst>
                  <a:cxn ang="T10">
                    <a:pos x="T0" y="T1"/>
                  </a:cxn>
                  <a:cxn ang="T11">
                    <a:pos x="T2" y="T3"/>
                  </a:cxn>
                  <a:cxn ang="T12">
                    <a:pos x="T4" y="T5"/>
                  </a:cxn>
                  <a:cxn ang="T13">
                    <a:pos x="T6" y="T7"/>
                  </a:cxn>
                  <a:cxn ang="T14">
                    <a:pos x="T8" y="T9"/>
                  </a:cxn>
                </a:cxnLst>
                <a:rect l="T15" t="T16" r="T17" b="T18"/>
                <a:pathLst>
                  <a:path w="250" h="274">
                    <a:moveTo>
                      <a:pt x="250" y="145"/>
                    </a:moveTo>
                    <a:lnTo>
                      <a:pt x="250" y="274"/>
                    </a:lnTo>
                    <a:lnTo>
                      <a:pt x="0" y="126"/>
                    </a:lnTo>
                    <a:lnTo>
                      <a:pt x="0" y="0"/>
                    </a:lnTo>
                    <a:lnTo>
                      <a:pt x="250" y="145"/>
                    </a:lnTo>
                    <a:close/>
                  </a:path>
                </a:pathLst>
              </a:custGeom>
              <a:solidFill>
                <a:srgbClr val="800000"/>
              </a:solidFill>
              <a:ln w="9525">
                <a:noFill/>
                <a:round/>
                <a:headEnd/>
                <a:tailEnd/>
              </a:ln>
            </p:spPr>
            <p:txBody>
              <a:bodyPr/>
              <a:lstStyle/>
              <a:p>
                <a:endParaRPr lang="zh-CN" altLang="en-US"/>
              </a:p>
            </p:txBody>
          </p:sp>
          <p:sp>
            <p:nvSpPr>
              <p:cNvPr id="363" name="Freeform 359"/>
              <p:cNvSpPr>
                <a:spLocks/>
              </p:cNvSpPr>
              <p:nvPr/>
            </p:nvSpPr>
            <p:spPr bwMode="auto">
              <a:xfrm>
                <a:off x="3477" y="2720"/>
                <a:ext cx="37" cy="53"/>
              </a:xfrm>
              <a:custGeom>
                <a:avLst/>
                <a:gdLst>
                  <a:gd name="T0" fmla="*/ 37 w 262"/>
                  <a:gd name="T1" fmla="*/ 29 h 268"/>
                  <a:gd name="T2" fmla="*/ 37 w 262"/>
                  <a:gd name="T3" fmla="*/ 53 h 268"/>
                  <a:gd name="T4" fmla="*/ 0 w 262"/>
                  <a:gd name="T5" fmla="*/ 22 h 268"/>
                  <a:gd name="T6" fmla="*/ 0 w 262"/>
                  <a:gd name="T7" fmla="*/ 0 h 268"/>
                  <a:gd name="T8" fmla="*/ 37 w 262"/>
                  <a:gd name="T9" fmla="*/ 29 h 268"/>
                  <a:gd name="T10" fmla="*/ 0 60000 65536"/>
                  <a:gd name="T11" fmla="*/ 0 60000 65536"/>
                  <a:gd name="T12" fmla="*/ 0 60000 65536"/>
                  <a:gd name="T13" fmla="*/ 0 60000 65536"/>
                  <a:gd name="T14" fmla="*/ 0 60000 65536"/>
                  <a:gd name="T15" fmla="*/ 0 w 262"/>
                  <a:gd name="T16" fmla="*/ 0 h 268"/>
                  <a:gd name="T17" fmla="*/ 262 w 262"/>
                  <a:gd name="T18" fmla="*/ 268 h 268"/>
                </a:gdLst>
                <a:ahLst/>
                <a:cxnLst>
                  <a:cxn ang="T10">
                    <a:pos x="T0" y="T1"/>
                  </a:cxn>
                  <a:cxn ang="T11">
                    <a:pos x="T2" y="T3"/>
                  </a:cxn>
                  <a:cxn ang="T12">
                    <a:pos x="T4" y="T5"/>
                  </a:cxn>
                  <a:cxn ang="T13">
                    <a:pos x="T6" y="T7"/>
                  </a:cxn>
                  <a:cxn ang="T14">
                    <a:pos x="T8" y="T9"/>
                  </a:cxn>
                </a:cxnLst>
                <a:rect l="T15" t="T16" r="T17" b="T18"/>
                <a:pathLst>
                  <a:path w="262" h="268">
                    <a:moveTo>
                      <a:pt x="262" y="148"/>
                    </a:moveTo>
                    <a:lnTo>
                      <a:pt x="262" y="268"/>
                    </a:lnTo>
                    <a:lnTo>
                      <a:pt x="0" y="110"/>
                    </a:lnTo>
                    <a:lnTo>
                      <a:pt x="0" y="0"/>
                    </a:lnTo>
                    <a:lnTo>
                      <a:pt x="262" y="148"/>
                    </a:lnTo>
                    <a:close/>
                  </a:path>
                </a:pathLst>
              </a:custGeom>
              <a:solidFill>
                <a:srgbClr val="800000"/>
              </a:solidFill>
              <a:ln w="9525">
                <a:noFill/>
                <a:round/>
                <a:headEnd/>
                <a:tailEnd/>
              </a:ln>
            </p:spPr>
            <p:txBody>
              <a:bodyPr/>
              <a:lstStyle/>
              <a:p>
                <a:endParaRPr lang="zh-CN" altLang="en-US"/>
              </a:p>
            </p:txBody>
          </p:sp>
          <p:sp>
            <p:nvSpPr>
              <p:cNvPr id="364" name="Freeform 360"/>
              <p:cNvSpPr>
                <a:spLocks/>
              </p:cNvSpPr>
              <p:nvPr/>
            </p:nvSpPr>
            <p:spPr bwMode="auto">
              <a:xfrm>
                <a:off x="3443" y="2363"/>
                <a:ext cx="33" cy="38"/>
              </a:xfrm>
              <a:custGeom>
                <a:avLst/>
                <a:gdLst>
                  <a:gd name="T0" fmla="*/ 33 w 232"/>
                  <a:gd name="T1" fmla="*/ 15 h 192"/>
                  <a:gd name="T2" fmla="*/ 33 w 232"/>
                  <a:gd name="T3" fmla="*/ 38 h 192"/>
                  <a:gd name="T4" fmla="*/ 0 w 232"/>
                  <a:gd name="T5" fmla="*/ 23 h 192"/>
                  <a:gd name="T6" fmla="*/ 0 w 232"/>
                  <a:gd name="T7" fmla="*/ 0 h 192"/>
                  <a:gd name="T8" fmla="*/ 33 w 232"/>
                  <a:gd name="T9" fmla="*/ 15 h 192"/>
                  <a:gd name="T10" fmla="*/ 0 60000 65536"/>
                  <a:gd name="T11" fmla="*/ 0 60000 65536"/>
                  <a:gd name="T12" fmla="*/ 0 60000 65536"/>
                  <a:gd name="T13" fmla="*/ 0 60000 65536"/>
                  <a:gd name="T14" fmla="*/ 0 60000 65536"/>
                  <a:gd name="T15" fmla="*/ 0 w 232"/>
                  <a:gd name="T16" fmla="*/ 0 h 192"/>
                  <a:gd name="T17" fmla="*/ 232 w 232"/>
                  <a:gd name="T18" fmla="*/ 192 h 192"/>
                </a:gdLst>
                <a:ahLst/>
                <a:cxnLst>
                  <a:cxn ang="T10">
                    <a:pos x="T0" y="T1"/>
                  </a:cxn>
                  <a:cxn ang="T11">
                    <a:pos x="T2" y="T3"/>
                  </a:cxn>
                  <a:cxn ang="T12">
                    <a:pos x="T4" y="T5"/>
                  </a:cxn>
                  <a:cxn ang="T13">
                    <a:pos x="T6" y="T7"/>
                  </a:cxn>
                  <a:cxn ang="T14">
                    <a:pos x="T8" y="T9"/>
                  </a:cxn>
                </a:cxnLst>
                <a:rect l="T15" t="T16" r="T17" b="T18"/>
                <a:pathLst>
                  <a:path w="232" h="192">
                    <a:moveTo>
                      <a:pt x="232" y="76"/>
                    </a:moveTo>
                    <a:lnTo>
                      <a:pt x="232" y="192"/>
                    </a:lnTo>
                    <a:lnTo>
                      <a:pt x="0" y="116"/>
                    </a:lnTo>
                    <a:lnTo>
                      <a:pt x="0" y="0"/>
                    </a:lnTo>
                    <a:lnTo>
                      <a:pt x="232" y="76"/>
                    </a:lnTo>
                    <a:close/>
                  </a:path>
                </a:pathLst>
              </a:custGeom>
              <a:solidFill>
                <a:srgbClr val="800000"/>
              </a:solidFill>
              <a:ln w="9525">
                <a:noFill/>
                <a:round/>
                <a:headEnd/>
                <a:tailEnd/>
              </a:ln>
            </p:spPr>
            <p:txBody>
              <a:bodyPr/>
              <a:lstStyle/>
              <a:p>
                <a:endParaRPr lang="zh-CN" altLang="en-US"/>
              </a:p>
            </p:txBody>
          </p:sp>
          <p:sp>
            <p:nvSpPr>
              <p:cNvPr id="365" name="Freeform 361"/>
              <p:cNvSpPr>
                <a:spLocks/>
              </p:cNvSpPr>
              <p:nvPr/>
            </p:nvSpPr>
            <p:spPr bwMode="auto">
              <a:xfrm>
                <a:off x="3518" y="2396"/>
                <a:ext cx="36" cy="43"/>
              </a:xfrm>
              <a:custGeom>
                <a:avLst/>
                <a:gdLst>
                  <a:gd name="T0" fmla="*/ 36 w 251"/>
                  <a:gd name="T1" fmla="*/ 17 h 213"/>
                  <a:gd name="T2" fmla="*/ 36 w 251"/>
                  <a:gd name="T3" fmla="*/ 43 h 213"/>
                  <a:gd name="T4" fmla="*/ 0 w 251"/>
                  <a:gd name="T5" fmla="*/ 26 h 213"/>
                  <a:gd name="T6" fmla="*/ 0 w 251"/>
                  <a:gd name="T7" fmla="*/ 0 h 213"/>
                  <a:gd name="T8" fmla="*/ 36 w 251"/>
                  <a:gd name="T9" fmla="*/ 17 h 213"/>
                  <a:gd name="T10" fmla="*/ 0 60000 65536"/>
                  <a:gd name="T11" fmla="*/ 0 60000 65536"/>
                  <a:gd name="T12" fmla="*/ 0 60000 65536"/>
                  <a:gd name="T13" fmla="*/ 0 60000 65536"/>
                  <a:gd name="T14" fmla="*/ 0 60000 65536"/>
                  <a:gd name="T15" fmla="*/ 0 w 251"/>
                  <a:gd name="T16" fmla="*/ 0 h 213"/>
                  <a:gd name="T17" fmla="*/ 251 w 251"/>
                  <a:gd name="T18" fmla="*/ 213 h 213"/>
                </a:gdLst>
                <a:ahLst/>
                <a:cxnLst>
                  <a:cxn ang="T10">
                    <a:pos x="T0" y="T1"/>
                  </a:cxn>
                  <a:cxn ang="T11">
                    <a:pos x="T2" y="T3"/>
                  </a:cxn>
                  <a:cxn ang="T12">
                    <a:pos x="T4" y="T5"/>
                  </a:cxn>
                  <a:cxn ang="T13">
                    <a:pos x="T6" y="T7"/>
                  </a:cxn>
                  <a:cxn ang="T14">
                    <a:pos x="T8" y="T9"/>
                  </a:cxn>
                </a:cxnLst>
                <a:rect l="T15" t="T16" r="T17" b="T18"/>
                <a:pathLst>
                  <a:path w="251" h="213">
                    <a:moveTo>
                      <a:pt x="251" y="83"/>
                    </a:moveTo>
                    <a:lnTo>
                      <a:pt x="251" y="213"/>
                    </a:lnTo>
                    <a:lnTo>
                      <a:pt x="0" y="127"/>
                    </a:lnTo>
                    <a:lnTo>
                      <a:pt x="0" y="0"/>
                    </a:lnTo>
                    <a:lnTo>
                      <a:pt x="251" y="83"/>
                    </a:lnTo>
                    <a:close/>
                  </a:path>
                </a:pathLst>
              </a:custGeom>
              <a:solidFill>
                <a:srgbClr val="800000"/>
              </a:solidFill>
              <a:ln w="9525">
                <a:noFill/>
                <a:round/>
                <a:headEnd/>
                <a:tailEnd/>
              </a:ln>
            </p:spPr>
            <p:txBody>
              <a:bodyPr/>
              <a:lstStyle/>
              <a:p>
                <a:endParaRPr lang="zh-CN" altLang="en-US"/>
              </a:p>
            </p:txBody>
          </p:sp>
          <p:sp>
            <p:nvSpPr>
              <p:cNvPr id="366" name="Freeform 362"/>
              <p:cNvSpPr>
                <a:spLocks/>
              </p:cNvSpPr>
              <p:nvPr/>
            </p:nvSpPr>
            <p:spPr bwMode="auto">
              <a:xfrm>
                <a:off x="3478" y="2378"/>
                <a:ext cx="38" cy="42"/>
              </a:xfrm>
              <a:custGeom>
                <a:avLst/>
                <a:gdLst>
                  <a:gd name="T0" fmla="*/ 38 w 264"/>
                  <a:gd name="T1" fmla="*/ 18 h 207"/>
                  <a:gd name="T2" fmla="*/ 38 w 264"/>
                  <a:gd name="T3" fmla="*/ 42 h 207"/>
                  <a:gd name="T4" fmla="*/ 0 w 264"/>
                  <a:gd name="T5" fmla="*/ 25 h 207"/>
                  <a:gd name="T6" fmla="*/ 0 w 264"/>
                  <a:gd name="T7" fmla="*/ 0 h 207"/>
                  <a:gd name="T8" fmla="*/ 38 w 264"/>
                  <a:gd name="T9" fmla="*/ 18 h 207"/>
                  <a:gd name="T10" fmla="*/ 0 60000 65536"/>
                  <a:gd name="T11" fmla="*/ 0 60000 65536"/>
                  <a:gd name="T12" fmla="*/ 0 60000 65536"/>
                  <a:gd name="T13" fmla="*/ 0 60000 65536"/>
                  <a:gd name="T14" fmla="*/ 0 60000 65536"/>
                  <a:gd name="T15" fmla="*/ 0 w 264"/>
                  <a:gd name="T16" fmla="*/ 0 h 207"/>
                  <a:gd name="T17" fmla="*/ 264 w 264"/>
                  <a:gd name="T18" fmla="*/ 207 h 207"/>
                </a:gdLst>
                <a:ahLst/>
                <a:cxnLst>
                  <a:cxn ang="T10">
                    <a:pos x="T0" y="T1"/>
                  </a:cxn>
                  <a:cxn ang="T11">
                    <a:pos x="T2" y="T3"/>
                  </a:cxn>
                  <a:cxn ang="T12">
                    <a:pos x="T4" y="T5"/>
                  </a:cxn>
                  <a:cxn ang="T13">
                    <a:pos x="T6" y="T7"/>
                  </a:cxn>
                  <a:cxn ang="T14">
                    <a:pos x="T8" y="T9"/>
                  </a:cxn>
                </a:cxnLst>
                <a:rect l="T15" t="T16" r="T17" b="T18"/>
                <a:pathLst>
                  <a:path w="264" h="207">
                    <a:moveTo>
                      <a:pt x="264" y="87"/>
                    </a:moveTo>
                    <a:lnTo>
                      <a:pt x="264" y="207"/>
                    </a:lnTo>
                    <a:lnTo>
                      <a:pt x="0" y="121"/>
                    </a:lnTo>
                    <a:lnTo>
                      <a:pt x="0" y="0"/>
                    </a:lnTo>
                    <a:lnTo>
                      <a:pt x="264" y="87"/>
                    </a:lnTo>
                    <a:close/>
                  </a:path>
                </a:pathLst>
              </a:custGeom>
              <a:solidFill>
                <a:srgbClr val="800000"/>
              </a:solidFill>
              <a:ln w="9525">
                <a:noFill/>
                <a:round/>
                <a:headEnd/>
                <a:tailEnd/>
              </a:ln>
            </p:spPr>
            <p:txBody>
              <a:bodyPr/>
              <a:lstStyle/>
              <a:p>
                <a:endParaRPr lang="zh-CN" altLang="en-US"/>
              </a:p>
            </p:txBody>
          </p:sp>
          <p:sp>
            <p:nvSpPr>
              <p:cNvPr id="367" name="Freeform 363"/>
              <p:cNvSpPr>
                <a:spLocks/>
              </p:cNvSpPr>
              <p:nvPr/>
            </p:nvSpPr>
            <p:spPr bwMode="auto">
              <a:xfrm>
                <a:off x="3443" y="2417"/>
                <a:ext cx="33" cy="41"/>
              </a:xfrm>
              <a:custGeom>
                <a:avLst/>
                <a:gdLst>
                  <a:gd name="T0" fmla="*/ 33 w 232"/>
                  <a:gd name="T1" fmla="*/ 18 h 204"/>
                  <a:gd name="T2" fmla="*/ 33 w 232"/>
                  <a:gd name="T3" fmla="*/ 41 h 204"/>
                  <a:gd name="T4" fmla="*/ 0 w 232"/>
                  <a:gd name="T5" fmla="*/ 23 h 204"/>
                  <a:gd name="T6" fmla="*/ 0 w 232"/>
                  <a:gd name="T7" fmla="*/ 0 h 204"/>
                  <a:gd name="T8" fmla="*/ 33 w 232"/>
                  <a:gd name="T9" fmla="*/ 18 h 204"/>
                  <a:gd name="T10" fmla="*/ 0 60000 65536"/>
                  <a:gd name="T11" fmla="*/ 0 60000 65536"/>
                  <a:gd name="T12" fmla="*/ 0 60000 65536"/>
                  <a:gd name="T13" fmla="*/ 0 60000 65536"/>
                  <a:gd name="T14" fmla="*/ 0 60000 65536"/>
                  <a:gd name="T15" fmla="*/ 0 w 232"/>
                  <a:gd name="T16" fmla="*/ 0 h 204"/>
                  <a:gd name="T17" fmla="*/ 232 w 232"/>
                  <a:gd name="T18" fmla="*/ 204 h 204"/>
                </a:gdLst>
                <a:ahLst/>
                <a:cxnLst>
                  <a:cxn ang="T10">
                    <a:pos x="T0" y="T1"/>
                  </a:cxn>
                  <a:cxn ang="T11">
                    <a:pos x="T2" y="T3"/>
                  </a:cxn>
                  <a:cxn ang="T12">
                    <a:pos x="T4" y="T5"/>
                  </a:cxn>
                  <a:cxn ang="T13">
                    <a:pos x="T6" y="T7"/>
                  </a:cxn>
                  <a:cxn ang="T14">
                    <a:pos x="T8" y="T9"/>
                  </a:cxn>
                </a:cxnLst>
                <a:rect l="T15" t="T16" r="T17" b="T18"/>
                <a:pathLst>
                  <a:path w="232" h="204">
                    <a:moveTo>
                      <a:pt x="232" y="89"/>
                    </a:moveTo>
                    <a:lnTo>
                      <a:pt x="232" y="204"/>
                    </a:lnTo>
                    <a:lnTo>
                      <a:pt x="0" y="115"/>
                    </a:lnTo>
                    <a:lnTo>
                      <a:pt x="0" y="0"/>
                    </a:lnTo>
                    <a:lnTo>
                      <a:pt x="232" y="89"/>
                    </a:lnTo>
                    <a:close/>
                  </a:path>
                </a:pathLst>
              </a:custGeom>
              <a:solidFill>
                <a:srgbClr val="800000"/>
              </a:solidFill>
              <a:ln w="9525">
                <a:noFill/>
                <a:round/>
                <a:headEnd/>
                <a:tailEnd/>
              </a:ln>
            </p:spPr>
            <p:txBody>
              <a:bodyPr/>
              <a:lstStyle/>
              <a:p>
                <a:endParaRPr lang="zh-CN" altLang="en-US"/>
              </a:p>
            </p:txBody>
          </p:sp>
          <p:sp>
            <p:nvSpPr>
              <p:cNvPr id="368" name="Freeform 364"/>
              <p:cNvSpPr>
                <a:spLocks/>
              </p:cNvSpPr>
              <p:nvPr/>
            </p:nvSpPr>
            <p:spPr bwMode="auto">
              <a:xfrm>
                <a:off x="3556" y="2475"/>
                <a:ext cx="42" cy="49"/>
              </a:xfrm>
              <a:custGeom>
                <a:avLst/>
                <a:gdLst>
                  <a:gd name="T0" fmla="*/ 42 w 294"/>
                  <a:gd name="T1" fmla="*/ 22 h 242"/>
                  <a:gd name="T2" fmla="*/ 42 w 294"/>
                  <a:gd name="T3" fmla="*/ 49 h 242"/>
                  <a:gd name="T4" fmla="*/ 0 w 294"/>
                  <a:gd name="T5" fmla="*/ 26 h 242"/>
                  <a:gd name="T6" fmla="*/ 0 w 294"/>
                  <a:gd name="T7" fmla="*/ 0 h 242"/>
                  <a:gd name="T8" fmla="*/ 42 w 294"/>
                  <a:gd name="T9" fmla="*/ 22 h 242"/>
                  <a:gd name="T10" fmla="*/ 0 60000 65536"/>
                  <a:gd name="T11" fmla="*/ 0 60000 65536"/>
                  <a:gd name="T12" fmla="*/ 0 60000 65536"/>
                  <a:gd name="T13" fmla="*/ 0 60000 65536"/>
                  <a:gd name="T14" fmla="*/ 0 60000 65536"/>
                  <a:gd name="T15" fmla="*/ 0 w 294"/>
                  <a:gd name="T16" fmla="*/ 0 h 242"/>
                  <a:gd name="T17" fmla="*/ 294 w 294"/>
                  <a:gd name="T18" fmla="*/ 242 h 242"/>
                </a:gdLst>
                <a:ahLst/>
                <a:cxnLst>
                  <a:cxn ang="T10">
                    <a:pos x="T0" y="T1"/>
                  </a:cxn>
                  <a:cxn ang="T11">
                    <a:pos x="T2" y="T3"/>
                  </a:cxn>
                  <a:cxn ang="T12">
                    <a:pos x="T4" y="T5"/>
                  </a:cxn>
                  <a:cxn ang="T13">
                    <a:pos x="T6" y="T7"/>
                  </a:cxn>
                  <a:cxn ang="T14">
                    <a:pos x="T8" y="T9"/>
                  </a:cxn>
                </a:cxnLst>
                <a:rect l="T15" t="T16" r="T17" b="T18"/>
                <a:pathLst>
                  <a:path w="294" h="242">
                    <a:moveTo>
                      <a:pt x="294" y="110"/>
                    </a:moveTo>
                    <a:lnTo>
                      <a:pt x="294" y="242"/>
                    </a:lnTo>
                    <a:lnTo>
                      <a:pt x="1" y="129"/>
                    </a:lnTo>
                    <a:lnTo>
                      <a:pt x="0" y="0"/>
                    </a:lnTo>
                    <a:lnTo>
                      <a:pt x="294" y="110"/>
                    </a:lnTo>
                    <a:close/>
                  </a:path>
                </a:pathLst>
              </a:custGeom>
              <a:solidFill>
                <a:srgbClr val="800000"/>
              </a:solidFill>
              <a:ln w="9525">
                <a:noFill/>
                <a:round/>
                <a:headEnd/>
                <a:tailEnd/>
              </a:ln>
            </p:spPr>
            <p:txBody>
              <a:bodyPr/>
              <a:lstStyle/>
              <a:p>
                <a:endParaRPr lang="zh-CN" altLang="en-US"/>
              </a:p>
            </p:txBody>
          </p:sp>
          <p:sp>
            <p:nvSpPr>
              <p:cNvPr id="369" name="Freeform 365"/>
              <p:cNvSpPr>
                <a:spLocks/>
              </p:cNvSpPr>
              <p:nvPr/>
            </p:nvSpPr>
            <p:spPr bwMode="auto">
              <a:xfrm>
                <a:off x="3518" y="2456"/>
                <a:ext cx="36" cy="44"/>
              </a:xfrm>
              <a:custGeom>
                <a:avLst/>
                <a:gdLst>
                  <a:gd name="T0" fmla="*/ 36 w 251"/>
                  <a:gd name="T1" fmla="*/ 18 h 220"/>
                  <a:gd name="T2" fmla="*/ 36 w 251"/>
                  <a:gd name="T3" fmla="*/ 44 h 220"/>
                  <a:gd name="T4" fmla="*/ 0 w 251"/>
                  <a:gd name="T5" fmla="*/ 25 h 220"/>
                  <a:gd name="T6" fmla="*/ 0 w 251"/>
                  <a:gd name="T7" fmla="*/ 0 h 220"/>
                  <a:gd name="T8" fmla="*/ 36 w 251"/>
                  <a:gd name="T9" fmla="*/ 18 h 220"/>
                  <a:gd name="T10" fmla="*/ 0 60000 65536"/>
                  <a:gd name="T11" fmla="*/ 0 60000 65536"/>
                  <a:gd name="T12" fmla="*/ 0 60000 65536"/>
                  <a:gd name="T13" fmla="*/ 0 60000 65536"/>
                  <a:gd name="T14" fmla="*/ 0 60000 65536"/>
                  <a:gd name="T15" fmla="*/ 0 w 251"/>
                  <a:gd name="T16" fmla="*/ 0 h 220"/>
                  <a:gd name="T17" fmla="*/ 251 w 251"/>
                  <a:gd name="T18" fmla="*/ 220 h 220"/>
                </a:gdLst>
                <a:ahLst/>
                <a:cxnLst>
                  <a:cxn ang="T10">
                    <a:pos x="T0" y="T1"/>
                  </a:cxn>
                  <a:cxn ang="T11">
                    <a:pos x="T2" y="T3"/>
                  </a:cxn>
                  <a:cxn ang="T12">
                    <a:pos x="T4" y="T5"/>
                  </a:cxn>
                  <a:cxn ang="T13">
                    <a:pos x="T6" y="T7"/>
                  </a:cxn>
                  <a:cxn ang="T14">
                    <a:pos x="T8" y="T9"/>
                  </a:cxn>
                </a:cxnLst>
                <a:rect l="T15" t="T16" r="T17" b="T18"/>
                <a:pathLst>
                  <a:path w="251" h="220">
                    <a:moveTo>
                      <a:pt x="251" y="90"/>
                    </a:moveTo>
                    <a:lnTo>
                      <a:pt x="251" y="220"/>
                    </a:lnTo>
                    <a:lnTo>
                      <a:pt x="0" y="126"/>
                    </a:lnTo>
                    <a:lnTo>
                      <a:pt x="0" y="0"/>
                    </a:lnTo>
                    <a:lnTo>
                      <a:pt x="251" y="90"/>
                    </a:lnTo>
                    <a:close/>
                  </a:path>
                </a:pathLst>
              </a:custGeom>
              <a:solidFill>
                <a:srgbClr val="800000"/>
              </a:solidFill>
              <a:ln w="9525">
                <a:noFill/>
                <a:round/>
                <a:headEnd/>
                <a:tailEnd/>
              </a:ln>
            </p:spPr>
            <p:txBody>
              <a:bodyPr/>
              <a:lstStyle/>
              <a:p>
                <a:endParaRPr lang="zh-CN" altLang="en-US"/>
              </a:p>
            </p:txBody>
          </p:sp>
          <p:sp>
            <p:nvSpPr>
              <p:cNvPr id="370" name="Freeform 366"/>
              <p:cNvSpPr>
                <a:spLocks/>
              </p:cNvSpPr>
              <p:nvPr/>
            </p:nvSpPr>
            <p:spPr bwMode="auto">
              <a:xfrm>
                <a:off x="3478" y="2436"/>
                <a:ext cx="38" cy="44"/>
              </a:xfrm>
              <a:custGeom>
                <a:avLst/>
                <a:gdLst>
                  <a:gd name="T0" fmla="*/ 38 w 264"/>
                  <a:gd name="T1" fmla="*/ 20 h 219"/>
                  <a:gd name="T2" fmla="*/ 38 w 264"/>
                  <a:gd name="T3" fmla="*/ 44 h 219"/>
                  <a:gd name="T4" fmla="*/ 0 w 264"/>
                  <a:gd name="T5" fmla="*/ 23 h 219"/>
                  <a:gd name="T6" fmla="*/ 0 w 264"/>
                  <a:gd name="T7" fmla="*/ 0 h 219"/>
                  <a:gd name="T8" fmla="*/ 38 w 264"/>
                  <a:gd name="T9" fmla="*/ 20 h 219"/>
                  <a:gd name="T10" fmla="*/ 0 60000 65536"/>
                  <a:gd name="T11" fmla="*/ 0 60000 65536"/>
                  <a:gd name="T12" fmla="*/ 0 60000 65536"/>
                  <a:gd name="T13" fmla="*/ 0 60000 65536"/>
                  <a:gd name="T14" fmla="*/ 0 60000 65536"/>
                  <a:gd name="T15" fmla="*/ 0 w 264"/>
                  <a:gd name="T16" fmla="*/ 0 h 219"/>
                  <a:gd name="T17" fmla="*/ 264 w 264"/>
                  <a:gd name="T18" fmla="*/ 219 h 219"/>
                </a:gdLst>
                <a:ahLst/>
                <a:cxnLst>
                  <a:cxn ang="T10">
                    <a:pos x="T0" y="T1"/>
                  </a:cxn>
                  <a:cxn ang="T11">
                    <a:pos x="T2" y="T3"/>
                  </a:cxn>
                  <a:cxn ang="T12">
                    <a:pos x="T4" y="T5"/>
                  </a:cxn>
                  <a:cxn ang="T13">
                    <a:pos x="T6" y="T7"/>
                  </a:cxn>
                  <a:cxn ang="T14">
                    <a:pos x="T8" y="T9"/>
                  </a:cxn>
                </a:cxnLst>
                <a:rect l="T15" t="T16" r="T17" b="T18"/>
                <a:pathLst>
                  <a:path w="264" h="219">
                    <a:moveTo>
                      <a:pt x="264" y="98"/>
                    </a:moveTo>
                    <a:lnTo>
                      <a:pt x="264" y="219"/>
                    </a:lnTo>
                    <a:lnTo>
                      <a:pt x="0" y="115"/>
                    </a:lnTo>
                    <a:lnTo>
                      <a:pt x="0" y="0"/>
                    </a:lnTo>
                    <a:lnTo>
                      <a:pt x="264" y="98"/>
                    </a:lnTo>
                    <a:close/>
                  </a:path>
                </a:pathLst>
              </a:custGeom>
              <a:solidFill>
                <a:srgbClr val="800000"/>
              </a:solidFill>
              <a:ln w="9525">
                <a:noFill/>
                <a:round/>
                <a:headEnd/>
                <a:tailEnd/>
              </a:ln>
            </p:spPr>
            <p:txBody>
              <a:bodyPr/>
              <a:lstStyle/>
              <a:p>
                <a:endParaRPr lang="zh-CN" altLang="en-US"/>
              </a:p>
            </p:txBody>
          </p:sp>
          <p:sp>
            <p:nvSpPr>
              <p:cNvPr id="371" name="Freeform 367"/>
              <p:cNvSpPr>
                <a:spLocks/>
              </p:cNvSpPr>
              <p:nvPr/>
            </p:nvSpPr>
            <p:spPr bwMode="auto">
              <a:xfrm>
                <a:off x="3443" y="2472"/>
                <a:ext cx="33" cy="43"/>
              </a:xfrm>
              <a:custGeom>
                <a:avLst/>
                <a:gdLst>
                  <a:gd name="T0" fmla="*/ 33 w 232"/>
                  <a:gd name="T1" fmla="*/ 20 h 212"/>
                  <a:gd name="T2" fmla="*/ 33 w 232"/>
                  <a:gd name="T3" fmla="*/ 43 h 212"/>
                  <a:gd name="T4" fmla="*/ 0 w 232"/>
                  <a:gd name="T5" fmla="*/ 23 h 212"/>
                  <a:gd name="T6" fmla="*/ 0 w 232"/>
                  <a:gd name="T7" fmla="*/ 0 h 212"/>
                  <a:gd name="T8" fmla="*/ 33 w 232"/>
                  <a:gd name="T9" fmla="*/ 20 h 212"/>
                  <a:gd name="T10" fmla="*/ 0 60000 65536"/>
                  <a:gd name="T11" fmla="*/ 0 60000 65536"/>
                  <a:gd name="T12" fmla="*/ 0 60000 65536"/>
                  <a:gd name="T13" fmla="*/ 0 60000 65536"/>
                  <a:gd name="T14" fmla="*/ 0 60000 65536"/>
                  <a:gd name="T15" fmla="*/ 0 w 232"/>
                  <a:gd name="T16" fmla="*/ 0 h 212"/>
                  <a:gd name="T17" fmla="*/ 232 w 232"/>
                  <a:gd name="T18" fmla="*/ 212 h 212"/>
                </a:gdLst>
                <a:ahLst/>
                <a:cxnLst>
                  <a:cxn ang="T10">
                    <a:pos x="T0" y="T1"/>
                  </a:cxn>
                  <a:cxn ang="T11">
                    <a:pos x="T2" y="T3"/>
                  </a:cxn>
                  <a:cxn ang="T12">
                    <a:pos x="T4" y="T5"/>
                  </a:cxn>
                  <a:cxn ang="T13">
                    <a:pos x="T6" y="T7"/>
                  </a:cxn>
                  <a:cxn ang="T14">
                    <a:pos x="T8" y="T9"/>
                  </a:cxn>
                </a:cxnLst>
                <a:rect l="T15" t="T16" r="T17" b="T18"/>
                <a:pathLst>
                  <a:path w="232" h="212">
                    <a:moveTo>
                      <a:pt x="232" y="98"/>
                    </a:moveTo>
                    <a:lnTo>
                      <a:pt x="232" y="212"/>
                    </a:lnTo>
                    <a:lnTo>
                      <a:pt x="0" y="115"/>
                    </a:lnTo>
                    <a:lnTo>
                      <a:pt x="0" y="0"/>
                    </a:lnTo>
                    <a:lnTo>
                      <a:pt x="232" y="98"/>
                    </a:lnTo>
                    <a:close/>
                  </a:path>
                </a:pathLst>
              </a:custGeom>
              <a:solidFill>
                <a:srgbClr val="800000"/>
              </a:solidFill>
              <a:ln w="9525">
                <a:noFill/>
                <a:round/>
                <a:headEnd/>
                <a:tailEnd/>
              </a:ln>
            </p:spPr>
            <p:txBody>
              <a:bodyPr/>
              <a:lstStyle/>
              <a:p>
                <a:endParaRPr lang="zh-CN" altLang="en-US"/>
              </a:p>
            </p:txBody>
          </p:sp>
          <p:sp>
            <p:nvSpPr>
              <p:cNvPr id="372" name="Freeform 368"/>
              <p:cNvSpPr>
                <a:spLocks/>
              </p:cNvSpPr>
              <p:nvPr/>
            </p:nvSpPr>
            <p:spPr bwMode="auto">
              <a:xfrm>
                <a:off x="3518" y="2515"/>
                <a:ext cx="36" cy="47"/>
              </a:xfrm>
              <a:custGeom>
                <a:avLst/>
                <a:gdLst>
                  <a:gd name="T0" fmla="*/ 36 w 251"/>
                  <a:gd name="T1" fmla="*/ 20 h 232"/>
                  <a:gd name="T2" fmla="*/ 36 w 251"/>
                  <a:gd name="T3" fmla="*/ 47 h 232"/>
                  <a:gd name="T4" fmla="*/ 0 w 251"/>
                  <a:gd name="T5" fmla="*/ 26 h 232"/>
                  <a:gd name="T6" fmla="*/ 0 w 251"/>
                  <a:gd name="T7" fmla="*/ 0 h 232"/>
                  <a:gd name="T8" fmla="*/ 36 w 251"/>
                  <a:gd name="T9" fmla="*/ 20 h 232"/>
                  <a:gd name="T10" fmla="*/ 0 60000 65536"/>
                  <a:gd name="T11" fmla="*/ 0 60000 65536"/>
                  <a:gd name="T12" fmla="*/ 0 60000 65536"/>
                  <a:gd name="T13" fmla="*/ 0 60000 65536"/>
                  <a:gd name="T14" fmla="*/ 0 60000 65536"/>
                  <a:gd name="T15" fmla="*/ 0 w 251"/>
                  <a:gd name="T16" fmla="*/ 0 h 232"/>
                  <a:gd name="T17" fmla="*/ 251 w 251"/>
                  <a:gd name="T18" fmla="*/ 232 h 232"/>
                </a:gdLst>
                <a:ahLst/>
                <a:cxnLst>
                  <a:cxn ang="T10">
                    <a:pos x="T0" y="T1"/>
                  </a:cxn>
                  <a:cxn ang="T11">
                    <a:pos x="T2" y="T3"/>
                  </a:cxn>
                  <a:cxn ang="T12">
                    <a:pos x="T4" y="T5"/>
                  </a:cxn>
                  <a:cxn ang="T13">
                    <a:pos x="T6" y="T7"/>
                  </a:cxn>
                  <a:cxn ang="T14">
                    <a:pos x="T8" y="T9"/>
                  </a:cxn>
                </a:cxnLst>
                <a:rect l="T15" t="T16" r="T17" b="T18"/>
                <a:pathLst>
                  <a:path w="251" h="232">
                    <a:moveTo>
                      <a:pt x="251" y="99"/>
                    </a:moveTo>
                    <a:lnTo>
                      <a:pt x="251" y="232"/>
                    </a:lnTo>
                    <a:lnTo>
                      <a:pt x="0" y="127"/>
                    </a:lnTo>
                    <a:lnTo>
                      <a:pt x="0" y="0"/>
                    </a:lnTo>
                    <a:lnTo>
                      <a:pt x="251" y="99"/>
                    </a:lnTo>
                    <a:close/>
                  </a:path>
                </a:pathLst>
              </a:custGeom>
              <a:solidFill>
                <a:srgbClr val="800000"/>
              </a:solidFill>
              <a:ln w="9525">
                <a:noFill/>
                <a:round/>
                <a:headEnd/>
                <a:tailEnd/>
              </a:ln>
            </p:spPr>
            <p:txBody>
              <a:bodyPr/>
              <a:lstStyle/>
              <a:p>
                <a:endParaRPr lang="zh-CN" altLang="en-US"/>
              </a:p>
            </p:txBody>
          </p:sp>
          <p:sp>
            <p:nvSpPr>
              <p:cNvPr id="373" name="Freeform 369"/>
              <p:cNvSpPr>
                <a:spLocks/>
              </p:cNvSpPr>
              <p:nvPr/>
            </p:nvSpPr>
            <p:spPr bwMode="auto">
              <a:xfrm>
                <a:off x="3478" y="2493"/>
                <a:ext cx="38" cy="46"/>
              </a:xfrm>
              <a:custGeom>
                <a:avLst/>
                <a:gdLst>
                  <a:gd name="T0" fmla="*/ 38 w 264"/>
                  <a:gd name="T1" fmla="*/ 22 h 230"/>
                  <a:gd name="T2" fmla="*/ 38 w 264"/>
                  <a:gd name="T3" fmla="*/ 46 h 230"/>
                  <a:gd name="T4" fmla="*/ 0 w 264"/>
                  <a:gd name="T5" fmla="*/ 24 h 230"/>
                  <a:gd name="T6" fmla="*/ 0 w 264"/>
                  <a:gd name="T7" fmla="*/ 0 h 230"/>
                  <a:gd name="T8" fmla="*/ 38 w 264"/>
                  <a:gd name="T9" fmla="*/ 22 h 230"/>
                  <a:gd name="T10" fmla="*/ 0 60000 65536"/>
                  <a:gd name="T11" fmla="*/ 0 60000 65536"/>
                  <a:gd name="T12" fmla="*/ 0 60000 65536"/>
                  <a:gd name="T13" fmla="*/ 0 60000 65536"/>
                  <a:gd name="T14" fmla="*/ 0 60000 65536"/>
                  <a:gd name="T15" fmla="*/ 0 w 264"/>
                  <a:gd name="T16" fmla="*/ 0 h 230"/>
                  <a:gd name="T17" fmla="*/ 264 w 264"/>
                  <a:gd name="T18" fmla="*/ 230 h 230"/>
                </a:gdLst>
                <a:ahLst/>
                <a:cxnLst>
                  <a:cxn ang="T10">
                    <a:pos x="T0" y="T1"/>
                  </a:cxn>
                  <a:cxn ang="T11">
                    <a:pos x="T2" y="T3"/>
                  </a:cxn>
                  <a:cxn ang="T12">
                    <a:pos x="T4" y="T5"/>
                  </a:cxn>
                  <a:cxn ang="T13">
                    <a:pos x="T6" y="T7"/>
                  </a:cxn>
                  <a:cxn ang="T14">
                    <a:pos x="T8" y="T9"/>
                  </a:cxn>
                </a:cxnLst>
                <a:rect l="T15" t="T16" r="T17" b="T18"/>
                <a:pathLst>
                  <a:path w="264" h="230">
                    <a:moveTo>
                      <a:pt x="264" y="109"/>
                    </a:moveTo>
                    <a:lnTo>
                      <a:pt x="264" y="230"/>
                    </a:lnTo>
                    <a:lnTo>
                      <a:pt x="0" y="119"/>
                    </a:lnTo>
                    <a:lnTo>
                      <a:pt x="0" y="0"/>
                    </a:lnTo>
                    <a:lnTo>
                      <a:pt x="264" y="109"/>
                    </a:lnTo>
                    <a:close/>
                  </a:path>
                </a:pathLst>
              </a:custGeom>
              <a:solidFill>
                <a:srgbClr val="800000"/>
              </a:solidFill>
              <a:ln w="9525">
                <a:noFill/>
                <a:round/>
                <a:headEnd/>
                <a:tailEnd/>
              </a:ln>
            </p:spPr>
            <p:txBody>
              <a:bodyPr/>
              <a:lstStyle/>
              <a:p>
                <a:endParaRPr lang="zh-CN" altLang="en-US"/>
              </a:p>
            </p:txBody>
          </p:sp>
          <p:sp>
            <p:nvSpPr>
              <p:cNvPr id="374" name="Freeform 370"/>
              <p:cNvSpPr>
                <a:spLocks/>
              </p:cNvSpPr>
              <p:nvPr/>
            </p:nvSpPr>
            <p:spPr bwMode="auto">
              <a:xfrm>
                <a:off x="3443" y="2527"/>
                <a:ext cx="32" cy="43"/>
              </a:xfrm>
              <a:custGeom>
                <a:avLst/>
                <a:gdLst>
                  <a:gd name="T0" fmla="*/ 32 w 220"/>
                  <a:gd name="T1" fmla="*/ 20 h 216"/>
                  <a:gd name="T2" fmla="*/ 32 w 220"/>
                  <a:gd name="T3" fmla="*/ 43 h 216"/>
                  <a:gd name="T4" fmla="*/ 0 w 220"/>
                  <a:gd name="T5" fmla="*/ 23 h 216"/>
                  <a:gd name="T6" fmla="*/ 0 w 220"/>
                  <a:gd name="T7" fmla="*/ 0 h 216"/>
                  <a:gd name="T8" fmla="*/ 32 w 220"/>
                  <a:gd name="T9" fmla="*/ 20 h 216"/>
                  <a:gd name="T10" fmla="*/ 0 60000 65536"/>
                  <a:gd name="T11" fmla="*/ 0 60000 65536"/>
                  <a:gd name="T12" fmla="*/ 0 60000 65536"/>
                  <a:gd name="T13" fmla="*/ 0 60000 65536"/>
                  <a:gd name="T14" fmla="*/ 0 60000 65536"/>
                  <a:gd name="T15" fmla="*/ 0 w 220"/>
                  <a:gd name="T16" fmla="*/ 0 h 216"/>
                  <a:gd name="T17" fmla="*/ 220 w 220"/>
                  <a:gd name="T18" fmla="*/ 216 h 216"/>
                </a:gdLst>
                <a:ahLst/>
                <a:cxnLst>
                  <a:cxn ang="T10">
                    <a:pos x="T0" y="T1"/>
                  </a:cxn>
                  <a:cxn ang="T11">
                    <a:pos x="T2" y="T3"/>
                  </a:cxn>
                  <a:cxn ang="T12">
                    <a:pos x="T4" y="T5"/>
                  </a:cxn>
                  <a:cxn ang="T13">
                    <a:pos x="T6" y="T7"/>
                  </a:cxn>
                  <a:cxn ang="T14">
                    <a:pos x="T8" y="T9"/>
                  </a:cxn>
                </a:cxnLst>
                <a:rect l="T15" t="T16" r="T17" b="T18"/>
                <a:pathLst>
                  <a:path w="220" h="216">
                    <a:moveTo>
                      <a:pt x="220" y="100"/>
                    </a:moveTo>
                    <a:lnTo>
                      <a:pt x="220" y="216"/>
                    </a:lnTo>
                    <a:lnTo>
                      <a:pt x="0" y="115"/>
                    </a:lnTo>
                    <a:lnTo>
                      <a:pt x="0" y="0"/>
                    </a:lnTo>
                    <a:lnTo>
                      <a:pt x="220" y="100"/>
                    </a:lnTo>
                    <a:close/>
                  </a:path>
                </a:pathLst>
              </a:custGeom>
              <a:solidFill>
                <a:srgbClr val="800000"/>
              </a:solidFill>
              <a:ln w="9525">
                <a:noFill/>
                <a:round/>
                <a:headEnd/>
                <a:tailEnd/>
              </a:ln>
            </p:spPr>
            <p:txBody>
              <a:bodyPr/>
              <a:lstStyle/>
              <a:p>
                <a:endParaRPr lang="zh-CN" altLang="en-US"/>
              </a:p>
            </p:txBody>
          </p:sp>
          <p:sp>
            <p:nvSpPr>
              <p:cNvPr id="375" name="Freeform 371"/>
              <p:cNvSpPr>
                <a:spLocks/>
              </p:cNvSpPr>
              <p:nvPr/>
            </p:nvSpPr>
            <p:spPr bwMode="auto">
              <a:xfrm>
                <a:off x="3554" y="2597"/>
                <a:ext cx="44" cy="54"/>
              </a:xfrm>
              <a:custGeom>
                <a:avLst/>
                <a:gdLst>
                  <a:gd name="T0" fmla="*/ 44 w 304"/>
                  <a:gd name="T1" fmla="*/ 27 h 270"/>
                  <a:gd name="T2" fmla="*/ 44 w 304"/>
                  <a:gd name="T3" fmla="*/ 54 h 270"/>
                  <a:gd name="T4" fmla="*/ 0 w 304"/>
                  <a:gd name="T5" fmla="*/ 27 h 270"/>
                  <a:gd name="T6" fmla="*/ 0 w 304"/>
                  <a:gd name="T7" fmla="*/ 0 h 270"/>
                  <a:gd name="T8" fmla="*/ 44 w 304"/>
                  <a:gd name="T9" fmla="*/ 27 h 270"/>
                  <a:gd name="T10" fmla="*/ 0 60000 65536"/>
                  <a:gd name="T11" fmla="*/ 0 60000 65536"/>
                  <a:gd name="T12" fmla="*/ 0 60000 65536"/>
                  <a:gd name="T13" fmla="*/ 0 60000 65536"/>
                  <a:gd name="T14" fmla="*/ 0 60000 65536"/>
                  <a:gd name="T15" fmla="*/ 0 w 304"/>
                  <a:gd name="T16" fmla="*/ 0 h 270"/>
                  <a:gd name="T17" fmla="*/ 304 w 304"/>
                  <a:gd name="T18" fmla="*/ 270 h 270"/>
                </a:gdLst>
                <a:ahLst/>
                <a:cxnLst>
                  <a:cxn ang="T10">
                    <a:pos x="T0" y="T1"/>
                  </a:cxn>
                  <a:cxn ang="T11">
                    <a:pos x="T2" y="T3"/>
                  </a:cxn>
                  <a:cxn ang="T12">
                    <a:pos x="T4" y="T5"/>
                  </a:cxn>
                  <a:cxn ang="T13">
                    <a:pos x="T6" y="T7"/>
                  </a:cxn>
                  <a:cxn ang="T14">
                    <a:pos x="T8" y="T9"/>
                  </a:cxn>
                </a:cxnLst>
                <a:rect l="T15" t="T16" r="T17" b="T18"/>
                <a:pathLst>
                  <a:path w="304" h="270">
                    <a:moveTo>
                      <a:pt x="304" y="136"/>
                    </a:moveTo>
                    <a:lnTo>
                      <a:pt x="304" y="270"/>
                    </a:lnTo>
                    <a:lnTo>
                      <a:pt x="0" y="133"/>
                    </a:lnTo>
                    <a:lnTo>
                      <a:pt x="0" y="0"/>
                    </a:lnTo>
                    <a:lnTo>
                      <a:pt x="304" y="136"/>
                    </a:lnTo>
                    <a:close/>
                  </a:path>
                </a:pathLst>
              </a:custGeom>
              <a:solidFill>
                <a:srgbClr val="400000"/>
              </a:solidFill>
              <a:ln w="9525">
                <a:noFill/>
                <a:round/>
                <a:headEnd/>
                <a:tailEnd/>
              </a:ln>
            </p:spPr>
            <p:txBody>
              <a:bodyPr/>
              <a:lstStyle/>
              <a:p>
                <a:endParaRPr lang="zh-CN" altLang="en-US"/>
              </a:p>
            </p:txBody>
          </p:sp>
          <p:sp>
            <p:nvSpPr>
              <p:cNvPr id="376" name="Freeform 372"/>
              <p:cNvSpPr>
                <a:spLocks/>
              </p:cNvSpPr>
              <p:nvPr/>
            </p:nvSpPr>
            <p:spPr bwMode="auto">
              <a:xfrm>
                <a:off x="3517" y="2574"/>
                <a:ext cx="35" cy="48"/>
              </a:xfrm>
              <a:custGeom>
                <a:avLst/>
                <a:gdLst>
                  <a:gd name="T0" fmla="*/ 35 w 250"/>
                  <a:gd name="T1" fmla="*/ 22 h 244"/>
                  <a:gd name="T2" fmla="*/ 35 w 250"/>
                  <a:gd name="T3" fmla="*/ 48 h 244"/>
                  <a:gd name="T4" fmla="*/ 0 w 250"/>
                  <a:gd name="T5" fmla="*/ 25 h 244"/>
                  <a:gd name="T6" fmla="*/ 0 w 250"/>
                  <a:gd name="T7" fmla="*/ 0 h 244"/>
                  <a:gd name="T8" fmla="*/ 35 w 250"/>
                  <a:gd name="T9" fmla="*/ 22 h 244"/>
                  <a:gd name="T10" fmla="*/ 0 60000 65536"/>
                  <a:gd name="T11" fmla="*/ 0 60000 65536"/>
                  <a:gd name="T12" fmla="*/ 0 60000 65536"/>
                  <a:gd name="T13" fmla="*/ 0 60000 65536"/>
                  <a:gd name="T14" fmla="*/ 0 60000 65536"/>
                  <a:gd name="T15" fmla="*/ 0 w 250"/>
                  <a:gd name="T16" fmla="*/ 0 h 244"/>
                  <a:gd name="T17" fmla="*/ 250 w 250"/>
                  <a:gd name="T18" fmla="*/ 244 h 244"/>
                </a:gdLst>
                <a:ahLst/>
                <a:cxnLst>
                  <a:cxn ang="T10">
                    <a:pos x="T0" y="T1"/>
                  </a:cxn>
                  <a:cxn ang="T11">
                    <a:pos x="T2" y="T3"/>
                  </a:cxn>
                  <a:cxn ang="T12">
                    <a:pos x="T4" y="T5"/>
                  </a:cxn>
                  <a:cxn ang="T13">
                    <a:pos x="T6" y="T7"/>
                  </a:cxn>
                  <a:cxn ang="T14">
                    <a:pos x="T8" y="T9"/>
                  </a:cxn>
                </a:cxnLst>
                <a:rect l="T15" t="T16" r="T17" b="T18"/>
                <a:pathLst>
                  <a:path w="250" h="244">
                    <a:moveTo>
                      <a:pt x="250" y="110"/>
                    </a:moveTo>
                    <a:lnTo>
                      <a:pt x="250" y="244"/>
                    </a:lnTo>
                    <a:lnTo>
                      <a:pt x="0" y="125"/>
                    </a:lnTo>
                    <a:lnTo>
                      <a:pt x="0" y="0"/>
                    </a:lnTo>
                    <a:lnTo>
                      <a:pt x="250" y="110"/>
                    </a:lnTo>
                    <a:close/>
                  </a:path>
                </a:pathLst>
              </a:custGeom>
              <a:solidFill>
                <a:srgbClr val="800000"/>
              </a:solidFill>
              <a:ln w="9525">
                <a:noFill/>
                <a:round/>
                <a:headEnd/>
                <a:tailEnd/>
              </a:ln>
            </p:spPr>
            <p:txBody>
              <a:bodyPr/>
              <a:lstStyle/>
              <a:p>
                <a:endParaRPr lang="zh-CN" altLang="en-US"/>
              </a:p>
            </p:txBody>
          </p:sp>
          <p:sp>
            <p:nvSpPr>
              <p:cNvPr id="377" name="Freeform 373"/>
              <p:cNvSpPr>
                <a:spLocks/>
              </p:cNvSpPr>
              <p:nvPr/>
            </p:nvSpPr>
            <p:spPr bwMode="auto">
              <a:xfrm>
                <a:off x="3477" y="2548"/>
                <a:ext cx="37" cy="48"/>
              </a:xfrm>
              <a:custGeom>
                <a:avLst/>
                <a:gdLst>
                  <a:gd name="T0" fmla="*/ 37 w 262"/>
                  <a:gd name="T1" fmla="*/ 24 h 239"/>
                  <a:gd name="T2" fmla="*/ 37 w 262"/>
                  <a:gd name="T3" fmla="*/ 48 h 239"/>
                  <a:gd name="T4" fmla="*/ 0 w 262"/>
                  <a:gd name="T5" fmla="*/ 25 h 239"/>
                  <a:gd name="T6" fmla="*/ 0 w 262"/>
                  <a:gd name="T7" fmla="*/ 0 h 239"/>
                  <a:gd name="T8" fmla="*/ 37 w 262"/>
                  <a:gd name="T9" fmla="*/ 24 h 239"/>
                  <a:gd name="T10" fmla="*/ 0 60000 65536"/>
                  <a:gd name="T11" fmla="*/ 0 60000 65536"/>
                  <a:gd name="T12" fmla="*/ 0 60000 65536"/>
                  <a:gd name="T13" fmla="*/ 0 60000 65536"/>
                  <a:gd name="T14" fmla="*/ 0 60000 65536"/>
                  <a:gd name="T15" fmla="*/ 0 w 262"/>
                  <a:gd name="T16" fmla="*/ 0 h 239"/>
                  <a:gd name="T17" fmla="*/ 262 w 262"/>
                  <a:gd name="T18" fmla="*/ 239 h 239"/>
                </a:gdLst>
                <a:ahLst/>
                <a:cxnLst>
                  <a:cxn ang="T10">
                    <a:pos x="T0" y="T1"/>
                  </a:cxn>
                  <a:cxn ang="T11">
                    <a:pos x="T2" y="T3"/>
                  </a:cxn>
                  <a:cxn ang="T12">
                    <a:pos x="T4" y="T5"/>
                  </a:cxn>
                  <a:cxn ang="T13">
                    <a:pos x="T6" y="T7"/>
                  </a:cxn>
                  <a:cxn ang="T14">
                    <a:pos x="T8" y="T9"/>
                  </a:cxn>
                </a:cxnLst>
                <a:rect l="T15" t="T16" r="T17" b="T18"/>
                <a:pathLst>
                  <a:path w="262" h="239">
                    <a:moveTo>
                      <a:pt x="262" y="119"/>
                    </a:moveTo>
                    <a:lnTo>
                      <a:pt x="262" y="239"/>
                    </a:lnTo>
                    <a:lnTo>
                      <a:pt x="0" y="124"/>
                    </a:lnTo>
                    <a:lnTo>
                      <a:pt x="0" y="0"/>
                    </a:lnTo>
                    <a:lnTo>
                      <a:pt x="262" y="119"/>
                    </a:lnTo>
                    <a:close/>
                  </a:path>
                </a:pathLst>
              </a:custGeom>
              <a:solidFill>
                <a:srgbClr val="600000"/>
              </a:solidFill>
              <a:ln w="9525">
                <a:noFill/>
                <a:round/>
                <a:headEnd/>
                <a:tailEnd/>
              </a:ln>
            </p:spPr>
            <p:txBody>
              <a:bodyPr/>
              <a:lstStyle/>
              <a:p>
                <a:endParaRPr lang="zh-CN" altLang="en-US"/>
              </a:p>
            </p:txBody>
          </p:sp>
          <p:sp>
            <p:nvSpPr>
              <p:cNvPr id="378" name="Freeform 374"/>
              <p:cNvSpPr>
                <a:spLocks/>
              </p:cNvSpPr>
              <p:nvPr/>
            </p:nvSpPr>
            <p:spPr bwMode="auto">
              <a:xfrm>
                <a:off x="3443" y="2582"/>
                <a:ext cx="32" cy="45"/>
              </a:xfrm>
              <a:custGeom>
                <a:avLst/>
                <a:gdLst>
                  <a:gd name="T0" fmla="*/ 32 w 220"/>
                  <a:gd name="T1" fmla="*/ 21 h 223"/>
                  <a:gd name="T2" fmla="*/ 32 w 220"/>
                  <a:gd name="T3" fmla="*/ 45 h 223"/>
                  <a:gd name="T4" fmla="*/ 0 w 220"/>
                  <a:gd name="T5" fmla="*/ 23 h 223"/>
                  <a:gd name="T6" fmla="*/ 0 w 220"/>
                  <a:gd name="T7" fmla="*/ 0 h 223"/>
                  <a:gd name="T8" fmla="*/ 32 w 220"/>
                  <a:gd name="T9" fmla="*/ 21 h 223"/>
                  <a:gd name="T10" fmla="*/ 0 60000 65536"/>
                  <a:gd name="T11" fmla="*/ 0 60000 65536"/>
                  <a:gd name="T12" fmla="*/ 0 60000 65536"/>
                  <a:gd name="T13" fmla="*/ 0 60000 65536"/>
                  <a:gd name="T14" fmla="*/ 0 60000 65536"/>
                  <a:gd name="T15" fmla="*/ 0 w 220"/>
                  <a:gd name="T16" fmla="*/ 0 h 223"/>
                  <a:gd name="T17" fmla="*/ 220 w 220"/>
                  <a:gd name="T18" fmla="*/ 223 h 223"/>
                </a:gdLst>
                <a:ahLst/>
                <a:cxnLst>
                  <a:cxn ang="T10">
                    <a:pos x="T0" y="T1"/>
                  </a:cxn>
                  <a:cxn ang="T11">
                    <a:pos x="T2" y="T3"/>
                  </a:cxn>
                  <a:cxn ang="T12">
                    <a:pos x="T4" y="T5"/>
                  </a:cxn>
                  <a:cxn ang="T13">
                    <a:pos x="T6" y="T7"/>
                  </a:cxn>
                  <a:cxn ang="T14">
                    <a:pos x="T8" y="T9"/>
                  </a:cxn>
                </a:cxnLst>
                <a:rect l="T15" t="T16" r="T17" b="T18"/>
                <a:pathLst>
                  <a:path w="220" h="223">
                    <a:moveTo>
                      <a:pt x="220" y="106"/>
                    </a:moveTo>
                    <a:lnTo>
                      <a:pt x="220" y="223"/>
                    </a:lnTo>
                    <a:lnTo>
                      <a:pt x="0" y="114"/>
                    </a:lnTo>
                    <a:lnTo>
                      <a:pt x="0" y="0"/>
                    </a:lnTo>
                    <a:lnTo>
                      <a:pt x="220" y="106"/>
                    </a:lnTo>
                    <a:close/>
                  </a:path>
                </a:pathLst>
              </a:custGeom>
              <a:solidFill>
                <a:srgbClr val="800000"/>
              </a:solidFill>
              <a:ln w="9525">
                <a:noFill/>
                <a:round/>
                <a:headEnd/>
                <a:tailEnd/>
              </a:ln>
            </p:spPr>
            <p:txBody>
              <a:bodyPr/>
              <a:lstStyle/>
              <a:p>
                <a:endParaRPr lang="zh-CN" altLang="en-US"/>
              </a:p>
            </p:txBody>
          </p:sp>
          <p:sp>
            <p:nvSpPr>
              <p:cNvPr id="379" name="Freeform 375"/>
              <p:cNvSpPr>
                <a:spLocks/>
              </p:cNvSpPr>
              <p:nvPr/>
            </p:nvSpPr>
            <p:spPr bwMode="auto">
              <a:xfrm>
                <a:off x="3554" y="2658"/>
                <a:ext cx="44" cy="56"/>
              </a:xfrm>
              <a:custGeom>
                <a:avLst/>
                <a:gdLst>
                  <a:gd name="T0" fmla="*/ 44 w 304"/>
                  <a:gd name="T1" fmla="*/ 31 h 279"/>
                  <a:gd name="T2" fmla="*/ 44 w 304"/>
                  <a:gd name="T3" fmla="*/ 56 h 279"/>
                  <a:gd name="T4" fmla="*/ 0 w 304"/>
                  <a:gd name="T5" fmla="*/ 26 h 279"/>
                  <a:gd name="T6" fmla="*/ 0 w 304"/>
                  <a:gd name="T7" fmla="*/ 0 h 279"/>
                  <a:gd name="T8" fmla="*/ 44 w 304"/>
                  <a:gd name="T9" fmla="*/ 31 h 279"/>
                  <a:gd name="T10" fmla="*/ 0 60000 65536"/>
                  <a:gd name="T11" fmla="*/ 0 60000 65536"/>
                  <a:gd name="T12" fmla="*/ 0 60000 65536"/>
                  <a:gd name="T13" fmla="*/ 0 60000 65536"/>
                  <a:gd name="T14" fmla="*/ 0 60000 65536"/>
                  <a:gd name="T15" fmla="*/ 0 w 304"/>
                  <a:gd name="T16" fmla="*/ 0 h 279"/>
                  <a:gd name="T17" fmla="*/ 304 w 304"/>
                  <a:gd name="T18" fmla="*/ 279 h 279"/>
                </a:gdLst>
                <a:ahLst/>
                <a:cxnLst>
                  <a:cxn ang="T10">
                    <a:pos x="T0" y="T1"/>
                  </a:cxn>
                  <a:cxn ang="T11">
                    <a:pos x="T2" y="T3"/>
                  </a:cxn>
                  <a:cxn ang="T12">
                    <a:pos x="T4" y="T5"/>
                  </a:cxn>
                  <a:cxn ang="T13">
                    <a:pos x="T6" y="T7"/>
                  </a:cxn>
                  <a:cxn ang="T14">
                    <a:pos x="T8" y="T9"/>
                  </a:cxn>
                </a:cxnLst>
                <a:rect l="T15" t="T16" r="T17" b="T18"/>
                <a:pathLst>
                  <a:path w="304" h="279">
                    <a:moveTo>
                      <a:pt x="304" y="154"/>
                    </a:moveTo>
                    <a:lnTo>
                      <a:pt x="304" y="279"/>
                    </a:lnTo>
                    <a:lnTo>
                      <a:pt x="0" y="131"/>
                    </a:lnTo>
                    <a:lnTo>
                      <a:pt x="0" y="0"/>
                    </a:lnTo>
                    <a:lnTo>
                      <a:pt x="304" y="154"/>
                    </a:lnTo>
                    <a:close/>
                  </a:path>
                </a:pathLst>
              </a:custGeom>
              <a:solidFill>
                <a:srgbClr val="800000"/>
              </a:solidFill>
              <a:ln w="9525">
                <a:noFill/>
                <a:round/>
                <a:headEnd/>
                <a:tailEnd/>
              </a:ln>
            </p:spPr>
            <p:txBody>
              <a:bodyPr/>
              <a:lstStyle/>
              <a:p>
                <a:endParaRPr lang="zh-CN" altLang="en-US"/>
              </a:p>
            </p:txBody>
          </p:sp>
          <p:sp>
            <p:nvSpPr>
              <p:cNvPr id="380" name="Freeform 376"/>
              <p:cNvSpPr>
                <a:spLocks/>
              </p:cNvSpPr>
              <p:nvPr/>
            </p:nvSpPr>
            <p:spPr bwMode="auto">
              <a:xfrm>
                <a:off x="3517" y="2632"/>
                <a:ext cx="35" cy="51"/>
              </a:xfrm>
              <a:custGeom>
                <a:avLst/>
                <a:gdLst>
                  <a:gd name="T0" fmla="*/ 35 w 250"/>
                  <a:gd name="T1" fmla="*/ 25 h 257"/>
                  <a:gd name="T2" fmla="*/ 35 w 250"/>
                  <a:gd name="T3" fmla="*/ 51 h 257"/>
                  <a:gd name="T4" fmla="*/ 0 w 250"/>
                  <a:gd name="T5" fmla="*/ 25 h 257"/>
                  <a:gd name="T6" fmla="*/ 0 w 250"/>
                  <a:gd name="T7" fmla="*/ 0 h 257"/>
                  <a:gd name="T8" fmla="*/ 35 w 250"/>
                  <a:gd name="T9" fmla="*/ 25 h 257"/>
                  <a:gd name="T10" fmla="*/ 0 60000 65536"/>
                  <a:gd name="T11" fmla="*/ 0 60000 65536"/>
                  <a:gd name="T12" fmla="*/ 0 60000 65536"/>
                  <a:gd name="T13" fmla="*/ 0 60000 65536"/>
                  <a:gd name="T14" fmla="*/ 0 60000 65536"/>
                  <a:gd name="T15" fmla="*/ 0 w 250"/>
                  <a:gd name="T16" fmla="*/ 0 h 257"/>
                  <a:gd name="T17" fmla="*/ 250 w 250"/>
                  <a:gd name="T18" fmla="*/ 257 h 257"/>
                </a:gdLst>
                <a:ahLst/>
                <a:cxnLst>
                  <a:cxn ang="T10">
                    <a:pos x="T0" y="T1"/>
                  </a:cxn>
                  <a:cxn ang="T11">
                    <a:pos x="T2" y="T3"/>
                  </a:cxn>
                  <a:cxn ang="T12">
                    <a:pos x="T4" y="T5"/>
                  </a:cxn>
                  <a:cxn ang="T13">
                    <a:pos x="T6" y="T7"/>
                  </a:cxn>
                  <a:cxn ang="T14">
                    <a:pos x="T8" y="T9"/>
                  </a:cxn>
                </a:cxnLst>
                <a:rect l="T15" t="T16" r="T17" b="T18"/>
                <a:pathLst>
                  <a:path w="250" h="257">
                    <a:moveTo>
                      <a:pt x="250" y="126"/>
                    </a:moveTo>
                    <a:lnTo>
                      <a:pt x="250" y="257"/>
                    </a:lnTo>
                    <a:lnTo>
                      <a:pt x="0" y="127"/>
                    </a:lnTo>
                    <a:lnTo>
                      <a:pt x="0" y="0"/>
                    </a:lnTo>
                    <a:lnTo>
                      <a:pt x="250" y="126"/>
                    </a:lnTo>
                    <a:close/>
                  </a:path>
                </a:pathLst>
              </a:custGeom>
              <a:solidFill>
                <a:srgbClr val="600000"/>
              </a:solidFill>
              <a:ln w="9525">
                <a:noFill/>
                <a:round/>
                <a:headEnd/>
                <a:tailEnd/>
              </a:ln>
            </p:spPr>
            <p:txBody>
              <a:bodyPr/>
              <a:lstStyle/>
              <a:p>
                <a:endParaRPr lang="zh-CN" altLang="en-US"/>
              </a:p>
            </p:txBody>
          </p:sp>
          <p:sp>
            <p:nvSpPr>
              <p:cNvPr id="381" name="Freeform 377"/>
              <p:cNvSpPr>
                <a:spLocks/>
              </p:cNvSpPr>
              <p:nvPr/>
            </p:nvSpPr>
            <p:spPr bwMode="auto">
              <a:xfrm>
                <a:off x="3477" y="2605"/>
                <a:ext cx="37" cy="51"/>
              </a:xfrm>
              <a:custGeom>
                <a:avLst/>
                <a:gdLst>
                  <a:gd name="T0" fmla="*/ 37 w 262"/>
                  <a:gd name="T1" fmla="*/ 26 h 254"/>
                  <a:gd name="T2" fmla="*/ 37 w 262"/>
                  <a:gd name="T3" fmla="*/ 51 h 254"/>
                  <a:gd name="T4" fmla="*/ 0 w 262"/>
                  <a:gd name="T5" fmla="*/ 24 h 254"/>
                  <a:gd name="T6" fmla="*/ 0 w 262"/>
                  <a:gd name="T7" fmla="*/ 0 h 254"/>
                  <a:gd name="T8" fmla="*/ 37 w 262"/>
                  <a:gd name="T9" fmla="*/ 26 h 254"/>
                  <a:gd name="T10" fmla="*/ 0 60000 65536"/>
                  <a:gd name="T11" fmla="*/ 0 60000 65536"/>
                  <a:gd name="T12" fmla="*/ 0 60000 65536"/>
                  <a:gd name="T13" fmla="*/ 0 60000 65536"/>
                  <a:gd name="T14" fmla="*/ 0 60000 65536"/>
                  <a:gd name="T15" fmla="*/ 0 w 262"/>
                  <a:gd name="T16" fmla="*/ 0 h 254"/>
                  <a:gd name="T17" fmla="*/ 262 w 262"/>
                  <a:gd name="T18" fmla="*/ 254 h 254"/>
                </a:gdLst>
                <a:ahLst/>
                <a:cxnLst>
                  <a:cxn ang="T10">
                    <a:pos x="T0" y="T1"/>
                  </a:cxn>
                  <a:cxn ang="T11">
                    <a:pos x="T2" y="T3"/>
                  </a:cxn>
                  <a:cxn ang="T12">
                    <a:pos x="T4" y="T5"/>
                  </a:cxn>
                  <a:cxn ang="T13">
                    <a:pos x="T6" y="T7"/>
                  </a:cxn>
                  <a:cxn ang="T14">
                    <a:pos x="T8" y="T9"/>
                  </a:cxn>
                </a:cxnLst>
                <a:rect l="T15" t="T16" r="T17" b="T18"/>
                <a:pathLst>
                  <a:path w="262" h="254">
                    <a:moveTo>
                      <a:pt x="262" y="131"/>
                    </a:moveTo>
                    <a:lnTo>
                      <a:pt x="262" y="254"/>
                    </a:lnTo>
                    <a:lnTo>
                      <a:pt x="0" y="121"/>
                    </a:lnTo>
                    <a:lnTo>
                      <a:pt x="0" y="0"/>
                    </a:lnTo>
                    <a:lnTo>
                      <a:pt x="262" y="131"/>
                    </a:lnTo>
                    <a:close/>
                  </a:path>
                </a:pathLst>
              </a:custGeom>
              <a:solidFill>
                <a:srgbClr val="800000"/>
              </a:solidFill>
              <a:ln w="9525">
                <a:noFill/>
                <a:round/>
                <a:headEnd/>
                <a:tailEnd/>
              </a:ln>
            </p:spPr>
            <p:txBody>
              <a:bodyPr/>
              <a:lstStyle/>
              <a:p>
                <a:endParaRPr lang="zh-CN" altLang="en-US"/>
              </a:p>
            </p:txBody>
          </p:sp>
          <p:sp>
            <p:nvSpPr>
              <p:cNvPr id="382" name="Freeform 378"/>
              <p:cNvSpPr>
                <a:spLocks/>
              </p:cNvSpPr>
              <p:nvPr/>
            </p:nvSpPr>
            <p:spPr bwMode="auto">
              <a:xfrm>
                <a:off x="3443" y="2636"/>
                <a:ext cx="32" cy="49"/>
              </a:xfrm>
              <a:custGeom>
                <a:avLst/>
                <a:gdLst>
                  <a:gd name="T0" fmla="*/ 32 w 220"/>
                  <a:gd name="T1" fmla="*/ 26 h 244"/>
                  <a:gd name="T2" fmla="*/ 32 w 220"/>
                  <a:gd name="T3" fmla="*/ 49 h 244"/>
                  <a:gd name="T4" fmla="*/ 0 w 220"/>
                  <a:gd name="T5" fmla="*/ 25 h 244"/>
                  <a:gd name="T6" fmla="*/ 0 w 220"/>
                  <a:gd name="T7" fmla="*/ 0 h 244"/>
                  <a:gd name="T8" fmla="*/ 32 w 220"/>
                  <a:gd name="T9" fmla="*/ 26 h 244"/>
                  <a:gd name="T10" fmla="*/ 0 60000 65536"/>
                  <a:gd name="T11" fmla="*/ 0 60000 65536"/>
                  <a:gd name="T12" fmla="*/ 0 60000 65536"/>
                  <a:gd name="T13" fmla="*/ 0 60000 65536"/>
                  <a:gd name="T14" fmla="*/ 0 60000 65536"/>
                  <a:gd name="T15" fmla="*/ 0 w 220"/>
                  <a:gd name="T16" fmla="*/ 0 h 244"/>
                  <a:gd name="T17" fmla="*/ 220 w 220"/>
                  <a:gd name="T18" fmla="*/ 244 h 244"/>
                </a:gdLst>
                <a:ahLst/>
                <a:cxnLst>
                  <a:cxn ang="T10">
                    <a:pos x="T0" y="T1"/>
                  </a:cxn>
                  <a:cxn ang="T11">
                    <a:pos x="T2" y="T3"/>
                  </a:cxn>
                  <a:cxn ang="T12">
                    <a:pos x="T4" y="T5"/>
                  </a:cxn>
                  <a:cxn ang="T13">
                    <a:pos x="T6" y="T7"/>
                  </a:cxn>
                  <a:cxn ang="T14">
                    <a:pos x="T8" y="T9"/>
                  </a:cxn>
                </a:cxnLst>
                <a:rect l="T15" t="T16" r="T17" b="T18"/>
                <a:pathLst>
                  <a:path w="220" h="244">
                    <a:moveTo>
                      <a:pt x="220" y="129"/>
                    </a:moveTo>
                    <a:lnTo>
                      <a:pt x="220" y="244"/>
                    </a:lnTo>
                    <a:lnTo>
                      <a:pt x="0" y="123"/>
                    </a:lnTo>
                    <a:lnTo>
                      <a:pt x="0" y="0"/>
                    </a:lnTo>
                    <a:lnTo>
                      <a:pt x="220" y="129"/>
                    </a:lnTo>
                    <a:close/>
                  </a:path>
                </a:pathLst>
              </a:custGeom>
              <a:solidFill>
                <a:srgbClr val="800000"/>
              </a:solidFill>
              <a:ln w="9525">
                <a:noFill/>
                <a:round/>
                <a:headEnd/>
                <a:tailEnd/>
              </a:ln>
            </p:spPr>
            <p:txBody>
              <a:bodyPr/>
              <a:lstStyle/>
              <a:p>
                <a:endParaRPr lang="zh-CN" altLang="en-US"/>
              </a:p>
            </p:txBody>
          </p:sp>
          <p:sp>
            <p:nvSpPr>
              <p:cNvPr id="383" name="Freeform 379"/>
              <p:cNvSpPr>
                <a:spLocks/>
              </p:cNvSpPr>
              <p:nvPr/>
            </p:nvSpPr>
            <p:spPr bwMode="auto">
              <a:xfrm>
                <a:off x="3554" y="2720"/>
                <a:ext cx="44" cy="59"/>
              </a:xfrm>
              <a:custGeom>
                <a:avLst/>
                <a:gdLst>
                  <a:gd name="T0" fmla="*/ 44 w 304"/>
                  <a:gd name="T1" fmla="*/ 33 h 298"/>
                  <a:gd name="T2" fmla="*/ 44 w 304"/>
                  <a:gd name="T3" fmla="*/ 59 h 298"/>
                  <a:gd name="T4" fmla="*/ 0 w 304"/>
                  <a:gd name="T5" fmla="*/ 27 h 298"/>
                  <a:gd name="T6" fmla="*/ 0 w 304"/>
                  <a:gd name="T7" fmla="*/ 0 h 298"/>
                  <a:gd name="T8" fmla="*/ 44 w 304"/>
                  <a:gd name="T9" fmla="*/ 33 h 298"/>
                  <a:gd name="T10" fmla="*/ 0 60000 65536"/>
                  <a:gd name="T11" fmla="*/ 0 60000 65536"/>
                  <a:gd name="T12" fmla="*/ 0 60000 65536"/>
                  <a:gd name="T13" fmla="*/ 0 60000 65536"/>
                  <a:gd name="T14" fmla="*/ 0 60000 65536"/>
                  <a:gd name="T15" fmla="*/ 0 w 304"/>
                  <a:gd name="T16" fmla="*/ 0 h 298"/>
                  <a:gd name="T17" fmla="*/ 304 w 304"/>
                  <a:gd name="T18" fmla="*/ 298 h 298"/>
                </a:gdLst>
                <a:ahLst/>
                <a:cxnLst>
                  <a:cxn ang="T10">
                    <a:pos x="T0" y="T1"/>
                  </a:cxn>
                  <a:cxn ang="T11">
                    <a:pos x="T2" y="T3"/>
                  </a:cxn>
                  <a:cxn ang="T12">
                    <a:pos x="T4" y="T5"/>
                  </a:cxn>
                  <a:cxn ang="T13">
                    <a:pos x="T6" y="T7"/>
                  </a:cxn>
                  <a:cxn ang="T14">
                    <a:pos x="T8" y="T9"/>
                  </a:cxn>
                </a:cxnLst>
                <a:rect l="T15" t="T16" r="T17" b="T18"/>
                <a:pathLst>
                  <a:path w="304" h="298">
                    <a:moveTo>
                      <a:pt x="304" y="166"/>
                    </a:moveTo>
                    <a:lnTo>
                      <a:pt x="304" y="298"/>
                    </a:lnTo>
                    <a:lnTo>
                      <a:pt x="0" y="134"/>
                    </a:lnTo>
                    <a:lnTo>
                      <a:pt x="0" y="0"/>
                    </a:lnTo>
                    <a:lnTo>
                      <a:pt x="304" y="166"/>
                    </a:lnTo>
                    <a:close/>
                  </a:path>
                </a:pathLst>
              </a:custGeom>
              <a:solidFill>
                <a:srgbClr val="800000"/>
              </a:solidFill>
              <a:ln w="9525">
                <a:noFill/>
                <a:round/>
                <a:headEnd/>
                <a:tailEnd/>
              </a:ln>
            </p:spPr>
            <p:txBody>
              <a:bodyPr/>
              <a:lstStyle/>
              <a:p>
                <a:endParaRPr lang="zh-CN" altLang="en-US"/>
              </a:p>
            </p:txBody>
          </p:sp>
          <p:sp>
            <p:nvSpPr>
              <p:cNvPr id="384" name="Freeform 380"/>
              <p:cNvSpPr>
                <a:spLocks/>
              </p:cNvSpPr>
              <p:nvPr/>
            </p:nvSpPr>
            <p:spPr bwMode="auto">
              <a:xfrm>
                <a:off x="3517" y="2692"/>
                <a:ext cx="35" cy="53"/>
              </a:xfrm>
              <a:custGeom>
                <a:avLst/>
                <a:gdLst>
                  <a:gd name="T0" fmla="*/ 35 w 250"/>
                  <a:gd name="T1" fmla="*/ 27 h 264"/>
                  <a:gd name="T2" fmla="*/ 35 w 250"/>
                  <a:gd name="T3" fmla="*/ 53 h 264"/>
                  <a:gd name="T4" fmla="*/ 0 w 250"/>
                  <a:gd name="T5" fmla="*/ 25 h 264"/>
                  <a:gd name="T6" fmla="*/ 0 w 250"/>
                  <a:gd name="T7" fmla="*/ 0 h 264"/>
                  <a:gd name="T8" fmla="*/ 35 w 250"/>
                  <a:gd name="T9" fmla="*/ 27 h 264"/>
                  <a:gd name="T10" fmla="*/ 0 60000 65536"/>
                  <a:gd name="T11" fmla="*/ 0 60000 65536"/>
                  <a:gd name="T12" fmla="*/ 0 60000 65536"/>
                  <a:gd name="T13" fmla="*/ 0 60000 65536"/>
                  <a:gd name="T14" fmla="*/ 0 60000 65536"/>
                  <a:gd name="T15" fmla="*/ 0 w 250"/>
                  <a:gd name="T16" fmla="*/ 0 h 264"/>
                  <a:gd name="T17" fmla="*/ 250 w 250"/>
                  <a:gd name="T18" fmla="*/ 264 h 264"/>
                </a:gdLst>
                <a:ahLst/>
                <a:cxnLst>
                  <a:cxn ang="T10">
                    <a:pos x="T0" y="T1"/>
                  </a:cxn>
                  <a:cxn ang="T11">
                    <a:pos x="T2" y="T3"/>
                  </a:cxn>
                  <a:cxn ang="T12">
                    <a:pos x="T4" y="T5"/>
                  </a:cxn>
                  <a:cxn ang="T13">
                    <a:pos x="T6" y="T7"/>
                  </a:cxn>
                  <a:cxn ang="T14">
                    <a:pos x="T8" y="T9"/>
                  </a:cxn>
                </a:cxnLst>
                <a:rect l="T15" t="T16" r="T17" b="T18"/>
                <a:pathLst>
                  <a:path w="250" h="264">
                    <a:moveTo>
                      <a:pt x="250" y="133"/>
                    </a:moveTo>
                    <a:lnTo>
                      <a:pt x="250" y="264"/>
                    </a:lnTo>
                    <a:lnTo>
                      <a:pt x="0" y="126"/>
                    </a:lnTo>
                    <a:lnTo>
                      <a:pt x="0" y="0"/>
                    </a:lnTo>
                    <a:lnTo>
                      <a:pt x="250" y="133"/>
                    </a:lnTo>
                    <a:close/>
                  </a:path>
                </a:pathLst>
              </a:custGeom>
              <a:solidFill>
                <a:srgbClr val="600000"/>
              </a:solidFill>
              <a:ln w="9525">
                <a:noFill/>
                <a:round/>
                <a:headEnd/>
                <a:tailEnd/>
              </a:ln>
            </p:spPr>
            <p:txBody>
              <a:bodyPr/>
              <a:lstStyle/>
              <a:p>
                <a:endParaRPr lang="zh-CN" altLang="en-US"/>
              </a:p>
            </p:txBody>
          </p:sp>
          <p:sp>
            <p:nvSpPr>
              <p:cNvPr id="385" name="Freeform 381"/>
              <p:cNvSpPr>
                <a:spLocks/>
              </p:cNvSpPr>
              <p:nvPr/>
            </p:nvSpPr>
            <p:spPr bwMode="auto">
              <a:xfrm>
                <a:off x="3477" y="2663"/>
                <a:ext cx="37" cy="53"/>
              </a:xfrm>
              <a:custGeom>
                <a:avLst/>
                <a:gdLst>
                  <a:gd name="T0" fmla="*/ 37 w 262"/>
                  <a:gd name="T1" fmla="*/ 29 h 265"/>
                  <a:gd name="T2" fmla="*/ 37 w 262"/>
                  <a:gd name="T3" fmla="*/ 53 h 265"/>
                  <a:gd name="T4" fmla="*/ 0 w 262"/>
                  <a:gd name="T5" fmla="*/ 24 h 265"/>
                  <a:gd name="T6" fmla="*/ 0 w 262"/>
                  <a:gd name="T7" fmla="*/ 0 h 265"/>
                  <a:gd name="T8" fmla="*/ 37 w 262"/>
                  <a:gd name="T9" fmla="*/ 29 h 265"/>
                  <a:gd name="T10" fmla="*/ 0 60000 65536"/>
                  <a:gd name="T11" fmla="*/ 0 60000 65536"/>
                  <a:gd name="T12" fmla="*/ 0 60000 65536"/>
                  <a:gd name="T13" fmla="*/ 0 60000 65536"/>
                  <a:gd name="T14" fmla="*/ 0 60000 65536"/>
                  <a:gd name="T15" fmla="*/ 0 w 262"/>
                  <a:gd name="T16" fmla="*/ 0 h 265"/>
                  <a:gd name="T17" fmla="*/ 262 w 262"/>
                  <a:gd name="T18" fmla="*/ 265 h 265"/>
                </a:gdLst>
                <a:ahLst/>
                <a:cxnLst>
                  <a:cxn ang="T10">
                    <a:pos x="T0" y="T1"/>
                  </a:cxn>
                  <a:cxn ang="T11">
                    <a:pos x="T2" y="T3"/>
                  </a:cxn>
                  <a:cxn ang="T12">
                    <a:pos x="T4" y="T5"/>
                  </a:cxn>
                  <a:cxn ang="T13">
                    <a:pos x="T6" y="T7"/>
                  </a:cxn>
                  <a:cxn ang="T14">
                    <a:pos x="T8" y="T9"/>
                  </a:cxn>
                </a:cxnLst>
                <a:rect l="T15" t="T16" r="T17" b="T18"/>
                <a:pathLst>
                  <a:path w="262" h="265">
                    <a:moveTo>
                      <a:pt x="262" y="144"/>
                    </a:moveTo>
                    <a:lnTo>
                      <a:pt x="262" y="265"/>
                    </a:lnTo>
                    <a:lnTo>
                      <a:pt x="0" y="121"/>
                    </a:lnTo>
                    <a:lnTo>
                      <a:pt x="0" y="0"/>
                    </a:lnTo>
                    <a:lnTo>
                      <a:pt x="262" y="144"/>
                    </a:lnTo>
                    <a:close/>
                  </a:path>
                </a:pathLst>
              </a:custGeom>
              <a:solidFill>
                <a:srgbClr val="800000"/>
              </a:solidFill>
              <a:ln w="9525">
                <a:noFill/>
                <a:round/>
                <a:headEnd/>
                <a:tailEnd/>
              </a:ln>
            </p:spPr>
            <p:txBody>
              <a:bodyPr/>
              <a:lstStyle/>
              <a:p>
                <a:endParaRPr lang="zh-CN" altLang="en-US"/>
              </a:p>
            </p:txBody>
          </p:sp>
          <p:sp>
            <p:nvSpPr>
              <p:cNvPr id="386" name="Freeform 382"/>
              <p:cNvSpPr>
                <a:spLocks/>
              </p:cNvSpPr>
              <p:nvPr/>
            </p:nvSpPr>
            <p:spPr bwMode="auto">
              <a:xfrm>
                <a:off x="3556" y="2413"/>
                <a:ext cx="41" cy="46"/>
              </a:xfrm>
              <a:custGeom>
                <a:avLst/>
                <a:gdLst>
                  <a:gd name="T0" fmla="*/ 41 w 290"/>
                  <a:gd name="T1" fmla="*/ 19 h 229"/>
                  <a:gd name="T2" fmla="*/ 41 w 290"/>
                  <a:gd name="T3" fmla="*/ 46 h 229"/>
                  <a:gd name="T4" fmla="*/ 0 w 290"/>
                  <a:gd name="T5" fmla="*/ 26 h 229"/>
                  <a:gd name="T6" fmla="*/ 0 w 290"/>
                  <a:gd name="T7" fmla="*/ 0 h 229"/>
                  <a:gd name="T8" fmla="*/ 41 w 290"/>
                  <a:gd name="T9" fmla="*/ 19 h 229"/>
                  <a:gd name="T10" fmla="*/ 0 60000 65536"/>
                  <a:gd name="T11" fmla="*/ 0 60000 65536"/>
                  <a:gd name="T12" fmla="*/ 0 60000 65536"/>
                  <a:gd name="T13" fmla="*/ 0 60000 65536"/>
                  <a:gd name="T14" fmla="*/ 0 60000 65536"/>
                  <a:gd name="T15" fmla="*/ 0 w 290"/>
                  <a:gd name="T16" fmla="*/ 0 h 229"/>
                  <a:gd name="T17" fmla="*/ 290 w 290"/>
                  <a:gd name="T18" fmla="*/ 229 h 229"/>
                </a:gdLst>
                <a:ahLst/>
                <a:cxnLst>
                  <a:cxn ang="T10">
                    <a:pos x="T0" y="T1"/>
                  </a:cxn>
                  <a:cxn ang="T11">
                    <a:pos x="T2" y="T3"/>
                  </a:cxn>
                  <a:cxn ang="T12">
                    <a:pos x="T4" y="T5"/>
                  </a:cxn>
                  <a:cxn ang="T13">
                    <a:pos x="T6" y="T7"/>
                  </a:cxn>
                  <a:cxn ang="T14">
                    <a:pos x="T8" y="T9"/>
                  </a:cxn>
                </a:cxnLst>
                <a:rect l="T15" t="T16" r="T17" b="T18"/>
                <a:pathLst>
                  <a:path w="290" h="229">
                    <a:moveTo>
                      <a:pt x="290" y="93"/>
                    </a:moveTo>
                    <a:lnTo>
                      <a:pt x="290" y="229"/>
                    </a:lnTo>
                    <a:lnTo>
                      <a:pt x="0" y="131"/>
                    </a:lnTo>
                    <a:lnTo>
                      <a:pt x="0" y="0"/>
                    </a:lnTo>
                    <a:lnTo>
                      <a:pt x="290" y="93"/>
                    </a:lnTo>
                    <a:close/>
                  </a:path>
                </a:pathLst>
              </a:custGeom>
              <a:solidFill>
                <a:srgbClr val="800000"/>
              </a:solidFill>
              <a:ln w="9525">
                <a:noFill/>
                <a:round/>
                <a:headEnd/>
                <a:tailEnd/>
              </a:ln>
            </p:spPr>
            <p:txBody>
              <a:bodyPr/>
              <a:lstStyle/>
              <a:p>
                <a:endParaRPr lang="zh-CN" altLang="en-US"/>
              </a:p>
            </p:txBody>
          </p:sp>
          <p:sp>
            <p:nvSpPr>
              <p:cNvPr id="387" name="Freeform 383"/>
              <p:cNvSpPr>
                <a:spLocks/>
              </p:cNvSpPr>
              <p:nvPr/>
            </p:nvSpPr>
            <p:spPr bwMode="auto">
              <a:xfrm>
                <a:off x="3585" y="2458"/>
                <a:ext cx="13" cy="33"/>
              </a:xfrm>
              <a:custGeom>
                <a:avLst/>
                <a:gdLst>
                  <a:gd name="T0" fmla="*/ 13 w 91"/>
                  <a:gd name="T1" fmla="*/ 7 h 165"/>
                  <a:gd name="T2" fmla="*/ 13 w 91"/>
                  <a:gd name="T3" fmla="*/ 33 h 165"/>
                  <a:gd name="T4" fmla="*/ 0 w 91"/>
                  <a:gd name="T5" fmla="*/ 26 h 165"/>
                  <a:gd name="T6" fmla="*/ 0 w 91"/>
                  <a:gd name="T7" fmla="*/ 0 h 165"/>
                  <a:gd name="T8" fmla="*/ 13 w 91"/>
                  <a:gd name="T9" fmla="*/ 7 h 165"/>
                  <a:gd name="T10" fmla="*/ 0 60000 65536"/>
                  <a:gd name="T11" fmla="*/ 0 60000 65536"/>
                  <a:gd name="T12" fmla="*/ 0 60000 65536"/>
                  <a:gd name="T13" fmla="*/ 0 60000 65536"/>
                  <a:gd name="T14" fmla="*/ 0 60000 65536"/>
                  <a:gd name="T15" fmla="*/ 0 w 91"/>
                  <a:gd name="T16" fmla="*/ 0 h 165"/>
                  <a:gd name="T17" fmla="*/ 91 w 91"/>
                  <a:gd name="T18" fmla="*/ 165 h 165"/>
                </a:gdLst>
                <a:ahLst/>
                <a:cxnLst>
                  <a:cxn ang="T10">
                    <a:pos x="T0" y="T1"/>
                  </a:cxn>
                  <a:cxn ang="T11">
                    <a:pos x="T2" y="T3"/>
                  </a:cxn>
                  <a:cxn ang="T12">
                    <a:pos x="T4" y="T5"/>
                  </a:cxn>
                  <a:cxn ang="T13">
                    <a:pos x="T6" y="T7"/>
                  </a:cxn>
                  <a:cxn ang="T14">
                    <a:pos x="T8" y="T9"/>
                  </a:cxn>
                </a:cxnLst>
                <a:rect l="T15" t="T16" r="T17" b="T18"/>
                <a:pathLst>
                  <a:path w="91" h="165">
                    <a:moveTo>
                      <a:pt x="91" y="36"/>
                    </a:moveTo>
                    <a:lnTo>
                      <a:pt x="91" y="165"/>
                    </a:lnTo>
                    <a:lnTo>
                      <a:pt x="0" y="130"/>
                    </a:lnTo>
                    <a:lnTo>
                      <a:pt x="0" y="0"/>
                    </a:lnTo>
                    <a:lnTo>
                      <a:pt x="91" y="36"/>
                    </a:lnTo>
                    <a:close/>
                  </a:path>
                </a:pathLst>
              </a:custGeom>
              <a:solidFill>
                <a:srgbClr val="800000"/>
              </a:solidFill>
              <a:ln w="9525">
                <a:noFill/>
                <a:round/>
                <a:headEnd/>
                <a:tailEnd/>
              </a:ln>
            </p:spPr>
            <p:txBody>
              <a:bodyPr/>
              <a:lstStyle/>
              <a:p>
                <a:endParaRPr lang="zh-CN" altLang="en-US"/>
              </a:p>
            </p:txBody>
          </p:sp>
          <p:sp>
            <p:nvSpPr>
              <p:cNvPr id="388" name="Freeform 384"/>
              <p:cNvSpPr>
                <a:spLocks/>
              </p:cNvSpPr>
              <p:nvPr/>
            </p:nvSpPr>
            <p:spPr bwMode="auto">
              <a:xfrm>
                <a:off x="3556" y="2536"/>
                <a:ext cx="41" cy="51"/>
              </a:xfrm>
              <a:custGeom>
                <a:avLst/>
                <a:gdLst>
                  <a:gd name="T0" fmla="*/ 41 w 290"/>
                  <a:gd name="T1" fmla="*/ 24 h 253"/>
                  <a:gd name="T2" fmla="*/ 41 w 290"/>
                  <a:gd name="T3" fmla="*/ 51 h 253"/>
                  <a:gd name="T4" fmla="*/ 0 w 290"/>
                  <a:gd name="T5" fmla="*/ 27 h 253"/>
                  <a:gd name="T6" fmla="*/ 0 w 290"/>
                  <a:gd name="T7" fmla="*/ 0 h 253"/>
                  <a:gd name="T8" fmla="*/ 41 w 290"/>
                  <a:gd name="T9" fmla="*/ 24 h 253"/>
                  <a:gd name="T10" fmla="*/ 0 60000 65536"/>
                  <a:gd name="T11" fmla="*/ 0 60000 65536"/>
                  <a:gd name="T12" fmla="*/ 0 60000 65536"/>
                  <a:gd name="T13" fmla="*/ 0 60000 65536"/>
                  <a:gd name="T14" fmla="*/ 0 60000 65536"/>
                  <a:gd name="T15" fmla="*/ 0 w 290"/>
                  <a:gd name="T16" fmla="*/ 0 h 253"/>
                  <a:gd name="T17" fmla="*/ 290 w 290"/>
                  <a:gd name="T18" fmla="*/ 253 h 253"/>
                </a:gdLst>
                <a:ahLst/>
                <a:cxnLst>
                  <a:cxn ang="T10">
                    <a:pos x="T0" y="T1"/>
                  </a:cxn>
                  <a:cxn ang="T11">
                    <a:pos x="T2" y="T3"/>
                  </a:cxn>
                  <a:cxn ang="T12">
                    <a:pos x="T4" y="T5"/>
                  </a:cxn>
                  <a:cxn ang="T13">
                    <a:pos x="T6" y="T7"/>
                  </a:cxn>
                  <a:cxn ang="T14">
                    <a:pos x="T8" y="T9"/>
                  </a:cxn>
                </a:cxnLst>
                <a:rect l="T15" t="T16" r="T17" b="T18"/>
                <a:pathLst>
                  <a:path w="290" h="253">
                    <a:moveTo>
                      <a:pt x="290" y="117"/>
                    </a:moveTo>
                    <a:lnTo>
                      <a:pt x="290" y="253"/>
                    </a:lnTo>
                    <a:lnTo>
                      <a:pt x="0" y="133"/>
                    </a:lnTo>
                    <a:lnTo>
                      <a:pt x="0" y="0"/>
                    </a:lnTo>
                    <a:lnTo>
                      <a:pt x="290" y="117"/>
                    </a:lnTo>
                    <a:close/>
                  </a:path>
                </a:pathLst>
              </a:custGeom>
              <a:solidFill>
                <a:srgbClr val="800000"/>
              </a:solidFill>
              <a:ln w="9525">
                <a:noFill/>
                <a:round/>
                <a:headEnd/>
                <a:tailEnd/>
              </a:ln>
            </p:spPr>
            <p:txBody>
              <a:bodyPr/>
              <a:lstStyle/>
              <a:p>
                <a:endParaRPr lang="zh-CN" altLang="en-US"/>
              </a:p>
            </p:txBody>
          </p:sp>
          <p:sp>
            <p:nvSpPr>
              <p:cNvPr id="389" name="Rectangle 385"/>
              <p:cNvSpPr>
                <a:spLocks noChangeArrowheads="1"/>
              </p:cNvSpPr>
              <p:nvPr/>
            </p:nvSpPr>
            <p:spPr bwMode="auto">
              <a:xfrm>
                <a:off x="3597" y="2689"/>
                <a:ext cx="21" cy="28"/>
              </a:xfrm>
              <a:prstGeom prst="rect">
                <a:avLst/>
              </a:prstGeom>
              <a:solidFill>
                <a:srgbClr val="600000"/>
              </a:solidFill>
              <a:ln w="9525">
                <a:noFill/>
                <a:miter lim="800000"/>
                <a:headEnd/>
                <a:tailEnd/>
              </a:ln>
            </p:spPr>
            <p:txBody>
              <a:bodyPr/>
              <a:lstStyle/>
              <a:p>
                <a:endParaRPr lang="zh-CN" altLang="en-US"/>
              </a:p>
            </p:txBody>
          </p:sp>
        </p:grpSp>
        <p:grpSp>
          <p:nvGrpSpPr>
            <p:cNvPr id="278" name="Group 386"/>
            <p:cNvGrpSpPr>
              <a:grpSpLocks/>
            </p:cNvGrpSpPr>
            <p:nvPr/>
          </p:nvGrpSpPr>
          <p:grpSpPr bwMode="auto">
            <a:xfrm>
              <a:off x="3416" y="2289"/>
              <a:ext cx="305" cy="113"/>
              <a:chOff x="3416" y="2289"/>
              <a:chExt cx="305" cy="113"/>
            </a:xfrm>
          </p:grpSpPr>
          <p:sp>
            <p:nvSpPr>
              <p:cNvPr id="279" name="Freeform 387"/>
              <p:cNvSpPr>
                <a:spLocks/>
              </p:cNvSpPr>
              <p:nvPr/>
            </p:nvSpPr>
            <p:spPr bwMode="auto">
              <a:xfrm>
                <a:off x="3416" y="2289"/>
                <a:ext cx="305" cy="67"/>
              </a:xfrm>
              <a:custGeom>
                <a:avLst/>
                <a:gdLst>
                  <a:gd name="T0" fmla="*/ 0 w 2133"/>
                  <a:gd name="T1" fmla="*/ 0 h 332"/>
                  <a:gd name="T2" fmla="*/ 131 w 2133"/>
                  <a:gd name="T3" fmla="*/ 5 h 332"/>
                  <a:gd name="T4" fmla="*/ 305 w 2133"/>
                  <a:gd name="T5" fmla="*/ 64 h 332"/>
                  <a:gd name="T6" fmla="*/ 184 w 2133"/>
                  <a:gd name="T7" fmla="*/ 67 h 332"/>
                  <a:gd name="T8" fmla="*/ 0 w 2133"/>
                  <a:gd name="T9" fmla="*/ 0 h 332"/>
                  <a:gd name="T10" fmla="*/ 0 60000 65536"/>
                  <a:gd name="T11" fmla="*/ 0 60000 65536"/>
                  <a:gd name="T12" fmla="*/ 0 60000 65536"/>
                  <a:gd name="T13" fmla="*/ 0 60000 65536"/>
                  <a:gd name="T14" fmla="*/ 0 60000 65536"/>
                  <a:gd name="T15" fmla="*/ 0 w 2133"/>
                  <a:gd name="T16" fmla="*/ 0 h 332"/>
                  <a:gd name="T17" fmla="*/ 2133 w 2133"/>
                  <a:gd name="T18" fmla="*/ 332 h 332"/>
                </a:gdLst>
                <a:ahLst/>
                <a:cxnLst>
                  <a:cxn ang="T10">
                    <a:pos x="T0" y="T1"/>
                  </a:cxn>
                  <a:cxn ang="T11">
                    <a:pos x="T2" y="T3"/>
                  </a:cxn>
                  <a:cxn ang="T12">
                    <a:pos x="T4" y="T5"/>
                  </a:cxn>
                  <a:cxn ang="T13">
                    <a:pos x="T6" y="T7"/>
                  </a:cxn>
                  <a:cxn ang="T14">
                    <a:pos x="T8" y="T9"/>
                  </a:cxn>
                </a:cxnLst>
                <a:rect l="T15" t="T16" r="T17" b="T18"/>
                <a:pathLst>
                  <a:path w="2133" h="332">
                    <a:moveTo>
                      <a:pt x="0" y="0"/>
                    </a:moveTo>
                    <a:lnTo>
                      <a:pt x="918" y="25"/>
                    </a:lnTo>
                    <a:lnTo>
                      <a:pt x="2133" y="319"/>
                    </a:lnTo>
                    <a:lnTo>
                      <a:pt x="1288" y="332"/>
                    </a:lnTo>
                    <a:lnTo>
                      <a:pt x="0" y="0"/>
                    </a:lnTo>
                    <a:close/>
                  </a:path>
                </a:pathLst>
              </a:custGeom>
              <a:solidFill>
                <a:srgbClr val="C0C0C0"/>
              </a:solidFill>
              <a:ln w="9525">
                <a:noFill/>
                <a:round/>
                <a:headEnd/>
                <a:tailEnd/>
              </a:ln>
            </p:spPr>
            <p:txBody>
              <a:bodyPr/>
              <a:lstStyle/>
              <a:p>
                <a:endParaRPr lang="zh-CN" altLang="en-US"/>
              </a:p>
            </p:txBody>
          </p:sp>
          <p:sp>
            <p:nvSpPr>
              <p:cNvPr id="280" name="Freeform 388"/>
              <p:cNvSpPr>
                <a:spLocks/>
              </p:cNvSpPr>
              <p:nvPr/>
            </p:nvSpPr>
            <p:spPr bwMode="auto">
              <a:xfrm>
                <a:off x="3602" y="2351"/>
                <a:ext cx="118" cy="51"/>
              </a:xfrm>
              <a:custGeom>
                <a:avLst/>
                <a:gdLst>
                  <a:gd name="T0" fmla="*/ 1 w 828"/>
                  <a:gd name="T1" fmla="*/ 0 h 252"/>
                  <a:gd name="T2" fmla="*/ 118 w 828"/>
                  <a:gd name="T3" fmla="*/ 0 h 252"/>
                  <a:gd name="T4" fmla="*/ 118 w 828"/>
                  <a:gd name="T5" fmla="*/ 51 h 252"/>
                  <a:gd name="T6" fmla="*/ 0 w 828"/>
                  <a:gd name="T7" fmla="*/ 51 h 252"/>
                  <a:gd name="T8" fmla="*/ 1 w 828"/>
                  <a:gd name="T9" fmla="*/ 0 h 252"/>
                  <a:gd name="T10" fmla="*/ 0 60000 65536"/>
                  <a:gd name="T11" fmla="*/ 0 60000 65536"/>
                  <a:gd name="T12" fmla="*/ 0 60000 65536"/>
                  <a:gd name="T13" fmla="*/ 0 60000 65536"/>
                  <a:gd name="T14" fmla="*/ 0 60000 65536"/>
                  <a:gd name="T15" fmla="*/ 0 w 828"/>
                  <a:gd name="T16" fmla="*/ 0 h 252"/>
                  <a:gd name="T17" fmla="*/ 828 w 828"/>
                  <a:gd name="T18" fmla="*/ 252 h 252"/>
                </a:gdLst>
                <a:ahLst/>
                <a:cxnLst>
                  <a:cxn ang="T10">
                    <a:pos x="T0" y="T1"/>
                  </a:cxn>
                  <a:cxn ang="T11">
                    <a:pos x="T2" y="T3"/>
                  </a:cxn>
                  <a:cxn ang="T12">
                    <a:pos x="T4" y="T5"/>
                  </a:cxn>
                  <a:cxn ang="T13">
                    <a:pos x="T6" y="T7"/>
                  </a:cxn>
                  <a:cxn ang="T14">
                    <a:pos x="T8" y="T9"/>
                  </a:cxn>
                </a:cxnLst>
                <a:rect l="T15" t="T16" r="T17" b="T18"/>
                <a:pathLst>
                  <a:path w="828" h="252">
                    <a:moveTo>
                      <a:pt x="8" y="2"/>
                    </a:moveTo>
                    <a:lnTo>
                      <a:pt x="828" y="0"/>
                    </a:lnTo>
                    <a:lnTo>
                      <a:pt x="828" y="252"/>
                    </a:lnTo>
                    <a:lnTo>
                      <a:pt x="0" y="252"/>
                    </a:lnTo>
                    <a:lnTo>
                      <a:pt x="8" y="2"/>
                    </a:lnTo>
                    <a:close/>
                  </a:path>
                </a:pathLst>
              </a:custGeom>
              <a:solidFill>
                <a:srgbClr val="E0E0E0"/>
              </a:solidFill>
              <a:ln w="9525">
                <a:noFill/>
                <a:round/>
                <a:headEnd/>
                <a:tailEnd/>
              </a:ln>
            </p:spPr>
            <p:txBody>
              <a:bodyPr/>
              <a:lstStyle/>
              <a:p>
                <a:endParaRPr lang="zh-CN" altLang="en-US"/>
              </a:p>
            </p:txBody>
          </p:sp>
          <p:sp>
            <p:nvSpPr>
              <p:cNvPr id="281" name="Freeform 389"/>
              <p:cNvSpPr>
                <a:spLocks/>
              </p:cNvSpPr>
              <p:nvPr/>
            </p:nvSpPr>
            <p:spPr bwMode="auto">
              <a:xfrm>
                <a:off x="3418" y="2289"/>
                <a:ext cx="188" cy="113"/>
              </a:xfrm>
              <a:custGeom>
                <a:avLst/>
                <a:gdLst>
                  <a:gd name="T0" fmla="*/ 0 w 1317"/>
                  <a:gd name="T1" fmla="*/ 0 h 561"/>
                  <a:gd name="T2" fmla="*/ 0 w 1317"/>
                  <a:gd name="T3" fmla="*/ 38 h 561"/>
                  <a:gd name="T4" fmla="*/ 188 w 1317"/>
                  <a:gd name="T5" fmla="*/ 113 h 561"/>
                  <a:gd name="T6" fmla="*/ 188 w 1317"/>
                  <a:gd name="T7" fmla="*/ 62 h 561"/>
                  <a:gd name="T8" fmla="*/ 0 w 1317"/>
                  <a:gd name="T9" fmla="*/ 0 h 561"/>
                  <a:gd name="T10" fmla="*/ 0 60000 65536"/>
                  <a:gd name="T11" fmla="*/ 0 60000 65536"/>
                  <a:gd name="T12" fmla="*/ 0 60000 65536"/>
                  <a:gd name="T13" fmla="*/ 0 60000 65536"/>
                  <a:gd name="T14" fmla="*/ 0 60000 65536"/>
                  <a:gd name="T15" fmla="*/ 0 w 1317"/>
                  <a:gd name="T16" fmla="*/ 0 h 561"/>
                  <a:gd name="T17" fmla="*/ 1317 w 1317"/>
                  <a:gd name="T18" fmla="*/ 561 h 561"/>
                </a:gdLst>
                <a:ahLst/>
                <a:cxnLst>
                  <a:cxn ang="T10">
                    <a:pos x="T0" y="T1"/>
                  </a:cxn>
                  <a:cxn ang="T11">
                    <a:pos x="T2" y="T3"/>
                  </a:cxn>
                  <a:cxn ang="T12">
                    <a:pos x="T4" y="T5"/>
                  </a:cxn>
                  <a:cxn ang="T13">
                    <a:pos x="T6" y="T7"/>
                  </a:cxn>
                  <a:cxn ang="T14">
                    <a:pos x="T8" y="T9"/>
                  </a:cxn>
                </a:cxnLst>
                <a:rect l="T15" t="T16" r="T17" b="T18"/>
                <a:pathLst>
                  <a:path w="1317" h="561">
                    <a:moveTo>
                      <a:pt x="0" y="0"/>
                    </a:moveTo>
                    <a:lnTo>
                      <a:pt x="0" y="188"/>
                    </a:lnTo>
                    <a:lnTo>
                      <a:pt x="1317" y="561"/>
                    </a:lnTo>
                    <a:lnTo>
                      <a:pt x="1317" y="310"/>
                    </a:lnTo>
                    <a:lnTo>
                      <a:pt x="0" y="0"/>
                    </a:lnTo>
                    <a:close/>
                  </a:path>
                </a:pathLst>
              </a:custGeom>
              <a:solidFill>
                <a:srgbClr val="A0A0A0"/>
              </a:solidFill>
              <a:ln w="9525">
                <a:noFill/>
                <a:round/>
                <a:headEnd/>
                <a:tailEnd/>
              </a:ln>
            </p:spPr>
            <p:txBody>
              <a:bodyPr/>
              <a:lstStyle/>
              <a:p>
                <a:endParaRPr lang="zh-CN" altLang="en-US"/>
              </a:p>
            </p:txBody>
          </p:sp>
        </p:grpSp>
      </p:grpSp>
      <p:sp>
        <p:nvSpPr>
          <p:cNvPr id="390" name="Line 390"/>
          <p:cNvSpPr>
            <a:spLocks noChangeShapeType="1"/>
          </p:cNvSpPr>
          <p:nvPr/>
        </p:nvSpPr>
        <p:spPr bwMode="auto">
          <a:xfrm flipV="1">
            <a:off x="6786563" y="3578225"/>
            <a:ext cx="0" cy="433388"/>
          </a:xfrm>
          <a:prstGeom prst="line">
            <a:avLst/>
          </a:prstGeom>
          <a:noFill/>
          <a:ln w="28575">
            <a:solidFill>
              <a:srgbClr val="CC0000"/>
            </a:solidFill>
            <a:prstDash val="sysDot"/>
            <a:round/>
            <a:headEnd/>
            <a:tailEnd/>
          </a:ln>
        </p:spPr>
        <p:txBody>
          <a:bodyPr wrap="none" anchor="ctr"/>
          <a:lstStyle/>
          <a:p>
            <a:endParaRPr lang="zh-CN" altLang="en-US"/>
          </a:p>
        </p:txBody>
      </p:sp>
      <p:sp>
        <p:nvSpPr>
          <p:cNvPr id="391" name="Line 391"/>
          <p:cNvSpPr>
            <a:spLocks noChangeShapeType="1"/>
          </p:cNvSpPr>
          <p:nvPr/>
        </p:nvSpPr>
        <p:spPr bwMode="auto">
          <a:xfrm flipH="1" flipV="1">
            <a:off x="6248401" y="3429000"/>
            <a:ext cx="519113" cy="139700"/>
          </a:xfrm>
          <a:prstGeom prst="line">
            <a:avLst/>
          </a:prstGeom>
          <a:noFill/>
          <a:ln w="28575">
            <a:solidFill>
              <a:srgbClr val="CC0000"/>
            </a:solidFill>
            <a:prstDash val="sysDot"/>
            <a:round/>
            <a:headEnd/>
            <a:tailEnd/>
          </a:ln>
        </p:spPr>
        <p:txBody>
          <a:bodyPr wrap="none" anchor="ctr"/>
          <a:lstStyle/>
          <a:p>
            <a:endParaRPr lang="zh-CN" altLang="en-US"/>
          </a:p>
        </p:txBody>
      </p:sp>
      <p:sp>
        <p:nvSpPr>
          <p:cNvPr id="392" name="Text Box 392"/>
          <p:cNvSpPr txBox="1">
            <a:spLocks noChangeArrowheads="1"/>
          </p:cNvSpPr>
          <p:nvPr/>
        </p:nvSpPr>
        <p:spPr bwMode="auto">
          <a:xfrm>
            <a:off x="5181601" y="3048000"/>
            <a:ext cx="2273379" cy="369332"/>
          </a:xfrm>
          <a:prstGeom prst="rect">
            <a:avLst/>
          </a:prstGeom>
          <a:solidFill>
            <a:schemeClr val="hlink"/>
          </a:solidFill>
          <a:ln w="9525">
            <a:noFill/>
            <a:miter lim="800000"/>
            <a:headEnd/>
            <a:tailEnd/>
          </a:ln>
          <a:effectLst/>
        </p:spPr>
        <p:txBody>
          <a:bodyPr wrap="none">
            <a:spAutoFit/>
          </a:bodyPr>
          <a:lstStyle/>
          <a:p>
            <a:pPr>
              <a:lnSpc>
                <a:spcPct val="100000"/>
              </a:lnSpc>
              <a:spcBef>
                <a:spcPct val="0"/>
              </a:spcBef>
              <a:buClrTx/>
              <a:buFontTx/>
              <a:buNone/>
              <a:defRPr/>
            </a:pPr>
            <a:r>
              <a:rPr lang="en-US" altLang="zh-TW" b="1">
                <a:solidFill>
                  <a:srgbClr val="CC0000"/>
                </a:solidFill>
                <a:effectLst>
                  <a:outerShdw blurRad="38100" dist="38100" dir="2700000" algn="tl">
                    <a:srgbClr val="000000"/>
                  </a:outerShdw>
                </a:effectLst>
                <a:ea typeface="PMingLiU" pitchFamily="18" charset="-120"/>
              </a:rPr>
              <a:t>Network-based IDS</a:t>
            </a:r>
            <a:endParaRPr lang="en-US" altLang="zh-TW" sz="2400" b="1">
              <a:solidFill>
                <a:srgbClr val="CC0000"/>
              </a:solidFill>
              <a:effectLst>
                <a:outerShdw blurRad="38100" dist="38100" dir="2700000" algn="tl">
                  <a:srgbClr val="000000"/>
                </a:outerShdw>
              </a:effectLst>
              <a:ea typeface="PMingLiU" pitchFamily="18" charset="-120"/>
            </a:endParaRPr>
          </a:p>
        </p:txBody>
      </p:sp>
      <p:sp>
        <p:nvSpPr>
          <p:cNvPr id="393" name="Text Box 393"/>
          <p:cNvSpPr txBox="1">
            <a:spLocks noChangeArrowheads="1"/>
          </p:cNvSpPr>
          <p:nvPr/>
        </p:nvSpPr>
        <p:spPr bwMode="auto">
          <a:xfrm>
            <a:off x="6477001" y="4800600"/>
            <a:ext cx="2273379" cy="369332"/>
          </a:xfrm>
          <a:prstGeom prst="rect">
            <a:avLst/>
          </a:prstGeom>
          <a:solidFill>
            <a:schemeClr val="hlink"/>
          </a:solidFill>
          <a:ln w="9525">
            <a:noFill/>
            <a:miter lim="800000"/>
            <a:headEnd/>
            <a:tailEnd/>
          </a:ln>
          <a:effectLst/>
        </p:spPr>
        <p:txBody>
          <a:bodyPr wrap="none">
            <a:spAutoFit/>
          </a:bodyPr>
          <a:lstStyle/>
          <a:p>
            <a:pPr>
              <a:lnSpc>
                <a:spcPct val="100000"/>
              </a:lnSpc>
              <a:spcBef>
                <a:spcPct val="0"/>
              </a:spcBef>
              <a:buClrTx/>
              <a:buFontTx/>
              <a:buNone/>
              <a:defRPr/>
            </a:pPr>
            <a:r>
              <a:rPr lang="en-US" altLang="zh-TW" b="1">
                <a:solidFill>
                  <a:srgbClr val="CC0000"/>
                </a:solidFill>
                <a:effectLst>
                  <a:outerShdw blurRad="38100" dist="38100" dir="2700000" algn="tl">
                    <a:srgbClr val="000000"/>
                  </a:outerShdw>
                </a:effectLst>
                <a:ea typeface="PMingLiU" pitchFamily="18" charset="-120"/>
              </a:rPr>
              <a:t>Network-based IDS</a:t>
            </a:r>
            <a:endParaRPr lang="en-US" altLang="zh-TW" sz="2400" b="1">
              <a:solidFill>
                <a:srgbClr val="CC0000"/>
              </a:solidFill>
              <a:effectLst>
                <a:outerShdw blurRad="38100" dist="38100" dir="2700000" algn="tl">
                  <a:srgbClr val="000000"/>
                </a:outerShdw>
              </a:effectLst>
              <a:ea typeface="PMingLiU" pitchFamily="18" charset="-120"/>
            </a:endParaRPr>
          </a:p>
        </p:txBody>
      </p:sp>
      <p:sp>
        <p:nvSpPr>
          <p:cNvPr id="394" name="Line 394"/>
          <p:cNvSpPr>
            <a:spLocks noChangeShapeType="1"/>
          </p:cNvSpPr>
          <p:nvPr/>
        </p:nvSpPr>
        <p:spPr bwMode="auto">
          <a:xfrm flipH="1" flipV="1">
            <a:off x="6705600" y="4572000"/>
            <a:ext cx="609600" cy="228600"/>
          </a:xfrm>
          <a:prstGeom prst="line">
            <a:avLst/>
          </a:prstGeom>
          <a:noFill/>
          <a:ln w="28575">
            <a:solidFill>
              <a:srgbClr val="CC0000"/>
            </a:solidFill>
            <a:round/>
            <a:headEnd/>
            <a:tailEnd/>
          </a:ln>
        </p:spPr>
        <p:txBody>
          <a:bodyPr wrap="none" anchor="ctr"/>
          <a:lstStyle/>
          <a:p>
            <a:endParaRPr lang="zh-CN" altLang="en-US"/>
          </a:p>
        </p:txBody>
      </p:sp>
      <p:sp>
        <p:nvSpPr>
          <p:cNvPr id="395" name="Line 395"/>
          <p:cNvSpPr>
            <a:spLocks noChangeShapeType="1"/>
          </p:cNvSpPr>
          <p:nvPr/>
        </p:nvSpPr>
        <p:spPr bwMode="auto">
          <a:xfrm flipV="1">
            <a:off x="7620000" y="2743200"/>
            <a:ext cx="0" cy="1271588"/>
          </a:xfrm>
          <a:prstGeom prst="line">
            <a:avLst/>
          </a:prstGeom>
          <a:noFill/>
          <a:ln w="28575">
            <a:solidFill>
              <a:srgbClr val="CC0000"/>
            </a:solidFill>
            <a:round/>
            <a:headEnd/>
            <a:tailEnd/>
          </a:ln>
        </p:spPr>
        <p:txBody>
          <a:bodyPr wrap="none" anchor="ctr"/>
          <a:lstStyle/>
          <a:p>
            <a:endParaRPr lang="zh-CN" altLang="en-US"/>
          </a:p>
        </p:txBody>
      </p:sp>
      <p:sp>
        <p:nvSpPr>
          <p:cNvPr id="396" name="Text Box 396"/>
          <p:cNvSpPr txBox="1">
            <a:spLocks noChangeArrowheads="1"/>
          </p:cNvSpPr>
          <p:nvPr/>
        </p:nvSpPr>
        <p:spPr bwMode="auto">
          <a:xfrm>
            <a:off x="5791201" y="2438400"/>
            <a:ext cx="2273379" cy="369332"/>
          </a:xfrm>
          <a:prstGeom prst="rect">
            <a:avLst/>
          </a:prstGeom>
          <a:solidFill>
            <a:schemeClr val="hlink"/>
          </a:solidFill>
          <a:ln w="9525">
            <a:noFill/>
            <a:miter lim="800000"/>
            <a:headEnd/>
            <a:tailEnd/>
          </a:ln>
          <a:effectLst/>
        </p:spPr>
        <p:txBody>
          <a:bodyPr wrap="none">
            <a:spAutoFit/>
          </a:bodyPr>
          <a:lstStyle/>
          <a:p>
            <a:pPr>
              <a:lnSpc>
                <a:spcPct val="100000"/>
              </a:lnSpc>
              <a:spcBef>
                <a:spcPct val="0"/>
              </a:spcBef>
              <a:buClrTx/>
              <a:buFontTx/>
              <a:buNone/>
              <a:defRPr/>
            </a:pPr>
            <a:r>
              <a:rPr lang="en-US" altLang="zh-TW" b="1">
                <a:solidFill>
                  <a:srgbClr val="CC0000"/>
                </a:solidFill>
                <a:effectLst>
                  <a:outerShdw blurRad="38100" dist="38100" dir="2700000" algn="tl">
                    <a:srgbClr val="000000"/>
                  </a:outerShdw>
                </a:effectLst>
                <a:ea typeface="PMingLiU" pitchFamily="18" charset="-120"/>
              </a:rPr>
              <a:t>Network-based IDS</a:t>
            </a:r>
            <a:endParaRPr lang="en-US" altLang="zh-TW" sz="2400" b="1">
              <a:solidFill>
                <a:srgbClr val="CC0000"/>
              </a:solidFill>
              <a:effectLst>
                <a:outerShdw blurRad="38100" dist="38100" dir="2700000" algn="tl">
                  <a:srgbClr val="000000"/>
                </a:outerShdw>
              </a:effectLst>
              <a:ea typeface="PMingLiU"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p:cNvSpPr>
            <a:spLocks noChangeArrowheads="1"/>
          </p:cNvSpPr>
          <p:nvPr/>
        </p:nvSpPr>
        <p:spPr bwMode="auto">
          <a:xfrm>
            <a:off x="6248400" y="3276600"/>
            <a:ext cx="152400" cy="914400"/>
          </a:xfrm>
          <a:prstGeom prst="flowChartMagneticDisk">
            <a:avLst/>
          </a:prstGeom>
          <a:solidFill>
            <a:srgbClr val="F9978F"/>
          </a:solidFill>
          <a:ln w="9525">
            <a:solidFill>
              <a:schemeClr val="tx1"/>
            </a:solidFill>
            <a:round/>
            <a:headEnd/>
            <a:tailEnd/>
          </a:ln>
        </p:spPr>
        <p:txBody>
          <a:bodyPr wrap="none" lIns="0" tIns="0" rIns="0" bIns="0" anchor="ctr"/>
          <a:lstStyle/>
          <a:p>
            <a:endParaRPr lang="zh-CN" altLang="en-US"/>
          </a:p>
        </p:txBody>
      </p:sp>
      <p:sp>
        <p:nvSpPr>
          <p:cNvPr id="3" name="Rectangle 3"/>
          <p:cNvSpPr>
            <a:spLocks noChangeArrowheads="1"/>
          </p:cNvSpPr>
          <p:nvPr/>
        </p:nvSpPr>
        <p:spPr bwMode="auto">
          <a:xfrm>
            <a:off x="7620000" y="1295400"/>
            <a:ext cx="2819400" cy="4653880"/>
          </a:xfrm>
          <a:prstGeom prst="rect">
            <a:avLst/>
          </a:prstGeom>
          <a:solidFill>
            <a:schemeClr val="tx2">
              <a:lumMod val="20000"/>
              <a:lumOff val="80000"/>
            </a:schemeClr>
          </a:solidFill>
          <a:ln w="9525">
            <a:solidFill>
              <a:schemeClr val="bg1"/>
            </a:solidFill>
            <a:miter lim="800000"/>
            <a:headEnd/>
            <a:tailEnd/>
          </a:ln>
        </p:spPr>
        <p:txBody>
          <a:bodyPr wrap="none" anchor="ctr"/>
          <a:lstStyle/>
          <a:p>
            <a:pPr eaLnBrk="0" hangingPunct="0">
              <a:lnSpc>
                <a:spcPct val="100000"/>
              </a:lnSpc>
              <a:spcBef>
                <a:spcPct val="0"/>
              </a:spcBef>
              <a:buClrTx/>
              <a:buFontTx/>
              <a:buNone/>
            </a:pPr>
            <a:endParaRPr lang="zh-CN" altLang="zh-CN" sz="2400">
              <a:latin typeface="Times" pitchFamily="18" charset="0"/>
              <a:ea typeface="宋体" pitchFamily="2" charset="-122"/>
            </a:endParaRPr>
          </a:p>
        </p:txBody>
      </p:sp>
      <p:sp>
        <p:nvSpPr>
          <p:cNvPr id="4" name="Freeform 4"/>
          <p:cNvSpPr>
            <a:spLocks/>
          </p:cNvSpPr>
          <p:nvPr/>
        </p:nvSpPr>
        <p:spPr bwMode="auto">
          <a:xfrm>
            <a:off x="3414714" y="3429001"/>
            <a:ext cx="2071687" cy="377941"/>
          </a:xfrm>
          <a:custGeom>
            <a:avLst/>
            <a:gdLst>
              <a:gd name="T0" fmla="*/ 611510 w 1057"/>
              <a:gd name="T1" fmla="*/ 48655 h 717"/>
              <a:gd name="T2" fmla="*/ 793787 w 1057"/>
              <a:gd name="T3" fmla="*/ 0 h 717"/>
              <a:gd name="T4" fmla="*/ 954505 w 1057"/>
              <a:gd name="T5" fmla="*/ 25300 h 717"/>
              <a:gd name="T6" fmla="*/ 1089743 w 1057"/>
              <a:gd name="T7" fmla="*/ 25300 h 717"/>
              <a:gd name="T8" fmla="*/ 1226940 w 1057"/>
              <a:gd name="T9" fmla="*/ 0 h 717"/>
              <a:gd name="T10" fmla="*/ 1385698 w 1057"/>
              <a:gd name="T11" fmla="*/ 73955 h 717"/>
              <a:gd name="T12" fmla="*/ 1499376 w 1057"/>
              <a:gd name="T13" fmla="*/ 97309 h 717"/>
              <a:gd name="T14" fmla="*/ 1636574 w 1057"/>
              <a:gd name="T15" fmla="*/ 122609 h 717"/>
              <a:gd name="T16" fmla="*/ 1750252 w 1057"/>
              <a:gd name="T17" fmla="*/ 217972 h 717"/>
              <a:gd name="T18" fmla="*/ 1797291 w 1057"/>
              <a:gd name="T19" fmla="*/ 289981 h 717"/>
              <a:gd name="T20" fmla="*/ 1956048 w 1057"/>
              <a:gd name="T21" fmla="*/ 389237 h 717"/>
              <a:gd name="T22" fmla="*/ 2024648 w 1057"/>
              <a:gd name="T23" fmla="*/ 511846 h 717"/>
              <a:gd name="T24" fmla="*/ 2001128 w 1057"/>
              <a:gd name="T25" fmla="*/ 683110 h 717"/>
              <a:gd name="T26" fmla="*/ 2024648 w 1057"/>
              <a:gd name="T27" fmla="*/ 805720 h 717"/>
              <a:gd name="T28" fmla="*/ 2069727 w 1057"/>
              <a:gd name="T29" fmla="*/ 951683 h 717"/>
              <a:gd name="T30" fmla="*/ 1979568 w 1057"/>
              <a:gd name="T31" fmla="*/ 1074293 h 717"/>
              <a:gd name="T32" fmla="*/ 1842370 w 1057"/>
              <a:gd name="T33" fmla="*/ 1148248 h 717"/>
              <a:gd name="T34" fmla="*/ 1660093 w 1057"/>
              <a:gd name="T35" fmla="*/ 1173548 h 717"/>
              <a:gd name="T36" fmla="*/ 1546415 w 1057"/>
              <a:gd name="T37" fmla="*/ 1319512 h 717"/>
              <a:gd name="T38" fmla="*/ 1319059 w 1057"/>
              <a:gd name="T39" fmla="*/ 1368166 h 717"/>
              <a:gd name="T40" fmla="*/ 1136782 w 1057"/>
              <a:gd name="T41" fmla="*/ 1319512 h 717"/>
              <a:gd name="T42" fmla="*/ 999584 w 1057"/>
              <a:gd name="T43" fmla="*/ 1344812 h 717"/>
              <a:gd name="T44" fmla="*/ 748708 w 1057"/>
              <a:gd name="T45" fmla="*/ 1393467 h 717"/>
              <a:gd name="T46" fmla="*/ 521352 w 1057"/>
              <a:gd name="T47" fmla="*/ 1319512 h 717"/>
              <a:gd name="T48" fmla="*/ 384154 w 1057"/>
              <a:gd name="T49" fmla="*/ 1222203 h 717"/>
              <a:gd name="T50" fmla="*/ 339075 w 1057"/>
              <a:gd name="T51" fmla="*/ 1099593 h 717"/>
              <a:gd name="T52" fmla="*/ 156797 w 1057"/>
              <a:gd name="T53" fmla="*/ 1050939 h 717"/>
              <a:gd name="T54" fmla="*/ 45079 w 1057"/>
              <a:gd name="T55" fmla="*/ 903029 h 717"/>
              <a:gd name="T56" fmla="*/ 23520 w 1057"/>
              <a:gd name="T57" fmla="*/ 757065 h 717"/>
              <a:gd name="T58" fmla="*/ 0 w 1057"/>
              <a:gd name="T59" fmla="*/ 585801 h 717"/>
              <a:gd name="T60" fmla="*/ 23520 w 1057"/>
              <a:gd name="T61" fmla="*/ 412591 h 717"/>
              <a:gd name="T62" fmla="*/ 133278 w 1057"/>
              <a:gd name="T63" fmla="*/ 340582 h 717"/>
              <a:gd name="T64" fmla="*/ 225396 w 1057"/>
              <a:gd name="T65" fmla="*/ 241327 h 717"/>
              <a:gd name="T66" fmla="*/ 293995 w 1057"/>
              <a:gd name="T67" fmla="*/ 169318 h 717"/>
              <a:gd name="T68" fmla="*/ 407673 w 1057"/>
              <a:gd name="T69" fmla="*/ 122609 h 717"/>
              <a:gd name="T70" fmla="*/ 566431 w 1057"/>
              <a:gd name="T71" fmla="*/ 97309 h 7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57"/>
              <a:gd name="T109" fmla="*/ 0 h 717"/>
              <a:gd name="T110" fmla="*/ 1057 w 1057"/>
              <a:gd name="T111" fmla="*/ 717 h 7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57" h="717">
                <a:moveTo>
                  <a:pt x="289" y="50"/>
                </a:moveTo>
                <a:lnTo>
                  <a:pt x="312" y="25"/>
                </a:lnTo>
                <a:lnTo>
                  <a:pt x="359" y="0"/>
                </a:lnTo>
                <a:lnTo>
                  <a:pt x="405" y="0"/>
                </a:lnTo>
                <a:lnTo>
                  <a:pt x="440" y="0"/>
                </a:lnTo>
                <a:lnTo>
                  <a:pt x="487" y="13"/>
                </a:lnTo>
                <a:lnTo>
                  <a:pt x="510" y="25"/>
                </a:lnTo>
                <a:lnTo>
                  <a:pt x="556" y="13"/>
                </a:lnTo>
                <a:lnTo>
                  <a:pt x="591" y="0"/>
                </a:lnTo>
                <a:lnTo>
                  <a:pt x="626" y="0"/>
                </a:lnTo>
                <a:lnTo>
                  <a:pt x="684" y="13"/>
                </a:lnTo>
                <a:lnTo>
                  <a:pt x="707" y="38"/>
                </a:lnTo>
                <a:lnTo>
                  <a:pt x="731" y="63"/>
                </a:lnTo>
                <a:lnTo>
                  <a:pt x="765" y="50"/>
                </a:lnTo>
                <a:lnTo>
                  <a:pt x="789" y="50"/>
                </a:lnTo>
                <a:lnTo>
                  <a:pt x="835" y="63"/>
                </a:lnTo>
                <a:lnTo>
                  <a:pt x="870" y="76"/>
                </a:lnTo>
                <a:lnTo>
                  <a:pt x="893" y="112"/>
                </a:lnTo>
                <a:lnTo>
                  <a:pt x="893" y="149"/>
                </a:lnTo>
                <a:lnTo>
                  <a:pt x="917" y="149"/>
                </a:lnTo>
                <a:lnTo>
                  <a:pt x="963" y="175"/>
                </a:lnTo>
                <a:lnTo>
                  <a:pt x="998" y="200"/>
                </a:lnTo>
                <a:lnTo>
                  <a:pt x="1021" y="225"/>
                </a:lnTo>
                <a:lnTo>
                  <a:pt x="1033" y="263"/>
                </a:lnTo>
                <a:lnTo>
                  <a:pt x="1033" y="313"/>
                </a:lnTo>
                <a:lnTo>
                  <a:pt x="1021" y="351"/>
                </a:lnTo>
                <a:lnTo>
                  <a:pt x="998" y="376"/>
                </a:lnTo>
                <a:lnTo>
                  <a:pt x="1033" y="414"/>
                </a:lnTo>
                <a:lnTo>
                  <a:pt x="1044" y="452"/>
                </a:lnTo>
                <a:lnTo>
                  <a:pt x="1056" y="489"/>
                </a:lnTo>
                <a:lnTo>
                  <a:pt x="1033" y="527"/>
                </a:lnTo>
                <a:lnTo>
                  <a:pt x="1010" y="552"/>
                </a:lnTo>
                <a:lnTo>
                  <a:pt x="986" y="565"/>
                </a:lnTo>
                <a:lnTo>
                  <a:pt x="940" y="590"/>
                </a:lnTo>
                <a:lnTo>
                  <a:pt x="893" y="603"/>
                </a:lnTo>
                <a:lnTo>
                  <a:pt x="847" y="603"/>
                </a:lnTo>
                <a:lnTo>
                  <a:pt x="824" y="640"/>
                </a:lnTo>
                <a:lnTo>
                  <a:pt x="789" y="678"/>
                </a:lnTo>
                <a:lnTo>
                  <a:pt x="731" y="703"/>
                </a:lnTo>
                <a:lnTo>
                  <a:pt x="673" y="703"/>
                </a:lnTo>
                <a:lnTo>
                  <a:pt x="626" y="703"/>
                </a:lnTo>
                <a:lnTo>
                  <a:pt x="580" y="678"/>
                </a:lnTo>
                <a:lnTo>
                  <a:pt x="556" y="653"/>
                </a:lnTo>
                <a:lnTo>
                  <a:pt x="510" y="691"/>
                </a:lnTo>
                <a:lnTo>
                  <a:pt x="452" y="703"/>
                </a:lnTo>
                <a:lnTo>
                  <a:pt x="382" y="716"/>
                </a:lnTo>
                <a:lnTo>
                  <a:pt x="312" y="703"/>
                </a:lnTo>
                <a:lnTo>
                  <a:pt x="266" y="678"/>
                </a:lnTo>
                <a:lnTo>
                  <a:pt x="219" y="653"/>
                </a:lnTo>
                <a:lnTo>
                  <a:pt x="196" y="628"/>
                </a:lnTo>
                <a:lnTo>
                  <a:pt x="184" y="603"/>
                </a:lnTo>
                <a:lnTo>
                  <a:pt x="173" y="565"/>
                </a:lnTo>
                <a:lnTo>
                  <a:pt x="126" y="552"/>
                </a:lnTo>
                <a:lnTo>
                  <a:pt x="80" y="540"/>
                </a:lnTo>
                <a:lnTo>
                  <a:pt x="46" y="502"/>
                </a:lnTo>
                <a:lnTo>
                  <a:pt x="23" y="464"/>
                </a:lnTo>
                <a:lnTo>
                  <a:pt x="12" y="426"/>
                </a:lnTo>
                <a:lnTo>
                  <a:pt x="12" y="389"/>
                </a:lnTo>
                <a:lnTo>
                  <a:pt x="35" y="338"/>
                </a:lnTo>
                <a:lnTo>
                  <a:pt x="0" y="301"/>
                </a:lnTo>
                <a:lnTo>
                  <a:pt x="0" y="250"/>
                </a:lnTo>
                <a:lnTo>
                  <a:pt x="12" y="212"/>
                </a:lnTo>
                <a:lnTo>
                  <a:pt x="35" y="187"/>
                </a:lnTo>
                <a:lnTo>
                  <a:pt x="68" y="175"/>
                </a:lnTo>
                <a:lnTo>
                  <a:pt x="103" y="162"/>
                </a:lnTo>
                <a:lnTo>
                  <a:pt x="115" y="124"/>
                </a:lnTo>
                <a:lnTo>
                  <a:pt x="138" y="99"/>
                </a:lnTo>
                <a:lnTo>
                  <a:pt x="150" y="87"/>
                </a:lnTo>
                <a:lnTo>
                  <a:pt x="184" y="76"/>
                </a:lnTo>
                <a:lnTo>
                  <a:pt x="208" y="63"/>
                </a:lnTo>
                <a:lnTo>
                  <a:pt x="254" y="50"/>
                </a:lnTo>
                <a:lnTo>
                  <a:pt x="289" y="50"/>
                </a:lnTo>
              </a:path>
            </a:pathLst>
          </a:custGeom>
          <a:gradFill rotWithShape="0">
            <a:gsLst>
              <a:gs pos="0">
                <a:srgbClr val="5B6976"/>
              </a:gs>
              <a:gs pos="50000">
                <a:srgbClr val="C5E2FF"/>
              </a:gs>
              <a:gs pos="100000">
                <a:srgbClr val="5B6976"/>
              </a:gs>
            </a:gsLst>
            <a:lin ang="5400000" scaled="1"/>
          </a:gradFill>
          <a:ln w="9525" cap="rnd">
            <a:noFill/>
            <a:round/>
            <a:headEnd type="none" w="sm" len="sm"/>
            <a:tailEnd type="none" w="sm" len="sm"/>
          </a:ln>
        </p:spPr>
        <p:txBody>
          <a:bodyPr lIns="99966" tIns="49983" rIns="99966" bIns="49983">
            <a:spAutoFit/>
          </a:bodyPr>
          <a:lstStyle/>
          <a:p>
            <a:endParaRPr lang="zh-CN" altLang="en-US"/>
          </a:p>
        </p:txBody>
      </p:sp>
      <p:sp>
        <p:nvSpPr>
          <p:cNvPr id="5" name="Rectangle 5"/>
          <p:cNvSpPr>
            <a:spLocks noChangeArrowheads="1"/>
          </p:cNvSpPr>
          <p:nvPr/>
        </p:nvSpPr>
        <p:spPr bwMode="auto">
          <a:xfrm>
            <a:off x="3787776" y="3505200"/>
            <a:ext cx="1330399" cy="470274"/>
          </a:xfrm>
          <a:prstGeom prst="rect">
            <a:avLst/>
          </a:prstGeom>
          <a:noFill/>
          <a:ln w="9525">
            <a:noFill/>
            <a:miter lim="800000"/>
            <a:headEnd/>
            <a:tailEnd/>
          </a:ln>
          <a:effectLst/>
        </p:spPr>
        <p:txBody>
          <a:bodyPr wrap="none" lIns="99966" tIns="49983" rIns="99966" bIns="49983">
            <a:spAutoFit/>
          </a:bodyPr>
          <a:lstStyle/>
          <a:p>
            <a:pPr defTabSz="992188" eaLnBrk="0" hangingPunct="0">
              <a:spcBef>
                <a:spcPct val="0"/>
              </a:spcBef>
              <a:defRPr/>
            </a:pPr>
            <a:r>
              <a:rPr lang="en-US" altLang="zh-CN" sz="2400" b="1">
                <a:effectLst>
                  <a:outerShdw blurRad="38100" dist="38100" dir="2700000" algn="tl">
                    <a:srgbClr val="C0C0C0"/>
                  </a:outerShdw>
                </a:effectLst>
                <a:latin typeface="Arial" pitchFamily="34" charset="0"/>
                <a:ea typeface="宋体" pitchFamily="2" charset="-122"/>
              </a:rPr>
              <a:t>Internet</a:t>
            </a:r>
            <a:endParaRPr lang="en-US" altLang="zh-CN" sz="2200" b="1">
              <a:solidFill>
                <a:schemeClr val="bg2"/>
              </a:solidFill>
              <a:effectLst>
                <a:outerShdw blurRad="38100" dist="38100" dir="2700000" algn="tl">
                  <a:srgbClr val="C0C0C0"/>
                </a:outerShdw>
              </a:effectLst>
              <a:latin typeface="Arial" pitchFamily="34" charset="0"/>
              <a:ea typeface="宋体" pitchFamily="2" charset="-122"/>
            </a:endParaRPr>
          </a:p>
        </p:txBody>
      </p:sp>
      <p:grpSp>
        <p:nvGrpSpPr>
          <p:cNvPr id="6" name="Group 6"/>
          <p:cNvGrpSpPr>
            <a:grpSpLocks/>
          </p:cNvGrpSpPr>
          <p:nvPr/>
        </p:nvGrpSpPr>
        <p:grpSpPr bwMode="auto">
          <a:xfrm>
            <a:off x="5715000" y="1600200"/>
            <a:ext cx="1524000" cy="2286000"/>
            <a:chOff x="0" y="624"/>
            <a:chExt cx="1392" cy="1920"/>
          </a:xfrm>
        </p:grpSpPr>
        <p:sp>
          <p:nvSpPr>
            <p:cNvPr id="7" name="AutoShape 7"/>
            <p:cNvSpPr>
              <a:spLocks noChangeArrowheads="1"/>
            </p:cNvSpPr>
            <p:nvPr/>
          </p:nvSpPr>
          <p:spPr bwMode="auto">
            <a:xfrm>
              <a:off x="0" y="624"/>
              <a:ext cx="1392" cy="1920"/>
            </a:xfrm>
            <a:prstGeom prst="cube">
              <a:avLst>
                <a:gd name="adj" fmla="val 17815"/>
              </a:avLst>
            </a:prstGeom>
            <a:solidFill>
              <a:srgbClr val="DDDDDD"/>
            </a:solidFill>
            <a:ln w="12700" cap="sq">
              <a:solidFill>
                <a:schemeClr val="bg2"/>
              </a:solidFill>
              <a:miter lim="800000"/>
              <a:headEnd type="none" w="sm" len="sm"/>
              <a:tailEnd type="none" w="sm" len="sm"/>
            </a:ln>
          </p:spPr>
          <p:txBody>
            <a:bodyPr wrap="none" anchor="ctr"/>
            <a:lstStyle/>
            <a:p>
              <a:endParaRPr lang="zh-CN" altLang="en-US"/>
            </a:p>
          </p:txBody>
        </p:sp>
        <p:sp>
          <p:nvSpPr>
            <p:cNvPr id="8" name="Line 8"/>
            <p:cNvSpPr>
              <a:spLocks noChangeShapeType="1"/>
            </p:cNvSpPr>
            <p:nvPr/>
          </p:nvSpPr>
          <p:spPr bwMode="auto">
            <a:xfrm>
              <a:off x="0" y="1152"/>
              <a:ext cx="1143" cy="0"/>
            </a:xfrm>
            <a:prstGeom prst="line">
              <a:avLst/>
            </a:prstGeom>
            <a:noFill/>
            <a:ln w="12700" cap="sq">
              <a:solidFill>
                <a:schemeClr val="bg2"/>
              </a:solidFill>
              <a:round/>
              <a:headEnd type="none" w="sm" len="sm"/>
              <a:tailEnd type="none" w="sm" len="sm"/>
            </a:ln>
          </p:spPr>
          <p:txBody>
            <a:bodyPr wrap="none" anchor="ctr"/>
            <a:lstStyle/>
            <a:p>
              <a:endParaRPr lang="zh-CN" altLang="en-US"/>
            </a:p>
          </p:txBody>
        </p:sp>
        <p:sp>
          <p:nvSpPr>
            <p:cNvPr id="9" name="Line 9"/>
            <p:cNvSpPr>
              <a:spLocks noChangeShapeType="1"/>
            </p:cNvSpPr>
            <p:nvPr/>
          </p:nvSpPr>
          <p:spPr bwMode="auto">
            <a:xfrm>
              <a:off x="0" y="1440"/>
              <a:ext cx="1143" cy="0"/>
            </a:xfrm>
            <a:prstGeom prst="line">
              <a:avLst/>
            </a:prstGeom>
            <a:noFill/>
            <a:ln w="12700" cap="sq">
              <a:solidFill>
                <a:schemeClr val="bg2"/>
              </a:solidFill>
              <a:round/>
              <a:headEnd type="none" w="sm" len="sm"/>
              <a:tailEnd type="none" w="sm" len="sm"/>
            </a:ln>
          </p:spPr>
          <p:txBody>
            <a:bodyPr wrap="none" anchor="ctr"/>
            <a:lstStyle/>
            <a:p>
              <a:endParaRPr lang="zh-CN" altLang="en-US"/>
            </a:p>
          </p:txBody>
        </p:sp>
        <p:sp>
          <p:nvSpPr>
            <p:cNvPr id="10" name="Line 10"/>
            <p:cNvSpPr>
              <a:spLocks noChangeShapeType="1"/>
            </p:cNvSpPr>
            <p:nvPr/>
          </p:nvSpPr>
          <p:spPr bwMode="auto">
            <a:xfrm>
              <a:off x="0" y="1728"/>
              <a:ext cx="1143" cy="0"/>
            </a:xfrm>
            <a:prstGeom prst="line">
              <a:avLst/>
            </a:prstGeom>
            <a:noFill/>
            <a:ln w="12700" cap="sq">
              <a:solidFill>
                <a:schemeClr val="bg2"/>
              </a:solidFill>
              <a:round/>
              <a:headEnd type="none" w="sm" len="sm"/>
              <a:tailEnd type="none" w="sm" len="sm"/>
            </a:ln>
          </p:spPr>
          <p:txBody>
            <a:bodyPr wrap="none" anchor="ctr"/>
            <a:lstStyle/>
            <a:p>
              <a:endParaRPr lang="zh-CN" altLang="en-US"/>
            </a:p>
          </p:txBody>
        </p:sp>
        <p:sp>
          <p:nvSpPr>
            <p:cNvPr id="11" name="Line 11"/>
            <p:cNvSpPr>
              <a:spLocks noChangeShapeType="1"/>
            </p:cNvSpPr>
            <p:nvPr/>
          </p:nvSpPr>
          <p:spPr bwMode="auto">
            <a:xfrm>
              <a:off x="0" y="2016"/>
              <a:ext cx="1143" cy="0"/>
            </a:xfrm>
            <a:prstGeom prst="line">
              <a:avLst/>
            </a:prstGeom>
            <a:noFill/>
            <a:ln w="12700" cap="sq">
              <a:solidFill>
                <a:schemeClr val="bg2"/>
              </a:solidFill>
              <a:round/>
              <a:headEnd type="none" w="sm" len="sm"/>
              <a:tailEnd type="none" w="sm" len="sm"/>
            </a:ln>
          </p:spPr>
          <p:txBody>
            <a:bodyPr wrap="none" anchor="ctr"/>
            <a:lstStyle/>
            <a:p>
              <a:endParaRPr lang="zh-CN" altLang="en-US"/>
            </a:p>
          </p:txBody>
        </p:sp>
        <p:sp>
          <p:nvSpPr>
            <p:cNvPr id="12" name="Line 12"/>
            <p:cNvSpPr>
              <a:spLocks noChangeShapeType="1"/>
            </p:cNvSpPr>
            <p:nvPr/>
          </p:nvSpPr>
          <p:spPr bwMode="auto">
            <a:xfrm>
              <a:off x="0" y="2304"/>
              <a:ext cx="1143" cy="0"/>
            </a:xfrm>
            <a:prstGeom prst="line">
              <a:avLst/>
            </a:prstGeom>
            <a:noFill/>
            <a:ln w="12700" cap="sq">
              <a:solidFill>
                <a:schemeClr val="bg2"/>
              </a:solidFill>
              <a:round/>
              <a:headEnd type="none" w="sm" len="sm"/>
              <a:tailEnd type="none" w="sm" len="sm"/>
            </a:ln>
          </p:spPr>
          <p:txBody>
            <a:bodyPr wrap="none" anchor="ctr"/>
            <a:lstStyle/>
            <a:p>
              <a:endParaRPr lang="zh-CN" altLang="en-US"/>
            </a:p>
          </p:txBody>
        </p:sp>
      </p:grpSp>
      <p:graphicFrame>
        <p:nvGraphicFramePr>
          <p:cNvPr id="13" name="Object 13"/>
          <p:cNvGraphicFramePr>
            <a:graphicFrameLocks noChangeAspect="1"/>
          </p:cNvGraphicFramePr>
          <p:nvPr/>
        </p:nvGraphicFramePr>
        <p:xfrm>
          <a:off x="1835150" y="3538538"/>
          <a:ext cx="1974850" cy="1566862"/>
        </p:xfrm>
        <a:graphic>
          <a:graphicData uri="http://schemas.openxmlformats.org/presentationml/2006/ole">
            <mc:AlternateContent xmlns:mc="http://schemas.openxmlformats.org/markup-compatibility/2006">
              <mc:Choice xmlns:v="urn:schemas-microsoft-com:vml" Requires="v">
                <p:oleObj spid="_x0000_s116986" name="Clip" r:id="rId3" imgW="3276720" imgH="2600280" progId="">
                  <p:embed/>
                </p:oleObj>
              </mc:Choice>
              <mc:Fallback>
                <p:oleObj name="Clip" r:id="rId3" imgW="3276720" imgH="2600280" progId="">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538538"/>
                        <a:ext cx="1974850" cy="1566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14"/>
          <p:cNvSpPr txBox="1">
            <a:spLocks noChangeArrowheads="1"/>
          </p:cNvSpPr>
          <p:nvPr/>
        </p:nvSpPr>
        <p:spPr bwMode="auto">
          <a:xfrm>
            <a:off x="5867401" y="1828800"/>
            <a:ext cx="736099" cy="302262"/>
          </a:xfrm>
          <a:prstGeom prst="rect">
            <a:avLst/>
          </a:prstGeom>
          <a:noFill/>
          <a:ln w="9525">
            <a:noFill/>
            <a:miter lim="800000"/>
            <a:headEnd/>
            <a:tailEnd/>
          </a:ln>
          <a:effectLst/>
        </p:spPr>
        <p:txBody>
          <a:bodyPr wrap="none">
            <a:spAutoFit/>
          </a:bodyPr>
          <a:lstStyle/>
          <a:p>
            <a:pPr eaLnBrk="0" hangingPunct="0">
              <a:lnSpc>
                <a:spcPct val="75000"/>
              </a:lnSpc>
              <a:spcBef>
                <a:spcPct val="0"/>
              </a:spcBef>
              <a:buClrTx/>
              <a:buFontTx/>
              <a:buNone/>
              <a:defRPr/>
            </a:pPr>
            <a:r>
              <a:rPr lang="en-US" altLang="zh-CN" b="1">
                <a:solidFill>
                  <a:srgbClr val="FF0000"/>
                </a:solidFill>
                <a:effectLst>
                  <a:outerShdw blurRad="38100" dist="38100" dir="2700000" algn="tl">
                    <a:srgbClr val="C0C0C0"/>
                  </a:outerShdw>
                </a:effectLst>
                <a:latin typeface="Times" pitchFamily="18" charset="0"/>
                <a:ea typeface="宋体" pitchFamily="2" charset="-122"/>
              </a:rPr>
              <a:t>NIDS</a:t>
            </a:r>
          </a:p>
        </p:txBody>
      </p:sp>
      <p:graphicFrame>
        <p:nvGraphicFramePr>
          <p:cNvPr id="15" name="Object 15"/>
          <p:cNvGraphicFramePr>
            <a:graphicFrameLocks noChangeAspect="1"/>
          </p:cNvGraphicFramePr>
          <p:nvPr/>
        </p:nvGraphicFramePr>
        <p:xfrm>
          <a:off x="8229600" y="1828801"/>
          <a:ext cx="1974850" cy="1566863"/>
        </p:xfrm>
        <a:graphic>
          <a:graphicData uri="http://schemas.openxmlformats.org/presentationml/2006/ole">
            <mc:AlternateContent xmlns:mc="http://schemas.openxmlformats.org/markup-compatibility/2006">
              <mc:Choice xmlns:v="urn:schemas-microsoft-com:vml" Requires="v">
                <p:oleObj spid="_x0000_s116987" name="Clip" r:id="rId5" imgW="3276720" imgH="2600280" progId="">
                  <p:embed/>
                </p:oleObj>
              </mc:Choice>
              <mc:Fallback>
                <p:oleObj name="Clip" r:id="rId5" imgW="3276720" imgH="2600280" progId="">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600" y="1828801"/>
                        <a:ext cx="1974850" cy="156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Line 16"/>
          <p:cNvSpPr>
            <a:spLocks noChangeShapeType="1"/>
          </p:cNvSpPr>
          <p:nvPr/>
        </p:nvSpPr>
        <p:spPr bwMode="auto">
          <a:xfrm>
            <a:off x="5410200" y="4267200"/>
            <a:ext cx="2743200" cy="1588"/>
          </a:xfrm>
          <a:prstGeom prst="line">
            <a:avLst/>
          </a:prstGeom>
          <a:noFill/>
          <a:ln w="38100">
            <a:solidFill>
              <a:schemeClr val="tx1"/>
            </a:solidFill>
            <a:round/>
            <a:headEnd/>
            <a:tailEnd/>
          </a:ln>
        </p:spPr>
        <p:txBody>
          <a:bodyPr wrap="none" anchor="ctr"/>
          <a:lstStyle/>
          <a:p>
            <a:endParaRPr lang="zh-CN" altLang="en-US"/>
          </a:p>
        </p:txBody>
      </p:sp>
      <p:sp>
        <p:nvSpPr>
          <p:cNvPr id="17" name="Line 17"/>
          <p:cNvSpPr>
            <a:spLocks noChangeShapeType="1"/>
          </p:cNvSpPr>
          <p:nvPr/>
        </p:nvSpPr>
        <p:spPr bwMode="auto">
          <a:xfrm>
            <a:off x="8153400" y="2743200"/>
            <a:ext cx="1588" cy="2819400"/>
          </a:xfrm>
          <a:prstGeom prst="line">
            <a:avLst/>
          </a:prstGeom>
          <a:noFill/>
          <a:ln w="38100">
            <a:solidFill>
              <a:schemeClr val="tx1"/>
            </a:solidFill>
            <a:round/>
            <a:headEnd/>
            <a:tailEnd/>
          </a:ln>
        </p:spPr>
        <p:txBody>
          <a:bodyPr wrap="none" anchor="ctr"/>
          <a:lstStyle/>
          <a:p>
            <a:endParaRPr lang="zh-CN" altLang="en-US"/>
          </a:p>
        </p:txBody>
      </p:sp>
      <p:sp>
        <p:nvSpPr>
          <p:cNvPr id="18" name="Line 18"/>
          <p:cNvSpPr>
            <a:spLocks noChangeShapeType="1"/>
          </p:cNvSpPr>
          <p:nvPr/>
        </p:nvSpPr>
        <p:spPr bwMode="auto">
          <a:xfrm>
            <a:off x="8153400" y="5562600"/>
            <a:ext cx="533400" cy="1588"/>
          </a:xfrm>
          <a:prstGeom prst="line">
            <a:avLst/>
          </a:prstGeom>
          <a:noFill/>
          <a:ln w="38100">
            <a:solidFill>
              <a:schemeClr val="tx1"/>
            </a:solidFill>
            <a:round/>
            <a:headEnd/>
            <a:tailEnd/>
          </a:ln>
        </p:spPr>
        <p:txBody>
          <a:bodyPr wrap="none" anchor="ctr"/>
          <a:lstStyle/>
          <a:p>
            <a:endParaRPr lang="zh-CN" altLang="en-US"/>
          </a:p>
        </p:txBody>
      </p:sp>
      <p:sp>
        <p:nvSpPr>
          <p:cNvPr id="19" name="Line 19"/>
          <p:cNvSpPr>
            <a:spLocks noChangeShapeType="1"/>
          </p:cNvSpPr>
          <p:nvPr/>
        </p:nvSpPr>
        <p:spPr bwMode="auto">
          <a:xfrm>
            <a:off x="8153400" y="4876800"/>
            <a:ext cx="533400" cy="1588"/>
          </a:xfrm>
          <a:prstGeom prst="line">
            <a:avLst/>
          </a:prstGeom>
          <a:noFill/>
          <a:ln w="38100">
            <a:solidFill>
              <a:schemeClr val="tx1"/>
            </a:solidFill>
            <a:round/>
            <a:headEnd/>
            <a:tailEnd/>
          </a:ln>
        </p:spPr>
        <p:txBody>
          <a:bodyPr wrap="none" anchor="ctr"/>
          <a:lstStyle/>
          <a:p>
            <a:endParaRPr lang="zh-CN" altLang="en-US"/>
          </a:p>
        </p:txBody>
      </p:sp>
      <p:sp>
        <p:nvSpPr>
          <p:cNvPr id="20" name="Line 20"/>
          <p:cNvSpPr>
            <a:spLocks noChangeShapeType="1"/>
          </p:cNvSpPr>
          <p:nvPr/>
        </p:nvSpPr>
        <p:spPr bwMode="auto">
          <a:xfrm>
            <a:off x="8153400" y="3733800"/>
            <a:ext cx="533400" cy="1588"/>
          </a:xfrm>
          <a:prstGeom prst="line">
            <a:avLst/>
          </a:prstGeom>
          <a:noFill/>
          <a:ln w="38100">
            <a:solidFill>
              <a:schemeClr val="tx1"/>
            </a:solidFill>
            <a:round/>
            <a:headEnd/>
            <a:tailEnd/>
          </a:ln>
        </p:spPr>
        <p:txBody>
          <a:bodyPr wrap="none" anchor="ctr"/>
          <a:lstStyle/>
          <a:p>
            <a:endParaRPr lang="zh-CN" altLang="en-US"/>
          </a:p>
        </p:txBody>
      </p:sp>
      <p:sp>
        <p:nvSpPr>
          <p:cNvPr id="21" name="Line 21"/>
          <p:cNvSpPr>
            <a:spLocks noChangeShapeType="1"/>
          </p:cNvSpPr>
          <p:nvPr/>
        </p:nvSpPr>
        <p:spPr bwMode="auto">
          <a:xfrm>
            <a:off x="8153400" y="2743200"/>
            <a:ext cx="533400" cy="1588"/>
          </a:xfrm>
          <a:prstGeom prst="line">
            <a:avLst/>
          </a:prstGeom>
          <a:noFill/>
          <a:ln w="38100">
            <a:solidFill>
              <a:schemeClr val="tx1"/>
            </a:solidFill>
            <a:round/>
            <a:headEnd/>
            <a:tailEnd/>
          </a:ln>
        </p:spPr>
        <p:txBody>
          <a:bodyPr wrap="none" anchor="ctr"/>
          <a:lstStyle/>
          <a:p>
            <a:endParaRPr lang="zh-CN" altLang="en-US"/>
          </a:p>
        </p:txBody>
      </p:sp>
      <p:graphicFrame>
        <p:nvGraphicFramePr>
          <p:cNvPr id="22" name="Object 22"/>
          <p:cNvGraphicFramePr>
            <a:graphicFrameLocks noChangeAspect="1"/>
          </p:cNvGraphicFramePr>
          <p:nvPr/>
        </p:nvGraphicFramePr>
        <p:xfrm>
          <a:off x="3810001" y="4114801"/>
          <a:ext cx="384175" cy="295275"/>
        </p:xfrm>
        <a:graphic>
          <a:graphicData uri="http://schemas.openxmlformats.org/presentationml/2006/ole">
            <mc:AlternateContent xmlns:mc="http://schemas.openxmlformats.org/markup-compatibility/2006">
              <mc:Choice xmlns:v="urn:schemas-microsoft-com:vml" Requires="v">
                <p:oleObj spid="_x0000_s116988" name="Clip" r:id="rId6" imgW="1266840" imgH="971640" progId="">
                  <p:embed/>
                </p:oleObj>
              </mc:Choice>
              <mc:Fallback>
                <p:oleObj name="Clip" r:id="rId6" imgW="1266840" imgH="971640" progId="">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23"/>
          <p:cNvGraphicFramePr>
            <a:graphicFrameLocks noChangeAspect="1"/>
          </p:cNvGraphicFramePr>
          <p:nvPr/>
        </p:nvGraphicFramePr>
        <p:xfrm>
          <a:off x="2619376" y="3733800"/>
          <a:ext cx="1266825" cy="971550"/>
        </p:xfrm>
        <a:graphic>
          <a:graphicData uri="http://schemas.openxmlformats.org/presentationml/2006/ole">
            <mc:AlternateContent xmlns:mc="http://schemas.openxmlformats.org/markup-compatibility/2006">
              <mc:Choice xmlns:v="urn:schemas-microsoft-com:vml" Requires="v">
                <p:oleObj spid="_x0000_s116989" name="Clip" r:id="rId8" imgW="1266840" imgH="971640" progId="">
                  <p:embed/>
                </p:oleObj>
              </mc:Choice>
              <mc:Fallback>
                <p:oleObj name="Clip" r:id="rId8" imgW="1266840" imgH="971640" progId="">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9376" y="3733800"/>
                        <a:ext cx="1266825"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4"/>
          <p:cNvGraphicFramePr>
            <a:graphicFrameLocks noChangeAspect="1"/>
          </p:cNvGraphicFramePr>
          <p:nvPr/>
        </p:nvGraphicFramePr>
        <p:xfrm>
          <a:off x="4114801" y="4114801"/>
          <a:ext cx="384175" cy="295275"/>
        </p:xfrm>
        <a:graphic>
          <a:graphicData uri="http://schemas.openxmlformats.org/presentationml/2006/ole">
            <mc:AlternateContent xmlns:mc="http://schemas.openxmlformats.org/markup-compatibility/2006">
              <mc:Choice xmlns:v="urn:schemas-microsoft-com:vml" Requires="v">
                <p:oleObj spid="_x0000_s116990" name="Clip" r:id="rId9" imgW="1266840" imgH="971640" progId="">
                  <p:embed/>
                </p:oleObj>
              </mc:Choice>
              <mc:Fallback>
                <p:oleObj name="Clip" r:id="rId9" imgW="1266840" imgH="971640" progId="">
                  <p:embed/>
                  <p:pic>
                    <p:nvPicPr>
                      <p:cNvPr id="0" name="Object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5"/>
          <p:cNvGraphicFramePr>
            <a:graphicFrameLocks noChangeAspect="1"/>
          </p:cNvGraphicFramePr>
          <p:nvPr/>
        </p:nvGraphicFramePr>
        <p:xfrm>
          <a:off x="4419601" y="4114801"/>
          <a:ext cx="384175" cy="295275"/>
        </p:xfrm>
        <a:graphic>
          <a:graphicData uri="http://schemas.openxmlformats.org/presentationml/2006/ole">
            <mc:AlternateContent xmlns:mc="http://schemas.openxmlformats.org/markup-compatibility/2006">
              <mc:Choice xmlns:v="urn:schemas-microsoft-com:vml" Requires="v">
                <p:oleObj spid="_x0000_s116991" name="Clip" r:id="rId10" imgW="1266840" imgH="971640" progId="">
                  <p:embed/>
                </p:oleObj>
              </mc:Choice>
              <mc:Fallback>
                <p:oleObj name="Clip" r:id="rId10" imgW="1266840" imgH="971640" progId="">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6"/>
          <p:cNvGraphicFramePr>
            <a:graphicFrameLocks noChangeAspect="1"/>
          </p:cNvGraphicFramePr>
          <p:nvPr/>
        </p:nvGraphicFramePr>
        <p:xfrm>
          <a:off x="4724401" y="4114801"/>
          <a:ext cx="384175" cy="295275"/>
        </p:xfrm>
        <a:graphic>
          <a:graphicData uri="http://schemas.openxmlformats.org/presentationml/2006/ole">
            <mc:AlternateContent xmlns:mc="http://schemas.openxmlformats.org/markup-compatibility/2006">
              <mc:Choice xmlns:v="urn:schemas-microsoft-com:vml" Requires="v">
                <p:oleObj spid="_x0000_s116992" name="Clip" r:id="rId11" imgW="1266840" imgH="971640" progId="">
                  <p:embed/>
                </p:oleObj>
              </mc:Choice>
              <mc:Fallback>
                <p:oleObj name="Clip" r:id="rId11" imgW="1266840" imgH="971640" progId="">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27"/>
          <p:cNvGraphicFramePr>
            <a:graphicFrameLocks noChangeAspect="1"/>
          </p:cNvGraphicFramePr>
          <p:nvPr/>
        </p:nvGraphicFramePr>
        <p:xfrm>
          <a:off x="5767389" y="2295525"/>
          <a:ext cx="1266825" cy="971550"/>
        </p:xfrm>
        <a:graphic>
          <a:graphicData uri="http://schemas.openxmlformats.org/presentationml/2006/ole">
            <mc:AlternateContent xmlns:mc="http://schemas.openxmlformats.org/markup-compatibility/2006">
              <mc:Choice xmlns:v="urn:schemas-microsoft-com:vml" Requires="v">
                <p:oleObj spid="_x0000_s116993" name="Clip" r:id="rId12" imgW="1266840" imgH="971640" progId="">
                  <p:embed/>
                </p:oleObj>
              </mc:Choice>
              <mc:Fallback>
                <p:oleObj name="Clip" r:id="rId12" imgW="1266840" imgH="971640" progId="">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67389" y="2295525"/>
                        <a:ext cx="1266825"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8" name="Group 28"/>
          <p:cNvGrpSpPr>
            <a:grpSpLocks/>
          </p:cNvGrpSpPr>
          <p:nvPr/>
        </p:nvGrpSpPr>
        <p:grpSpPr bwMode="auto">
          <a:xfrm>
            <a:off x="5767389" y="2295525"/>
            <a:ext cx="1266825" cy="971550"/>
            <a:chOff x="2112" y="3372"/>
            <a:chExt cx="798" cy="612"/>
          </a:xfrm>
        </p:grpSpPr>
        <p:graphicFrame>
          <p:nvGraphicFramePr>
            <p:cNvPr id="29" name="Object 29"/>
            <p:cNvGraphicFramePr>
              <a:graphicFrameLocks noChangeAspect="1"/>
            </p:cNvGraphicFramePr>
            <p:nvPr/>
          </p:nvGraphicFramePr>
          <p:xfrm>
            <a:off x="2256" y="3408"/>
            <a:ext cx="455" cy="478"/>
          </p:xfrm>
          <a:graphic>
            <a:graphicData uri="http://schemas.openxmlformats.org/presentationml/2006/ole">
              <mc:AlternateContent xmlns:mc="http://schemas.openxmlformats.org/markup-compatibility/2006">
                <mc:Choice xmlns:v="urn:schemas-microsoft-com:vml" Requires="v">
                  <p:oleObj spid="_x0000_s116994" name="Clip" r:id="rId13" imgW="2419200" imgH="2543040" progId="">
                    <p:embed/>
                  </p:oleObj>
                </mc:Choice>
                <mc:Fallback>
                  <p:oleObj name="Clip" r:id="rId13" imgW="2419200" imgH="2543040" progId="">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56" y="3408"/>
                          <a:ext cx="455" cy="4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ct 30"/>
            <p:cNvGraphicFramePr>
              <a:graphicFrameLocks noChangeAspect="1"/>
            </p:cNvGraphicFramePr>
            <p:nvPr/>
          </p:nvGraphicFramePr>
          <p:xfrm>
            <a:off x="2112" y="3372"/>
            <a:ext cx="798" cy="612"/>
          </p:xfrm>
          <a:graphic>
            <a:graphicData uri="http://schemas.openxmlformats.org/presentationml/2006/ole">
              <mc:AlternateContent xmlns:mc="http://schemas.openxmlformats.org/markup-compatibility/2006">
                <mc:Choice xmlns:v="urn:schemas-microsoft-com:vml" Requires="v">
                  <p:oleObj spid="_x0000_s116995" name="Clip" r:id="rId15" imgW="1266840" imgH="971640" progId="">
                    <p:embed/>
                  </p:oleObj>
                </mc:Choice>
                <mc:Fallback>
                  <p:oleObj name="Clip" r:id="rId15" imgW="1266840" imgH="971640" progId="">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2" y="3372"/>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1" name="Group 31"/>
          <p:cNvGrpSpPr>
            <a:grpSpLocks/>
          </p:cNvGrpSpPr>
          <p:nvPr/>
        </p:nvGrpSpPr>
        <p:grpSpPr bwMode="auto">
          <a:xfrm>
            <a:off x="5767389" y="2295525"/>
            <a:ext cx="1266825" cy="971550"/>
            <a:chOff x="3120" y="3408"/>
            <a:chExt cx="798" cy="612"/>
          </a:xfrm>
        </p:grpSpPr>
        <p:grpSp>
          <p:nvGrpSpPr>
            <p:cNvPr id="32" name="Group 32"/>
            <p:cNvGrpSpPr>
              <a:grpSpLocks/>
            </p:cNvGrpSpPr>
            <p:nvPr/>
          </p:nvGrpSpPr>
          <p:grpSpPr bwMode="auto">
            <a:xfrm rot="-6352946">
              <a:off x="3227" y="3445"/>
              <a:ext cx="455" cy="477"/>
              <a:chOff x="2160" y="3312"/>
              <a:chExt cx="455" cy="477"/>
            </a:xfrm>
          </p:grpSpPr>
          <p:sp>
            <p:nvSpPr>
              <p:cNvPr id="34" name="Freeform 33"/>
              <p:cNvSpPr>
                <a:spLocks/>
              </p:cNvSpPr>
              <p:nvPr/>
            </p:nvSpPr>
            <p:spPr bwMode="auto">
              <a:xfrm>
                <a:off x="2312" y="3312"/>
                <a:ext cx="293" cy="369"/>
              </a:xfrm>
              <a:custGeom>
                <a:avLst/>
                <a:gdLst>
                  <a:gd name="T0" fmla="*/ 116 w 1464"/>
                  <a:gd name="T1" fmla="*/ 49 h 1849"/>
                  <a:gd name="T2" fmla="*/ 126 w 1464"/>
                  <a:gd name="T3" fmla="*/ 51 h 1849"/>
                  <a:gd name="T4" fmla="*/ 134 w 1464"/>
                  <a:gd name="T5" fmla="*/ 53 h 1849"/>
                  <a:gd name="T6" fmla="*/ 143 w 1464"/>
                  <a:gd name="T7" fmla="*/ 56 h 1849"/>
                  <a:gd name="T8" fmla="*/ 152 w 1464"/>
                  <a:gd name="T9" fmla="*/ 59 h 1849"/>
                  <a:gd name="T10" fmla="*/ 162 w 1464"/>
                  <a:gd name="T11" fmla="*/ 63 h 1849"/>
                  <a:gd name="T12" fmla="*/ 172 w 1464"/>
                  <a:gd name="T13" fmla="*/ 67 h 1849"/>
                  <a:gd name="T14" fmla="*/ 181 w 1464"/>
                  <a:gd name="T15" fmla="*/ 72 h 1849"/>
                  <a:gd name="T16" fmla="*/ 189 w 1464"/>
                  <a:gd name="T17" fmla="*/ 77 h 1849"/>
                  <a:gd name="T18" fmla="*/ 197 w 1464"/>
                  <a:gd name="T19" fmla="*/ 82 h 1849"/>
                  <a:gd name="T20" fmla="*/ 206 w 1464"/>
                  <a:gd name="T21" fmla="*/ 88 h 1849"/>
                  <a:gd name="T22" fmla="*/ 214 w 1464"/>
                  <a:gd name="T23" fmla="*/ 94 h 1849"/>
                  <a:gd name="T24" fmla="*/ 226 w 1464"/>
                  <a:gd name="T25" fmla="*/ 105 h 1849"/>
                  <a:gd name="T26" fmla="*/ 237 w 1464"/>
                  <a:gd name="T27" fmla="*/ 116 h 1849"/>
                  <a:gd name="T28" fmla="*/ 245 w 1464"/>
                  <a:gd name="T29" fmla="*/ 126 h 1849"/>
                  <a:gd name="T30" fmla="*/ 254 w 1464"/>
                  <a:gd name="T31" fmla="*/ 138 h 1849"/>
                  <a:gd name="T32" fmla="*/ 262 w 1464"/>
                  <a:gd name="T33" fmla="*/ 151 h 1849"/>
                  <a:gd name="T34" fmla="*/ 269 w 1464"/>
                  <a:gd name="T35" fmla="*/ 163 h 1849"/>
                  <a:gd name="T36" fmla="*/ 276 w 1464"/>
                  <a:gd name="T37" fmla="*/ 177 h 1849"/>
                  <a:gd name="T38" fmla="*/ 281 w 1464"/>
                  <a:gd name="T39" fmla="*/ 192 h 1849"/>
                  <a:gd name="T40" fmla="*/ 287 w 1464"/>
                  <a:gd name="T41" fmla="*/ 211 h 1849"/>
                  <a:gd name="T42" fmla="*/ 290 w 1464"/>
                  <a:gd name="T43" fmla="*/ 229 h 1849"/>
                  <a:gd name="T44" fmla="*/ 293 w 1464"/>
                  <a:gd name="T45" fmla="*/ 252 h 1849"/>
                  <a:gd name="T46" fmla="*/ 293 w 1464"/>
                  <a:gd name="T47" fmla="*/ 273 h 1849"/>
                  <a:gd name="T48" fmla="*/ 291 w 1464"/>
                  <a:gd name="T49" fmla="*/ 291 h 1849"/>
                  <a:gd name="T50" fmla="*/ 288 w 1464"/>
                  <a:gd name="T51" fmla="*/ 310 h 1849"/>
                  <a:gd name="T52" fmla="*/ 282 w 1464"/>
                  <a:gd name="T53" fmla="*/ 331 h 1849"/>
                  <a:gd name="T54" fmla="*/ 274 w 1464"/>
                  <a:gd name="T55" fmla="*/ 350 h 1849"/>
                  <a:gd name="T56" fmla="*/ 263 w 1464"/>
                  <a:gd name="T57" fmla="*/ 369 h 1849"/>
                  <a:gd name="T58" fmla="*/ 182 w 1464"/>
                  <a:gd name="T59" fmla="*/ 310 h 1849"/>
                  <a:gd name="T60" fmla="*/ 187 w 1464"/>
                  <a:gd name="T61" fmla="*/ 295 h 1849"/>
                  <a:gd name="T62" fmla="*/ 191 w 1464"/>
                  <a:gd name="T63" fmla="*/ 280 h 1849"/>
                  <a:gd name="T64" fmla="*/ 192 w 1464"/>
                  <a:gd name="T65" fmla="*/ 267 h 1849"/>
                  <a:gd name="T66" fmla="*/ 191 w 1464"/>
                  <a:gd name="T67" fmla="*/ 251 h 1849"/>
                  <a:gd name="T68" fmla="*/ 189 w 1464"/>
                  <a:gd name="T69" fmla="*/ 234 h 1849"/>
                  <a:gd name="T70" fmla="*/ 183 w 1464"/>
                  <a:gd name="T71" fmla="*/ 219 h 1849"/>
                  <a:gd name="T72" fmla="*/ 177 w 1464"/>
                  <a:gd name="T73" fmla="*/ 205 h 1849"/>
                  <a:gd name="T74" fmla="*/ 171 w 1464"/>
                  <a:gd name="T75" fmla="*/ 196 h 1849"/>
                  <a:gd name="T76" fmla="*/ 164 w 1464"/>
                  <a:gd name="T77" fmla="*/ 188 h 1849"/>
                  <a:gd name="T78" fmla="*/ 157 w 1464"/>
                  <a:gd name="T79" fmla="*/ 180 h 1849"/>
                  <a:gd name="T80" fmla="*/ 149 w 1464"/>
                  <a:gd name="T81" fmla="*/ 173 h 1849"/>
                  <a:gd name="T82" fmla="*/ 139 w 1464"/>
                  <a:gd name="T83" fmla="*/ 166 h 1849"/>
                  <a:gd name="T84" fmla="*/ 131 w 1464"/>
                  <a:gd name="T85" fmla="*/ 161 h 1849"/>
                  <a:gd name="T86" fmla="*/ 120 w 1464"/>
                  <a:gd name="T87" fmla="*/ 156 h 1849"/>
                  <a:gd name="T88" fmla="*/ 112 w 1464"/>
                  <a:gd name="T89" fmla="*/ 153 h 1849"/>
                  <a:gd name="T90" fmla="*/ 99 w 1464"/>
                  <a:gd name="T91" fmla="*/ 150 h 1849"/>
                  <a:gd name="T92" fmla="*/ 86 w 1464"/>
                  <a:gd name="T93" fmla="*/ 149 h 1849"/>
                  <a:gd name="T94" fmla="*/ 82 w 1464"/>
                  <a:gd name="T95" fmla="*/ 203 h 1849"/>
                  <a:gd name="T96" fmla="*/ 82 w 1464"/>
                  <a:gd name="T97" fmla="*/ 0 h 1849"/>
                  <a:gd name="T98" fmla="*/ 87 w 1464"/>
                  <a:gd name="T99" fmla="*/ 46 h 1849"/>
                  <a:gd name="T100" fmla="*/ 100 w 1464"/>
                  <a:gd name="T101" fmla="*/ 47 h 1849"/>
                  <a:gd name="T102" fmla="*/ 112 w 1464"/>
                  <a:gd name="T103" fmla="*/ 48 h 18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4"/>
                  <a:gd name="T157" fmla="*/ 0 h 1849"/>
                  <a:gd name="T158" fmla="*/ 1464 w 1464"/>
                  <a:gd name="T159" fmla="*/ 1849 h 18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4" h="1849">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7"/>
                    </a:lnTo>
                    <a:lnTo>
                      <a:pt x="1029" y="443"/>
                    </a:lnTo>
                    <a:lnTo>
                      <a:pt x="1049" y="459"/>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5"/>
                    </a:lnTo>
                    <a:lnTo>
                      <a:pt x="1464" y="1316"/>
                    </a:lnTo>
                    <a:lnTo>
                      <a:pt x="1463" y="1366"/>
                    </a:lnTo>
                    <a:lnTo>
                      <a:pt x="1458" y="1413"/>
                    </a:lnTo>
                    <a:lnTo>
                      <a:pt x="1453" y="1458"/>
                    </a:lnTo>
                    <a:lnTo>
                      <a:pt x="1447" y="1505"/>
                    </a:lnTo>
                    <a:lnTo>
                      <a:pt x="1437" y="1553"/>
                    </a:lnTo>
                    <a:lnTo>
                      <a:pt x="1424" y="1604"/>
                    </a:lnTo>
                    <a:lnTo>
                      <a:pt x="1407" y="1658"/>
                    </a:lnTo>
                    <a:lnTo>
                      <a:pt x="1390" y="1707"/>
                    </a:lnTo>
                    <a:lnTo>
                      <a:pt x="1371" y="1755"/>
                    </a:lnTo>
                    <a:lnTo>
                      <a:pt x="1343" y="1802"/>
                    </a:lnTo>
                    <a:lnTo>
                      <a:pt x="1316" y="1849"/>
                    </a:lnTo>
                    <a:lnTo>
                      <a:pt x="885" y="1599"/>
                    </a:lnTo>
                    <a:lnTo>
                      <a:pt x="908" y="1552"/>
                    </a:lnTo>
                    <a:lnTo>
                      <a:pt x="924" y="1516"/>
                    </a:lnTo>
                    <a:lnTo>
                      <a:pt x="935" y="1477"/>
                    </a:lnTo>
                    <a:lnTo>
                      <a:pt x="945" y="1439"/>
                    </a:lnTo>
                    <a:lnTo>
                      <a:pt x="952" y="1404"/>
                    </a:lnTo>
                    <a:lnTo>
                      <a:pt x="954" y="1369"/>
                    </a:lnTo>
                    <a:lnTo>
                      <a:pt x="957" y="1336"/>
                    </a:lnTo>
                    <a:lnTo>
                      <a:pt x="957" y="1300"/>
                    </a:lnTo>
                    <a:lnTo>
                      <a:pt x="955" y="1259"/>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sp>
            <p:nvSpPr>
              <p:cNvPr id="35" name="Freeform 34"/>
              <p:cNvSpPr>
                <a:spLocks/>
              </p:cNvSpPr>
              <p:nvPr/>
            </p:nvSpPr>
            <p:spPr bwMode="auto">
              <a:xfrm>
                <a:off x="2227" y="3584"/>
                <a:ext cx="388" cy="205"/>
              </a:xfrm>
              <a:custGeom>
                <a:avLst/>
                <a:gdLst>
                  <a:gd name="T0" fmla="*/ 199 w 1942"/>
                  <a:gd name="T1" fmla="*/ 202 h 1028"/>
                  <a:gd name="T2" fmla="*/ 210 w 1942"/>
                  <a:gd name="T3" fmla="*/ 200 h 1028"/>
                  <a:gd name="T4" fmla="*/ 218 w 1942"/>
                  <a:gd name="T5" fmla="*/ 198 h 1028"/>
                  <a:gd name="T6" fmla="*/ 227 w 1942"/>
                  <a:gd name="T7" fmla="*/ 195 h 1028"/>
                  <a:gd name="T8" fmla="*/ 235 w 1942"/>
                  <a:gd name="T9" fmla="*/ 192 h 1028"/>
                  <a:gd name="T10" fmla="*/ 246 w 1942"/>
                  <a:gd name="T11" fmla="*/ 188 h 1028"/>
                  <a:gd name="T12" fmla="*/ 255 w 1942"/>
                  <a:gd name="T13" fmla="*/ 184 h 1028"/>
                  <a:gd name="T14" fmla="*/ 264 w 1942"/>
                  <a:gd name="T15" fmla="*/ 179 h 1028"/>
                  <a:gd name="T16" fmla="*/ 272 w 1942"/>
                  <a:gd name="T17" fmla="*/ 174 h 1028"/>
                  <a:gd name="T18" fmla="*/ 280 w 1942"/>
                  <a:gd name="T19" fmla="*/ 169 h 1028"/>
                  <a:gd name="T20" fmla="*/ 289 w 1942"/>
                  <a:gd name="T21" fmla="*/ 163 h 1028"/>
                  <a:gd name="T22" fmla="*/ 297 w 1942"/>
                  <a:gd name="T23" fmla="*/ 157 h 1028"/>
                  <a:gd name="T24" fmla="*/ 308 w 1942"/>
                  <a:gd name="T25" fmla="*/ 147 h 1028"/>
                  <a:gd name="T26" fmla="*/ 320 w 1942"/>
                  <a:gd name="T27" fmla="*/ 135 h 1028"/>
                  <a:gd name="T28" fmla="*/ 328 w 1942"/>
                  <a:gd name="T29" fmla="*/ 125 h 1028"/>
                  <a:gd name="T30" fmla="*/ 337 w 1942"/>
                  <a:gd name="T31" fmla="*/ 114 h 1028"/>
                  <a:gd name="T32" fmla="*/ 346 w 1942"/>
                  <a:gd name="T33" fmla="*/ 100 h 1028"/>
                  <a:gd name="T34" fmla="*/ 347 w 1942"/>
                  <a:gd name="T35" fmla="*/ 0 h 1028"/>
                  <a:gd name="T36" fmla="*/ 259 w 1942"/>
                  <a:gd name="T37" fmla="*/ 49 h 1028"/>
                  <a:gd name="T38" fmla="*/ 251 w 1942"/>
                  <a:gd name="T39" fmla="*/ 59 h 1028"/>
                  <a:gd name="T40" fmla="*/ 243 w 1942"/>
                  <a:gd name="T41" fmla="*/ 68 h 1028"/>
                  <a:gd name="T42" fmla="*/ 236 w 1942"/>
                  <a:gd name="T43" fmla="*/ 76 h 1028"/>
                  <a:gd name="T44" fmla="*/ 228 w 1942"/>
                  <a:gd name="T45" fmla="*/ 82 h 1028"/>
                  <a:gd name="T46" fmla="*/ 218 w 1942"/>
                  <a:gd name="T47" fmla="*/ 88 h 1028"/>
                  <a:gd name="T48" fmla="*/ 209 w 1942"/>
                  <a:gd name="T49" fmla="*/ 94 h 1028"/>
                  <a:gd name="T50" fmla="*/ 200 w 1942"/>
                  <a:gd name="T51" fmla="*/ 97 h 1028"/>
                  <a:gd name="T52" fmla="*/ 189 w 1942"/>
                  <a:gd name="T53" fmla="*/ 101 h 1028"/>
                  <a:gd name="T54" fmla="*/ 176 w 1942"/>
                  <a:gd name="T55" fmla="*/ 102 h 1028"/>
                  <a:gd name="T56" fmla="*/ 154 w 1942"/>
                  <a:gd name="T57" fmla="*/ 103 h 1028"/>
                  <a:gd name="T58" fmla="*/ 136 w 1942"/>
                  <a:gd name="T59" fmla="*/ 99 h 1028"/>
                  <a:gd name="T60" fmla="*/ 117 w 1942"/>
                  <a:gd name="T61" fmla="*/ 93 h 1028"/>
                  <a:gd name="T62" fmla="*/ 100 w 1942"/>
                  <a:gd name="T63" fmla="*/ 83 h 1028"/>
                  <a:gd name="T64" fmla="*/ 0 w 1942"/>
                  <a:gd name="T65" fmla="*/ 129 h 1028"/>
                  <a:gd name="T66" fmla="*/ 9 w 1942"/>
                  <a:gd name="T67" fmla="*/ 139 h 1028"/>
                  <a:gd name="T68" fmla="*/ 18 w 1942"/>
                  <a:gd name="T69" fmla="*/ 148 h 1028"/>
                  <a:gd name="T70" fmla="*/ 28 w 1942"/>
                  <a:gd name="T71" fmla="*/ 157 h 1028"/>
                  <a:gd name="T72" fmla="*/ 38 w 1942"/>
                  <a:gd name="T73" fmla="*/ 164 h 1028"/>
                  <a:gd name="T74" fmla="*/ 49 w 1942"/>
                  <a:gd name="T75" fmla="*/ 171 h 1028"/>
                  <a:gd name="T76" fmla="*/ 59 w 1942"/>
                  <a:gd name="T77" fmla="*/ 178 h 1028"/>
                  <a:gd name="T78" fmla="*/ 69 w 1942"/>
                  <a:gd name="T79" fmla="*/ 183 h 1028"/>
                  <a:gd name="T80" fmla="*/ 82 w 1942"/>
                  <a:gd name="T81" fmla="*/ 189 h 1028"/>
                  <a:gd name="T82" fmla="*/ 95 w 1942"/>
                  <a:gd name="T83" fmla="*/ 193 h 1028"/>
                  <a:gd name="T84" fmla="*/ 106 w 1942"/>
                  <a:gd name="T85" fmla="*/ 197 h 1028"/>
                  <a:gd name="T86" fmla="*/ 117 w 1942"/>
                  <a:gd name="T87" fmla="*/ 200 h 1028"/>
                  <a:gd name="T88" fmla="*/ 130 w 1942"/>
                  <a:gd name="T89" fmla="*/ 203 h 1028"/>
                  <a:gd name="T90" fmla="*/ 144 w 1942"/>
                  <a:gd name="T91" fmla="*/ 204 h 1028"/>
                  <a:gd name="T92" fmla="*/ 157 w 1942"/>
                  <a:gd name="T93" fmla="*/ 205 h 1028"/>
                  <a:gd name="T94" fmla="*/ 170 w 1942"/>
                  <a:gd name="T95" fmla="*/ 205 h 1028"/>
                  <a:gd name="T96" fmla="*/ 183 w 1942"/>
                  <a:gd name="T97" fmla="*/ 204 h 1028"/>
                  <a:gd name="T98" fmla="*/ 195 w 1942"/>
                  <a:gd name="T99" fmla="*/ 202 h 10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942"/>
                  <a:gd name="T151" fmla="*/ 0 h 1028"/>
                  <a:gd name="T152" fmla="*/ 1942 w 1942"/>
                  <a:gd name="T153" fmla="*/ 1028 h 10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942" h="1028">
                    <a:moveTo>
                      <a:pt x="976" y="1015"/>
                    </a:moveTo>
                    <a:lnTo>
                      <a:pt x="996" y="1012"/>
                    </a:lnTo>
                    <a:lnTo>
                      <a:pt x="1023" y="1007"/>
                    </a:lnTo>
                    <a:lnTo>
                      <a:pt x="1049" y="1002"/>
                    </a:lnTo>
                    <a:lnTo>
                      <a:pt x="1068" y="997"/>
                    </a:lnTo>
                    <a:lnTo>
                      <a:pt x="1091" y="992"/>
                    </a:lnTo>
                    <a:lnTo>
                      <a:pt x="1113" y="985"/>
                    </a:lnTo>
                    <a:lnTo>
                      <a:pt x="1135" y="979"/>
                    </a:lnTo>
                    <a:lnTo>
                      <a:pt x="1155" y="973"/>
                    </a:lnTo>
                    <a:lnTo>
                      <a:pt x="1177" y="964"/>
                    </a:lnTo>
                    <a:lnTo>
                      <a:pt x="1205" y="954"/>
                    </a:lnTo>
                    <a:lnTo>
                      <a:pt x="1229" y="944"/>
                    </a:lnTo>
                    <a:lnTo>
                      <a:pt x="1251" y="934"/>
                    </a:lnTo>
                    <a:lnTo>
                      <a:pt x="1277" y="922"/>
                    </a:lnTo>
                    <a:lnTo>
                      <a:pt x="1301" y="910"/>
                    </a:lnTo>
                    <a:lnTo>
                      <a:pt x="1323" y="899"/>
                    </a:lnTo>
                    <a:lnTo>
                      <a:pt x="1343" y="885"/>
                    </a:lnTo>
                    <a:lnTo>
                      <a:pt x="1362" y="874"/>
                    </a:lnTo>
                    <a:lnTo>
                      <a:pt x="1381" y="861"/>
                    </a:lnTo>
                    <a:lnTo>
                      <a:pt x="1402" y="848"/>
                    </a:lnTo>
                    <a:lnTo>
                      <a:pt x="1426" y="833"/>
                    </a:lnTo>
                    <a:lnTo>
                      <a:pt x="1447" y="817"/>
                    </a:lnTo>
                    <a:lnTo>
                      <a:pt x="1467" y="802"/>
                    </a:lnTo>
                    <a:lnTo>
                      <a:pt x="1485" y="788"/>
                    </a:lnTo>
                    <a:lnTo>
                      <a:pt x="1516" y="763"/>
                    </a:lnTo>
                    <a:lnTo>
                      <a:pt x="1544" y="739"/>
                    </a:lnTo>
                    <a:lnTo>
                      <a:pt x="1571" y="711"/>
                    </a:lnTo>
                    <a:lnTo>
                      <a:pt x="1600" y="678"/>
                    </a:lnTo>
                    <a:lnTo>
                      <a:pt x="1620" y="655"/>
                    </a:lnTo>
                    <a:lnTo>
                      <a:pt x="1643" y="628"/>
                    </a:lnTo>
                    <a:lnTo>
                      <a:pt x="1667" y="599"/>
                    </a:lnTo>
                    <a:lnTo>
                      <a:pt x="1688" y="570"/>
                    </a:lnTo>
                    <a:lnTo>
                      <a:pt x="1708" y="539"/>
                    </a:lnTo>
                    <a:lnTo>
                      <a:pt x="1733" y="503"/>
                    </a:lnTo>
                    <a:lnTo>
                      <a:pt x="1942" y="626"/>
                    </a:lnTo>
                    <a:lnTo>
                      <a:pt x="1737" y="0"/>
                    </a:lnTo>
                    <a:lnTo>
                      <a:pt x="1073" y="119"/>
                    </a:lnTo>
                    <a:lnTo>
                      <a:pt x="1297" y="247"/>
                    </a:lnTo>
                    <a:lnTo>
                      <a:pt x="1278" y="273"/>
                    </a:lnTo>
                    <a:lnTo>
                      <a:pt x="1258" y="297"/>
                    </a:lnTo>
                    <a:lnTo>
                      <a:pt x="1238" y="320"/>
                    </a:lnTo>
                    <a:lnTo>
                      <a:pt x="1218" y="343"/>
                    </a:lnTo>
                    <a:lnTo>
                      <a:pt x="1201" y="360"/>
                    </a:lnTo>
                    <a:lnTo>
                      <a:pt x="1183" y="379"/>
                    </a:lnTo>
                    <a:lnTo>
                      <a:pt x="1163" y="394"/>
                    </a:lnTo>
                    <a:lnTo>
                      <a:pt x="1141" y="411"/>
                    </a:lnTo>
                    <a:lnTo>
                      <a:pt x="1114" y="429"/>
                    </a:lnTo>
                    <a:lnTo>
                      <a:pt x="1092" y="443"/>
                    </a:lnTo>
                    <a:lnTo>
                      <a:pt x="1073" y="455"/>
                    </a:lnTo>
                    <a:lnTo>
                      <a:pt x="1045" y="470"/>
                    </a:lnTo>
                    <a:lnTo>
                      <a:pt x="1021" y="480"/>
                    </a:lnTo>
                    <a:lnTo>
                      <a:pt x="999" y="487"/>
                    </a:lnTo>
                    <a:lnTo>
                      <a:pt x="977" y="495"/>
                    </a:lnTo>
                    <a:lnTo>
                      <a:pt x="945" y="504"/>
                    </a:lnTo>
                    <a:lnTo>
                      <a:pt x="913" y="508"/>
                    </a:lnTo>
                    <a:lnTo>
                      <a:pt x="880" y="512"/>
                    </a:lnTo>
                    <a:lnTo>
                      <a:pt x="832" y="514"/>
                    </a:lnTo>
                    <a:lnTo>
                      <a:pt x="770" y="515"/>
                    </a:lnTo>
                    <a:lnTo>
                      <a:pt x="722" y="508"/>
                    </a:lnTo>
                    <a:lnTo>
                      <a:pt x="679" y="498"/>
                    </a:lnTo>
                    <a:lnTo>
                      <a:pt x="629" y="484"/>
                    </a:lnTo>
                    <a:lnTo>
                      <a:pt x="584" y="465"/>
                    </a:lnTo>
                    <a:lnTo>
                      <a:pt x="540" y="442"/>
                    </a:lnTo>
                    <a:lnTo>
                      <a:pt x="500" y="417"/>
                    </a:lnTo>
                    <a:lnTo>
                      <a:pt x="461" y="382"/>
                    </a:lnTo>
                    <a:lnTo>
                      <a:pt x="0" y="649"/>
                    </a:lnTo>
                    <a:lnTo>
                      <a:pt x="19" y="672"/>
                    </a:lnTo>
                    <a:lnTo>
                      <a:pt x="46" y="697"/>
                    </a:lnTo>
                    <a:lnTo>
                      <a:pt x="68" y="720"/>
                    </a:lnTo>
                    <a:lnTo>
                      <a:pt x="90" y="741"/>
                    </a:lnTo>
                    <a:lnTo>
                      <a:pt x="112" y="762"/>
                    </a:lnTo>
                    <a:lnTo>
                      <a:pt x="139" y="785"/>
                    </a:lnTo>
                    <a:lnTo>
                      <a:pt x="164" y="804"/>
                    </a:lnTo>
                    <a:lnTo>
                      <a:pt x="188" y="822"/>
                    </a:lnTo>
                    <a:lnTo>
                      <a:pt x="216" y="840"/>
                    </a:lnTo>
                    <a:lnTo>
                      <a:pt x="243" y="859"/>
                    </a:lnTo>
                    <a:lnTo>
                      <a:pt x="270" y="876"/>
                    </a:lnTo>
                    <a:lnTo>
                      <a:pt x="296" y="891"/>
                    </a:lnTo>
                    <a:lnTo>
                      <a:pt x="322" y="906"/>
                    </a:lnTo>
                    <a:lnTo>
                      <a:pt x="346" y="918"/>
                    </a:lnTo>
                    <a:lnTo>
                      <a:pt x="379" y="934"/>
                    </a:lnTo>
                    <a:lnTo>
                      <a:pt x="411" y="947"/>
                    </a:lnTo>
                    <a:lnTo>
                      <a:pt x="446" y="960"/>
                    </a:lnTo>
                    <a:lnTo>
                      <a:pt x="473" y="970"/>
                    </a:lnTo>
                    <a:lnTo>
                      <a:pt x="499" y="981"/>
                    </a:lnTo>
                    <a:lnTo>
                      <a:pt x="529" y="989"/>
                    </a:lnTo>
                    <a:lnTo>
                      <a:pt x="558" y="997"/>
                    </a:lnTo>
                    <a:lnTo>
                      <a:pt x="586" y="1004"/>
                    </a:lnTo>
                    <a:lnTo>
                      <a:pt x="620" y="1011"/>
                    </a:lnTo>
                    <a:lnTo>
                      <a:pt x="653" y="1016"/>
                    </a:lnTo>
                    <a:lnTo>
                      <a:pt x="688" y="1021"/>
                    </a:lnTo>
                    <a:lnTo>
                      <a:pt x="723" y="1024"/>
                    </a:lnTo>
                    <a:lnTo>
                      <a:pt x="750" y="1025"/>
                    </a:lnTo>
                    <a:lnTo>
                      <a:pt x="787" y="1028"/>
                    </a:lnTo>
                    <a:lnTo>
                      <a:pt x="824" y="1028"/>
                    </a:lnTo>
                    <a:lnTo>
                      <a:pt x="852" y="1026"/>
                    </a:lnTo>
                    <a:lnTo>
                      <a:pt x="884" y="1025"/>
                    </a:lnTo>
                    <a:lnTo>
                      <a:pt x="918" y="1023"/>
                    </a:lnTo>
                    <a:lnTo>
                      <a:pt x="949" y="1019"/>
                    </a:lnTo>
                    <a:lnTo>
                      <a:pt x="976" y="1015"/>
                    </a:lnTo>
                    <a:close/>
                  </a:path>
                </a:pathLst>
              </a:custGeom>
              <a:solidFill>
                <a:srgbClr val="0000FF"/>
              </a:solidFill>
              <a:ln w="9525">
                <a:noFill/>
                <a:round/>
                <a:headEnd/>
                <a:tailEnd/>
              </a:ln>
            </p:spPr>
            <p:txBody>
              <a:bodyPr/>
              <a:lstStyle/>
              <a:p>
                <a:endParaRPr lang="zh-CN" altLang="en-US"/>
              </a:p>
            </p:txBody>
          </p:sp>
          <p:sp>
            <p:nvSpPr>
              <p:cNvPr id="36" name="Freeform 35"/>
              <p:cNvSpPr>
                <a:spLocks/>
              </p:cNvSpPr>
              <p:nvPr/>
            </p:nvSpPr>
            <p:spPr bwMode="auto">
              <a:xfrm>
                <a:off x="2160" y="3361"/>
                <a:ext cx="197" cy="367"/>
              </a:xfrm>
              <a:custGeom>
                <a:avLst/>
                <a:gdLst>
                  <a:gd name="T0" fmla="*/ 193 w 985"/>
                  <a:gd name="T1" fmla="*/ 1 h 1832"/>
                  <a:gd name="T2" fmla="*/ 183 w 985"/>
                  <a:gd name="T3" fmla="*/ 3 h 1832"/>
                  <a:gd name="T4" fmla="*/ 174 w 985"/>
                  <a:gd name="T5" fmla="*/ 5 h 1832"/>
                  <a:gd name="T6" fmla="*/ 165 w 985"/>
                  <a:gd name="T7" fmla="*/ 7 h 1832"/>
                  <a:gd name="T8" fmla="*/ 157 w 985"/>
                  <a:gd name="T9" fmla="*/ 11 h 1832"/>
                  <a:gd name="T10" fmla="*/ 147 w 985"/>
                  <a:gd name="T11" fmla="*/ 15 h 1832"/>
                  <a:gd name="T12" fmla="*/ 137 w 985"/>
                  <a:gd name="T13" fmla="*/ 19 h 1832"/>
                  <a:gd name="T14" fmla="*/ 128 w 985"/>
                  <a:gd name="T15" fmla="*/ 24 h 1832"/>
                  <a:gd name="T16" fmla="*/ 120 w 985"/>
                  <a:gd name="T17" fmla="*/ 28 h 1832"/>
                  <a:gd name="T18" fmla="*/ 112 w 985"/>
                  <a:gd name="T19" fmla="*/ 34 h 1832"/>
                  <a:gd name="T20" fmla="*/ 103 w 985"/>
                  <a:gd name="T21" fmla="*/ 40 h 1832"/>
                  <a:gd name="T22" fmla="*/ 95 w 985"/>
                  <a:gd name="T23" fmla="*/ 46 h 1832"/>
                  <a:gd name="T24" fmla="*/ 83 w 985"/>
                  <a:gd name="T25" fmla="*/ 57 h 1832"/>
                  <a:gd name="T26" fmla="*/ 72 w 985"/>
                  <a:gd name="T27" fmla="*/ 68 h 1832"/>
                  <a:gd name="T28" fmla="*/ 64 w 985"/>
                  <a:gd name="T29" fmla="*/ 78 h 1832"/>
                  <a:gd name="T30" fmla="*/ 55 w 985"/>
                  <a:gd name="T31" fmla="*/ 90 h 1832"/>
                  <a:gd name="T32" fmla="*/ 47 w 985"/>
                  <a:gd name="T33" fmla="*/ 103 h 1832"/>
                  <a:gd name="T34" fmla="*/ 39 w 985"/>
                  <a:gd name="T35" fmla="*/ 115 h 1832"/>
                  <a:gd name="T36" fmla="*/ 33 w 985"/>
                  <a:gd name="T37" fmla="*/ 129 h 1832"/>
                  <a:gd name="T38" fmla="*/ 28 w 985"/>
                  <a:gd name="T39" fmla="*/ 144 h 1832"/>
                  <a:gd name="T40" fmla="*/ 22 w 985"/>
                  <a:gd name="T41" fmla="*/ 163 h 1832"/>
                  <a:gd name="T42" fmla="*/ 19 w 985"/>
                  <a:gd name="T43" fmla="*/ 181 h 1832"/>
                  <a:gd name="T44" fmla="*/ 16 w 985"/>
                  <a:gd name="T45" fmla="*/ 205 h 1832"/>
                  <a:gd name="T46" fmla="*/ 16 w 985"/>
                  <a:gd name="T47" fmla="*/ 225 h 1832"/>
                  <a:gd name="T48" fmla="*/ 18 w 985"/>
                  <a:gd name="T49" fmla="*/ 244 h 1832"/>
                  <a:gd name="T50" fmla="*/ 21 w 985"/>
                  <a:gd name="T51" fmla="*/ 263 h 1832"/>
                  <a:gd name="T52" fmla="*/ 27 w 985"/>
                  <a:gd name="T53" fmla="*/ 284 h 1832"/>
                  <a:gd name="T54" fmla="*/ 34 w 985"/>
                  <a:gd name="T55" fmla="*/ 303 h 1832"/>
                  <a:gd name="T56" fmla="*/ 44 w 985"/>
                  <a:gd name="T57" fmla="*/ 322 h 1832"/>
                  <a:gd name="T58" fmla="*/ 135 w 985"/>
                  <a:gd name="T59" fmla="*/ 367 h 1832"/>
                  <a:gd name="T60" fmla="*/ 133 w 985"/>
                  <a:gd name="T61" fmla="*/ 270 h 1832"/>
                  <a:gd name="T62" fmla="*/ 125 w 985"/>
                  <a:gd name="T63" fmla="*/ 255 h 1832"/>
                  <a:gd name="T64" fmla="*/ 120 w 985"/>
                  <a:gd name="T65" fmla="*/ 240 h 1832"/>
                  <a:gd name="T66" fmla="*/ 118 w 985"/>
                  <a:gd name="T67" fmla="*/ 226 h 1832"/>
                  <a:gd name="T68" fmla="*/ 117 w 985"/>
                  <a:gd name="T69" fmla="*/ 212 h 1832"/>
                  <a:gd name="T70" fmla="*/ 119 w 985"/>
                  <a:gd name="T71" fmla="*/ 196 h 1832"/>
                  <a:gd name="T72" fmla="*/ 122 w 985"/>
                  <a:gd name="T73" fmla="*/ 179 h 1832"/>
                  <a:gd name="T74" fmla="*/ 128 w 985"/>
                  <a:gd name="T75" fmla="*/ 164 h 1832"/>
                  <a:gd name="T76" fmla="*/ 135 w 985"/>
                  <a:gd name="T77" fmla="*/ 152 h 1832"/>
                  <a:gd name="T78" fmla="*/ 141 w 985"/>
                  <a:gd name="T79" fmla="*/ 144 h 1832"/>
                  <a:gd name="T80" fmla="*/ 149 w 985"/>
                  <a:gd name="T81" fmla="*/ 135 h 1832"/>
                  <a:gd name="T82" fmla="*/ 156 w 985"/>
                  <a:gd name="T83" fmla="*/ 128 h 1832"/>
                  <a:gd name="T84" fmla="*/ 164 w 985"/>
                  <a:gd name="T85" fmla="*/ 122 h 1832"/>
                  <a:gd name="T86" fmla="*/ 174 w 985"/>
                  <a:gd name="T87" fmla="*/ 115 h 1832"/>
                  <a:gd name="T88" fmla="*/ 183 w 985"/>
                  <a:gd name="T89" fmla="*/ 110 h 1832"/>
                  <a:gd name="T90" fmla="*/ 197 w 985"/>
                  <a:gd name="T91" fmla="*/ 105 h 183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85"/>
                  <a:gd name="T139" fmla="*/ 0 h 1832"/>
                  <a:gd name="T140" fmla="*/ 985 w 985"/>
                  <a:gd name="T141" fmla="*/ 1832 h 183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85" h="1832">
                    <a:moveTo>
                      <a:pt x="985" y="0"/>
                    </a:moveTo>
                    <a:lnTo>
                      <a:pt x="964" y="4"/>
                    </a:lnTo>
                    <a:lnTo>
                      <a:pt x="943" y="7"/>
                    </a:lnTo>
                    <a:lnTo>
                      <a:pt x="914" y="14"/>
                    </a:lnTo>
                    <a:lnTo>
                      <a:pt x="893" y="18"/>
                    </a:lnTo>
                    <a:lnTo>
                      <a:pt x="870" y="25"/>
                    </a:lnTo>
                    <a:lnTo>
                      <a:pt x="849" y="31"/>
                    </a:lnTo>
                    <a:lnTo>
                      <a:pt x="827" y="37"/>
                    </a:lnTo>
                    <a:lnTo>
                      <a:pt x="806" y="44"/>
                    </a:lnTo>
                    <a:lnTo>
                      <a:pt x="783" y="53"/>
                    </a:lnTo>
                    <a:lnTo>
                      <a:pt x="757" y="63"/>
                    </a:lnTo>
                    <a:lnTo>
                      <a:pt x="734" y="73"/>
                    </a:lnTo>
                    <a:lnTo>
                      <a:pt x="711" y="83"/>
                    </a:lnTo>
                    <a:lnTo>
                      <a:pt x="687" y="94"/>
                    </a:lnTo>
                    <a:lnTo>
                      <a:pt x="662" y="106"/>
                    </a:lnTo>
                    <a:lnTo>
                      <a:pt x="640" y="118"/>
                    </a:lnTo>
                    <a:lnTo>
                      <a:pt x="619" y="131"/>
                    </a:lnTo>
                    <a:lnTo>
                      <a:pt x="600" y="142"/>
                    </a:lnTo>
                    <a:lnTo>
                      <a:pt x="581" y="156"/>
                    </a:lnTo>
                    <a:lnTo>
                      <a:pt x="560" y="168"/>
                    </a:lnTo>
                    <a:lnTo>
                      <a:pt x="536" y="184"/>
                    </a:lnTo>
                    <a:lnTo>
                      <a:pt x="515" y="200"/>
                    </a:lnTo>
                    <a:lnTo>
                      <a:pt x="495" y="216"/>
                    </a:lnTo>
                    <a:lnTo>
                      <a:pt x="476" y="230"/>
                    </a:lnTo>
                    <a:lnTo>
                      <a:pt x="445" y="255"/>
                    </a:lnTo>
                    <a:lnTo>
                      <a:pt x="414" y="285"/>
                    </a:lnTo>
                    <a:lnTo>
                      <a:pt x="389" y="308"/>
                    </a:lnTo>
                    <a:lnTo>
                      <a:pt x="361" y="340"/>
                    </a:lnTo>
                    <a:lnTo>
                      <a:pt x="340" y="364"/>
                    </a:lnTo>
                    <a:lnTo>
                      <a:pt x="318" y="391"/>
                    </a:lnTo>
                    <a:lnTo>
                      <a:pt x="294" y="421"/>
                    </a:lnTo>
                    <a:lnTo>
                      <a:pt x="274" y="449"/>
                    </a:lnTo>
                    <a:lnTo>
                      <a:pt x="254" y="481"/>
                    </a:lnTo>
                    <a:lnTo>
                      <a:pt x="234" y="513"/>
                    </a:lnTo>
                    <a:lnTo>
                      <a:pt x="214" y="546"/>
                    </a:lnTo>
                    <a:lnTo>
                      <a:pt x="197" y="575"/>
                    </a:lnTo>
                    <a:lnTo>
                      <a:pt x="181" y="611"/>
                    </a:lnTo>
                    <a:lnTo>
                      <a:pt x="166" y="646"/>
                    </a:lnTo>
                    <a:lnTo>
                      <a:pt x="152" y="682"/>
                    </a:lnTo>
                    <a:lnTo>
                      <a:pt x="139" y="721"/>
                    </a:lnTo>
                    <a:lnTo>
                      <a:pt x="122" y="769"/>
                    </a:lnTo>
                    <a:lnTo>
                      <a:pt x="111" y="814"/>
                    </a:lnTo>
                    <a:lnTo>
                      <a:pt x="100" y="859"/>
                    </a:lnTo>
                    <a:lnTo>
                      <a:pt x="94" y="904"/>
                    </a:lnTo>
                    <a:lnTo>
                      <a:pt x="87" y="957"/>
                    </a:lnTo>
                    <a:lnTo>
                      <a:pt x="81" y="1022"/>
                    </a:lnTo>
                    <a:lnTo>
                      <a:pt x="80" y="1073"/>
                    </a:lnTo>
                    <a:lnTo>
                      <a:pt x="81" y="1124"/>
                    </a:lnTo>
                    <a:lnTo>
                      <a:pt x="86" y="1172"/>
                    </a:lnTo>
                    <a:lnTo>
                      <a:pt x="91" y="1216"/>
                    </a:lnTo>
                    <a:lnTo>
                      <a:pt x="97" y="1263"/>
                    </a:lnTo>
                    <a:lnTo>
                      <a:pt x="107" y="1312"/>
                    </a:lnTo>
                    <a:lnTo>
                      <a:pt x="120" y="1363"/>
                    </a:lnTo>
                    <a:lnTo>
                      <a:pt x="137" y="1416"/>
                    </a:lnTo>
                    <a:lnTo>
                      <a:pt x="153" y="1465"/>
                    </a:lnTo>
                    <a:lnTo>
                      <a:pt x="172" y="1513"/>
                    </a:lnTo>
                    <a:lnTo>
                      <a:pt x="195" y="1560"/>
                    </a:lnTo>
                    <a:lnTo>
                      <a:pt x="221" y="1605"/>
                    </a:lnTo>
                    <a:lnTo>
                      <a:pt x="0" y="1731"/>
                    </a:lnTo>
                    <a:lnTo>
                      <a:pt x="675" y="1832"/>
                    </a:lnTo>
                    <a:lnTo>
                      <a:pt x="924" y="1207"/>
                    </a:lnTo>
                    <a:lnTo>
                      <a:pt x="664" y="1347"/>
                    </a:lnTo>
                    <a:lnTo>
                      <a:pt x="639" y="1307"/>
                    </a:lnTo>
                    <a:lnTo>
                      <a:pt x="623" y="1271"/>
                    </a:lnTo>
                    <a:lnTo>
                      <a:pt x="609" y="1234"/>
                    </a:lnTo>
                    <a:lnTo>
                      <a:pt x="599" y="1197"/>
                    </a:lnTo>
                    <a:lnTo>
                      <a:pt x="592" y="1162"/>
                    </a:lnTo>
                    <a:lnTo>
                      <a:pt x="590" y="1127"/>
                    </a:lnTo>
                    <a:lnTo>
                      <a:pt x="586" y="1092"/>
                    </a:lnTo>
                    <a:lnTo>
                      <a:pt x="586" y="1058"/>
                    </a:lnTo>
                    <a:lnTo>
                      <a:pt x="589" y="1016"/>
                    </a:lnTo>
                    <a:lnTo>
                      <a:pt x="593" y="976"/>
                    </a:lnTo>
                    <a:lnTo>
                      <a:pt x="602" y="931"/>
                    </a:lnTo>
                    <a:lnTo>
                      <a:pt x="612" y="895"/>
                    </a:lnTo>
                    <a:lnTo>
                      <a:pt x="628" y="855"/>
                    </a:lnTo>
                    <a:lnTo>
                      <a:pt x="641" y="820"/>
                    </a:lnTo>
                    <a:lnTo>
                      <a:pt x="660" y="787"/>
                    </a:lnTo>
                    <a:lnTo>
                      <a:pt x="675" y="761"/>
                    </a:lnTo>
                    <a:lnTo>
                      <a:pt x="691" y="740"/>
                    </a:lnTo>
                    <a:lnTo>
                      <a:pt x="707" y="719"/>
                    </a:lnTo>
                    <a:lnTo>
                      <a:pt x="724" y="697"/>
                    </a:lnTo>
                    <a:lnTo>
                      <a:pt x="743" y="675"/>
                    </a:lnTo>
                    <a:lnTo>
                      <a:pt x="760" y="659"/>
                    </a:lnTo>
                    <a:lnTo>
                      <a:pt x="779" y="639"/>
                    </a:lnTo>
                    <a:lnTo>
                      <a:pt x="798" y="623"/>
                    </a:lnTo>
                    <a:lnTo>
                      <a:pt x="820" y="607"/>
                    </a:lnTo>
                    <a:lnTo>
                      <a:pt x="847" y="589"/>
                    </a:lnTo>
                    <a:lnTo>
                      <a:pt x="869" y="574"/>
                    </a:lnTo>
                    <a:lnTo>
                      <a:pt x="888" y="563"/>
                    </a:lnTo>
                    <a:lnTo>
                      <a:pt x="916" y="547"/>
                    </a:lnTo>
                    <a:lnTo>
                      <a:pt x="943" y="536"/>
                    </a:lnTo>
                    <a:lnTo>
                      <a:pt x="985" y="524"/>
                    </a:lnTo>
                    <a:lnTo>
                      <a:pt x="985" y="0"/>
                    </a:lnTo>
                    <a:close/>
                  </a:path>
                </a:pathLst>
              </a:custGeom>
              <a:solidFill>
                <a:srgbClr val="008000"/>
              </a:solidFill>
              <a:ln w="9525">
                <a:noFill/>
                <a:round/>
                <a:headEnd/>
                <a:tailEnd/>
              </a:ln>
            </p:spPr>
            <p:txBody>
              <a:bodyPr/>
              <a:lstStyle/>
              <a:p>
                <a:endParaRPr lang="zh-CN" altLang="en-US"/>
              </a:p>
            </p:txBody>
          </p:sp>
          <p:sp>
            <p:nvSpPr>
              <p:cNvPr id="37" name="Freeform 36"/>
              <p:cNvSpPr>
                <a:spLocks/>
              </p:cNvSpPr>
              <p:nvPr/>
            </p:nvSpPr>
            <p:spPr bwMode="auto">
              <a:xfrm>
                <a:off x="2312" y="3312"/>
                <a:ext cx="293" cy="331"/>
              </a:xfrm>
              <a:custGeom>
                <a:avLst/>
                <a:gdLst>
                  <a:gd name="T0" fmla="*/ 116 w 1464"/>
                  <a:gd name="T1" fmla="*/ 49 h 1658"/>
                  <a:gd name="T2" fmla="*/ 126 w 1464"/>
                  <a:gd name="T3" fmla="*/ 51 h 1658"/>
                  <a:gd name="T4" fmla="*/ 134 w 1464"/>
                  <a:gd name="T5" fmla="*/ 53 h 1658"/>
                  <a:gd name="T6" fmla="*/ 143 w 1464"/>
                  <a:gd name="T7" fmla="*/ 56 h 1658"/>
                  <a:gd name="T8" fmla="*/ 152 w 1464"/>
                  <a:gd name="T9" fmla="*/ 59 h 1658"/>
                  <a:gd name="T10" fmla="*/ 162 w 1464"/>
                  <a:gd name="T11" fmla="*/ 63 h 1658"/>
                  <a:gd name="T12" fmla="*/ 172 w 1464"/>
                  <a:gd name="T13" fmla="*/ 67 h 1658"/>
                  <a:gd name="T14" fmla="*/ 181 w 1464"/>
                  <a:gd name="T15" fmla="*/ 72 h 1658"/>
                  <a:gd name="T16" fmla="*/ 189 w 1464"/>
                  <a:gd name="T17" fmla="*/ 77 h 1658"/>
                  <a:gd name="T18" fmla="*/ 197 w 1464"/>
                  <a:gd name="T19" fmla="*/ 82 h 1658"/>
                  <a:gd name="T20" fmla="*/ 206 w 1464"/>
                  <a:gd name="T21" fmla="*/ 88 h 1658"/>
                  <a:gd name="T22" fmla="*/ 214 w 1464"/>
                  <a:gd name="T23" fmla="*/ 94 h 1658"/>
                  <a:gd name="T24" fmla="*/ 226 w 1464"/>
                  <a:gd name="T25" fmla="*/ 105 h 1658"/>
                  <a:gd name="T26" fmla="*/ 237 w 1464"/>
                  <a:gd name="T27" fmla="*/ 116 h 1658"/>
                  <a:gd name="T28" fmla="*/ 245 w 1464"/>
                  <a:gd name="T29" fmla="*/ 126 h 1658"/>
                  <a:gd name="T30" fmla="*/ 254 w 1464"/>
                  <a:gd name="T31" fmla="*/ 138 h 1658"/>
                  <a:gd name="T32" fmla="*/ 262 w 1464"/>
                  <a:gd name="T33" fmla="*/ 151 h 1658"/>
                  <a:gd name="T34" fmla="*/ 269 w 1464"/>
                  <a:gd name="T35" fmla="*/ 163 h 1658"/>
                  <a:gd name="T36" fmla="*/ 276 w 1464"/>
                  <a:gd name="T37" fmla="*/ 177 h 1658"/>
                  <a:gd name="T38" fmla="*/ 281 w 1464"/>
                  <a:gd name="T39" fmla="*/ 192 h 1658"/>
                  <a:gd name="T40" fmla="*/ 287 w 1464"/>
                  <a:gd name="T41" fmla="*/ 211 h 1658"/>
                  <a:gd name="T42" fmla="*/ 290 w 1464"/>
                  <a:gd name="T43" fmla="*/ 229 h 1658"/>
                  <a:gd name="T44" fmla="*/ 293 w 1464"/>
                  <a:gd name="T45" fmla="*/ 252 h 1658"/>
                  <a:gd name="T46" fmla="*/ 293 w 1464"/>
                  <a:gd name="T47" fmla="*/ 273 h 1658"/>
                  <a:gd name="T48" fmla="*/ 291 w 1464"/>
                  <a:gd name="T49" fmla="*/ 291 h 1658"/>
                  <a:gd name="T50" fmla="*/ 288 w 1464"/>
                  <a:gd name="T51" fmla="*/ 310 h 1658"/>
                  <a:gd name="T52" fmla="*/ 282 w 1464"/>
                  <a:gd name="T53" fmla="*/ 331 h 1658"/>
                  <a:gd name="T54" fmla="*/ 189 w 1464"/>
                  <a:gd name="T55" fmla="*/ 284 h 1658"/>
                  <a:gd name="T56" fmla="*/ 192 w 1464"/>
                  <a:gd name="T57" fmla="*/ 267 h 1658"/>
                  <a:gd name="T58" fmla="*/ 191 w 1464"/>
                  <a:gd name="T59" fmla="*/ 251 h 1658"/>
                  <a:gd name="T60" fmla="*/ 189 w 1464"/>
                  <a:gd name="T61" fmla="*/ 234 h 1658"/>
                  <a:gd name="T62" fmla="*/ 183 w 1464"/>
                  <a:gd name="T63" fmla="*/ 219 h 1658"/>
                  <a:gd name="T64" fmla="*/ 177 w 1464"/>
                  <a:gd name="T65" fmla="*/ 205 h 1658"/>
                  <a:gd name="T66" fmla="*/ 171 w 1464"/>
                  <a:gd name="T67" fmla="*/ 196 h 1658"/>
                  <a:gd name="T68" fmla="*/ 164 w 1464"/>
                  <a:gd name="T69" fmla="*/ 188 h 1658"/>
                  <a:gd name="T70" fmla="*/ 157 w 1464"/>
                  <a:gd name="T71" fmla="*/ 180 h 1658"/>
                  <a:gd name="T72" fmla="*/ 149 w 1464"/>
                  <a:gd name="T73" fmla="*/ 173 h 1658"/>
                  <a:gd name="T74" fmla="*/ 139 w 1464"/>
                  <a:gd name="T75" fmla="*/ 166 h 1658"/>
                  <a:gd name="T76" fmla="*/ 131 w 1464"/>
                  <a:gd name="T77" fmla="*/ 161 h 1658"/>
                  <a:gd name="T78" fmla="*/ 120 w 1464"/>
                  <a:gd name="T79" fmla="*/ 156 h 1658"/>
                  <a:gd name="T80" fmla="*/ 112 w 1464"/>
                  <a:gd name="T81" fmla="*/ 153 h 1658"/>
                  <a:gd name="T82" fmla="*/ 99 w 1464"/>
                  <a:gd name="T83" fmla="*/ 150 h 1658"/>
                  <a:gd name="T84" fmla="*/ 86 w 1464"/>
                  <a:gd name="T85" fmla="*/ 149 h 1658"/>
                  <a:gd name="T86" fmla="*/ 82 w 1464"/>
                  <a:gd name="T87" fmla="*/ 203 h 1658"/>
                  <a:gd name="T88" fmla="*/ 82 w 1464"/>
                  <a:gd name="T89" fmla="*/ 0 h 1658"/>
                  <a:gd name="T90" fmla="*/ 87 w 1464"/>
                  <a:gd name="T91" fmla="*/ 46 h 1658"/>
                  <a:gd name="T92" fmla="*/ 100 w 1464"/>
                  <a:gd name="T93" fmla="*/ 47 h 1658"/>
                  <a:gd name="T94" fmla="*/ 112 w 1464"/>
                  <a:gd name="T95" fmla="*/ 49 h 16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4"/>
                  <a:gd name="T145" fmla="*/ 0 h 1658"/>
                  <a:gd name="T146" fmla="*/ 1464 w 1464"/>
                  <a:gd name="T147" fmla="*/ 1658 h 165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4" h="1658">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6"/>
                    </a:lnTo>
                    <a:lnTo>
                      <a:pt x="1029" y="442"/>
                    </a:lnTo>
                    <a:lnTo>
                      <a:pt x="1049" y="457"/>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4"/>
                    </a:lnTo>
                    <a:lnTo>
                      <a:pt x="1464" y="1314"/>
                    </a:lnTo>
                    <a:lnTo>
                      <a:pt x="1463" y="1365"/>
                    </a:lnTo>
                    <a:lnTo>
                      <a:pt x="1458" y="1413"/>
                    </a:lnTo>
                    <a:lnTo>
                      <a:pt x="1453" y="1458"/>
                    </a:lnTo>
                    <a:lnTo>
                      <a:pt x="1447" y="1505"/>
                    </a:lnTo>
                    <a:lnTo>
                      <a:pt x="1437" y="1553"/>
                    </a:lnTo>
                    <a:lnTo>
                      <a:pt x="1424" y="1604"/>
                    </a:lnTo>
                    <a:lnTo>
                      <a:pt x="1407" y="1658"/>
                    </a:lnTo>
                    <a:lnTo>
                      <a:pt x="1311" y="1358"/>
                    </a:lnTo>
                    <a:lnTo>
                      <a:pt x="946" y="1421"/>
                    </a:lnTo>
                    <a:lnTo>
                      <a:pt x="954" y="1368"/>
                    </a:lnTo>
                    <a:lnTo>
                      <a:pt x="957" y="1335"/>
                    </a:lnTo>
                    <a:lnTo>
                      <a:pt x="957" y="1299"/>
                    </a:lnTo>
                    <a:lnTo>
                      <a:pt x="955" y="1257"/>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grpSp>
        <p:graphicFrame>
          <p:nvGraphicFramePr>
            <p:cNvPr id="33" name="Object 37"/>
            <p:cNvGraphicFramePr>
              <a:graphicFrameLocks noChangeAspect="1"/>
            </p:cNvGraphicFramePr>
            <p:nvPr/>
          </p:nvGraphicFramePr>
          <p:xfrm>
            <a:off x="3120" y="3408"/>
            <a:ext cx="798" cy="612"/>
          </p:xfrm>
          <a:graphic>
            <a:graphicData uri="http://schemas.openxmlformats.org/presentationml/2006/ole">
              <mc:AlternateContent xmlns:mc="http://schemas.openxmlformats.org/markup-compatibility/2006">
                <mc:Choice xmlns:v="urn:schemas-microsoft-com:vml" Requires="v">
                  <p:oleObj spid="_x0000_s116996" name="Clip" r:id="rId16" imgW="1266840" imgH="971640" progId="">
                    <p:embed/>
                  </p:oleObj>
                </mc:Choice>
                <mc:Fallback>
                  <p:oleObj name="Clip" r:id="rId16" imgW="1266840" imgH="971640" progId="">
                    <p:embed/>
                    <p:pic>
                      <p:nvPicPr>
                        <p:cNvPr id="0" name="Object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0" y="3408"/>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8" name="Group 38"/>
          <p:cNvGrpSpPr>
            <a:grpSpLocks/>
          </p:cNvGrpSpPr>
          <p:nvPr/>
        </p:nvGrpSpPr>
        <p:grpSpPr bwMode="auto">
          <a:xfrm>
            <a:off x="5791201" y="2286000"/>
            <a:ext cx="1266825" cy="971550"/>
            <a:chOff x="4128" y="3444"/>
            <a:chExt cx="798" cy="612"/>
          </a:xfrm>
        </p:grpSpPr>
        <p:grpSp>
          <p:nvGrpSpPr>
            <p:cNvPr id="39" name="Group 39"/>
            <p:cNvGrpSpPr>
              <a:grpSpLocks/>
            </p:cNvGrpSpPr>
            <p:nvPr/>
          </p:nvGrpSpPr>
          <p:grpSpPr bwMode="auto">
            <a:xfrm rot="7488645">
              <a:off x="4283" y="3493"/>
              <a:ext cx="455" cy="477"/>
              <a:chOff x="2160" y="3312"/>
              <a:chExt cx="455" cy="477"/>
            </a:xfrm>
          </p:grpSpPr>
          <p:sp>
            <p:nvSpPr>
              <p:cNvPr id="41" name="Freeform 40"/>
              <p:cNvSpPr>
                <a:spLocks/>
              </p:cNvSpPr>
              <p:nvPr/>
            </p:nvSpPr>
            <p:spPr bwMode="auto">
              <a:xfrm>
                <a:off x="2312" y="3312"/>
                <a:ext cx="293" cy="369"/>
              </a:xfrm>
              <a:custGeom>
                <a:avLst/>
                <a:gdLst>
                  <a:gd name="T0" fmla="*/ 116 w 1464"/>
                  <a:gd name="T1" fmla="*/ 49 h 1849"/>
                  <a:gd name="T2" fmla="*/ 126 w 1464"/>
                  <a:gd name="T3" fmla="*/ 51 h 1849"/>
                  <a:gd name="T4" fmla="*/ 134 w 1464"/>
                  <a:gd name="T5" fmla="*/ 53 h 1849"/>
                  <a:gd name="T6" fmla="*/ 143 w 1464"/>
                  <a:gd name="T7" fmla="*/ 56 h 1849"/>
                  <a:gd name="T8" fmla="*/ 152 w 1464"/>
                  <a:gd name="T9" fmla="*/ 59 h 1849"/>
                  <a:gd name="T10" fmla="*/ 162 w 1464"/>
                  <a:gd name="T11" fmla="*/ 63 h 1849"/>
                  <a:gd name="T12" fmla="*/ 172 w 1464"/>
                  <a:gd name="T13" fmla="*/ 67 h 1849"/>
                  <a:gd name="T14" fmla="*/ 181 w 1464"/>
                  <a:gd name="T15" fmla="*/ 72 h 1849"/>
                  <a:gd name="T16" fmla="*/ 189 w 1464"/>
                  <a:gd name="T17" fmla="*/ 77 h 1849"/>
                  <a:gd name="T18" fmla="*/ 197 w 1464"/>
                  <a:gd name="T19" fmla="*/ 82 h 1849"/>
                  <a:gd name="T20" fmla="*/ 206 w 1464"/>
                  <a:gd name="T21" fmla="*/ 88 h 1849"/>
                  <a:gd name="T22" fmla="*/ 214 w 1464"/>
                  <a:gd name="T23" fmla="*/ 94 h 1849"/>
                  <a:gd name="T24" fmla="*/ 226 w 1464"/>
                  <a:gd name="T25" fmla="*/ 105 h 1849"/>
                  <a:gd name="T26" fmla="*/ 237 w 1464"/>
                  <a:gd name="T27" fmla="*/ 116 h 1849"/>
                  <a:gd name="T28" fmla="*/ 245 w 1464"/>
                  <a:gd name="T29" fmla="*/ 126 h 1849"/>
                  <a:gd name="T30" fmla="*/ 254 w 1464"/>
                  <a:gd name="T31" fmla="*/ 138 h 1849"/>
                  <a:gd name="T32" fmla="*/ 262 w 1464"/>
                  <a:gd name="T33" fmla="*/ 151 h 1849"/>
                  <a:gd name="T34" fmla="*/ 269 w 1464"/>
                  <a:gd name="T35" fmla="*/ 163 h 1849"/>
                  <a:gd name="T36" fmla="*/ 276 w 1464"/>
                  <a:gd name="T37" fmla="*/ 177 h 1849"/>
                  <a:gd name="T38" fmla="*/ 281 w 1464"/>
                  <a:gd name="T39" fmla="*/ 192 h 1849"/>
                  <a:gd name="T40" fmla="*/ 287 w 1464"/>
                  <a:gd name="T41" fmla="*/ 211 h 1849"/>
                  <a:gd name="T42" fmla="*/ 290 w 1464"/>
                  <a:gd name="T43" fmla="*/ 229 h 1849"/>
                  <a:gd name="T44" fmla="*/ 293 w 1464"/>
                  <a:gd name="T45" fmla="*/ 252 h 1849"/>
                  <a:gd name="T46" fmla="*/ 293 w 1464"/>
                  <a:gd name="T47" fmla="*/ 273 h 1849"/>
                  <a:gd name="T48" fmla="*/ 291 w 1464"/>
                  <a:gd name="T49" fmla="*/ 291 h 1849"/>
                  <a:gd name="T50" fmla="*/ 288 w 1464"/>
                  <a:gd name="T51" fmla="*/ 310 h 1849"/>
                  <a:gd name="T52" fmla="*/ 282 w 1464"/>
                  <a:gd name="T53" fmla="*/ 331 h 1849"/>
                  <a:gd name="T54" fmla="*/ 274 w 1464"/>
                  <a:gd name="T55" fmla="*/ 350 h 1849"/>
                  <a:gd name="T56" fmla="*/ 263 w 1464"/>
                  <a:gd name="T57" fmla="*/ 369 h 1849"/>
                  <a:gd name="T58" fmla="*/ 182 w 1464"/>
                  <a:gd name="T59" fmla="*/ 310 h 1849"/>
                  <a:gd name="T60" fmla="*/ 187 w 1464"/>
                  <a:gd name="T61" fmla="*/ 295 h 1849"/>
                  <a:gd name="T62" fmla="*/ 191 w 1464"/>
                  <a:gd name="T63" fmla="*/ 280 h 1849"/>
                  <a:gd name="T64" fmla="*/ 192 w 1464"/>
                  <a:gd name="T65" fmla="*/ 267 h 1849"/>
                  <a:gd name="T66" fmla="*/ 191 w 1464"/>
                  <a:gd name="T67" fmla="*/ 251 h 1849"/>
                  <a:gd name="T68" fmla="*/ 189 w 1464"/>
                  <a:gd name="T69" fmla="*/ 234 h 1849"/>
                  <a:gd name="T70" fmla="*/ 183 w 1464"/>
                  <a:gd name="T71" fmla="*/ 219 h 1849"/>
                  <a:gd name="T72" fmla="*/ 177 w 1464"/>
                  <a:gd name="T73" fmla="*/ 205 h 1849"/>
                  <a:gd name="T74" fmla="*/ 171 w 1464"/>
                  <a:gd name="T75" fmla="*/ 196 h 1849"/>
                  <a:gd name="T76" fmla="*/ 164 w 1464"/>
                  <a:gd name="T77" fmla="*/ 188 h 1849"/>
                  <a:gd name="T78" fmla="*/ 157 w 1464"/>
                  <a:gd name="T79" fmla="*/ 180 h 1849"/>
                  <a:gd name="T80" fmla="*/ 149 w 1464"/>
                  <a:gd name="T81" fmla="*/ 173 h 1849"/>
                  <a:gd name="T82" fmla="*/ 139 w 1464"/>
                  <a:gd name="T83" fmla="*/ 166 h 1849"/>
                  <a:gd name="T84" fmla="*/ 131 w 1464"/>
                  <a:gd name="T85" fmla="*/ 161 h 1849"/>
                  <a:gd name="T86" fmla="*/ 120 w 1464"/>
                  <a:gd name="T87" fmla="*/ 156 h 1849"/>
                  <a:gd name="T88" fmla="*/ 112 w 1464"/>
                  <a:gd name="T89" fmla="*/ 153 h 1849"/>
                  <a:gd name="T90" fmla="*/ 99 w 1464"/>
                  <a:gd name="T91" fmla="*/ 150 h 1849"/>
                  <a:gd name="T92" fmla="*/ 86 w 1464"/>
                  <a:gd name="T93" fmla="*/ 149 h 1849"/>
                  <a:gd name="T94" fmla="*/ 82 w 1464"/>
                  <a:gd name="T95" fmla="*/ 203 h 1849"/>
                  <a:gd name="T96" fmla="*/ 82 w 1464"/>
                  <a:gd name="T97" fmla="*/ 0 h 1849"/>
                  <a:gd name="T98" fmla="*/ 87 w 1464"/>
                  <a:gd name="T99" fmla="*/ 46 h 1849"/>
                  <a:gd name="T100" fmla="*/ 100 w 1464"/>
                  <a:gd name="T101" fmla="*/ 47 h 1849"/>
                  <a:gd name="T102" fmla="*/ 112 w 1464"/>
                  <a:gd name="T103" fmla="*/ 48 h 18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4"/>
                  <a:gd name="T157" fmla="*/ 0 h 1849"/>
                  <a:gd name="T158" fmla="*/ 1464 w 1464"/>
                  <a:gd name="T159" fmla="*/ 1849 h 18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4" h="1849">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7"/>
                    </a:lnTo>
                    <a:lnTo>
                      <a:pt x="1029" y="443"/>
                    </a:lnTo>
                    <a:lnTo>
                      <a:pt x="1049" y="459"/>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5"/>
                    </a:lnTo>
                    <a:lnTo>
                      <a:pt x="1464" y="1316"/>
                    </a:lnTo>
                    <a:lnTo>
                      <a:pt x="1463" y="1366"/>
                    </a:lnTo>
                    <a:lnTo>
                      <a:pt x="1458" y="1413"/>
                    </a:lnTo>
                    <a:lnTo>
                      <a:pt x="1453" y="1458"/>
                    </a:lnTo>
                    <a:lnTo>
                      <a:pt x="1447" y="1505"/>
                    </a:lnTo>
                    <a:lnTo>
                      <a:pt x="1437" y="1553"/>
                    </a:lnTo>
                    <a:lnTo>
                      <a:pt x="1424" y="1604"/>
                    </a:lnTo>
                    <a:lnTo>
                      <a:pt x="1407" y="1658"/>
                    </a:lnTo>
                    <a:lnTo>
                      <a:pt x="1390" y="1707"/>
                    </a:lnTo>
                    <a:lnTo>
                      <a:pt x="1371" y="1755"/>
                    </a:lnTo>
                    <a:lnTo>
                      <a:pt x="1343" y="1802"/>
                    </a:lnTo>
                    <a:lnTo>
                      <a:pt x="1316" y="1849"/>
                    </a:lnTo>
                    <a:lnTo>
                      <a:pt x="885" y="1599"/>
                    </a:lnTo>
                    <a:lnTo>
                      <a:pt x="908" y="1552"/>
                    </a:lnTo>
                    <a:lnTo>
                      <a:pt x="924" y="1516"/>
                    </a:lnTo>
                    <a:lnTo>
                      <a:pt x="935" y="1477"/>
                    </a:lnTo>
                    <a:lnTo>
                      <a:pt x="945" y="1439"/>
                    </a:lnTo>
                    <a:lnTo>
                      <a:pt x="952" y="1404"/>
                    </a:lnTo>
                    <a:lnTo>
                      <a:pt x="954" y="1369"/>
                    </a:lnTo>
                    <a:lnTo>
                      <a:pt x="957" y="1336"/>
                    </a:lnTo>
                    <a:lnTo>
                      <a:pt x="957" y="1300"/>
                    </a:lnTo>
                    <a:lnTo>
                      <a:pt x="955" y="1259"/>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sp>
            <p:nvSpPr>
              <p:cNvPr id="42" name="Freeform 41"/>
              <p:cNvSpPr>
                <a:spLocks/>
              </p:cNvSpPr>
              <p:nvPr/>
            </p:nvSpPr>
            <p:spPr bwMode="auto">
              <a:xfrm>
                <a:off x="2227" y="3584"/>
                <a:ext cx="388" cy="205"/>
              </a:xfrm>
              <a:custGeom>
                <a:avLst/>
                <a:gdLst>
                  <a:gd name="T0" fmla="*/ 199 w 1942"/>
                  <a:gd name="T1" fmla="*/ 202 h 1028"/>
                  <a:gd name="T2" fmla="*/ 210 w 1942"/>
                  <a:gd name="T3" fmla="*/ 200 h 1028"/>
                  <a:gd name="T4" fmla="*/ 218 w 1942"/>
                  <a:gd name="T5" fmla="*/ 198 h 1028"/>
                  <a:gd name="T6" fmla="*/ 227 w 1942"/>
                  <a:gd name="T7" fmla="*/ 195 h 1028"/>
                  <a:gd name="T8" fmla="*/ 235 w 1942"/>
                  <a:gd name="T9" fmla="*/ 192 h 1028"/>
                  <a:gd name="T10" fmla="*/ 246 w 1942"/>
                  <a:gd name="T11" fmla="*/ 188 h 1028"/>
                  <a:gd name="T12" fmla="*/ 255 w 1942"/>
                  <a:gd name="T13" fmla="*/ 184 h 1028"/>
                  <a:gd name="T14" fmla="*/ 264 w 1942"/>
                  <a:gd name="T15" fmla="*/ 179 h 1028"/>
                  <a:gd name="T16" fmla="*/ 272 w 1942"/>
                  <a:gd name="T17" fmla="*/ 174 h 1028"/>
                  <a:gd name="T18" fmla="*/ 280 w 1942"/>
                  <a:gd name="T19" fmla="*/ 169 h 1028"/>
                  <a:gd name="T20" fmla="*/ 289 w 1942"/>
                  <a:gd name="T21" fmla="*/ 163 h 1028"/>
                  <a:gd name="T22" fmla="*/ 297 w 1942"/>
                  <a:gd name="T23" fmla="*/ 157 h 1028"/>
                  <a:gd name="T24" fmla="*/ 308 w 1942"/>
                  <a:gd name="T25" fmla="*/ 147 h 1028"/>
                  <a:gd name="T26" fmla="*/ 320 w 1942"/>
                  <a:gd name="T27" fmla="*/ 135 h 1028"/>
                  <a:gd name="T28" fmla="*/ 328 w 1942"/>
                  <a:gd name="T29" fmla="*/ 125 h 1028"/>
                  <a:gd name="T30" fmla="*/ 337 w 1942"/>
                  <a:gd name="T31" fmla="*/ 114 h 1028"/>
                  <a:gd name="T32" fmla="*/ 346 w 1942"/>
                  <a:gd name="T33" fmla="*/ 100 h 1028"/>
                  <a:gd name="T34" fmla="*/ 347 w 1942"/>
                  <a:gd name="T35" fmla="*/ 0 h 1028"/>
                  <a:gd name="T36" fmla="*/ 259 w 1942"/>
                  <a:gd name="T37" fmla="*/ 49 h 1028"/>
                  <a:gd name="T38" fmla="*/ 251 w 1942"/>
                  <a:gd name="T39" fmla="*/ 59 h 1028"/>
                  <a:gd name="T40" fmla="*/ 243 w 1942"/>
                  <a:gd name="T41" fmla="*/ 68 h 1028"/>
                  <a:gd name="T42" fmla="*/ 236 w 1942"/>
                  <a:gd name="T43" fmla="*/ 76 h 1028"/>
                  <a:gd name="T44" fmla="*/ 228 w 1942"/>
                  <a:gd name="T45" fmla="*/ 82 h 1028"/>
                  <a:gd name="T46" fmla="*/ 218 w 1942"/>
                  <a:gd name="T47" fmla="*/ 88 h 1028"/>
                  <a:gd name="T48" fmla="*/ 209 w 1942"/>
                  <a:gd name="T49" fmla="*/ 94 h 1028"/>
                  <a:gd name="T50" fmla="*/ 200 w 1942"/>
                  <a:gd name="T51" fmla="*/ 97 h 1028"/>
                  <a:gd name="T52" fmla="*/ 189 w 1942"/>
                  <a:gd name="T53" fmla="*/ 101 h 1028"/>
                  <a:gd name="T54" fmla="*/ 176 w 1942"/>
                  <a:gd name="T55" fmla="*/ 102 h 1028"/>
                  <a:gd name="T56" fmla="*/ 154 w 1942"/>
                  <a:gd name="T57" fmla="*/ 103 h 1028"/>
                  <a:gd name="T58" fmla="*/ 136 w 1942"/>
                  <a:gd name="T59" fmla="*/ 99 h 1028"/>
                  <a:gd name="T60" fmla="*/ 117 w 1942"/>
                  <a:gd name="T61" fmla="*/ 93 h 1028"/>
                  <a:gd name="T62" fmla="*/ 100 w 1942"/>
                  <a:gd name="T63" fmla="*/ 83 h 1028"/>
                  <a:gd name="T64" fmla="*/ 0 w 1942"/>
                  <a:gd name="T65" fmla="*/ 129 h 1028"/>
                  <a:gd name="T66" fmla="*/ 9 w 1942"/>
                  <a:gd name="T67" fmla="*/ 139 h 1028"/>
                  <a:gd name="T68" fmla="*/ 18 w 1942"/>
                  <a:gd name="T69" fmla="*/ 148 h 1028"/>
                  <a:gd name="T70" fmla="*/ 28 w 1942"/>
                  <a:gd name="T71" fmla="*/ 157 h 1028"/>
                  <a:gd name="T72" fmla="*/ 38 w 1942"/>
                  <a:gd name="T73" fmla="*/ 164 h 1028"/>
                  <a:gd name="T74" fmla="*/ 49 w 1942"/>
                  <a:gd name="T75" fmla="*/ 171 h 1028"/>
                  <a:gd name="T76" fmla="*/ 59 w 1942"/>
                  <a:gd name="T77" fmla="*/ 178 h 1028"/>
                  <a:gd name="T78" fmla="*/ 69 w 1942"/>
                  <a:gd name="T79" fmla="*/ 183 h 1028"/>
                  <a:gd name="T80" fmla="*/ 82 w 1942"/>
                  <a:gd name="T81" fmla="*/ 189 h 1028"/>
                  <a:gd name="T82" fmla="*/ 95 w 1942"/>
                  <a:gd name="T83" fmla="*/ 193 h 1028"/>
                  <a:gd name="T84" fmla="*/ 106 w 1942"/>
                  <a:gd name="T85" fmla="*/ 197 h 1028"/>
                  <a:gd name="T86" fmla="*/ 117 w 1942"/>
                  <a:gd name="T87" fmla="*/ 200 h 1028"/>
                  <a:gd name="T88" fmla="*/ 130 w 1942"/>
                  <a:gd name="T89" fmla="*/ 203 h 1028"/>
                  <a:gd name="T90" fmla="*/ 144 w 1942"/>
                  <a:gd name="T91" fmla="*/ 204 h 1028"/>
                  <a:gd name="T92" fmla="*/ 157 w 1942"/>
                  <a:gd name="T93" fmla="*/ 205 h 1028"/>
                  <a:gd name="T94" fmla="*/ 170 w 1942"/>
                  <a:gd name="T95" fmla="*/ 205 h 1028"/>
                  <a:gd name="T96" fmla="*/ 183 w 1942"/>
                  <a:gd name="T97" fmla="*/ 204 h 1028"/>
                  <a:gd name="T98" fmla="*/ 195 w 1942"/>
                  <a:gd name="T99" fmla="*/ 202 h 10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942"/>
                  <a:gd name="T151" fmla="*/ 0 h 1028"/>
                  <a:gd name="T152" fmla="*/ 1942 w 1942"/>
                  <a:gd name="T153" fmla="*/ 1028 h 10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942" h="1028">
                    <a:moveTo>
                      <a:pt x="976" y="1015"/>
                    </a:moveTo>
                    <a:lnTo>
                      <a:pt x="996" y="1012"/>
                    </a:lnTo>
                    <a:lnTo>
                      <a:pt x="1023" y="1007"/>
                    </a:lnTo>
                    <a:lnTo>
                      <a:pt x="1049" y="1002"/>
                    </a:lnTo>
                    <a:lnTo>
                      <a:pt x="1068" y="997"/>
                    </a:lnTo>
                    <a:lnTo>
                      <a:pt x="1091" y="992"/>
                    </a:lnTo>
                    <a:lnTo>
                      <a:pt x="1113" y="985"/>
                    </a:lnTo>
                    <a:lnTo>
                      <a:pt x="1135" y="979"/>
                    </a:lnTo>
                    <a:lnTo>
                      <a:pt x="1155" y="973"/>
                    </a:lnTo>
                    <a:lnTo>
                      <a:pt x="1177" y="964"/>
                    </a:lnTo>
                    <a:lnTo>
                      <a:pt x="1205" y="954"/>
                    </a:lnTo>
                    <a:lnTo>
                      <a:pt x="1229" y="944"/>
                    </a:lnTo>
                    <a:lnTo>
                      <a:pt x="1251" y="934"/>
                    </a:lnTo>
                    <a:lnTo>
                      <a:pt x="1277" y="922"/>
                    </a:lnTo>
                    <a:lnTo>
                      <a:pt x="1301" y="910"/>
                    </a:lnTo>
                    <a:lnTo>
                      <a:pt x="1323" y="899"/>
                    </a:lnTo>
                    <a:lnTo>
                      <a:pt x="1343" y="885"/>
                    </a:lnTo>
                    <a:lnTo>
                      <a:pt x="1362" y="874"/>
                    </a:lnTo>
                    <a:lnTo>
                      <a:pt x="1381" y="861"/>
                    </a:lnTo>
                    <a:lnTo>
                      <a:pt x="1402" y="848"/>
                    </a:lnTo>
                    <a:lnTo>
                      <a:pt x="1426" y="833"/>
                    </a:lnTo>
                    <a:lnTo>
                      <a:pt x="1447" y="817"/>
                    </a:lnTo>
                    <a:lnTo>
                      <a:pt x="1467" y="802"/>
                    </a:lnTo>
                    <a:lnTo>
                      <a:pt x="1485" y="788"/>
                    </a:lnTo>
                    <a:lnTo>
                      <a:pt x="1516" y="763"/>
                    </a:lnTo>
                    <a:lnTo>
                      <a:pt x="1544" y="739"/>
                    </a:lnTo>
                    <a:lnTo>
                      <a:pt x="1571" y="711"/>
                    </a:lnTo>
                    <a:lnTo>
                      <a:pt x="1600" y="678"/>
                    </a:lnTo>
                    <a:lnTo>
                      <a:pt x="1620" y="655"/>
                    </a:lnTo>
                    <a:lnTo>
                      <a:pt x="1643" y="628"/>
                    </a:lnTo>
                    <a:lnTo>
                      <a:pt x="1667" y="599"/>
                    </a:lnTo>
                    <a:lnTo>
                      <a:pt x="1688" y="570"/>
                    </a:lnTo>
                    <a:lnTo>
                      <a:pt x="1708" y="539"/>
                    </a:lnTo>
                    <a:lnTo>
                      <a:pt x="1733" y="503"/>
                    </a:lnTo>
                    <a:lnTo>
                      <a:pt x="1942" y="626"/>
                    </a:lnTo>
                    <a:lnTo>
                      <a:pt x="1737" y="0"/>
                    </a:lnTo>
                    <a:lnTo>
                      <a:pt x="1073" y="119"/>
                    </a:lnTo>
                    <a:lnTo>
                      <a:pt x="1297" y="247"/>
                    </a:lnTo>
                    <a:lnTo>
                      <a:pt x="1278" y="273"/>
                    </a:lnTo>
                    <a:lnTo>
                      <a:pt x="1258" y="297"/>
                    </a:lnTo>
                    <a:lnTo>
                      <a:pt x="1238" y="320"/>
                    </a:lnTo>
                    <a:lnTo>
                      <a:pt x="1218" y="343"/>
                    </a:lnTo>
                    <a:lnTo>
                      <a:pt x="1201" y="360"/>
                    </a:lnTo>
                    <a:lnTo>
                      <a:pt x="1183" y="379"/>
                    </a:lnTo>
                    <a:lnTo>
                      <a:pt x="1163" y="394"/>
                    </a:lnTo>
                    <a:lnTo>
                      <a:pt x="1141" y="411"/>
                    </a:lnTo>
                    <a:lnTo>
                      <a:pt x="1114" y="429"/>
                    </a:lnTo>
                    <a:lnTo>
                      <a:pt x="1092" y="443"/>
                    </a:lnTo>
                    <a:lnTo>
                      <a:pt x="1073" y="455"/>
                    </a:lnTo>
                    <a:lnTo>
                      <a:pt x="1045" y="470"/>
                    </a:lnTo>
                    <a:lnTo>
                      <a:pt x="1021" y="480"/>
                    </a:lnTo>
                    <a:lnTo>
                      <a:pt x="999" y="487"/>
                    </a:lnTo>
                    <a:lnTo>
                      <a:pt x="977" y="495"/>
                    </a:lnTo>
                    <a:lnTo>
                      <a:pt x="945" y="504"/>
                    </a:lnTo>
                    <a:lnTo>
                      <a:pt x="913" y="508"/>
                    </a:lnTo>
                    <a:lnTo>
                      <a:pt x="880" y="512"/>
                    </a:lnTo>
                    <a:lnTo>
                      <a:pt x="832" y="514"/>
                    </a:lnTo>
                    <a:lnTo>
                      <a:pt x="770" y="515"/>
                    </a:lnTo>
                    <a:lnTo>
                      <a:pt x="722" y="508"/>
                    </a:lnTo>
                    <a:lnTo>
                      <a:pt x="679" y="498"/>
                    </a:lnTo>
                    <a:lnTo>
                      <a:pt x="629" y="484"/>
                    </a:lnTo>
                    <a:lnTo>
                      <a:pt x="584" y="465"/>
                    </a:lnTo>
                    <a:lnTo>
                      <a:pt x="540" y="442"/>
                    </a:lnTo>
                    <a:lnTo>
                      <a:pt x="500" y="417"/>
                    </a:lnTo>
                    <a:lnTo>
                      <a:pt x="461" y="382"/>
                    </a:lnTo>
                    <a:lnTo>
                      <a:pt x="0" y="649"/>
                    </a:lnTo>
                    <a:lnTo>
                      <a:pt x="19" y="672"/>
                    </a:lnTo>
                    <a:lnTo>
                      <a:pt x="46" y="697"/>
                    </a:lnTo>
                    <a:lnTo>
                      <a:pt x="68" y="720"/>
                    </a:lnTo>
                    <a:lnTo>
                      <a:pt x="90" y="741"/>
                    </a:lnTo>
                    <a:lnTo>
                      <a:pt x="112" y="762"/>
                    </a:lnTo>
                    <a:lnTo>
                      <a:pt x="139" y="785"/>
                    </a:lnTo>
                    <a:lnTo>
                      <a:pt x="164" y="804"/>
                    </a:lnTo>
                    <a:lnTo>
                      <a:pt x="188" y="822"/>
                    </a:lnTo>
                    <a:lnTo>
                      <a:pt x="216" y="840"/>
                    </a:lnTo>
                    <a:lnTo>
                      <a:pt x="243" y="859"/>
                    </a:lnTo>
                    <a:lnTo>
                      <a:pt x="270" y="876"/>
                    </a:lnTo>
                    <a:lnTo>
                      <a:pt x="296" y="891"/>
                    </a:lnTo>
                    <a:lnTo>
                      <a:pt x="322" y="906"/>
                    </a:lnTo>
                    <a:lnTo>
                      <a:pt x="346" y="918"/>
                    </a:lnTo>
                    <a:lnTo>
                      <a:pt x="379" y="934"/>
                    </a:lnTo>
                    <a:lnTo>
                      <a:pt x="411" y="947"/>
                    </a:lnTo>
                    <a:lnTo>
                      <a:pt x="446" y="960"/>
                    </a:lnTo>
                    <a:lnTo>
                      <a:pt x="473" y="970"/>
                    </a:lnTo>
                    <a:lnTo>
                      <a:pt x="499" y="981"/>
                    </a:lnTo>
                    <a:lnTo>
                      <a:pt x="529" y="989"/>
                    </a:lnTo>
                    <a:lnTo>
                      <a:pt x="558" y="997"/>
                    </a:lnTo>
                    <a:lnTo>
                      <a:pt x="586" y="1004"/>
                    </a:lnTo>
                    <a:lnTo>
                      <a:pt x="620" y="1011"/>
                    </a:lnTo>
                    <a:lnTo>
                      <a:pt x="653" y="1016"/>
                    </a:lnTo>
                    <a:lnTo>
                      <a:pt x="688" y="1021"/>
                    </a:lnTo>
                    <a:lnTo>
                      <a:pt x="723" y="1024"/>
                    </a:lnTo>
                    <a:lnTo>
                      <a:pt x="750" y="1025"/>
                    </a:lnTo>
                    <a:lnTo>
                      <a:pt x="787" y="1028"/>
                    </a:lnTo>
                    <a:lnTo>
                      <a:pt x="824" y="1028"/>
                    </a:lnTo>
                    <a:lnTo>
                      <a:pt x="852" y="1026"/>
                    </a:lnTo>
                    <a:lnTo>
                      <a:pt x="884" y="1025"/>
                    </a:lnTo>
                    <a:lnTo>
                      <a:pt x="918" y="1023"/>
                    </a:lnTo>
                    <a:lnTo>
                      <a:pt x="949" y="1019"/>
                    </a:lnTo>
                    <a:lnTo>
                      <a:pt x="976" y="1015"/>
                    </a:lnTo>
                    <a:close/>
                  </a:path>
                </a:pathLst>
              </a:custGeom>
              <a:solidFill>
                <a:srgbClr val="0000FF"/>
              </a:solidFill>
              <a:ln w="9525">
                <a:noFill/>
                <a:round/>
                <a:headEnd/>
                <a:tailEnd/>
              </a:ln>
            </p:spPr>
            <p:txBody>
              <a:bodyPr/>
              <a:lstStyle/>
              <a:p>
                <a:endParaRPr lang="zh-CN" altLang="en-US"/>
              </a:p>
            </p:txBody>
          </p:sp>
          <p:sp>
            <p:nvSpPr>
              <p:cNvPr id="43" name="Freeform 42"/>
              <p:cNvSpPr>
                <a:spLocks/>
              </p:cNvSpPr>
              <p:nvPr/>
            </p:nvSpPr>
            <p:spPr bwMode="auto">
              <a:xfrm>
                <a:off x="2160" y="3361"/>
                <a:ext cx="197" cy="367"/>
              </a:xfrm>
              <a:custGeom>
                <a:avLst/>
                <a:gdLst>
                  <a:gd name="T0" fmla="*/ 193 w 985"/>
                  <a:gd name="T1" fmla="*/ 1 h 1832"/>
                  <a:gd name="T2" fmla="*/ 183 w 985"/>
                  <a:gd name="T3" fmla="*/ 3 h 1832"/>
                  <a:gd name="T4" fmla="*/ 174 w 985"/>
                  <a:gd name="T5" fmla="*/ 5 h 1832"/>
                  <a:gd name="T6" fmla="*/ 165 w 985"/>
                  <a:gd name="T7" fmla="*/ 7 h 1832"/>
                  <a:gd name="T8" fmla="*/ 157 w 985"/>
                  <a:gd name="T9" fmla="*/ 11 h 1832"/>
                  <a:gd name="T10" fmla="*/ 147 w 985"/>
                  <a:gd name="T11" fmla="*/ 15 h 1832"/>
                  <a:gd name="T12" fmla="*/ 137 w 985"/>
                  <a:gd name="T13" fmla="*/ 19 h 1832"/>
                  <a:gd name="T14" fmla="*/ 128 w 985"/>
                  <a:gd name="T15" fmla="*/ 24 h 1832"/>
                  <a:gd name="T16" fmla="*/ 120 w 985"/>
                  <a:gd name="T17" fmla="*/ 28 h 1832"/>
                  <a:gd name="T18" fmla="*/ 112 w 985"/>
                  <a:gd name="T19" fmla="*/ 34 h 1832"/>
                  <a:gd name="T20" fmla="*/ 103 w 985"/>
                  <a:gd name="T21" fmla="*/ 40 h 1832"/>
                  <a:gd name="T22" fmla="*/ 95 w 985"/>
                  <a:gd name="T23" fmla="*/ 46 h 1832"/>
                  <a:gd name="T24" fmla="*/ 83 w 985"/>
                  <a:gd name="T25" fmla="*/ 57 h 1832"/>
                  <a:gd name="T26" fmla="*/ 72 w 985"/>
                  <a:gd name="T27" fmla="*/ 68 h 1832"/>
                  <a:gd name="T28" fmla="*/ 64 w 985"/>
                  <a:gd name="T29" fmla="*/ 78 h 1832"/>
                  <a:gd name="T30" fmla="*/ 55 w 985"/>
                  <a:gd name="T31" fmla="*/ 90 h 1832"/>
                  <a:gd name="T32" fmla="*/ 47 w 985"/>
                  <a:gd name="T33" fmla="*/ 103 h 1832"/>
                  <a:gd name="T34" fmla="*/ 39 w 985"/>
                  <a:gd name="T35" fmla="*/ 115 h 1832"/>
                  <a:gd name="T36" fmla="*/ 33 w 985"/>
                  <a:gd name="T37" fmla="*/ 129 h 1832"/>
                  <a:gd name="T38" fmla="*/ 28 w 985"/>
                  <a:gd name="T39" fmla="*/ 144 h 1832"/>
                  <a:gd name="T40" fmla="*/ 22 w 985"/>
                  <a:gd name="T41" fmla="*/ 163 h 1832"/>
                  <a:gd name="T42" fmla="*/ 19 w 985"/>
                  <a:gd name="T43" fmla="*/ 181 h 1832"/>
                  <a:gd name="T44" fmla="*/ 16 w 985"/>
                  <a:gd name="T45" fmla="*/ 205 h 1832"/>
                  <a:gd name="T46" fmla="*/ 16 w 985"/>
                  <a:gd name="T47" fmla="*/ 225 h 1832"/>
                  <a:gd name="T48" fmla="*/ 18 w 985"/>
                  <a:gd name="T49" fmla="*/ 244 h 1832"/>
                  <a:gd name="T50" fmla="*/ 21 w 985"/>
                  <a:gd name="T51" fmla="*/ 263 h 1832"/>
                  <a:gd name="T52" fmla="*/ 27 w 985"/>
                  <a:gd name="T53" fmla="*/ 284 h 1832"/>
                  <a:gd name="T54" fmla="*/ 34 w 985"/>
                  <a:gd name="T55" fmla="*/ 303 h 1832"/>
                  <a:gd name="T56" fmla="*/ 44 w 985"/>
                  <a:gd name="T57" fmla="*/ 322 h 1832"/>
                  <a:gd name="T58" fmla="*/ 135 w 985"/>
                  <a:gd name="T59" fmla="*/ 367 h 1832"/>
                  <a:gd name="T60" fmla="*/ 133 w 985"/>
                  <a:gd name="T61" fmla="*/ 270 h 1832"/>
                  <a:gd name="T62" fmla="*/ 125 w 985"/>
                  <a:gd name="T63" fmla="*/ 255 h 1832"/>
                  <a:gd name="T64" fmla="*/ 120 w 985"/>
                  <a:gd name="T65" fmla="*/ 240 h 1832"/>
                  <a:gd name="T66" fmla="*/ 118 w 985"/>
                  <a:gd name="T67" fmla="*/ 226 h 1832"/>
                  <a:gd name="T68" fmla="*/ 117 w 985"/>
                  <a:gd name="T69" fmla="*/ 212 h 1832"/>
                  <a:gd name="T70" fmla="*/ 119 w 985"/>
                  <a:gd name="T71" fmla="*/ 196 h 1832"/>
                  <a:gd name="T72" fmla="*/ 122 w 985"/>
                  <a:gd name="T73" fmla="*/ 179 h 1832"/>
                  <a:gd name="T74" fmla="*/ 128 w 985"/>
                  <a:gd name="T75" fmla="*/ 164 h 1832"/>
                  <a:gd name="T76" fmla="*/ 135 w 985"/>
                  <a:gd name="T77" fmla="*/ 152 h 1832"/>
                  <a:gd name="T78" fmla="*/ 141 w 985"/>
                  <a:gd name="T79" fmla="*/ 144 h 1832"/>
                  <a:gd name="T80" fmla="*/ 149 w 985"/>
                  <a:gd name="T81" fmla="*/ 135 h 1832"/>
                  <a:gd name="T82" fmla="*/ 156 w 985"/>
                  <a:gd name="T83" fmla="*/ 128 h 1832"/>
                  <a:gd name="T84" fmla="*/ 164 w 985"/>
                  <a:gd name="T85" fmla="*/ 122 h 1832"/>
                  <a:gd name="T86" fmla="*/ 174 w 985"/>
                  <a:gd name="T87" fmla="*/ 115 h 1832"/>
                  <a:gd name="T88" fmla="*/ 183 w 985"/>
                  <a:gd name="T89" fmla="*/ 110 h 1832"/>
                  <a:gd name="T90" fmla="*/ 197 w 985"/>
                  <a:gd name="T91" fmla="*/ 105 h 183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85"/>
                  <a:gd name="T139" fmla="*/ 0 h 1832"/>
                  <a:gd name="T140" fmla="*/ 985 w 985"/>
                  <a:gd name="T141" fmla="*/ 1832 h 183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85" h="1832">
                    <a:moveTo>
                      <a:pt x="985" y="0"/>
                    </a:moveTo>
                    <a:lnTo>
                      <a:pt x="964" y="4"/>
                    </a:lnTo>
                    <a:lnTo>
                      <a:pt x="943" y="7"/>
                    </a:lnTo>
                    <a:lnTo>
                      <a:pt x="914" y="14"/>
                    </a:lnTo>
                    <a:lnTo>
                      <a:pt x="893" y="18"/>
                    </a:lnTo>
                    <a:lnTo>
                      <a:pt x="870" y="25"/>
                    </a:lnTo>
                    <a:lnTo>
                      <a:pt x="849" y="31"/>
                    </a:lnTo>
                    <a:lnTo>
                      <a:pt x="827" y="37"/>
                    </a:lnTo>
                    <a:lnTo>
                      <a:pt x="806" y="44"/>
                    </a:lnTo>
                    <a:lnTo>
                      <a:pt x="783" y="53"/>
                    </a:lnTo>
                    <a:lnTo>
                      <a:pt x="757" y="63"/>
                    </a:lnTo>
                    <a:lnTo>
                      <a:pt x="734" y="73"/>
                    </a:lnTo>
                    <a:lnTo>
                      <a:pt x="711" y="83"/>
                    </a:lnTo>
                    <a:lnTo>
                      <a:pt x="687" y="94"/>
                    </a:lnTo>
                    <a:lnTo>
                      <a:pt x="662" y="106"/>
                    </a:lnTo>
                    <a:lnTo>
                      <a:pt x="640" y="118"/>
                    </a:lnTo>
                    <a:lnTo>
                      <a:pt x="619" y="131"/>
                    </a:lnTo>
                    <a:lnTo>
                      <a:pt x="600" y="142"/>
                    </a:lnTo>
                    <a:lnTo>
                      <a:pt x="581" y="156"/>
                    </a:lnTo>
                    <a:lnTo>
                      <a:pt x="560" y="168"/>
                    </a:lnTo>
                    <a:lnTo>
                      <a:pt x="536" y="184"/>
                    </a:lnTo>
                    <a:lnTo>
                      <a:pt x="515" y="200"/>
                    </a:lnTo>
                    <a:lnTo>
                      <a:pt x="495" y="216"/>
                    </a:lnTo>
                    <a:lnTo>
                      <a:pt x="476" y="230"/>
                    </a:lnTo>
                    <a:lnTo>
                      <a:pt x="445" y="255"/>
                    </a:lnTo>
                    <a:lnTo>
                      <a:pt x="414" y="285"/>
                    </a:lnTo>
                    <a:lnTo>
                      <a:pt x="389" y="308"/>
                    </a:lnTo>
                    <a:lnTo>
                      <a:pt x="361" y="340"/>
                    </a:lnTo>
                    <a:lnTo>
                      <a:pt x="340" y="364"/>
                    </a:lnTo>
                    <a:lnTo>
                      <a:pt x="318" y="391"/>
                    </a:lnTo>
                    <a:lnTo>
                      <a:pt x="294" y="421"/>
                    </a:lnTo>
                    <a:lnTo>
                      <a:pt x="274" y="449"/>
                    </a:lnTo>
                    <a:lnTo>
                      <a:pt x="254" y="481"/>
                    </a:lnTo>
                    <a:lnTo>
                      <a:pt x="234" y="513"/>
                    </a:lnTo>
                    <a:lnTo>
                      <a:pt x="214" y="546"/>
                    </a:lnTo>
                    <a:lnTo>
                      <a:pt x="197" y="575"/>
                    </a:lnTo>
                    <a:lnTo>
                      <a:pt x="181" y="611"/>
                    </a:lnTo>
                    <a:lnTo>
                      <a:pt x="166" y="646"/>
                    </a:lnTo>
                    <a:lnTo>
                      <a:pt x="152" y="682"/>
                    </a:lnTo>
                    <a:lnTo>
                      <a:pt x="139" y="721"/>
                    </a:lnTo>
                    <a:lnTo>
                      <a:pt x="122" y="769"/>
                    </a:lnTo>
                    <a:lnTo>
                      <a:pt x="111" y="814"/>
                    </a:lnTo>
                    <a:lnTo>
                      <a:pt x="100" y="859"/>
                    </a:lnTo>
                    <a:lnTo>
                      <a:pt x="94" y="904"/>
                    </a:lnTo>
                    <a:lnTo>
                      <a:pt x="87" y="957"/>
                    </a:lnTo>
                    <a:lnTo>
                      <a:pt x="81" y="1022"/>
                    </a:lnTo>
                    <a:lnTo>
                      <a:pt x="80" y="1073"/>
                    </a:lnTo>
                    <a:lnTo>
                      <a:pt x="81" y="1124"/>
                    </a:lnTo>
                    <a:lnTo>
                      <a:pt x="86" y="1172"/>
                    </a:lnTo>
                    <a:lnTo>
                      <a:pt x="91" y="1216"/>
                    </a:lnTo>
                    <a:lnTo>
                      <a:pt x="97" y="1263"/>
                    </a:lnTo>
                    <a:lnTo>
                      <a:pt x="107" y="1312"/>
                    </a:lnTo>
                    <a:lnTo>
                      <a:pt x="120" y="1363"/>
                    </a:lnTo>
                    <a:lnTo>
                      <a:pt x="137" y="1416"/>
                    </a:lnTo>
                    <a:lnTo>
                      <a:pt x="153" y="1465"/>
                    </a:lnTo>
                    <a:lnTo>
                      <a:pt x="172" y="1513"/>
                    </a:lnTo>
                    <a:lnTo>
                      <a:pt x="195" y="1560"/>
                    </a:lnTo>
                    <a:lnTo>
                      <a:pt x="221" y="1605"/>
                    </a:lnTo>
                    <a:lnTo>
                      <a:pt x="0" y="1731"/>
                    </a:lnTo>
                    <a:lnTo>
                      <a:pt x="675" y="1832"/>
                    </a:lnTo>
                    <a:lnTo>
                      <a:pt x="924" y="1207"/>
                    </a:lnTo>
                    <a:lnTo>
                      <a:pt x="664" y="1347"/>
                    </a:lnTo>
                    <a:lnTo>
                      <a:pt x="639" y="1307"/>
                    </a:lnTo>
                    <a:lnTo>
                      <a:pt x="623" y="1271"/>
                    </a:lnTo>
                    <a:lnTo>
                      <a:pt x="609" y="1234"/>
                    </a:lnTo>
                    <a:lnTo>
                      <a:pt x="599" y="1197"/>
                    </a:lnTo>
                    <a:lnTo>
                      <a:pt x="592" y="1162"/>
                    </a:lnTo>
                    <a:lnTo>
                      <a:pt x="590" y="1127"/>
                    </a:lnTo>
                    <a:lnTo>
                      <a:pt x="586" y="1092"/>
                    </a:lnTo>
                    <a:lnTo>
                      <a:pt x="586" y="1058"/>
                    </a:lnTo>
                    <a:lnTo>
                      <a:pt x="589" y="1016"/>
                    </a:lnTo>
                    <a:lnTo>
                      <a:pt x="593" y="976"/>
                    </a:lnTo>
                    <a:lnTo>
                      <a:pt x="602" y="931"/>
                    </a:lnTo>
                    <a:lnTo>
                      <a:pt x="612" y="895"/>
                    </a:lnTo>
                    <a:lnTo>
                      <a:pt x="628" y="855"/>
                    </a:lnTo>
                    <a:lnTo>
                      <a:pt x="641" y="820"/>
                    </a:lnTo>
                    <a:lnTo>
                      <a:pt x="660" y="787"/>
                    </a:lnTo>
                    <a:lnTo>
                      <a:pt x="675" y="761"/>
                    </a:lnTo>
                    <a:lnTo>
                      <a:pt x="691" y="740"/>
                    </a:lnTo>
                    <a:lnTo>
                      <a:pt x="707" y="719"/>
                    </a:lnTo>
                    <a:lnTo>
                      <a:pt x="724" y="697"/>
                    </a:lnTo>
                    <a:lnTo>
                      <a:pt x="743" y="675"/>
                    </a:lnTo>
                    <a:lnTo>
                      <a:pt x="760" y="659"/>
                    </a:lnTo>
                    <a:lnTo>
                      <a:pt x="779" y="639"/>
                    </a:lnTo>
                    <a:lnTo>
                      <a:pt x="798" y="623"/>
                    </a:lnTo>
                    <a:lnTo>
                      <a:pt x="820" y="607"/>
                    </a:lnTo>
                    <a:lnTo>
                      <a:pt x="847" y="589"/>
                    </a:lnTo>
                    <a:lnTo>
                      <a:pt x="869" y="574"/>
                    </a:lnTo>
                    <a:lnTo>
                      <a:pt x="888" y="563"/>
                    </a:lnTo>
                    <a:lnTo>
                      <a:pt x="916" y="547"/>
                    </a:lnTo>
                    <a:lnTo>
                      <a:pt x="943" y="536"/>
                    </a:lnTo>
                    <a:lnTo>
                      <a:pt x="985" y="524"/>
                    </a:lnTo>
                    <a:lnTo>
                      <a:pt x="985" y="0"/>
                    </a:lnTo>
                    <a:close/>
                  </a:path>
                </a:pathLst>
              </a:custGeom>
              <a:solidFill>
                <a:srgbClr val="008000"/>
              </a:solidFill>
              <a:ln w="9525">
                <a:noFill/>
                <a:round/>
                <a:headEnd/>
                <a:tailEnd/>
              </a:ln>
            </p:spPr>
            <p:txBody>
              <a:bodyPr/>
              <a:lstStyle/>
              <a:p>
                <a:endParaRPr lang="zh-CN" altLang="en-US"/>
              </a:p>
            </p:txBody>
          </p:sp>
          <p:sp>
            <p:nvSpPr>
              <p:cNvPr id="44" name="Freeform 43"/>
              <p:cNvSpPr>
                <a:spLocks/>
              </p:cNvSpPr>
              <p:nvPr/>
            </p:nvSpPr>
            <p:spPr bwMode="auto">
              <a:xfrm>
                <a:off x="2312" y="3312"/>
                <a:ext cx="293" cy="331"/>
              </a:xfrm>
              <a:custGeom>
                <a:avLst/>
                <a:gdLst>
                  <a:gd name="T0" fmla="*/ 116 w 1464"/>
                  <a:gd name="T1" fmla="*/ 49 h 1658"/>
                  <a:gd name="T2" fmla="*/ 126 w 1464"/>
                  <a:gd name="T3" fmla="*/ 51 h 1658"/>
                  <a:gd name="T4" fmla="*/ 134 w 1464"/>
                  <a:gd name="T5" fmla="*/ 53 h 1658"/>
                  <a:gd name="T6" fmla="*/ 143 w 1464"/>
                  <a:gd name="T7" fmla="*/ 56 h 1658"/>
                  <a:gd name="T8" fmla="*/ 152 w 1464"/>
                  <a:gd name="T9" fmla="*/ 59 h 1658"/>
                  <a:gd name="T10" fmla="*/ 162 w 1464"/>
                  <a:gd name="T11" fmla="*/ 63 h 1658"/>
                  <a:gd name="T12" fmla="*/ 172 w 1464"/>
                  <a:gd name="T13" fmla="*/ 67 h 1658"/>
                  <a:gd name="T14" fmla="*/ 181 w 1464"/>
                  <a:gd name="T15" fmla="*/ 72 h 1658"/>
                  <a:gd name="T16" fmla="*/ 189 w 1464"/>
                  <a:gd name="T17" fmla="*/ 77 h 1658"/>
                  <a:gd name="T18" fmla="*/ 197 w 1464"/>
                  <a:gd name="T19" fmla="*/ 82 h 1658"/>
                  <a:gd name="T20" fmla="*/ 206 w 1464"/>
                  <a:gd name="T21" fmla="*/ 88 h 1658"/>
                  <a:gd name="T22" fmla="*/ 214 w 1464"/>
                  <a:gd name="T23" fmla="*/ 94 h 1658"/>
                  <a:gd name="T24" fmla="*/ 226 w 1464"/>
                  <a:gd name="T25" fmla="*/ 105 h 1658"/>
                  <a:gd name="T26" fmla="*/ 237 w 1464"/>
                  <a:gd name="T27" fmla="*/ 116 h 1658"/>
                  <a:gd name="T28" fmla="*/ 245 w 1464"/>
                  <a:gd name="T29" fmla="*/ 126 h 1658"/>
                  <a:gd name="T30" fmla="*/ 254 w 1464"/>
                  <a:gd name="T31" fmla="*/ 138 h 1658"/>
                  <a:gd name="T32" fmla="*/ 262 w 1464"/>
                  <a:gd name="T33" fmla="*/ 151 h 1658"/>
                  <a:gd name="T34" fmla="*/ 269 w 1464"/>
                  <a:gd name="T35" fmla="*/ 163 h 1658"/>
                  <a:gd name="T36" fmla="*/ 276 w 1464"/>
                  <a:gd name="T37" fmla="*/ 177 h 1658"/>
                  <a:gd name="T38" fmla="*/ 281 w 1464"/>
                  <a:gd name="T39" fmla="*/ 192 h 1658"/>
                  <a:gd name="T40" fmla="*/ 287 w 1464"/>
                  <a:gd name="T41" fmla="*/ 211 h 1658"/>
                  <a:gd name="T42" fmla="*/ 290 w 1464"/>
                  <a:gd name="T43" fmla="*/ 229 h 1658"/>
                  <a:gd name="T44" fmla="*/ 293 w 1464"/>
                  <a:gd name="T45" fmla="*/ 252 h 1658"/>
                  <a:gd name="T46" fmla="*/ 293 w 1464"/>
                  <a:gd name="T47" fmla="*/ 273 h 1658"/>
                  <a:gd name="T48" fmla="*/ 291 w 1464"/>
                  <a:gd name="T49" fmla="*/ 291 h 1658"/>
                  <a:gd name="T50" fmla="*/ 288 w 1464"/>
                  <a:gd name="T51" fmla="*/ 310 h 1658"/>
                  <a:gd name="T52" fmla="*/ 282 w 1464"/>
                  <a:gd name="T53" fmla="*/ 331 h 1658"/>
                  <a:gd name="T54" fmla="*/ 189 w 1464"/>
                  <a:gd name="T55" fmla="*/ 284 h 1658"/>
                  <a:gd name="T56" fmla="*/ 192 w 1464"/>
                  <a:gd name="T57" fmla="*/ 267 h 1658"/>
                  <a:gd name="T58" fmla="*/ 191 w 1464"/>
                  <a:gd name="T59" fmla="*/ 251 h 1658"/>
                  <a:gd name="T60" fmla="*/ 189 w 1464"/>
                  <a:gd name="T61" fmla="*/ 234 h 1658"/>
                  <a:gd name="T62" fmla="*/ 183 w 1464"/>
                  <a:gd name="T63" fmla="*/ 219 h 1658"/>
                  <a:gd name="T64" fmla="*/ 177 w 1464"/>
                  <a:gd name="T65" fmla="*/ 205 h 1658"/>
                  <a:gd name="T66" fmla="*/ 171 w 1464"/>
                  <a:gd name="T67" fmla="*/ 196 h 1658"/>
                  <a:gd name="T68" fmla="*/ 164 w 1464"/>
                  <a:gd name="T69" fmla="*/ 188 h 1658"/>
                  <a:gd name="T70" fmla="*/ 157 w 1464"/>
                  <a:gd name="T71" fmla="*/ 180 h 1658"/>
                  <a:gd name="T72" fmla="*/ 149 w 1464"/>
                  <a:gd name="T73" fmla="*/ 173 h 1658"/>
                  <a:gd name="T74" fmla="*/ 139 w 1464"/>
                  <a:gd name="T75" fmla="*/ 166 h 1658"/>
                  <a:gd name="T76" fmla="*/ 131 w 1464"/>
                  <a:gd name="T77" fmla="*/ 161 h 1658"/>
                  <a:gd name="T78" fmla="*/ 120 w 1464"/>
                  <a:gd name="T79" fmla="*/ 156 h 1658"/>
                  <a:gd name="T80" fmla="*/ 112 w 1464"/>
                  <a:gd name="T81" fmla="*/ 153 h 1658"/>
                  <a:gd name="T82" fmla="*/ 99 w 1464"/>
                  <a:gd name="T83" fmla="*/ 150 h 1658"/>
                  <a:gd name="T84" fmla="*/ 86 w 1464"/>
                  <a:gd name="T85" fmla="*/ 149 h 1658"/>
                  <a:gd name="T86" fmla="*/ 82 w 1464"/>
                  <a:gd name="T87" fmla="*/ 203 h 1658"/>
                  <a:gd name="T88" fmla="*/ 82 w 1464"/>
                  <a:gd name="T89" fmla="*/ 0 h 1658"/>
                  <a:gd name="T90" fmla="*/ 87 w 1464"/>
                  <a:gd name="T91" fmla="*/ 46 h 1658"/>
                  <a:gd name="T92" fmla="*/ 100 w 1464"/>
                  <a:gd name="T93" fmla="*/ 47 h 1658"/>
                  <a:gd name="T94" fmla="*/ 112 w 1464"/>
                  <a:gd name="T95" fmla="*/ 49 h 16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4"/>
                  <a:gd name="T145" fmla="*/ 0 h 1658"/>
                  <a:gd name="T146" fmla="*/ 1464 w 1464"/>
                  <a:gd name="T147" fmla="*/ 1658 h 165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4" h="1658">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6"/>
                    </a:lnTo>
                    <a:lnTo>
                      <a:pt x="1029" y="442"/>
                    </a:lnTo>
                    <a:lnTo>
                      <a:pt x="1049" y="457"/>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4"/>
                    </a:lnTo>
                    <a:lnTo>
                      <a:pt x="1464" y="1314"/>
                    </a:lnTo>
                    <a:lnTo>
                      <a:pt x="1463" y="1365"/>
                    </a:lnTo>
                    <a:lnTo>
                      <a:pt x="1458" y="1413"/>
                    </a:lnTo>
                    <a:lnTo>
                      <a:pt x="1453" y="1458"/>
                    </a:lnTo>
                    <a:lnTo>
                      <a:pt x="1447" y="1505"/>
                    </a:lnTo>
                    <a:lnTo>
                      <a:pt x="1437" y="1553"/>
                    </a:lnTo>
                    <a:lnTo>
                      <a:pt x="1424" y="1604"/>
                    </a:lnTo>
                    <a:lnTo>
                      <a:pt x="1407" y="1658"/>
                    </a:lnTo>
                    <a:lnTo>
                      <a:pt x="1311" y="1358"/>
                    </a:lnTo>
                    <a:lnTo>
                      <a:pt x="946" y="1421"/>
                    </a:lnTo>
                    <a:lnTo>
                      <a:pt x="954" y="1368"/>
                    </a:lnTo>
                    <a:lnTo>
                      <a:pt x="957" y="1335"/>
                    </a:lnTo>
                    <a:lnTo>
                      <a:pt x="957" y="1299"/>
                    </a:lnTo>
                    <a:lnTo>
                      <a:pt x="955" y="1257"/>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grpSp>
        <p:graphicFrame>
          <p:nvGraphicFramePr>
            <p:cNvPr id="40" name="Object 44"/>
            <p:cNvGraphicFramePr>
              <a:graphicFrameLocks noChangeAspect="1"/>
            </p:cNvGraphicFramePr>
            <p:nvPr/>
          </p:nvGraphicFramePr>
          <p:xfrm>
            <a:off x="4128" y="3444"/>
            <a:ext cx="798" cy="612"/>
          </p:xfrm>
          <a:graphic>
            <a:graphicData uri="http://schemas.openxmlformats.org/presentationml/2006/ole">
              <mc:AlternateContent xmlns:mc="http://schemas.openxmlformats.org/markup-compatibility/2006">
                <mc:Choice xmlns:v="urn:schemas-microsoft-com:vml" Requires="v">
                  <p:oleObj spid="_x0000_s116997" name="Clip" r:id="rId17" imgW="1266840" imgH="971640" progId="">
                    <p:embed/>
                  </p:oleObj>
                </mc:Choice>
                <mc:Fallback>
                  <p:oleObj name="Clip" r:id="rId17" imgW="1266840" imgH="971640" progId="">
                    <p:embed/>
                    <p:pic>
                      <p:nvPicPr>
                        <p:cNvPr id="0" name="Object 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8" y="3444"/>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 name="Object 45"/>
          <p:cNvGraphicFramePr>
            <a:graphicFrameLocks noChangeAspect="1"/>
          </p:cNvGraphicFramePr>
          <p:nvPr/>
        </p:nvGraphicFramePr>
        <p:xfrm>
          <a:off x="3203576" y="3989388"/>
          <a:ext cx="758825" cy="582612"/>
        </p:xfrm>
        <a:graphic>
          <a:graphicData uri="http://schemas.openxmlformats.org/presentationml/2006/ole">
            <mc:AlternateContent xmlns:mc="http://schemas.openxmlformats.org/markup-compatibility/2006">
              <mc:Choice xmlns:v="urn:schemas-microsoft-com:vml" Requires="v">
                <p:oleObj spid="_x0000_s116998" name="Clip" r:id="rId18" imgW="1266840" imgH="971640" progId="">
                  <p:embed/>
                </p:oleObj>
              </mc:Choice>
              <mc:Fallback>
                <p:oleObj name="Clip" r:id="rId18" imgW="1266840" imgH="971640" progId="">
                  <p:embed/>
                  <p:pic>
                    <p:nvPicPr>
                      <p:cNvPr id="0" name="Object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3576" y="3989388"/>
                        <a:ext cx="758825"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 name="Object 46"/>
          <p:cNvGraphicFramePr>
            <a:graphicFrameLocks noChangeAspect="1"/>
          </p:cNvGraphicFramePr>
          <p:nvPr/>
        </p:nvGraphicFramePr>
        <p:xfrm>
          <a:off x="5026026" y="4114801"/>
          <a:ext cx="384175" cy="295275"/>
        </p:xfrm>
        <a:graphic>
          <a:graphicData uri="http://schemas.openxmlformats.org/presentationml/2006/ole">
            <mc:AlternateContent xmlns:mc="http://schemas.openxmlformats.org/markup-compatibility/2006">
              <mc:Choice xmlns:v="urn:schemas-microsoft-com:vml" Requires="v">
                <p:oleObj spid="_x0000_s116999" name="Clip" r:id="rId19" imgW="1266840" imgH="971640" progId="">
                  <p:embed/>
                </p:oleObj>
              </mc:Choice>
              <mc:Fallback>
                <p:oleObj name="Clip" r:id="rId19" imgW="1266840" imgH="971640" progId="">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6026"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 name="Rectangle 47"/>
          <p:cNvSpPr>
            <a:spLocks noChangeArrowheads="1"/>
          </p:cNvSpPr>
          <p:nvPr/>
        </p:nvSpPr>
        <p:spPr bwMode="auto">
          <a:xfrm>
            <a:off x="2063750" y="260648"/>
            <a:ext cx="8001000" cy="685800"/>
          </a:xfrm>
          <a:prstGeom prst="rect">
            <a:avLst/>
          </a:prstGeom>
          <a:noFill/>
          <a:ln w="9525">
            <a:noFill/>
            <a:miter lim="800000"/>
            <a:headEnd/>
            <a:tailEnd/>
          </a:ln>
        </p:spPr>
        <p:txBody>
          <a:bodyPr wrap="none" lIns="0" tIns="46038" rIns="92075" bIns="46038" anchor="b"/>
          <a:lstStyle/>
          <a:p>
            <a:pPr algn="ctr" eaLnBrk="0" hangingPunct="0">
              <a:lnSpc>
                <a:spcPct val="80000"/>
              </a:lnSpc>
              <a:spcBef>
                <a:spcPct val="0"/>
              </a:spcBef>
              <a:buClrTx/>
              <a:buFont typeface="Wingdings" pitchFamily="2" charset="2"/>
              <a:buNone/>
            </a:pPr>
            <a:r>
              <a:rPr kumimoji="1" lang="zh-CN" altLang="en-US" sz="4000" b="1" kern="0" dirty="0">
                <a:solidFill>
                  <a:schemeClr val="bg1"/>
                </a:solidFill>
                <a:latin typeface="Times New Roman" pitchFamily="18" charset="0"/>
                <a:ea typeface="微软雅黑" pitchFamily="34" charset="-122"/>
              </a:rPr>
              <a:t>基于网络入侵检测系统工作原理</a:t>
            </a:r>
          </a:p>
        </p:txBody>
      </p:sp>
      <p:sp>
        <p:nvSpPr>
          <p:cNvPr id="48" name="Text Box 48"/>
          <p:cNvSpPr txBox="1">
            <a:spLocks noChangeArrowheads="1"/>
          </p:cNvSpPr>
          <p:nvPr/>
        </p:nvSpPr>
        <p:spPr bwMode="auto">
          <a:xfrm>
            <a:off x="8534400" y="1389063"/>
            <a:ext cx="1868488" cy="457200"/>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lang="zh-CN" altLang="en-US" sz="2400" b="1">
                <a:latin typeface="Times" pitchFamily="18" charset="0"/>
                <a:ea typeface="宋体" pitchFamily="2" charset="-122"/>
              </a:rPr>
              <a:t>网络服务器</a:t>
            </a:r>
            <a:r>
              <a:rPr lang="en-US" altLang="zh-CN" sz="2400" b="1">
                <a:latin typeface="Times" pitchFamily="18" charset="0"/>
                <a:ea typeface="宋体" pitchFamily="2" charset="-122"/>
              </a:rPr>
              <a:t>1</a:t>
            </a:r>
          </a:p>
        </p:txBody>
      </p:sp>
      <p:graphicFrame>
        <p:nvGraphicFramePr>
          <p:cNvPr id="49" name="Object 49"/>
          <p:cNvGraphicFramePr>
            <a:graphicFrameLocks noChangeAspect="1"/>
          </p:cNvGraphicFramePr>
          <p:nvPr/>
        </p:nvGraphicFramePr>
        <p:xfrm>
          <a:off x="8235950" y="4038601"/>
          <a:ext cx="1974850" cy="1566863"/>
        </p:xfrm>
        <a:graphic>
          <a:graphicData uri="http://schemas.openxmlformats.org/presentationml/2006/ole">
            <mc:AlternateContent xmlns:mc="http://schemas.openxmlformats.org/markup-compatibility/2006">
              <mc:Choice xmlns:v="urn:schemas-microsoft-com:vml" Requires="v">
                <p:oleObj spid="_x0000_s117000" name="Clip" r:id="rId20" imgW="3276720" imgH="2600280" progId="">
                  <p:embed/>
                </p:oleObj>
              </mc:Choice>
              <mc:Fallback>
                <p:oleObj name="Clip" r:id="rId20" imgW="3276720" imgH="2600280" progId="">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5950" y="4038601"/>
                        <a:ext cx="1974850" cy="156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 name="AutoShape 50"/>
          <p:cNvSpPr>
            <a:spLocks noChangeArrowheads="1"/>
          </p:cNvSpPr>
          <p:nvPr/>
        </p:nvSpPr>
        <p:spPr bwMode="auto">
          <a:xfrm rot="16200000">
            <a:off x="5715000" y="2057400"/>
            <a:ext cx="457200" cy="4419600"/>
          </a:xfrm>
          <a:prstGeom prst="can">
            <a:avLst>
              <a:gd name="adj" fmla="val 94071"/>
            </a:avLst>
          </a:prstGeom>
          <a:solidFill>
            <a:schemeClr val="folHlink">
              <a:alpha val="50195"/>
            </a:schemeClr>
          </a:solidFill>
          <a:ln w="9525">
            <a:solidFill>
              <a:schemeClr val="bg2"/>
            </a:solidFill>
            <a:round/>
            <a:headEnd/>
            <a:tailEnd/>
          </a:ln>
        </p:spPr>
        <p:txBody>
          <a:bodyPr wrap="none" anchor="ctr"/>
          <a:lstStyle/>
          <a:p>
            <a:endParaRPr lang="zh-CN" altLang="en-US"/>
          </a:p>
        </p:txBody>
      </p:sp>
      <p:sp>
        <p:nvSpPr>
          <p:cNvPr id="51" name="Rectangle 51"/>
          <p:cNvSpPr>
            <a:spLocks noChangeArrowheads="1"/>
          </p:cNvSpPr>
          <p:nvPr/>
        </p:nvSpPr>
        <p:spPr bwMode="auto">
          <a:xfrm>
            <a:off x="1600200" y="5943600"/>
            <a:ext cx="4876800" cy="914400"/>
          </a:xfrm>
          <a:prstGeom prst="rect">
            <a:avLst/>
          </a:prstGeom>
          <a:solidFill>
            <a:schemeClr val="bg2"/>
          </a:solidFill>
          <a:ln w="9525">
            <a:noFill/>
            <a:miter lim="800000"/>
            <a:headEnd/>
            <a:tailEnd/>
          </a:ln>
        </p:spPr>
        <p:txBody>
          <a:bodyPr wrap="none" anchor="ctr"/>
          <a:lstStyle/>
          <a:p>
            <a:endParaRPr lang="zh-CN" altLang="en-US"/>
          </a:p>
        </p:txBody>
      </p:sp>
      <p:sp>
        <p:nvSpPr>
          <p:cNvPr id="52" name="Rectangle 52"/>
          <p:cNvSpPr>
            <a:spLocks noChangeArrowheads="1"/>
          </p:cNvSpPr>
          <p:nvPr/>
        </p:nvSpPr>
        <p:spPr bwMode="auto">
          <a:xfrm>
            <a:off x="1524000" y="5867400"/>
            <a:ext cx="4876800" cy="914400"/>
          </a:xfrm>
          <a:prstGeom prst="rect">
            <a:avLst/>
          </a:prstGeom>
          <a:solidFill>
            <a:schemeClr val="tx2">
              <a:lumMod val="20000"/>
              <a:lumOff val="80000"/>
            </a:schemeClr>
          </a:solidFill>
          <a:ln w="9525">
            <a:noFill/>
            <a:miter lim="800000"/>
            <a:headEnd/>
            <a:tailEnd/>
          </a:ln>
        </p:spPr>
        <p:txBody>
          <a:bodyPr wrap="none" anchor="ctr"/>
          <a:lstStyle/>
          <a:p>
            <a:endParaRPr lang="zh-CN" altLang="en-US"/>
          </a:p>
        </p:txBody>
      </p:sp>
      <p:graphicFrame>
        <p:nvGraphicFramePr>
          <p:cNvPr id="53" name="Object 53"/>
          <p:cNvGraphicFramePr>
            <a:graphicFrameLocks noChangeAspect="1"/>
          </p:cNvGraphicFramePr>
          <p:nvPr/>
        </p:nvGraphicFramePr>
        <p:xfrm>
          <a:off x="1552576" y="5962651"/>
          <a:ext cx="1014413" cy="777875"/>
        </p:xfrm>
        <a:graphic>
          <a:graphicData uri="http://schemas.openxmlformats.org/presentationml/2006/ole">
            <mc:AlternateContent xmlns:mc="http://schemas.openxmlformats.org/markup-compatibility/2006">
              <mc:Choice xmlns:v="urn:schemas-microsoft-com:vml" Requires="v">
                <p:oleObj spid="_x0000_s117001" name="Clip" r:id="rId21" imgW="1266840" imgH="971640" progId="">
                  <p:embed/>
                </p:oleObj>
              </mc:Choice>
              <mc:Fallback>
                <p:oleObj name="Clip" r:id="rId21" imgW="1266840" imgH="971640" progId="">
                  <p:embed/>
                  <p:pic>
                    <p:nvPicPr>
                      <p:cNvPr id="0" name="Object 5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2576" y="5962651"/>
                        <a:ext cx="1014413"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 name="Text Box 54"/>
          <p:cNvSpPr txBox="1">
            <a:spLocks noChangeArrowheads="1"/>
          </p:cNvSpPr>
          <p:nvPr/>
        </p:nvSpPr>
        <p:spPr bwMode="auto">
          <a:xfrm>
            <a:off x="2514600" y="6096000"/>
            <a:ext cx="3613150" cy="457200"/>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lang="zh-CN" altLang="en-US" sz="2400" i="1">
                <a:latin typeface="黑体" pitchFamily="49" charset="-122"/>
                <a:ea typeface="黑体" pitchFamily="49" charset="-122"/>
              </a:rPr>
              <a:t>数据包</a:t>
            </a:r>
            <a:r>
              <a:rPr lang="en-US" altLang="zh-CN">
                <a:solidFill>
                  <a:srgbClr val="FF0000"/>
                </a:solidFill>
                <a:latin typeface="黑体" pitchFamily="49" charset="-122"/>
                <a:ea typeface="黑体" pitchFamily="49" charset="-122"/>
              </a:rPr>
              <a:t>=</a:t>
            </a:r>
            <a:r>
              <a:rPr lang="zh-CN" altLang="en-US">
                <a:solidFill>
                  <a:srgbClr val="FF0000"/>
                </a:solidFill>
                <a:latin typeface="黑体" pitchFamily="49" charset="-122"/>
                <a:ea typeface="黑体" pitchFamily="49" charset="-122"/>
              </a:rPr>
              <a:t>包头信息</a:t>
            </a:r>
            <a:r>
              <a:rPr lang="en-US" altLang="zh-CN">
                <a:solidFill>
                  <a:srgbClr val="FF0000"/>
                </a:solidFill>
                <a:latin typeface="黑体" pitchFamily="49" charset="-122"/>
                <a:ea typeface="黑体" pitchFamily="49" charset="-122"/>
              </a:rPr>
              <a:t>+</a:t>
            </a:r>
            <a:r>
              <a:rPr lang="zh-CN" altLang="en-US">
                <a:solidFill>
                  <a:srgbClr val="FF0000"/>
                </a:solidFill>
                <a:latin typeface="黑体" pitchFamily="49" charset="-122"/>
                <a:ea typeface="黑体" pitchFamily="49" charset="-122"/>
              </a:rPr>
              <a:t>有效数据部分</a:t>
            </a:r>
          </a:p>
        </p:txBody>
      </p:sp>
      <p:sp>
        <p:nvSpPr>
          <p:cNvPr id="55" name="Text Box 55"/>
          <p:cNvSpPr txBox="1">
            <a:spLocks noChangeArrowheads="1"/>
          </p:cNvSpPr>
          <p:nvPr/>
        </p:nvSpPr>
        <p:spPr bwMode="auto">
          <a:xfrm>
            <a:off x="2209800" y="3200401"/>
            <a:ext cx="869950" cy="366713"/>
          </a:xfrm>
          <a:prstGeom prst="rect">
            <a:avLst/>
          </a:prstGeom>
          <a:noFill/>
          <a:ln w="12700" cap="sq">
            <a:noFill/>
            <a:miter lim="800000"/>
            <a:headEnd type="none" w="sm" len="sm"/>
            <a:tailEnd type="none" w="sm" len="sm"/>
          </a:ln>
        </p:spPr>
        <p:txBody>
          <a:bodyPr wrap="none">
            <a:spAutoFit/>
          </a:bodyPr>
          <a:lstStyle/>
          <a:p>
            <a:pPr eaLnBrk="0" hangingPunct="0">
              <a:lnSpc>
                <a:spcPct val="100000"/>
              </a:lnSpc>
              <a:spcBef>
                <a:spcPct val="0"/>
              </a:spcBef>
              <a:buClrTx/>
              <a:buFontTx/>
              <a:buNone/>
            </a:pPr>
            <a:r>
              <a:rPr lang="zh-CN" altLang="en-US">
                <a:latin typeface="Times" pitchFamily="18" charset="0"/>
                <a:ea typeface="宋体" pitchFamily="2" charset="-122"/>
              </a:rPr>
              <a:t>客户端</a:t>
            </a:r>
          </a:p>
        </p:txBody>
      </p:sp>
      <p:sp>
        <p:nvSpPr>
          <p:cNvPr id="56" name="Text Box 56"/>
          <p:cNvSpPr txBox="1">
            <a:spLocks noChangeArrowheads="1"/>
          </p:cNvSpPr>
          <p:nvPr/>
        </p:nvSpPr>
        <p:spPr bwMode="auto">
          <a:xfrm>
            <a:off x="8610600" y="3505200"/>
            <a:ext cx="1868488" cy="457200"/>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lang="zh-CN" altLang="en-US" sz="2400" b="1">
                <a:latin typeface="Times" pitchFamily="18" charset="0"/>
                <a:ea typeface="宋体" pitchFamily="2" charset="-122"/>
              </a:rPr>
              <a:t>网络服务器</a:t>
            </a:r>
            <a:r>
              <a:rPr lang="en-US" altLang="zh-CN" sz="2400" b="1">
                <a:latin typeface="Times" pitchFamily="18" charset="0"/>
                <a:ea typeface="宋体" pitchFamily="2" charset="-122"/>
              </a:rPr>
              <a:t>2</a:t>
            </a:r>
          </a:p>
        </p:txBody>
      </p:sp>
      <p:graphicFrame>
        <p:nvGraphicFramePr>
          <p:cNvPr id="57" name="Object 57"/>
          <p:cNvGraphicFramePr>
            <a:graphicFrameLocks noChangeAspect="1"/>
          </p:cNvGraphicFramePr>
          <p:nvPr/>
        </p:nvGraphicFramePr>
        <p:xfrm>
          <a:off x="5334001" y="4114801"/>
          <a:ext cx="384175" cy="295275"/>
        </p:xfrm>
        <a:graphic>
          <a:graphicData uri="http://schemas.openxmlformats.org/presentationml/2006/ole">
            <mc:AlternateContent xmlns:mc="http://schemas.openxmlformats.org/markup-compatibility/2006">
              <mc:Choice xmlns:v="urn:schemas-microsoft-com:vml" Requires="v">
                <p:oleObj spid="_x0000_s117002" name="Clip" r:id="rId22" imgW="1266840" imgH="971640" progId="">
                  <p:embed/>
                </p:oleObj>
              </mc:Choice>
              <mc:Fallback>
                <p:oleObj name="Clip" r:id="rId22" imgW="1266840" imgH="971640" progId="">
                  <p:embed/>
                  <p:pic>
                    <p:nvPicPr>
                      <p:cNvPr id="0" name="Object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 name="Object 58"/>
          <p:cNvGraphicFramePr>
            <a:graphicFrameLocks noChangeAspect="1"/>
          </p:cNvGraphicFramePr>
          <p:nvPr/>
        </p:nvGraphicFramePr>
        <p:xfrm>
          <a:off x="5638801" y="4114801"/>
          <a:ext cx="384175" cy="295275"/>
        </p:xfrm>
        <a:graphic>
          <a:graphicData uri="http://schemas.openxmlformats.org/presentationml/2006/ole">
            <mc:AlternateContent xmlns:mc="http://schemas.openxmlformats.org/markup-compatibility/2006">
              <mc:Choice xmlns:v="urn:schemas-microsoft-com:vml" Requires="v">
                <p:oleObj spid="_x0000_s117003" name="Clip" r:id="rId23" imgW="1266840" imgH="971640" progId="">
                  <p:embed/>
                </p:oleObj>
              </mc:Choice>
              <mc:Fallback>
                <p:oleObj name="Clip" r:id="rId23" imgW="1266840" imgH="971640" progId="">
                  <p:embed/>
                  <p:pic>
                    <p:nvPicPr>
                      <p:cNvPr id="0" name="Object 5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 name="Object 59"/>
          <p:cNvGraphicFramePr>
            <a:graphicFrameLocks noChangeAspect="1"/>
          </p:cNvGraphicFramePr>
          <p:nvPr/>
        </p:nvGraphicFramePr>
        <p:xfrm>
          <a:off x="5943601" y="4114801"/>
          <a:ext cx="384175" cy="295275"/>
        </p:xfrm>
        <a:graphic>
          <a:graphicData uri="http://schemas.openxmlformats.org/presentationml/2006/ole">
            <mc:AlternateContent xmlns:mc="http://schemas.openxmlformats.org/markup-compatibility/2006">
              <mc:Choice xmlns:v="urn:schemas-microsoft-com:vml" Requires="v">
                <p:oleObj spid="_x0000_s117004" name="Clip" r:id="rId24" imgW="1266840" imgH="971640" progId="">
                  <p:embed/>
                </p:oleObj>
              </mc:Choice>
              <mc:Fallback>
                <p:oleObj name="Clip" r:id="rId24" imgW="1266840" imgH="971640" progId="">
                  <p:embed/>
                  <p:pic>
                    <p:nvPicPr>
                      <p:cNvPr id="0" name="Object 5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36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 name="Object 60"/>
          <p:cNvGraphicFramePr>
            <a:graphicFrameLocks noChangeAspect="1"/>
          </p:cNvGraphicFramePr>
          <p:nvPr/>
        </p:nvGraphicFramePr>
        <p:xfrm>
          <a:off x="6172201" y="4114801"/>
          <a:ext cx="384175" cy="295275"/>
        </p:xfrm>
        <a:graphic>
          <a:graphicData uri="http://schemas.openxmlformats.org/presentationml/2006/ole">
            <mc:AlternateContent xmlns:mc="http://schemas.openxmlformats.org/markup-compatibility/2006">
              <mc:Choice xmlns:v="urn:schemas-microsoft-com:vml" Requires="v">
                <p:oleObj spid="_x0000_s117005" name="Clip" r:id="rId25" imgW="1266840" imgH="971640" progId="">
                  <p:embed/>
                </p:oleObj>
              </mc:Choice>
              <mc:Fallback>
                <p:oleObj name="Clip" r:id="rId25" imgW="1266840" imgH="971640" progId="">
                  <p:embed/>
                  <p:pic>
                    <p:nvPicPr>
                      <p:cNvPr id="0" name="Object 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22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 name="Object 61"/>
          <p:cNvGraphicFramePr>
            <a:graphicFrameLocks noChangeAspect="1"/>
          </p:cNvGraphicFramePr>
          <p:nvPr/>
        </p:nvGraphicFramePr>
        <p:xfrm>
          <a:off x="6477001" y="4114801"/>
          <a:ext cx="384175" cy="295275"/>
        </p:xfrm>
        <a:graphic>
          <a:graphicData uri="http://schemas.openxmlformats.org/presentationml/2006/ole">
            <mc:AlternateContent xmlns:mc="http://schemas.openxmlformats.org/markup-compatibility/2006">
              <mc:Choice xmlns:v="urn:schemas-microsoft-com:vml" Requires="v">
                <p:oleObj spid="_x0000_s117006" name="Clip" r:id="rId26" imgW="1266840" imgH="971640" progId="">
                  <p:embed/>
                </p:oleObj>
              </mc:Choice>
              <mc:Fallback>
                <p:oleObj name="Clip" r:id="rId26" imgW="1266840" imgH="971640" progId="">
                  <p:embed/>
                  <p:pic>
                    <p:nvPicPr>
                      <p:cNvPr id="0" name="Object 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 name="Object 62"/>
          <p:cNvGraphicFramePr>
            <a:graphicFrameLocks noChangeAspect="1"/>
          </p:cNvGraphicFramePr>
          <p:nvPr/>
        </p:nvGraphicFramePr>
        <p:xfrm>
          <a:off x="6781801" y="4114801"/>
          <a:ext cx="384175" cy="295275"/>
        </p:xfrm>
        <a:graphic>
          <a:graphicData uri="http://schemas.openxmlformats.org/presentationml/2006/ole">
            <mc:AlternateContent xmlns:mc="http://schemas.openxmlformats.org/markup-compatibility/2006">
              <mc:Choice xmlns:v="urn:schemas-microsoft-com:vml" Requires="v">
                <p:oleObj spid="_x0000_s117007" name="Clip" r:id="rId27" imgW="1266840" imgH="971640" progId="">
                  <p:embed/>
                </p:oleObj>
              </mc:Choice>
              <mc:Fallback>
                <p:oleObj name="Clip" r:id="rId27" imgW="1266840" imgH="971640" progId="">
                  <p:embed/>
                  <p:pic>
                    <p:nvPicPr>
                      <p:cNvPr id="0" name="Object 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 name="Object 63"/>
          <p:cNvGraphicFramePr>
            <a:graphicFrameLocks noChangeAspect="1"/>
          </p:cNvGraphicFramePr>
          <p:nvPr/>
        </p:nvGraphicFramePr>
        <p:xfrm>
          <a:off x="7086601" y="4114801"/>
          <a:ext cx="384175" cy="295275"/>
        </p:xfrm>
        <a:graphic>
          <a:graphicData uri="http://schemas.openxmlformats.org/presentationml/2006/ole">
            <mc:AlternateContent xmlns:mc="http://schemas.openxmlformats.org/markup-compatibility/2006">
              <mc:Choice xmlns:v="urn:schemas-microsoft-com:vml" Requires="v">
                <p:oleObj spid="_x0000_s117008" name="Clip" r:id="rId28" imgW="1266840" imgH="971640" progId="">
                  <p:embed/>
                </p:oleObj>
              </mc:Choice>
              <mc:Fallback>
                <p:oleObj name="Clip" r:id="rId28" imgW="1266840" imgH="971640" progId="">
                  <p:embed/>
                  <p:pic>
                    <p:nvPicPr>
                      <p:cNvPr id="0" name="Object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 name="Object 64"/>
          <p:cNvGraphicFramePr>
            <a:graphicFrameLocks noChangeAspect="1"/>
          </p:cNvGraphicFramePr>
          <p:nvPr/>
        </p:nvGraphicFramePr>
        <p:xfrm>
          <a:off x="7391401" y="4114801"/>
          <a:ext cx="384175" cy="295275"/>
        </p:xfrm>
        <a:graphic>
          <a:graphicData uri="http://schemas.openxmlformats.org/presentationml/2006/ole">
            <mc:AlternateContent xmlns:mc="http://schemas.openxmlformats.org/markup-compatibility/2006">
              <mc:Choice xmlns:v="urn:schemas-microsoft-com:vml" Requires="v">
                <p:oleObj spid="_x0000_s117009" name="Clip" r:id="rId29" imgW="1266840" imgH="971640" progId="">
                  <p:embed/>
                </p:oleObj>
              </mc:Choice>
              <mc:Fallback>
                <p:oleObj name="Clip" r:id="rId29" imgW="1266840" imgH="971640" progId="">
                  <p:embed/>
                  <p:pic>
                    <p:nvPicPr>
                      <p:cNvPr id="0" name="Object 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 name="Object 65"/>
          <p:cNvGraphicFramePr>
            <a:graphicFrameLocks noChangeAspect="1"/>
          </p:cNvGraphicFramePr>
          <p:nvPr/>
        </p:nvGraphicFramePr>
        <p:xfrm>
          <a:off x="7696201" y="4114801"/>
          <a:ext cx="384175" cy="295275"/>
        </p:xfrm>
        <a:graphic>
          <a:graphicData uri="http://schemas.openxmlformats.org/presentationml/2006/ole">
            <mc:AlternateContent xmlns:mc="http://schemas.openxmlformats.org/markup-compatibility/2006">
              <mc:Choice xmlns:v="urn:schemas-microsoft-com:vml" Requires="v">
                <p:oleObj spid="_x0000_s117010" name="Clip" r:id="rId30" imgW="1266840" imgH="971640" progId="">
                  <p:embed/>
                </p:oleObj>
              </mc:Choice>
              <mc:Fallback>
                <p:oleObj name="Clip" r:id="rId30" imgW="1266840" imgH="971640" progId="">
                  <p:embed/>
                  <p:pic>
                    <p:nvPicPr>
                      <p:cNvPr id="0" name="Object 6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96201" y="4114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6" name="Group 66"/>
          <p:cNvGrpSpPr>
            <a:grpSpLocks/>
          </p:cNvGrpSpPr>
          <p:nvPr/>
        </p:nvGrpSpPr>
        <p:grpSpPr bwMode="auto">
          <a:xfrm>
            <a:off x="3962401" y="1447800"/>
            <a:ext cx="2105025" cy="1352550"/>
            <a:chOff x="1362" y="1200"/>
            <a:chExt cx="1326" cy="852"/>
          </a:xfrm>
        </p:grpSpPr>
        <p:sp>
          <p:nvSpPr>
            <p:cNvPr id="67" name="AutoShape 67"/>
            <p:cNvSpPr>
              <a:spLocks noChangeArrowheads="1"/>
            </p:cNvSpPr>
            <p:nvPr/>
          </p:nvSpPr>
          <p:spPr bwMode="auto">
            <a:xfrm rot="10800000" flipV="1">
              <a:off x="1632" y="1200"/>
              <a:ext cx="1056" cy="480"/>
            </a:xfrm>
            <a:custGeom>
              <a:avLst/>
              <a:gdLst>
                <a:gd name="T0" fmla="*/ 24 w 21600"/>
                <a:gd name="T1" fmla="*/ 0 h 21600"/>
                <a:gd name="T2" fmla="*/ 5 w 21600"/>
                <a:gd name="T3" fmla="*/ 5 h 21600"/>
                <a:gd name="T4" fmla="*/ 25 w 21600"/>
                <a:gd name="T5" fmla="*/ 2 h 21600"/>
                <a:gd name="T6" fmla="*/ 58 w 21600"/>
                <a:gd name="T7" fmla="*/ 4 h 21600"/>
                <a:gd name="T8" fmla="*/ 48 w 21600"/>
                <a:gd name="T9" fmla="*/ 7 h 21600"/>
                <a:gd name="T10" fmla="*/ 35 w 21600"/>
                <a:gd name="T11" fmla="*/ 5 h 21600"/>
                <a:gd name="T12" fmla="*/ 0 60000 65536"/>
                <a:gd name="T13" fmla="*/ 0 60000 65536"/>
                <a:gd name="T14" fmla="*/ 0 60000 65536"/>
                <a:gd name="T15" fmla="*/ 0 60000 65536"/>
                <a:gd name="T16" fmla="*/ 0 60000 65536"/>
                <a:gd name="T17" fmla="*/ 0 60000 65536"/>
                <a:gd name="T18" fmla="*/ 3170 w 21600"/>
                <a:gd name="T19" fmla="*/ 3150 h 21600"/>
                <a:gd name="T20" fmla="*/ 1843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60" y="9989"/>
                  </a:moveTo>
                  <a:cubicBezTo>
                    <a:pt x="16752" y="6787"/>
                    <a:pt x="14027" y="4388"/>
                    <a:pt x="10800" y="4388"/>
                  </a:cubicBezTo>
                  <a:cubicBezTo>
                    <a:pt x="7258" y="4388"/>
                    <a:pt x="4388" y="7258"/>
                    <a:pt x="4388" y="10800"/>
                  </a:cubicBezTo>
                  <a:lnTo>
                    <a:pt x="0" y="10800"/>
                  </a:lnTo>
                  <a:cubicBezTo>
                    <a:pt x="0" y="4835"/>
                    <a:pt x="4835" y="0"/>
                    <a:pt x="10800" y="0"/>
                  </a:cubicBezTo>
                  <a:cubicBezTo>
                    <a:pt x="16236" y="0"/>
                    <a:pt x="20825" y="4041"/>
                    <a:pt x="21513" y="9434"/>
                  </a:cubicBezTo>
                  <a:lnTo>
                    <a:pt x="24191" y="9092"/>
                  </a:lnTo>
                  <a:lnTo>
                    <a:pt x="19955" y="14565"/>
                  </a:lnTo>
                  <a:lnTo>
                    <a:pt x="14482" y="10330"/>
                  </a:lnTo>
                  <a:lnTo>
                    <a:pt x="17160" y="9989"/>
                  </a:lnTo>
                  <a:close/>
                </a:path>
              </a:pathLst>
            </a:custGeom>
            <a:solidFill>
              <a:srgbClr val="FF0000"/>
            </a:solidFill>
            <a:ln w="12700" cap="sq">
              <a:solidFill>
                <a:schemeClr val="tx1"/>
              </a:solidFill>
              <a:miter lim="800000"/>
              <a:headEnd type="none" w="sm" len="sm"/>
              <a:tailEnd type="none" w="sm" len="sm"/>
            </a:ln>
          </p:spPr>
          <p:txBody>
            <a:bodyPr wrap="none" anchor="ctr"/>
            <a:lstStyle/>
            <a:p>
              <a:endParaRPr lang="zh-CN" altLang="en-US"/>
            </a:p>
          </p:txBody>
        </p:sp>
        <p:grpSp>
          <p:nvGrpSpPr>
            <p:cNvPr id="68" name="Group 68"/>
            <p:cNvGrpSpPr>
              <a:grpSpLocks/>
            </p:cNvGrpSpPr>
            <p:nvPr/>
          </p:nvGrpSpPr>
          <p:grpSpPr bwMode="auto">
            <a:xfrm>
              <a:off x="1362" y="1440"/>
              <a:ext cx="798" cy="612"/>
              <a:chOff x="528" y="1056"/>
              <a:chExt cx="798" cy="612"/>
            </a:xfrm>
          </p:grpSpPr>
          <p:graphicFrame>
            <p:nvGraphicFramePr>
              <p:cNvPr id="69" name="Object 69"/>
              <p:cNvGraphicFramePr>
                <a:graphicFrameLocks noChangeAspect="1"/>
              </p:cNvGraphicFramePr>
              <p:nvPr/>
            </p:nvGraphicFramePr>
            <p:xfrm>
              <a:off x="528" y="1056"/>
              <a:ext cx="798" cy="612"/>
            </p:xfrm>
            <a:graphic>
              <a:graphicData uri="http://schemas.openxmlformats.org/presentationml/2006/ole">
                <mc:AlternateContent xmlns:mc="http://schemas.openxmlformats.org/markup-compatibility/2006">
                  <mc:Choice xmlns:v="urn:schemas-microsoft-com:vml" Requires="v">
                    <p:oleObj spid="_x0000_s117011" name="Clip" r:id="rId31" imgW="1266840" imgH="971640" progId="">
                      <p:embed/>
                    </p:oleObj>
                  </mc:Choice>
                  <mc:Fallback>
                    <p:oleObj name="Clip" r:id="rId31" imgW="1266840" imgH="971640" progId="">
                      <p:embed/>
                      <p:pic>
                        <p:nvPicPr>
                          <p:cNvPr id="0" name="Object 6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 y="1056"/>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 name="Text Box 70"/>
              <p:cNvSpPr txBox="1">
                <a:spLocks noChangeArrowheads="1"/>
              </p:cNvSpPr>
              <p:nvPr/>
            </p:nvSpPr>
            <p:spPr bwMode="auto">
              <a:xfrm>
                <a:off x="720" y="1104"/>
                <a:ext cx="348" cy="442"/>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lang="en-US" altLang="zh-CN" sz="4000" b="1">
                    <a:solidFill>
                      <a:srgbClr val="FF0000"/>
                    </a:solidFill>
                    <a:latin typeface="Times" pitchFamily="18" charset="0"/>
                    <a:ea typeface="宋体" pitchFamily="2" charset="-122"/>
                  </a:rPr>
                  <a:t>X</a:t>
                </a:r>
                <a:endParaRPr lang="en-US" altLang="zh-CN" sz="2400">
                  <a:latin typeface="Times" pitchFamily="18" charset="0"/>
                  <a:ea typeface="宋体" pitchFamily="2" charset="-122"/>
                </a:endParaRPr>
              </a:p>
            </p:txBody>
          </p:sp>
        </p:grpSp>
      </p:grpSp>
      <p:sp>
        <p:nvSpPr>
          <p:cNvPr id="71" name="Text Box 71"/>
          <p:cNvSpPr txBox="1">
            <a:spLocks noChangeArrowheads="1"/>
          </p:cNvSpPr>
          <p:nvPr/>
        </p:nvSpPr>
        <p:spPr bwMode="auto">
          <a:xfrm>
            <a:off x="1676400" y="1219200"/>
            <a:ext cx="2438400" cy="579438"/>
          </a:xfrm>
          <a:prstGeom prst="rect">
            <a:avLst/>
          </a:prstGeom>
          <a:solidFill>
            <a:schemeClr val="tx2">
              <a:lumMod val="20000"/>
              <a:lumOff val="80000"/>
            </a:schemeClr>
          </a:solidFill>
          <a:ln w="9525">
            <a:noFill/>
            <a:miter lim="800000"/>
            <a:headEnd/>
            <a:tailEnd/>
          </a:ln>
        </p:spPr>
        <p:txBody>
          <a:bodyPr lIns="0" tIns="0" rIns="0" bIns="0">
            <a:spAutoFit/>
          </a:bodyPr>
          <a:lstStyle/>
          <a:p>
            <a:pPr algn="l" eaLnBrk="0" hangingPunct="0">
              <a:lnSpc>
                <a:spcPct val="100000"/>
              </a:lnSpc>
              <a:buClrTx/>
              <a:buFontTx/>
              <a:buNone/>
            </a:pPr>
            <a:r>
              <a:rPr lang="zh-CN" altLang="en-US" sz="2000" dirty="0">
                <a:latin typeface="Arial" pitchFamily="34" charset="0"/>
                <a:ea typeface="黑体" pitchFamily="49" charset="-122"/>
              </a:rPr>
              <a:t>检测内容：         </a:t>
            </a:r>
            <a:r>
              <a:rPr lang="zh-CN" altLang="en-US" sz="2000" dirty="0">
                <a:solidFill>
                  <a:srgbClr val="FF3300"/>
                </a:solidFill>
                <a:latin typeface="Arial" pitchFamily="34" charset="0"/>
                <a:ea typeface="幼圆" pitchFamily="49" charset="-122"/>
              </a:rPr>
              <a:t>     </a:t>
            </a:r>
            <a:r>
              <a:rPr lang="zh-CN" altLang="en-US" dirty="0">
                <a:solidFill>
                  <a:srgbClr val="FF0000"/>
                </a:solidFill>
                <a:latin typeface="黑体" pitchFamily="49" charset="-122"/>
                <a:ea typeface="黑体" pitchFamily="49" charset="-122"/>
              </a:rPr>
              <a:t>包头信息</a:t>
            </a:r>
            <a:r>
              <a:rPr lang="en-US" altLang="zh-CN" dirty="0">
                <a:solidFill>
                  <a:srgbClr val="FF0000"/>
                </a:solidFill>
                <a:latin typeface="黑体" pitchFamily="49" charset="-122"/>
                <a:ea typeface="黑体" pitchFamily="49" charset="-122"/>
              </a:rPr>
              <a:t>+</a:t>
            </a:r>
            <a:r>
              <a:rPr lang="zh-CN" altLang="en-US" dirty="0">
                <a:solidFill>
                  <a:srgbClr val="FF0000"/>
                </a:solidFill>
                <a:latin typeface="黑体" pitchFamily="49" charset="-122"/>
                <a:ea typeface="黑体" pitchFamily="49" charset="-122"/>
              </a:rPr>
              <a:t>有效数据部分</a:t>
            </a:r>
          </a:p>
        </p:txBody>
      </p:sp>
      <p:grpSp>
        <p:nvGrpSpPr>
          <p:cNvPr id="72" name="Group 72"/>
          <p:cNvGrpSpPr>
            <a:grpSpLocks/>
          </p:cNvGrpSpPr>
          <p:nvPr/>
        </p:nvGrpSpPr>
        <p:grpSpPr bwMode="auto">
          <a:xfrm>
            <a:off x="5791201" y="2286000"/>
            <a:ext cx="1266825" cy="971550"/>
            <a:chOff x="4128" y="3444"/>
            <a:chExt cx="798" cy="612"/>
          </a:xfrm>
        </p:grpSpPr>
        <p:grpSp>
          <p:nvGrpSpPr>
            <p:cNvPr id="73" name="Group 73"/>
            <p:cNvGrpSpPr>
              <a:grpSpLocks/>
            </p:cNvGrpSpPr>
            <p:nvPr/>
          </p:nvGrpSpPr>
          <p:grpSpPr bwMode="auto">
            <a:xfrm rot="7488645">
              <a:off x="4283" y="3493"/>
              <a:ext cx="455" cy="477"/>
              <a:chOff x="2160" y="3312"/>
              <a:chExt cx="455" cy="477"/>
            </a:xfrm>
          </p:grpSpPr>
          <p:sp>
            <p:nvSpPr>
              <p:cNvPr id="75" name="Freeform 74"/>
              <p:cNvSpPr>
                <a:spLocks/>
              </p:cNvSpPr>
              <p:nvPr/>
            </p:nvSpPr>
            <p:spPr bwMode="auto">
              <a:xfrm>
                <a:off x="2312" y="3312"/>
                <a:ext cx="293" cy="369"/>
              </a:xfrm>
              <a:custGeom>
                <a:avLst/>
                <a:gdLst>
                  <a:gd name="T0" fmla="*/ 116 w 1464"/>
                  <a:gd name="T1" fmla="*/ 49 h 1849"/>
                  <a:gd name="T2" fmla="*/ 126 w 1464"/>
                  <a:gd name="T3" fmla="*/ 51 h 1849"/>
                  <a:gd name="T4" fmla="*/ 134 w 1464"/>
                  <a:gd name="T5" fmla="*/ 53 h 1849"/>
                  <a:gd name="T6" fmla="*/ 143 w 1464"/>
                  <a:gd name="T7" fmla="*/ 56 h 1849"/>
                  <a:gd name="T8" fmla="*/ 152 w 1464"/>
                  <a:gd name="T9" fmla="*/ 59 h 1849"/>
                  <a:gd name="T10" fmla="*/ 162 w 1464"/>
                  <a:gd name="T11" fmla="*/ 63 h 1849"/>
                  <a:gd name="T12" fmla="*/ 172 w 1464"/>
                  <a:gd name="T13" fmla="*/ 67 h 1849"/>
                  <a:gd name="T14" fmla="*/ 181 w 1464"/>
                  <a:gd name="T15" fmla="*/ 72 h 1849"/>
                  <a:gd name="T16" fmla="*/ 189 w 1464"/>
                  <a:gd name="T17" fmla="*/ 77 h 1849"/>
                  <a:gd name="T18" fmla="*/ 197 w 1464"/>
                  <a:gd name="T19" fmla="*/ 82 h 1849"/>
                  <a:gd name="T20" fmla="*/ 206 w 1464"/>
                  <a:gd name="T21" fmla="*/ 88 h 1849"/>
                  <a:gd name="T22" fmla="*/ 214 w 1464"/>
                  <a:gd name="T23" fmla="*/ 94 h 1849"/>
                  <a:gd name="T24" fmla="*/ 226 w 1464"/>
                  <a:gd name="T25" fmla="*/ 105 h 1849"/>
                  <a:gd name="T26" fmla="*/ 237 w 1464"/>
                  <a:gd name="T27" fmla="*/ 116 h 1849"/>
                  <a:gd name="T28" fmla="*/ 245 w 1464"/>
                  <a:gd name="T29" fmla="*/ 126 h 1849"/>
                  <a:gd name="T30" fmla="*/ 254 w 1464"/>
                  <a:gd name="T31" fmla="*/ 138 h 1849"/>
                  <a:gd name="T32" fmla="*/ 262 w 1464"/>
                  <a:gd name="T33" fmla="*/ 151 h 1849"/>
                  <a:gd name="T34" fmla="*/ 269 w 1464"/>
                  <a:gd name="T35" fmla="*/ 163 h 1849"/>
                  <a:gd name="T36" fmla="*/ 276 w 1464"/>
                  <a:gd name="T37" fmla="*/ 177 h 1849"/>
                  <a:gd name="T38" fmla="*/ 281 w 1464"/>
                  <a:gd name="T39" fmla="*/ 192 h 1849"/>
                  <a:gd name="T40" fmla="*/ 287 w 1464"/>
                  <a:gd name="T41" fmla="*/ 211 h 1849"/>
                  <a:gd name="T42" fmla="*/ 290 w 1464"/>
                  <a:gd name="T43" fmla="*/ 229 h 1849"/>
                  <a:gd name="T44" fmla="*/ 293 w 1464"/>
                  <a:gd name="T45" fmla="*/ 252 h 1849"/>
                  <a:gd name="T46" fmla="*/ 293 w 1464"/>
                  <a:gd name="T47" fmla="*/ 273 h 1849"/>
                  <a:gd name="T48" fmla="*/ 291 w 1464"/>
                  <a:gd name="T49" fmla="*/ 291 h 1849"/>
                  <a:gd name="T50" fmla="*/ 288 w 1464"/>
                  <a:gd name="T51" fmla="*/ 310 h 1849"/>
                  <a:gd name="T52" fmla="*/ 282 w 1464"/>
                  <a:gd name="T53" fmla="*/ 331 h 1849"/>
                  <a:gd name="T54" fmla="*/ 274 w 1464"/>
                  <a:gd name="T55" fmla="*/ 350 h 1849"/>
                  <a:gd name="T56" fmla="*/ 263 w 1464"/>
                  <a:gd name="T57" fmla="*/ 369 h 1849"/>
                  <a:gd name="T58" fmla="*/ 182 w 1464"/>
                  <a:gd name="T59" fmla="*/ 310 h 1849"/>
                  <a:gd name="T60" fmla="*/ 187 w 1464"/>
                  <a:gd name="T61" fmla="*/ 295 h 1849"/>
                  <a:gd name="T62" fmla="*/ 191 w 1464"/>
                  <a:gd name="T63" fmla="*/ 280 h 1849"/>
                  <a:gd name="T64" fmla="*/ 192 w 1464"/>
                  <a:gd name="T65" fmla="*/ 267 h 1849"/>
                  <a:gd name="T66" fmla="*/ 191 w 1464"/>
                  <a:gd name="T67" fmla="*/ 251 h 1849"/>
                  <a:gd name="T68" fmla="*/ 189 w 1464"/>
                  <a:gd name="T69" fmla="*/ 234 h 1849"/>
                  <a:gd name="T70" fmla="*/ 183 w 1464"/>
                  <a:gd name="T71" fmla="*/ 219 h 1849"/>
                  <a:gd name="T72" fmla="*/ 177 w 1464"/>
                  <a:gd name="T73" fmla="*/ 205 h 1849"/>
                  <a:gd name="T74" fmla="*/ 171 w 1464"/>
                  <a:gd name="T75" fmla="*/ 196 h 1849"/>
                  <a:gd name="T76" fmla="*/ 164 w 1464"/>
                  <a:gd name="T77" fmla="*/ 188 h 1849"/>
                  <a:gd name="T78" fmla="*/ 157 w 1464"/>
                  <a:gd name="T79" fmla="*/ 180 h 1849"/>
                  <a:gd name="T80" fmla="*/ 149 w 1464"/>
                  <a:gd name="T81" fmla="*/ 173 h 1849"/>
                  <a:gd name="T82" fmla="*/ 139 w 1464"/>
                  <a:gd name="T83" fmla="*/ 166 h 1849"/>
                  <a:gd name="T84" fmla="*/ 131 w 1464"/>
                  <a:gd name="T85" fmla="*/ 161 h 1849"/>
                  <a:gd name="T86" fmla="*/ 120 w 1464"/>
                  <a:gd name="T87" fmla="*/ 156 h 1849"/>
                  <a:gd name="T88" fmla="*/ 112 w 1464"/>
                  <a:gd name="T89" fmla="*/ 153 h 1849"/>
                  <a:gd name="T90" fmla="*/ 99 w 1464"/>
                  <a:gd name="T91" fmla="*/ 150 h 1849"/>
                  <a:gd name="T92" fmla="*/ 86 w 1464"/>
                  <a:gd name="T93" fmla="*/ 149 h 1849"/>
                  <a:gd name="T94" fmla="*/ 82 w 1464"/>
                  <a:gd name="T95" fmla="*/ 203 h 1849"/>
                  <a:gd name="T96" fmla="*/ 82 w 1464"/>
                  <a:gd name="T97" fmla="*/ 0 h 1849"/>
                  <a:gd name="T98" fmla="*/ 87 w 1464"/>
                  <a:gd name="T99" fmla="*/ 46 h 1849"/>
                  <a:gd name="T100" fmla="*/ 100 w 1464"/>
                  <a:gd name="T101" fmla="*/ 47 h 1849"/>
                  <a:gd name="T102" fmla="*/ 112 w 1464"/>
                  <a:gd name="T103" fmla="*/ 48 h 18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4"/>
                  <a:gd name="T157" fmla="*/ 0 h 1849"/>
                  <a:gd name="T158" fmla="*/ 1464 w 1464"/>
                  <a:gd name="T159" fmla="*/ 1849 h 18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4" h="1849">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7"/>
                    </a:lnTo>
                    <a:lnTo>
                      <a:pt x="1029" y="443"/>
                    </a:lnTo>
                    <a:lnTo>
                      <a:pt x="1049" y="459"/>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5"/>
                    </a:lnTo>
                    <a:lnTo>
                      <a:pt x="1464" y="1316"/>
                    </a:lnTo>
                    <a:lnTo>
                      <a:pt x="1463" y="1366"/>
                    </a:lnTo>
                    <a:lnTo>
                      <a:pt x="1458" y="1413"/>
                    </a:lnTo>
                    <a:lnTo>
                      <a:pt x="1453" y="1458"/>
                    </a:lnTo>
                    <a:lnTo>
                      <a:pt x="1447" y="1505"/>
                    </a:lnTo>
                    <a:lnTo>
                      <a:pt x="1437" y="1553"/>
                    </a:lnTo>
                    <a:lnTo>
                      <a:pt x="1424" y="1604"/>
                    </a:lnTo>
                    <a:lnTo>
                      <a:pt x="1407" y="1658"/>
                    </a:lnTo>
                    <a:lnTo>
                      <a:pt x="1390" y="1707"/>
                    </a:lnTo>
                    <a:lnTo>
                      <a:pt x="1371" y="1755"/>
                    </a:lnTo>
                    <a:lnTo>
                      <a:pt x="1343" y="1802"/>
                    </a:lnTo>
                    <a:lnTo>
                      <a:pt x="1316" y="1849"/>
                    </a:lnTo>
                    <a:lnTo>
                      <a:pt x="885" y="1599"/>
                    </a:lnTo>
                    <a:lnTo>
                      <a:pt x="908" y="1552"/>
                    </a:lnTo>
                    <a:lnTo>
                      <a:pt x="924" y="1516"/>
                    </a:lnTo>
                    <a:lnTo>
                      <a:pt x="935" y="1477"/>
                    </a:lnTo>
                    <a:lnTo>
                      <a:pt x="945" y="1439"/>
                    </a:lnTo>
                    <a:lnTo>
                      <a:pt x="952" y="1404"/>
                    </a:lnTo>
                    <a:lnTo>
                      <a:pt x="954" y="1369"/>
                    </a:lnTo>
                    <a:lnTo>
                      <a:pt x="957" y="1336"/>
                    </a:lnTo>
                    <a:lnTo>
                      <a:pt x="957" y="1300"/>
                    </a:lnTo>
                    <a:lnTo>
                      <a:pt x="955" y="1259"/>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sp>
            <p:nvSpPr>
              <p:cNvPr id="76" name="Freeform 75"/>
              <p:cNvSpPr>
                <a:spLocks/>
              </p:cNvSpPr>
              <p:nvPr/>
            </p:nvSpPr>
            <p:spPr bwMode="auto">
              <a:xfrm>
                <a:off x="2227" y="3584"/>
                <a:ext cx="388" cy="205"/>
              </a:xfrm>
              <a:custGeom>
                <a:avLst/>
                <a:gdLst>
                  <a:gd name="T0" fmla="*/ 199 w 1942"/>
                  <a:gd name="T1" fmla="*/ 202 h 1028"/>
                  <a:gd name="T2" fmla="*/ 210 w 1942"/>
                  <a:gd name="T3" fmla="*/ 200 h 1028"/>
                  <a:gd name="T4" fmla="*/ 218 w 1942"/>
                  <a:gd name="T5" fmla="*/ 198 h 1028"/>
                  <a:gd name="T6" fmla="*/ 227 w 1942"/>
                  <a:gd name="T7" fmla="*/ 195 h 1028"/>
                  <a:gd name="T8" fmla="*/ 235 w 1942"/>
                  <a:gd name="T9" fmla="*/ 192 h 1028"/>
                  <a:gd name="T10" fmla="*/ 246 w 1942"/>
                  <a:gd name="T11" fmla="*/ 188 h 1028"/>
                  <a:gd name="T12" fmla="*/ 255 w 1942"/>
                  <a:gd name="T13" fmla="*/ 184 h 1028"/>
                  <a:gd name="T14" fmla="*/ 264 w 1942"/>
                  <a:gd name="T15" fmla="*/ 179 h 1028"/>
                  <a:gd name="T16" fmla="*/ 272 w 1942"/>
                  <a:gd name="T17" fmla="*/ 174 h 1028"/>
                  <a:gd name="T18" fmla="*/ 280 w 1942"/>
                  <a:gd name="T19" fmla="*/ 169 h 1028"/>
                  <a:gd name="T20" fmla="*/ 289 w 1942"/>
                  <a:gd name="T21" fmla="*/ 163 h 1028"/>
                  <a:gd name="T22" fmla="*/ 297 w 1942"/>
                  <a:gd name="T23" fmla="*/ 157 h 1028"/>
                  <a:gd name="T24" fmla="*/ 308 w 1942"/>
                  <a:gd name="T25" fmla="*/ 147 h 1028"/>
                  <a:gd name="T26" fmla="*/ 320 w 1942"/>
                  <a:gd name="T27" fmla="*/ 135 h 1028"/>
                  <a:gd name="T28" fmla="*/ 328 w 1942"/>
                  <a:gd name="T29" fmla="*/ 125 h 1028"/>
                  <a:gd name="T30" fmla="*/ 337 w 1942"/>
                  <a:gd name="T31" fmla="*/ 114 h 1028"/>
                  <a:gd name="T32" fmla="*/ 346 w 1942"/>
                  <a:gd name="T33" fmla="*/ 100 h 1028"/>
                  <a:gd name="T34" fmla="*/ 347 w 1942"/>
                  <a:gd name="T35" fmla="*/ 0 h 1028"/>
                  <a:gd name="T36" fmla="*/ 259 w 1942"/>
                  <a:gd name="T37" fmla="*/ 49 h 1028"/>
                  <a:gd name="T38" fmla="*/ 251 w 1942"/>
                  <a:gd name="T39" fmla="*/ 59 h 1028"/>
                  <a:gd name="T40" fmla="*/ 243 w 1942"/>
                  <a:gd name="T41" fmla="*/ 68 h 1028"/>
                  <a:gd name="T42" fmla="*/ 236 w 1942"/>
                  <a:gd name="T43" fmla="*/ 76 h 1028"/>
                  <a:gd name="T44" fmla="*/ 228 w 1942"/>
                  <a:gd name="T45" fmla="*/ 82 h 1028"/>
                  <a:gd name="T46" fmla="*/ 218 w 1942"/>
                  <a:gd name="T47" fmla="*/ 88 h 1028"/>
                  <a:gd name="T48" fmla="*/ 209 w 1942"/>
                  <a:gd name="T49" fmla="*/ 94 h 1028"/>
                  <a:gd name="T50" fmla="*/ 200 w 1942"/>
                  <a:gd name="T51" fmla="*/ 97 h 1028"/>
                  <a:gd name="T52" fmla="*/ 189 w 1942"/>
                  <a:gd name="T53" fmla="*/ 101 h 1028"/>
                  <a:gd name="T54" fmla="*/ 176 w 1942"/>
                  <a:gd name="T55" fmla="*/ 102 h 1028"/>
                  <a:gd name="T56" fmla="*/ 154 w 1942"/>
                  <a:gd name="T57" fmla="*/ 103 h 1028"/>
                  <a:gd name="T58" fmla="*/ 136 w 1942"/>
                  <a:gd name="T59" fmla="*/ 99 h 1028"/>
                  <a:gd name="T60" fmla="*/ 117 w 1942"/>
                  <a:gd name="T61" fmla="*/ 93 h 1028"/>
                  <a:gd name="T62" fmla="*/ 100 w 1942"/>
                  <a:gd name="T63" fmla="*/ 83 h 1028"/>
                  <a:gd name="T64" fmla="*/ 0 w 1942"/>
                  <a:gd name="T65" fmla="*/ 129 h 1028"/>
                  <a:gd name="T66" fmla="*/ 9 w 1942"/>
                  <a:gd name="T67" fmla="*/ 139 h 1028"/>
                  <a:gd name="T68" fmla="*/ 18 w 1942"/>
                  <a:gd name="T69" fmla="*/ 148 h 1028"/>
                  <a:gd name="T70" fmla="*/ 28 w 1942"/>
                  <a:gd name="T71" fmla="*/ 157 h 1028"/>
                  <a:gd name="T72" fmla="*/ 38 w 1942"/>
                  <a:gd name="T73" fmla="*/ 164 h 1028"/>
                  <a:gd name="T74" fmla="*/ 49 w 1942"/>
                  <a:gd name="T75" fmla="*/ 171 h 1028"/>
                  <a:gd name="T76" fmla="*/ 59 w 1942"/>
                  <a:gd name="T77" fmla="*/ 178 h 1028"/>
                  <a:gd name="T78" fmla="*/ 69 w 1942"/>
                  <a:gd name="T79" fmla="*/ 183 h 1028"/>
                  <a:gd name="T80" fmla="*/ 82 w 1942"/>
                  <a:gd name="T81" fmla="*/ 189 h 1028"/>
                  <a:gd name="T82" fmla="*/ 95 w 1942"/>
                  <a:gd name="T83" fmla="*/ 193 h 1028"/>
                  <a:gd name="T84" fmla="*/ 106 w 1942"/>
                  <a:gd name="T85" fmla="*/ 197 h 1028"/>
                  <a:gd name="T86" fmla="*/ 117 w 1942"/>
                  <a:gd name="T87" fmla="*/ 200 h 1028"/>
                  <a:gd name="T88" fmla="*/ 130 w 1942"/>
                  <a:gd name="T89" fmla="*/ 203 h 1028"/>
                  <a:gd name="T90" fmla="*/ 144 w 1942"/>
                  <a:gd name="T91" fmla="*/ 204 h 1028"/>
                  <a:gd name="T92" fmla="*/ 157 w 1942"/>
                  <a:gd name="T93" fmla="*/ 205 h 1028"/>
                  <a:gd name="T94" fmla="*/ 170 w 1942"/>
                  <a:gd name="T95" fmla="*/ 205 h 1028"/>
                  <a:gd name="T96" fmla="*/ 183 w 1942"/>
                  <a:gd name="T97" fmla="*/ 204 h 1028"/>
                  <a:gd name="T98" fmla="*/ 195 w 1942"/>
                  <a:gd name="T99" fmla="*/ 202 h 10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942"/>
                  <a:gd name="T151" fmla="*/ 0 h 1028"/>
                  <a:gd name="T152" fmla="*/ 1942 w 1942"/>
                  <a:gd name="T153" fmla="*/ 1028 h 10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942" h="1028">
                    <a:moveTo>
                      <a:pt x="976" y="1015"/>
                    </a:moveTo>
                    <a:lnTo>
                      <a:pt x="996" y="1012"/>
                    </a:lnTo>
                    <a:lnTo>
                      <a:pt x="1023" y="1007"/>
                    </a:lnTo>
                    <a:lnTo>
                      <a:pt x="1049" y="1002"/>
                    </a:lnTo>
                    <a:lnTo>
                      <a:pt x="1068" y="997"/>
                    </a:lnTo>
                    <a:lnTo>
                      <a:pt x="1091" y="992"/>
                    </a:lnTo>
                    <a:lnTo>
                      <a:pt x="1113" y="985"/>
                    </a:lnTo>
                    <a:lnTo>
                      <a:pt x="1135" y="979"/>
                    </a:lnTo>
                    <a:lnTo>
                      <a:pt x="1155" y="973"/>
                    </a:lnTo>
                    <a:lnTo>
                      <a:pt x="1177" y="964"/>
                    </a:lnTo>
                    <a:lnTo>
                      <a:pt x="1205" y="954"/>
                    </a:lnTo>
                    <a:lnTo>
                      <a:pt x="1229" y="944"/>
                    </a:lnTo>
                    <a:lnTo>
                      <a:pt x="1251" y="934"/>
                    </a:lnTo>
                    <a:lnTo>
                      <a:pt x="1277" y="922"/>
                    </a:lnTo>
                    <a:lnTo>
                      <a:pt x="1301" y="910"/>
                    </a:lnTo>
                    <a:lnTo>
                      <a:pt x="1323" y="899"/>
                    </a:lnTo>
                    <a:lnTo>
                      <a:pt x="1343" y="885"/>
                    </a:lnTo>
                    <a:lnTo>
                      <a:pt x="1362" y="874"/>
                    </a:lnTo>
                    <a:lnTo>
                      <a:pt x="1381" y="861"/>
                    </a:lnTo>
                    <a:lnTo>
                      <a:pt x="1402" y="848"/>
                    </a:lnTo>
                    <a:lnTo>
                      <a:pt x="1426" y="833"/>
                    </a:lnTo>
                    <a:lnTo>
                      <a:pt x="1447" y="817"/>
                    </a:lnTo>
                    <a:lnTo>
                      <a:pt x="1467" y="802"/>
                    </a:lnTo>
                    <a:lnTo>
                      <a:pt x="1485" y="788"/>
                    </a:lnTo>
                    <a:lnTo>
                      <a:pt x="1516" y="763"/>
                    </a:lnTo>
                    <a:lnTo>
                      <a:pt x="1544" y="739"/>
                    </a:lnTo>
                    <a:lnTo>
                      <a:pt x="1571" y="711"/>
                    </a:lnTo>
                    <a:lnTo>
                      <a:pt x="1600" y="678"/>
                    </a:lnTo>
                    <a:lnTo>
                      <a:pt x="1620" y="655"/>
                    </a:lnTo>
                    <a:lnTo>
                      <a:pt x="1643" y="628"/>
                    </a:lnTo>
                    <a:lnTo>
                      <a:pt x="1667" y="599"/>
                    </a:lnTo>
                    <a:lnTo>
                      <a:pt x="1688" y="570"/>
                    </a:lnTo>
                    <a:lnTo>
                      <a:pt x="1708" y="539"/>
                    </a:lnTo>
                    <a:lnTo>
                      <a:pt x="1733" y="503"/>
                    </a:lnTo>
                    <a:lnTo>
                      <a:pt x="1942" y="626"/>
                    </a:lnTo>
                    <a:lnTo>
                      <a:pt x="1737" y="0"/>
                    </a:lnTo>
                    <a:lnTo>
                      <a:pt x="1073" y="119"/>
                    </a:lnTo>
                    <a:lnTo>
                      <a:pt x="1297" y="247"/>
                    </a:lnTo>
                    <a:lnTo>
                      <a:pt x="1278" y="273"/>
                    </a:lnTo>
                    <a:lnTo>
                      <a:pt x="1258" y="297"/>
                    </a:lnTo>
                    <a:lnTo>
                      <a:pt x="1238" y="320"/>
                    </a:lnTo>
                    <a:lnTo>
                      <a:pt x="1218" y="343"/>
                    </a:lnTo>
                    <a:lnTo>
                      <a:pt x="1201" y="360"/>
                    </a:lnTo>
                    <a:lnTo>
                      <a:pt x="1183" y="379"/>
                    </a:lnTo>
                    <a:lnTo>
                      <a:pt x="1163" y="394"/>
                    </a:lnTo>
                    <a:lnTo>
                      <a:pt x="1141" y="411"/>
                    </a:lnTo>
                    <a:lnTo>
                      <a:pt x="1114" y="429"/>
                    </a:lnTo>
                    <a:lnTo>
                      <a:pt x="1092" y="443"/>
                    </a:lnTo>
                    <a:lnTo>
                      <a:pt x="1073" y="455"/>
                    </a:lnTo>
                    <a:lnTo>
                      <a:pt x="1045" y="470"/>
                    </a:lnTo>
                    <a:lnTo>
                      <a:pt x="1021" y="480"/>
                    </a:lnTo>
                    <a:lnTo>
                      <a:pt x="999" y="487"/>
                    </a:lnTo>
                    <a:lnTo>
                      <a:pt x="977" y="495"/>
                    </a:lnTo>
                    <a:lnTo>
                      <a:pt x="945" y="504"/>
                    </a:lnTo>
                    <a:lnTo>
                      <a:pt x="913" y="508"/>
                    </a:lnTo>
                    <a:lnTo>
                      <a:pt x="880" y="512"/>
                    </a:lnTo>
                    <a:lnTo>
                      <a:pt x="832" y="514"/>
                    </a:lnTo>
                    <a:lnTo>
                      <a:pt x="770" y="515"/>
                    </a:lnTo>
                    <a:lnTo>
                      <a:pt x="722" y="508"/>
                    </a:lnTo>
                    <a:lnTo>
                      <a:pt x="679" y="498"/>
                    </a:lnTo>
                    <a:lnTo>
                      <a:pt x="629" y="484"/>
                    </a:lnTo>
                    <a:lnTo>
                      <a:pt x="584" y="465"/>
                    </a:lnTo>
                    <a:lnTo>
                      <a:pt x="540" y="442"/>
                    </a:lnTo>
                    <a:lnTo>
                      <a:pt x="500" y="417"/>
                    </a:lnTo>
                    <a:lnTo>
                      <a:pt x="461" y="382"/>
                    </a:lnTo>
                    <a:lnTo>
                      <a:pt x="0" y="649"/>
                    </a:lnTo>
                    <a:lnTo>
                      <a:pt x="19" y="672"/>
                    </a:lnTo>
                    <a:lnTo>
                      <a:pt x="46" y="697"/>
                    </a:lnTo>
                    <a:lnTo>
                      <a:pt x="68" y="720"/>
                    </a:lnTo>
                    <a:lnTo>
                      <a:pt x="90" y="741"/>
                    </a:lnTo>
                    <a:lnTo>
                      <a:pt x="112" y="762"/>
                    </a:lnTo>
                    <a:lnTo>
                      <a:pt x="139" y="785"/>
                    </a:lnTo>
                    <a:lnTo>
                      <a:pt x="164" y="804"/>
                    </a:lnTo>
                    <a:lnTo>
                      <a:pt x="188" y="822"/>
                    </a:lnTo>
                    <a:lnTo>
                      <a:pt x="216" y="840"/>
                    </a:lnTo>
                    <a:lnTo>
                      <a:pt x="243" y="859"/>
                    </a:lnTo>
                    <a:lnTo>
                      <a:pt x="270" y="876"/>
                    </a:lnTo>
                    <a:lnTo>
                      <a:pt x="296" y="891"/>
                    </a:lnTo>
                    <a:lnTo>
                      <a:pt x="322" y="906"/>
                    </a:lnTo>
                    <a:lnTo>
                      <a:pt x="346" y="918"/>
                    </a:lnTo>
                    <a:lnTo>
                      <a:pt x="379" y="934"/>
                    </a:lnTo>
                    <a:lnTo>
                      <a:pt x="411" y="947"/>
                    </a:lnTo>
                    <a:lnTo>
                      <a:pt x="446" y="960"/>
                    </a:lnTo>
                    <a:lnTo>
                      <a:pt x="473" y="970"/>
                    </a:lnTo>
                    <a:lnTo>
                      <a:pt x="499" y="981"/>
                    </a:lnTo>
                    <a:lnTo>
                      <a:pt x="529" y="989"/>
                    </a:lnTo>
                    <a:lnTo>
                      <a:pt x="558" y="997"/>
                    </a:lnTo>
                    <a:lnTo>
                      <a:pt x="586" y="1004"/>
                    </a:lnTo>
                    <a:lnTo>
                      <a:pt x="620" y="1011"/>
                    </a:lnTo>
                    <a:lnTo>
                      <a:pt x="653" y="1016"/>
                    </a:lnTo>
                    <a:lnTo>
                      <a:pt x="688" y="1021"/>
                    </a:lnTo>
                    <a:lnTo>
                      <a:pt x="723" y="1024"/>
                    </a:lnTo>
                    <a:lnTo>
                      <a:pt x="750" y="1025"/>
                    </a:lnTo>
                    <a:lnTo>
                      <a:pt x="787" y="1028"/>
                    </a:lnTo>
                    <a:lnTo>
                      <a:pt x="824" y="1028"/>
                    </a:lnTo>
                    <a:lnTo>
                      <a:pt x="852" y="1026"/>
                    </a:lnTo>
                    <a:lnTo>
                      <a:pt x="884" y="1025"/>
                    </a:lnTo>
                    <a:lnTo>
                      <a:pt x="918" y="1023"/>
                    </a:lnTo>
                    <a:lnTo>
                      <a:pt x="949" y="1019"/>
                    </a:lnTo>
                    <a:lnTo>
                      <a:pt x="976" y="1015"/>
                    </a:lnTo>
                    <a:close/>
                  </a:path>
                </a:pathLst>
              </a:custGeom>
              <a:solidFill>
                <a:srgbClr val="0000FF"/>
              </a:solidFill>
              <a:ln w="9525">
                <a:noFill/>
                <a:round/>
                <a:headEnd/>
                <a:tailEnd/>
              </a:ln>
            </p:spPr>
            <p:txBody>
              <a:bodyPr/>
              <a:lstStyle/>
              <a:p>
                <a:endParaRPr lang="zh-CN" altLang="en-US"/>
              </a:p>
            </p:txBody>
          </p:sp>
          <p:sp>
            <p:nvSpPr>
              <p:cNvPr id="77" name="Freeform 76"/>
              <p:cNvSpPr>
                <a:spLocks/>
              </p:cNvSpPr>
              <p:nvPr/>
            </p:nvSpPr>
            <p:spPr bwMode="auto">
              <a:xfrm>
                <a:off x="2160" y="3361"/>
                <a:ext cx="197" cy="367"/>
              </a:xfrm>
              <a:custGeom>
                <a:avLst/>
                <a:gdLst>
                  <a:gd name="T0" fmla="*/ 193 w 985"/>
                  <a:gd name="T1" fmla="*/ 1 h 1832"/>
                  <a:gd name="T2" fmla="*/ 183 w 985"/>
                  <a:gd name="T3" fmla="*/ 3 h 1832"/>
                  <a:gd name="T4" fmla="*/ 174 w 985"/>
                  <a:gd name="T5" fmla="*/ 5 h 1832"/>
                  <a:gd name="T6" fmla="*/ 165 w 985"/>
                  <a:gd name="T7" fmla="*/ 7 h 1832"/>
                  <a:gd name="T8" fmla="*/ 157 w 985"/>
                  <a:gd name="T9" fmla="*/ 11 h 1832"/>
                  <a:gd name="T10" fmla="*/ 147 w 985"/>
                  <a:gd name="T11" fmla="*/ 15 h 1832"/>
                  <a:gd name="T12" fmla="*/ 137 w 985"/>
                  <a:gd name="T13" fmla="*/ 19 h 1832"/>
                  <a:gd name="T14" fmla="*/ 128 w 985"/>
                  <a:gd name="T15" fmla="*/ 24 h 1832"/>
                  <a:gd name="T16" fmla="*/ 120 w 985"/>
                  <a:gd name="T17" fmla="*/ 28 h 1832"/>
                  <a:gd name="T18" fmla="*/ 112 w 985"/>
                  <a:gd name="T19" fmla="*/ 34 h 1832"/>
                  <a:gd name="T20" fmla="*/ 103 w 985"/>
                  <a:gd name="T21" fmla="*/ 40 h 1832"/>
                  <a:gd name="T22" fmla="*/ 95 w 985"/>
                  <a:gd name="T23" fmla="*/ 46 h 1832"/>
                  <a:gd name="T24" fmla="*/ 83 w 985"/>
                  <a:gd name="T25" fmla="*/ 57 h 1832"/>
                  <a:gd name="T26" fmla="*/ 72 w 985"/>
                  <a:gd name="T27" fmla="*/ 68 h 1832"/>
                  <a:gd name="T28" fmla="*/ 64 w 985"/>
                  <a:gd name="T29" fmla="*/ 78 h 1832"/>
                  <a:gd name="T30" fmla="*/ 55 w 985"/>
                  <a:gd name="T31" fmla="*/ 90 h 1832"/>
                  <a:gd name="T32" fmla="*/ 47 w 985"/>
                  <a:gd name="T33" fmla="*/ 103 h 1832"/>
                  <a:gd name="T34" fmla="*/ 39 w 985"/>
                  <a:gd name="T35" fmla="*/ 115 h 1832"/>
                  <a:gd name="T36" fmla="*/ 33 w 985"/>
                  <a:gd name="T37" fmla="*/ 129 h 1832"/>
                  <a:gd name="T38" fmla="*/ 28 w 985"/>
                  <a:gd name="T39" fmla="*/ 144 h 1832"/>
                  <a:gd name="T40" fmla="*/ 22 w 985"/>
                  <a:gd name="T41" fmla="*/ 163 h 1832"/>
                  <a:gd name="T42" fmla="*/ 19 w 985"/>
                  <a:gd name="T43" fmla="*/ 181 h 1832"/>
                  <a:gd name="T44" fmla="*/ 16 w 985"/>
                  <a:gd name="T45" fmla="*/ 205 h 1832"/>
                  <a:gd name="T46" fmla="*/ 16 w 985"/>
                  <a:gd name="T47" fmla="*/ 225 h 1832"/>
                  <a:gd name="T48" fmla="*/ 18 w 985"/>
                  <a:gd name="T49" fmla="*/ 244 h 1832"/>
                  <a:gd name="T50" fmla="*/ 21 w 985"/>
                  <a:gd name="T51" fmla="*/ 263 h 1832"/>
                  <a:gd name="T52" fmla="*/ 27 w 985"/>
                  <a:gd name="T53" fmla="*/ 284 h 1832"/>
                  <a:gd name="T54" fmla="*/ 34 w 985"/>
                  <a:gd name="T55" fmla="*/ 303 h 1832"/>
                  <a:gd name="T56" fmla="*/ 44 w 985"/>
                  <a:gd name="T57" fmla="*/ 322 h 1832"/>
                  <a:gd name="T58" fmla="*/ 135 w 985"/>
                  <a:gd name="T59" fmla="*/ 367 h 1832"/>
                  <a:gd name="T60" fmla="*/ 133 w 985"/>
                  <a:gd name="T61" fmla="*/ 270 h 1832"/>
                  <a:gd name="T62" fmla="*/ 125 w 985"/>
                  <a:gd name="T63" fmla="*/ 255 h 1832"/>
                  <a:gd name="T64" fmla="*/ 120 w 985"/>
                  <a:gd name="T65" fmla="*/ 240 h 1832"/>
                  <a:gd name="T66" fmla="*/ 118 w 985"/>
                  <a:gd name="T67" fmla="*/ 226 h 1832"/>
                  <a:gd name="T68" fmla="*/ 117 w 985"/>
                  <a:gd name="T69" fmla="*/ 212 h 1832"/>
                  <a:gd name="T70" fmla="*/ 119 w 985"/>
                  <a:gd name="T71" fmla="*/ 196 h 1832"/>
                  <a:gd name="T72" fmla="*/ 122 w 985"/>
                  <a:gd name="T73" fmla="*/ 179 h 1832"/>
                  <a:gd name="T74" fmla="*/ 128 w 985"/>
                  <a:gd name="T75" fmla="*/ 164 h 1832"/>
                  <a:gd name="T76" fmla="*/ 135 w 985"/>
                  <a:gd name="T77" fmla="*/ 152 h 1832"/>
                  <a:gd name="T78" fmla="*/ 141 w 985"/>
                  <a:gd name="T79" fmla="*/ 144 h 1832"/>
                  <a:gd name="T80" fmla="*/ 149 w 985"/>
                  <a:gd name="T81" fmla="*/ 135 h 1832"/>
                  <a:gd name="T82" fmla="*/ 156 w 985"/>
                  <a:gd name="T83" fmla="*/ 128 h 1832"/>
                  <a:gd name="T84" fmla="*/ 164 w 985"/>
                  <a:gd name="T85" fmla="*/ 122 h 1832"/>
                  <a:gd name="T86" fmla="*/ 174 w 985"/>
                  <a:gd name="T87" fmla="*/ 115 h 1832"/>
                  <a:gd name="T88" fmla="*/ 183 w 985"/>
                  <a:gd name="T89" fmla="*/ 110 h 1832"/>
                  <a:gd name="T90" fmla="*/ 197 w 985"/>
                  <a:gd name="T91" fmla="*/ 105 h 183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85"/>
                  <a:gd name="T139" fmla="*/ 0 h 1832"/>
                  <a:gd name="T140" fmla="*/ 985 w 985"/>
                  <a:gd name="T141" fmla="*/ 1832 h 183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85" h="1832">
                    <a:moveTo>
                      <a:pt x="985" y="0"/>
                    </a:moveTo>
                    <a:lnTo>
                      <a:pt x="964" y="4"/>
                    </a:lnTo>
                    <a:lnTo>
                      <a:pt x="943" y="7"/>
                    </a:lnTo>
                    <a:lnTo>
                      <a:pt x="914" y="14"/>
                    </a:lnTo>
                    <a:lnTo>
                      <a:pt x="893" y="18"/>
                    </a:lnTo>
                    <a:lnTo>
                      <a:pt x="870" y="25"/>
                    </a:lnTo>
                    <a:lnTo>
                      <a:pt x="849" y="31"/>
                    </a:lnTo>
                    <a:lnTo>
                      <a:pt x="827" y="37"/>
                    </a:lnTo>
                    <a:lnTo>
                      <a:pt x="806" y="44"/>
                    </a:lnTo>
                    <a:lnTo>
                      <a:pt x="783" y="53"/>
                    </a:lnTo>
                    <a:lnTo>
                      <a:pt x="757" y="63"/>
                    </a:lnTo>
                    <a:lnTo>
                      <a:pt x="734" y="73"/>
                    </a:lnTo>
                    <a:lnTo>
                      <a:pt x="711" y="83"/>
                    </a:lnTo>
                    <a:lnTo>
                      <a:pt x="687" y="94"/>
                    </a:lnTo>
                    <a:lnTo>
                      <a:pt x="662" y="106"/>
                    </a:lnTo>
                    <a:lnTo>
                      <a:pt x="640" y="118"/>
                    </a:lnTo>
                    <a:lnTo>
                      <a:pt x="619" y="131"/>
                    </a:lnTo>
                    <a:lnTo>
                      <a:pt x="600" y="142"/>
                    </a:lnTo>
                    <a:lnTo>
                      <a:pt x="581" y="156"/>
                    </a:lnTo>
                    <a:lnTo>
                      <a:pt x="560" y="168"/>
                    </a:lnTo>
                    <a:lnTo>
                      <a:pt x="536" y="184"/>
                    </a:lnTo>
                    <a:lnTo>
                      <a:pt x="515" y="200"/>
                    </a:lnTo>
                    <a:lnTo>
                      <a:pt x="495" y="216"/>
                    </a:lnTo>
                    <a:lnTo>
                      <a:pt x="476" y="230"/>
                    </a:lnTo>
                    <a:lnTo>
                      <a:pt x="445" y="255"/>
                    </a:lnTo>
                    <a:lnTo>
                      <a:pt x="414" y="285"/>
                    </a:lnTo>
                    <a:lnTo>
                      <a:pt x="389" y="308"/>
                    </a:lnTo>
                    <a:lnTo>
                      <a:pt x="361" y="340"/>
                    </a:lnTo>
                    <a:lnTo>
                      <a:pt x="340" y="364"/>
                    </a:lnTo>
                    <a:lnTo>
                      <a:pt x="318" y="391"/>
                    </a:lnTo>
                    <a:lnTo>
                      <a:pt x="294" y="421"/>
                    </a:lnTo>
                    <a:lnTo>
                      <a:pt x="274" y="449"/>
                    </a:lnTo>
                    <a:lnTo>
                      <a:pt x="254" y="481"/>
                    </a:lnTo>
                    <a:lnTo>
                      <a:pt x="234" y="513"/>
                    </a:lnTo>
                    <a:lnTo>
                      <a:pt x="214" y="546"/>
                    </a:lnTo>
                    <a:lnTo>
                      <a:pt x="197" y="575"/>
                    </a:lnTo>
                    <a:lnTo>
                      <a:pt x="181" y="611"/>
                    </a:lnTo>
                    <a:lnTo>
                      <a:pt x="166" y="646"/>
                    </a:lnTo>
                    <a:lnTo>
                      <a:pt x="152" y="682"/>
                    </a:lnTo>
                    <a:lnTo>
                      <a:pt x="139" y="721"/>
                    </a:lnTo>
                    <a:lnTo>
                      <a:pt x="122" y="769"/>
                    </a:lnTo>
                    <a:lnTo>
                      <a:pt x="111" y="814"/>
                    </a:lnTo>
                    <a:lnTo>
                      <a:pt x="100" y="859"/>
                    </a:lnTo>
                    <a:lnTo>
                      <a:pt x="94" y="904"/>
                    </a:lnTo>
                    <a:lnTo>
                      <a:pt x="87" y="957"/>
                    </a:lnTo>
                    <a:lnTo>
                      <a:pt x="81" y="1022"/>
                    </a:lnTo>
                    <a:lnTo>
                      <a:pt x="80" y="1073"/>
                    </a:lnTo>
                    <a:lnTo>
                      <a:pt x="81" y="1124"/>
                    </a:lnTo>
                    <a:lnTo>
                      <a:pt x="86" y="1172"/>
                    </a:lnTo>
                    <a:lnTo>
                      <a:pt x="91" y="1216"/>
                    </a:lnTo>
                    <a:lnTo>
                      <a:pt x="97" y="1263"/>
                    </a:lnTo>
                    <a:lnTo>
                      <a:pt x="107" y="1312"/>
                    </a:lnTo>
                    <a:lnTo>
                      <a:pt x="120" y="1363"/>
                    </a:lnTo>
                    <a:lnTo>
                      <a:pt x="137" y="1416"/>
                    </a:lnTo>
                    <a:lnTo>
                      <a:pt x="153" y="1465"/>
                    </a:lnTo>
                    <a:lnTo>
                      <a:pt x="172" y="1513"/>
                    </a:lnTo>
                    <a:lnTo>
                      <a:pt x="195" y="1560"/>
                    </a:lnTo>
                    <a:lnTo>
                      <a:pt x="221" y="1605"/>
                    </a:lnTo>
                    <a:lnTo>
                      <a:pt x="0" y="1731"/>
                    </a:lnTo>
                    <a:lnTo>
                      <a:pt x="675" y="1832"/>
                    </a:lnTo>
                    <a:lnTo>
                      <a:pt x="924" y="1207"/>
                    </a:lnTo>
                    <a:lnTo>
                      <a:pt x="664" y="1347"/>
                    </a:lnTo>
                    <a:lnTo>
                      <a:pt x="639" y="1307"/>
                    </a:lnTo>
                    <a:lnTo>
                      <a:pt x="623" y="1271"/>
                    </a:lnTo>
                    <a:lnTo>
                      <a:pt x="609" y="1234"/>
                    </a:lnTo>
                    <a:lnTo>
                      <a:pt x="599" y="1197"/>
                    </a:lnTo>
                    <a:lnTo>
                      <a:pt x="592" y="1162"/>
                    </a:lnTo>
                    <a:lnTo>
                      <a:pt x="590" y="1127"/>
                    </a:lnTo>
                    <a:lnTo>
                      <a:pt x="586" y="1092"/>
                    </a:lnTo>
                    <a:lnTo>
                      <a:pt x="586" y="1058"/>
                    </a:lnTo>
                    <a:lnTo>
                      <a:pt x="589" y="1016"/>
                    </a:lnTo>
                    <a:lnTo>
                      <a:pt x="593" y="976"/>
                    </a:lnTo>
                    <a:lnTo>
                      <a:pt x="602" y="931"/>
                    </a:lnTo>
                    <a:lnTo>
                      <a:pt x="612" y="895"/>
                    </a:lnTo>
                    <a:lnTo>
                      <a:pt x="628" y="855"/>
                    </a:lnTo>
                    <a:lnTo>
                      <a:pt x="641" y="820"/>
                    </a:lnTo>
                    <a:lnTo>
                      <a:pt x="660" y="787"/>
                    </a:lnTo>
                    <a:lnTo>
                      <a:pt x="675" y="761"/>
                    </a:lnTo>
                    <a:lnTo>
                      <a:pt x="691" y="740"/>
                    </a:lnTo>
                    <a:lnTo>
                      <a:pt x="707" y="719"/>
                    </a:lnTo>
                    <a:lnTo>
                      <a:pt x="724" y="697"/>
                    </a:lnTo>
                    <a:lnTo>
                      <a:pt x="743" y="675"/>
                    </a:lnTo>
                    <a:lnTo>
                      <a:pt x="760" y="659"/>
                    </a:lnTo>
                    <a:lnTo>
                      <a:pt x="779" y="639"/>
                    </a:lnTo>
                    <a:lnTo>
                      <a:pt x="798" y="623"/>
                    </a:lnTo>
                    <a:lnTo>
                      <a:pt x="820" y="607"/>
                    </a:lnTo>
                    <a:lnTo>
                      <a:pt x="847" y="589"/>
                    </a:lnTo>
                    <a:lnTo>
                      <a:pt x="869" y="574"/>
                    </a:lnTo>
                    <a:lnTo>
                      <a:pt x="888" y="563"/>
                    </a:lnTo>
                    <a:lnTo>
                      <a:pt x="916" y="547"/>
                    </a:lnTo>
                    <a:lnTo>
                      <a:pt x="943" y="536"/>
                    </a:lnTo>
                    <a:lnTo>
                      <a:pt x="985" y="524"/>
                    </a:lnTo>
                    <a:lnTo>
                      <a:pt x="985" y="0"/>
                    </a:lnTo>
                    <a:close/>
                  </a:path>
                </a:pathLst>
              </a:custGeom>
              <a:solidFill>
                <a:srgbClr val="008000"/>
              </a:solidFill>
              <a:ln w="9525">
                <a:noFill/>
                <a:round/>
                <a:headEnd/>
                <a:tailEnd/>
              </a:ln>
            </p:spPr>
            <p:txBody>
              <a:bodyPr/>
              <a:lstStyle/>
              <a:p>
                <a:endParaRPr lang="zh-CN" altLang="en-US"/>
              </a:p>
            </p:txBody>
          </p:sp>
          <p:sp>
            <p:nvSpPr>
              <p:cNvPr id="78" name="Freeform 77"/>
              <p:cNvSpPr>
                <a:spLocks/>
              </p:cNvSpPr>
              <p:nvPr/>
            </p:nvSpPr>
            <p:spPr bwMode="auto">
              <a:xfrm>
                <a:off x="2312" y="3312"/>
                <a:ext cx="293" cy="331"/>
              </a:xfrm>
              <a:custGeom>
                <a:avLst/>
                <a:gdLst>
                  <a:gd name="T0" fmla="*/ 116 w 1464"/>
                  <a:gd name="T1" fmla="*/ 49 h 1658"/>
                  <a:gd name="T2" fmla="*/ 126 w 1464"/>
                  <a:gd name="T3" fmla="*/ 51 h 1658"/>
                  <a:gd name="T4" fmla="*/ 134 w 1464"/>
                  <a:gd name="T5" fmla="*/ 53 h 1658"/>
                  <a:gd name="T6" fmla="*/ 143 w 1464"/>
                  <a:gd name="T7" fmla="*/ 56 h 1658"/>
                  <a:gd name="T8" fmla="*/ 152 w 1464"/>
                  <a:gd name="T9" fmla="*/ 59 h 1658"/>
                  <a:gd name="T10" fmla="*/ 162 w 1464"/>
                  <a:gd name="T11" fmla="*/ 63 h 1658"/>
                  <a:gd name="T12" fmla="*/ 172 w 1464"/>
                  <a:gd name="T13" fmla="*/ 67 h 1658"/>
                  <a:gd name="T14" fmla="*/ 181 w 1464"/>
                  <a:gd name="T15" fmla="*/ 72 h 1658"/>
                  <a:gd name="T16" fmla="*/ 189 w 1464"/>
                  <a:gd name="T17" fmla="*/ 77 h 1658"/>
                  <a:gd name="T18" fmla="*/ 197 w 1464"/>
                  <a:gd name="T19" fmla="*/ 82 h 1658"/>
                  <a:gd name="T20" fmla="*/ 206 w 1464"/>
                  <a:gd name="T21" fmla="*/ 88 h 1658"/>
                  <a:gd name="T22" fmla="*/ 214 w 1464"/>
                  <a:gd name="T23" fmla="*/ 94 h 1658"/>
                  <a:gd name="T24" fmla="*/ 226 w 1464"/>
                  <a:gd name="T25" fmla="*/ 105 h 1658"/>
                  <a:gd name="T26" fmla="*/ 237 w 1464"/>
                  <a:gd name="T27" fmla="*/ 116 h 1658"/>
                  <a:gd name="T28" fmla="*/ 245 w 1464"/>
                  <a:gd name="T29" fmla="*/ 126 h 1658"/>
                  <a:gd name="T30" fmla="*/ 254 w 1464"/>
                  <a:gd name="T31" fmla="*/ 138 h 1658"/>
                  <a:gd name="T32" fmla="*/ 262 w 1464"/>
                  <a:gd name="T33" fmla="*/ 151 h 1658"/>
                  <a:gd name="T34" fmla="*/ 269 w 1464"/>
                  <a:gd name="T35" fmla="*/ 163 h 1658"/>
                  <a:gd name="T36" fmla="*/ 276 w 1464"/>
                  <a:gd name="T37" fmla="*/ 177 h 1658"/>
                  <a:gd name="T38" fmla="*/ 281 w 1464"/>
                  <a:gd name="T39" fmla="*/ 192 h 1658"/>
                  <a:gd name="T40" fmla="*/ 287 w 1464"/>
                  <a:gd name="T41" fmla="*/ 211 h 1658"/>
                  <a:gd name="T42" fmla="*/ 290 w 1464"/>
                  <a:gd name="T43" fmla="*/ 229 h 1658"/>
                  <a:gd name="T44" fmla="*/ 293 w 1464"/>
                  <a:gd name="T45" fmla="*/ 252 h 1658"/>
                  <a:gd name="T46" fmla="*/ 293 w 1464"/>
                  <a:gd name="T47" fmla="*/ 273 h 1658"/>
                  <a:gd name="T48" fmla="*/ 291 w 1464"/>
                  <a:gd name="T49" fmla="*/ 291 h 1658"/>
                  <a:gd name="T50" fmla="*/ 288 w 1464"/>
                  <a:gd name="T51" fmla="*/ 310 h 1658"/>
                  <a:gd name="T52" fmla="*/ 282 w 1464"/>
                  <a:gd name="T53" fmla="*/ 331 h 1658"/>
                  <a:gd name="T54" fmla="*/ 189 w 1464"/>
                  <a:gd name="T55" fmla="*/ 284 h 1658"/>
                  <a:gd name="T56" fmla="*/ 192 w 1464"/>
                  <a:gd name="T57" fmla="*/ 267 h 1658"/>
                  <a:gd name="T58" fmla="*/ 191 w 1464"/>
                  <a:gd name="T59" fmla="*/ 251 h 1658"/>
                  <a:gd name="T60" fmla="*/ 189 w 1464"/>
                  <a:gd name="T61" fmla="*/ 234 h 1658"/>
                  <a:gd name="T62" fmla="*/ 183 w 1464"/>
                  <a:gd name="T63" fmla="*/ 219 h 1658"/>
                  <a:gd name="T64" fmla="*/ 177 w 1464"/>
                  <a:gd name="T65" fmla="*/ 205 h 1658"/>
                  <a:gd name="T66" fmla="*/ 171 w 1464"/>
                  <a:gd name="T67" fmla="*/ 196 h 1658"/>
                  <a:gd name="T68" fmla="*/ 164 w 1464"/>
                  <a:gd name="T69" fmla="*/ 188 h 1658"/>
                  <a:gd name="T70" fmla="*/ 157 w 1464"/>
                  <a:gd name="T71" fmla="*/ 180 h 1658"/>
                  <a:gd name="T72" fmla="*/ 149 w 1464"/>
                  <a:gd name="T73" fmla="*/ 173 h 1658"/>
                  <a:gd name="T74" fmla="*/ 139 w 1464"/>
                  <a:gd name="T75" fmla="*/ 166 h 1658"/>
                  <a:gd name="T76" fmla="*/ 131 w 1464"/>
                  <a:gd name="T77" fmla="*/ 161 h 1658"/>
                  <a:gd name="T78" fmla="*/ 120 w 1464"/>
                  <a:gd name="T79" fmla="*/ 156 h 1658"/>
                  <a:gd name="T80" fmla="*/ 112 w 1464"/>
                  <a:gd name="T81" fmla="*/ 153 h 1658"/>
                  <a:gd name="T82" fmla="*/ 99 w 1464"/>
                  <a:gd name="T83" fmla="*/ 150 h 1658"/>
                  <a:gd name="T84" fmla="*/ 86 w 1464"/>
                  <a:gd name="T85" fmla="*/ 149 h 1658"/>
                  <a:gd name="T86" fmla="*/ 82 w 1464"/>
                  <a:gd name="T87" fmla="*/ 203 h 1658"/>
                  <a:gd name="T88" fmla="*/ 82 w 1464"/>
                  <a:gd name="T89" fmla="*/ 0 h 1658"/>
                  <a:gd name="T90" fmla="*/ 87 w 1464"/>
                  <a:gd name="T91" fmla="*/ 46 h 1658"/>
                  <a:gd name="T92" fmla="*/ 100 w 1464"/>
                  <a:gd name="T93" fmla="*/ 47 h 1658"/>
                  <a:gd name="T94" fmla="*/ 112 w 1464"/>
                  <a:gd name="T95" fmla="*/ 49 h 16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4"/>
                  <a:gd name="T145" fmla="*/ 0 h 1658"/>
                  <a:gd name="T146" fmla="*/ 1464 w 1464"/>
                  <a:gd name="T147" fmla="*/ 1658 h 165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4" h="1658">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6"/>
                    </a:lnTo>
                    <a:lnTo>
                      <a:pt x="1029" y="442"/>
                    </a:lnTo>
                    <a:lnTo>
                      <a:pt x="1049" y="457"/>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4"/>
                    </a:lnTo>
                    <a:lnTo>
                      <a:pt x="1464" y="1314"/>
                    </a:lnTo>
                    <a:lnTo>
                      <a:pt x="1463" y="1365"/>
                    </a:lnTo>
                    <a:lnTo>
                      <a:pt x="1458" y="1413"/>
                    </a:lnTo>
                    <a:lnTo>
                      <a:pt x="1453" y="1458"/>
                    </a:lnTo>
                    <a:lnTo>
                      <a:pt x="1447" y="1505"/>
                    </a:lnTo>
                    <a:lnTo>
                      <a:pt x="1437" y="1553"/>
                    </a:lnTo>
                    <a:lnTo>
                      <a:pt x="1424" y="1604"/>
                    </a:lnTo>
                    <a:lnTo>
                      <a:pt x="1407" y="1658"/>
                    </a:lnTo>
                    <a:lnTo>
                      <a:pt x="1311" y="1358"/>
                    </a:lnTo>
                    <a:lnTo>
                      <a:pt x="946" y="1421"/>
                    </a:lnTo>
                    <a:lnTo>
                      <a:pt x="954" y="1368"/>
                    </a:lnTo>
                    <a:lnTo>
                      <a:pt x="957" y="1335"/>
                    </a:lnTo>
                    <a:lnTo>
                      <a:pt x="957" y="1299"/>
                    </a:lnTo>
                    <a:lnTo>
                      <a:pt x="955" y="1257"/>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grpSp>
        <p:graphicFrame>
          <p:nvGraphicFramePr>
            <p:cNvPr id="74" name="Object 78"/>
            <p:cNvGraphicFramePr>
              <a:graphicFrameLocks noChangeAspect="1"/>
            </p:cNvGraphicFramePr>
            <p:nvPr/>
          </p:nvGraphicFramePr>
          <p:xfrm>
            <a:off x="4128" y="3444"/>
            <a:ext cx="798" cy="612"/>
          </p:xfrm>
          <a:graphic>
            <a:graphicData uri="http://schemas.openxmlformats.org/presentationml/2006/ole">
              <mc:AlternateContent xmlns:mc="http://schemas.openxmlformats.org/markup-compatibility/2006">
                <mc:Choice xmlns:v="urn:schemas-microsoft-com:vml" Requires="v">
                  <p:oleObj spid="_x0000_s117012" name="Clip" r:id="rId32" imgW="1266840" imgH="971640" progId="">
                    <p:embed/>
                  </p:oleObj>
                </mc:Choice>
                <mc:Fallback>
                  <p:oleObj name="Clip" r:id="rId32" imgW="1266840" imgH="971640" progId="">
                    <p:embed/>
                    <p:pic>
                      <p:nvPicPr>
                        <p:cNvPr id="0" name="Object 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8" y="3444"/>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79" name="Object 79"/>
          <p:cNvGraphicFramePr>
            <a:graphicFrameLocks noChangeAspect="1"/>
          </p:cNvGraphicFramePr>
          <p:nvPr/>
        </p:nvGraphicFramePr>
        <p:xfrm>
          <a:off x="6096001" y="3733801"/>
          <a:ext cx="384175" cy="295275"/>
        </p:xfrm>
        <a:graphic>
          <a:graphicData uri="http://schemas.openxmlformats.org/presentationml/2006/ole">
            <mc:AlternateContent xmlns:mc="http://schemas.openxmlformats.org/markup-compatibility/2006">
              <mc:Choice xmlns:v="urn:schemas-microsoft-com:vml" Requires="v">
                <p:oleObj spid="_x0000_s117013" name="Clip" r:id="rId33" imgW="1266840" imgH="971640" progId="">
                  <p:embed/>
                </p:oleObj>
              </mc:Choice>
              <mc:Fallback>
                <p:oleObj name="Clip" r:id="rId33" imgW="1266840" imgH="971640" progId="">
                  <p:embed/>
                  <p:pic>
                    <p:nvPicPr>
                      <p:cNvPr id="0" name="Object 7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1" y="3733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 name="Object 80"/>
          <p:cNvGraphicFramePr>
            <a:graphicFrameLocks noChangeAspect="1"/>
          </p:cNvGraphicFramePr>
          <p:nvPr/>
        </p:nvGraphicFramePr>
        <p:xfrm>
          <a:off x="6096001" y="3505201"/>
          <a:ext cx="384175" cy="295275"/>
        </p:xfrm>
        <a:graphic>
          <a:graphicData uri="http://schemas.openxmlformats.org/presentationml/2006/ole">
            <mc:AlternateContent xmlns:mc="http://schemas.openxmlformats.org/markup-compatibility/2006">
              <mc:Choice xmlns:v="urn:schemas-microsoft-com:vml" Requires="v">
                <p:oleObj spid="_x0000_s117014" name="Clip" r:id="rId34" imgW="1266840" imgH="971640" progId="">
                  <p:embed/>
                </p:oleObj>
              </mc:Choice>
              <mc:Fallback>
                <p:oleObj name="Clip" r:id="rId34" imgW="1266840" imgH="971640" progId="">
                  <p:embed/>
                  <p:pic>
                    <p:nvPicPr>
                      <p:cNvPr id="0" name="Object 8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1" y="35052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 name="Object 81"/>
          <p:cNvGraphicFramePr>
            <a:graphicFrameLocks noChangeAspect="1"/>
          </p:cNvGraphicFramePr>
          <p:nvPr/>
        </p:nvGraphicFramePr>
        <p:xfrm>
          <a:off x="6096001" y="3276601"/>
          <a:ext cx="384175" cy="295275"/>
        </p:xfrm>
        <a:graphic>
          <a:graphicData uri="http://schemas.openxmlformats.org/presentationml/2006/ole">
            <mc:AlternateContent xmlns:mc="http://schemas.openxmlformats.org/markup-compatibility/2006">
              <mc:Choice xmlns:v="urn:schemas-microsoft-com:vml" Requires="v">
                <p:oleObj spid="_x0000_s117015" name="Clip" r:id="rId35" imgW="1266840" imgH="971640" progId="">
                  <p:embed/>
                </p:oleObj>
              </mc:Choice>
              <mc:Fallback>
                <p:oleObj name="Clip" r:id="rId35" imgW="1266840" imgH="971640" progId="">
                  <p:embed/>
                  <p:pic>
                    <p:nvPicPr>
                      <p:cNvPr id="0" name="Object 8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1" y="32766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 name="Object 82"/>
          <p:cNvGraphicFramePr>
            <a:graphicFrameLocks noChangeAspect="1"/>
          </p:cNvGraphicFramePr>
          <p:nvPr/>
        </p:nvGraphicFramePr>
        <p:xfrm>
          <a:off x="6096001" y="3048001"/>
          <a:ext cx="384175" cy="295275"/>
        </p:xfrm>
        <a:graphic>
          <a:graphicData uri="http://schemas.openxmlformats.org/presentationml/2006/ole">
            <mc:AlternateContent xmlns:mc="http://schemas.openxmlformats.org/markup-compatibility/2006">
              <mc:Choice xmlns:v="urn:schemas-microsoft-com:vml" Requires="v">
                <p:oleObj spid="_x0000_s117016" name="Clip" r:id="rId36" imgW="1266840" imgH="971640" progId="">
                  <p:embed/>
                </p:oleObj>
              </mc:Choice>
              <mc:Fallback>
                <p:oleObj name="Clip" r:id="rId36" imgW="1266840" imgH="971640" progId="">
                  <p:embed/>
                  <p:pic>
                    <p:nvPicPr>
                      <p:cNvPr id="0" name="Object 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1" y="3048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 calcmode="lin" valueType="num">
                                      <p:cBhvr>
                                        <p:cTn id="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1" presetClass="entr" presetSubtype="0" fill="hold" nodeType="afterEffect">
                                  <p:stCondLst>
                                    <p:cond delay="0"/>
                                  </p:stCondLst>
                                  <p:childTnLst>
                                    <p:set>
                                      <p:cBhvr>
                                        <p:cTn id="13" dur="500">
                                          <p:stCondLst>
                                            <p:cond delay="0"/>
                                          </p:stCondLst>
                                        </p:cTn>
                                        <p:tgtEl>
                                          <p:spTgt spid="23"/>
                                        </p:tgtEl>
                                        <p:attrNameLst>
                                          <p:attrName>style.visibility</p:attrName>
                                        </p:attrNameLst>
                                      </p:cBhvr>
                                      <p:to>
                                        <p:strVal val="visible"/>
                                      </p:to>
                                    </p:set>
                                  </p:childTnLst>
                                </p:cTn>
                              </p:par>
                            </p:childTnLst>
                          </p:cTn>
                        </p:par>
                        <p:par>
                          <p:cTn id="14" fill="hold">
                            <p:stCondLst>
                              <p:cond delay="1500"/>
                            </p:stCondLst>
                            <p:childTnLst>
                              <p:par>
                                <p:cTn id="15" presetID="11" presetClass="entr" presetSubtype="0" fill="hold" nodeType="afterEffect">
                                  <p:stCondLst>
                                    <p:cond delay="0"/>
                                  </p:stCondLst>
                                  <p:childTnLst>
                                    <p:set>
                                      <p:cBhvr>
                                        <p:cTn id="16" dur="500">
                                          <p:stCondLst>
                                            <p:cond delay="0"/>
                                          </p:stCondLst>
                                        </p:cTn>
                                        <p:tgtEl>
                                          <p:spTgt spid="45"/>
                                        </p:tgtEl>
                                        <p:attrNameLst>
                                          <p:attrName>style.visibility</p:attrName>
                                        </p:attrNameLst>
                                      </p:cBhvr>
                                      <p:to>
                                        <p:strVal val="visible"/>
                                      </p:to>
                                    </p:set>
                                  </p:childTnLst>
                                </p:cTn>
                              </p:par>
                            </p:childTnLst>
                          </p:cTn>
                        </p:par>
                        <p:par>
                          <p:cTn id="17" fill="hold">
                            <p:stCondLst>
                              <p:cond delay="2000"/>
                            </p:stCondLst>
                            <p:childTnLst>
                              <p:par>
                                <p:cTn id="18" presetID="11" presetClass="entr" presetSubtype="0" fill="hold" nodeType="afterEffect">
                                  <p:stCondLst>
                                    <p:cond delay="0"/>
                                  </p:stCondLst>
                                  <p:childTnLst>
                                    <p:set>
                                      <p:cBhvr>
                                        <p:cTn id="19" dur="500">
                                          <p:stCondLst>
                                            <p:cond delay="0"/>
                                          </p:stCondLst>
                                        </p:cTn>
                                        <p:tgtEl>
                                          <p:spTgt spid="22"/>
                                        </p:tgtEl>
                                        <p:attrNameLst>
                                          <p:attrName>style.visibility</p:attrName>
                                        </p:attrNameLst>
                                      </p:cBhvr>
                                      <p:to>
                                        <p:strVal val="visible"/>
                                      </p:to>
                                    </p:set>
                                  </p:childTnLst>
                                </p:cTn>
                              </p:par>
                            </p:childTnLst>
                          </p:cTn>
                        </p:par>
                        <p:par>
                          <p:cTn id="20" fill="hold">
                            <p:stCondLst>
                              <p:cond delay="2500"/>
                            </p:stCondLst>
                            <p:childTnLst>
                              <p:par>
                                <p:cTn id="21" presetID="11" presetClass="entr" presetSubtype="0" fill="hold" nodeType="afterEffect">
                                  <p:stCondLst>
                                    <p:cond delay="0"/>
                                  </p:stCondLst>
                                  <p:childTnLst>
                                    <p:set>
                                      <p:cBhvr>
                                        <p:cTn id="22" dur="500">
                                          <p:stCondLst>
                                            <p:cond delay="0"/>
                                          </p:stCondLst>
                                        </p:cTn>
                                        <p:tgtEl>
                                          <p:spTgt spid="24"/>
                                        </p:tgtEl>
                                        <p:attrNameLst>
                                          <p:attrName>style.visibility</p:attrName>
                                        </p:attrNameLst>
                                      </p:cBhvr>
                                      <p:to>
                                        <p:strVal val="visible"/>
                                      </p:to>
                                    </p:set>
                                  </p:childTnLst>
                                </p:cTn>
                              </p:par>
                            </p:childTnLst>
                          </p:cTn>
                        </p:par>
                        <p:par>
                          <p:cTn id="23" fill="hold">
                            <p:stCondLst>
                              <p:cond delay="3000"/>
                            </p:stCondLst>
                            <p:childTnLst>
                              <p:par>
                                <p:cTn id="24" presetID="11" presetClass="entr" presetSubtype="0" fill="hold" nodeType="afterEffect">
                                  <p:stCondLst>
                                    <p:cond delay="0"/>
                                  </p:stCondLst>
                                  <p:childTnLst>
                                    <p:set>
                                      <p:cBhvr>
                                        <p:cTn id="25" dur="500">
                                          <p:stCondLst>
                                            <p:cond delay="0"/>
                                          </p:stCondLst>
                                        </p:cTn>
                                        <p:tgtEl>
                                          <p:spTgt spid="25"/>
                                        </p:tgtEl>
                                        <p:attrNameLst>
                                          <p:attrName>style.visibility</p:attrName>
                                        </p:attrNameLst>
                                      </p:cBhvr>
                                      <p:to>
                                        <p:strVal val="visible"/>
                                      </p:to>
                                    </p:set>
                                  </p:childTnLst>
                                </p:cTn>
                              </p:par>
                            </p:childTnLst>
                          </p:cTn>
                        </p:par>
                        <p:par>
                          <p:cTn id="26" fill="hold">
                            <p:stCondLst>
                              <p:cond delay="3500"/>
                            </p:stCondLst>
                            <p:childTnLst>
                              <p:par>
                                <p:cTn id="27" presetID="11" presetClass="entr" presetSubtype="0" fill="hold" nodeType="afterEffect">
                                  <p:stCondLst>
                                    <p:cond delay="0"/>
                                  </p:stCondLst>
                                  <p:childTnLst>
                                    <p:set>
                                      <p:cBhvr>
                                        <p:cTn id="28" dur="500">
                                          <p:stCondLst>
                                            <p:cond delay="0"/>
                                          </p:stCondLst>
                                        </p:cTn>
                                        <p:tgtEl>
                                          <p:spTgt spid="26"/>
                                        </p:tgtEl>
                                        <p:attrNameLst>
                                          <p:attrName>style.visibility</p:attrName>
                                        </p:attrNameLst>
                                      </p:cBhvr>
                                      <p:to>
                                        <p:strVal val="visible"/>
                                      </p:to>
                                    </p:set>
                                  </p:childTnLst>
                                </p:cTn>
                              </p:par>
                            </p:childTnLst>
                          </p:cTn>
                        </p:par>
                        <p:par>
                          <p:cTn id="29" fill="hold">
                            <p:stCondLst>
                              <p:cond delay="4000"/>
                            </p:stCondLst>
                            <p:childTnLst>
                              <p:par>
                                <p:cTn id="30" presetID="11" presetClass="entr" presetSubtype="0" fill="hold" nodeType="afterEffect">
                                  <p:stCondLst>
                                    <p:cond delay="0"/>
                                  </p:stCondLst>
                                  <p:childTnLst>
                                    <p:set>
                                      <p:cBhvr>
                                        <p:cTn id="31" dur="500">
                                          <p:stCondLst>
                                            <p:cond delay="0"/>
                                          </p:stCondLst>
                                        </p:cTn>
                                        <p:tgtEl>
                                          <p:spTgt spid="46"/>
                                        </p:tgtEl>
                                        <p:attrNameLst>
                                          <p:attrName>style.visibility</p:attrName>
                                        </p:attrNameLst>
                                      </p:cBhvr>
                                      <p:to>
                                        <p:strVal val="visible"/>
                                      </p:to>
                                    </p:set>
                                  </p:childTnLst>
                                </p:cTn>
                              </p:par>
                            </p:childTnLst>
                          </p:cTn>
                        </p:par>
                        <p:par>
                          <p:cTn id="32" fill="hold">
                            <p:stCondLst>
                              <p:cond delay="4500"/>
                            </p:stCondLst>
                            <p:childTnLst>
                              <p:par>
                                <p:cTn id="33" presetID="11" presetClass="entr" presetSubtype="0" fill="hold" nodeType="afterEffect">
                                  <p:stCondLst>
                                    <p:cond delay="0"/>
                                  </p:stCondLst>
                                  <p:childTnLst>
                                    <p:set>
                                      <p:cBhvr>
                                        <p:cTn id="34" dur="500">
                                          <p:stCondLst>
                                            <p:cond delay="0"/>
                                          </p:stCondLst>
                                        </p:cTn>
                                        <p:tgtEl>
                                          <p:spTgt spid="57"/>
                                        </p:tgtEl>
                                        <p:attrNameLst>
                                          <p:attrName>style.visibility</p:attrName>
                                        </p:attrNameLst>
                                      </p:cBhvr>
                                      <p:to>
                                        <p:strVal val="visible"/>
                                      </p:to>
                                    </p:set>
                                  </p:childTnLst>
                                </p:cTn>
                              </p:par>
                            </p:childTnLst>
                          </p:cTn>
                        </p:par>
                        <p:par>
                          <p:cTn id="35" fill="hold">
                            <p:stCondLst>
                              <p:cond delay="5000"/>
                            </p:stCondLst>
                            <p:childTnLst>
                              <p:par>
                                <p:cTn id="36" presetID="11" presetClass="entr" presetSubtype="0" fill="hold" nodeType="afterEffect">
                                  <p:stCondLst>
                                    <p:cond delay="0"/>
                                  </p:stCondLst>
                                  <p:childTnLst>
                                    <p:set>
                                      <p:cBhvr>
                                        <p:cTn id="37" dur="500">
                                          <p:stCondLst>
                                            <p:cond delay="0"/>
                                          </p:stCondLst>
                                        </p:cTn>
                                        <p:tgtEl>
                                          <p:spTgt spid="58"/>
                                        </p:tgtEl>
                                        <p:attrNameLst>
                                          <p:attrName>style.visibility</p:attrName>
                                        </p:attrNameLst>
                                      </p:cBhvr>
                                      <p:to>
                                        <p:strVal val="visible"/>
                                      </p:to>
                                    </p:set>
                                  </p:childTnLst>
                                </p:cTn>
                              </p:par>
                            </p:childTnLst>
                          </p:cTn>
                        </p:par>
                        <p:par>
                          <p:cTn id="38" fill="hold">
                            <p:stCondLst>
                              <p:cond delay="5500"/>
                            </p:stCondLst>
                            <p:childTnLst>
                              <p:par>
                                <p:cTn id="39" presetID="11" presetClass="entr" presetSubtype="0" fill="hold" nodeType="afterEffect">
                                  <p:stCondLst>
                                    <p:cond delay="0"/>
                                  </p:stCondLst>
                                  <p:childTnLst>
                                    <p:set>
                                      <p:cBhvr>
                                        <p:cTn id="40" dur="500">
                                          <p:stCondLst>
                                            <p:cond delay="0"/>
                                          </p:stCondLst>
                                        </p:cTn>
                                        <p:tgtEl>
                                          <p:spTgt spid="59"/>
                                        </p:tgtEl>
                                        <p:attrNameLst>
                                          <p:attrName>style.visibility</p:attrName>
                                        </p:attrNameLst>
                                      </p:cBhvr>
                                      <p:to>
                                        <p:strVal val="visible"/>
                                      </p:to>
                                    </p:set>
                                  </p:childTnLst>
                                </p:cTn>
                              </p:par>
                            </p:childTnLst>
                          </p:cTn>
                        </p:par>
                        <p:par>
                          <p:cTn id="41" fill="hold">
                            <p:stCondLst>
                              <p:cond delay="6000"/>
                            </p:stCondLst>
                            <p:childTnLst>
                              <p:par>
                                <p:cTn id="42" presetID="11" presetClass="entr" presetSubtype="0" fill="hold" nodeType="afterEffect">
                                  <p:stCondLst>
                                    <p:cond delay="0"/>
                                  </p:stCondLst>
                                  <p:childTnLst>
                                    <p:set>
                                      <p:cBhvr>
                                        <p:cTn id="43" dur="500">
                                          <p:stCondLst>
                                            <p:cond delay="0"/>
                                          </p:stCondLst>
                                        </p:cTn>
                                        <p:tgtEl>
                                          <p:spTgt spid="60"/>
                                        </p:tgtEl>
                                        <p:attrNameLst>
                                          <p:attrName>style.visibility</p:attrName>
                                        </p:attrNameLst>
                                      </p:cBhvr>
                                      <p:to>
                                        <p:strVal val="visible"/>
                                      </p:to>
                                    </p:set>
                                  </p:childTnLst>
                                </p:cTn>
                              </p:par>
                            </p:childTnLst>
                          </p:cTn>
                        </p:par>
                        <p:par>
                          <p:cTn id="44" fill="hold">
                            <p:stCondLst>
                              <p:cond delay="6500"/>
                            </p:stCondLst>
                            <p:childTnLst>
                              <p:par>
                                <p:cTn id="45" presetID="11" presetClass="entr" presetSubtype="0" fill="hold" nodeType="afterEffect">
                                  <p:stCondLst>
                                    <p:cond delay="0"/>
                                  </p:stCondLst>
                                  <p:childTnLst>
                                    <p:set>
                                      <p:cBhvr>
                                        <p:cTn id="46" dur="500">
                                          <p:stCondLst>
                                            <p:cond delay="0"/>
                                          </p:stCondLst>
                                        </p:cTn>
                                        <p:tgtEl>
                                          <p:spTgt spid="61"/>
                                        </p:tgtEl>
                                        <p:attrNameLst>
                                          <p:attrName>style.visibility</p:attrName>
                                        </p:attrNameLst>
                                      </p:cBhvr>
                                      <p:to>
                                        <p:strVal val="visible"/>
                                      </p:to>
                                    </p:set>
                                  </p:childTnLst>
                                </p:cTn>
                              </p:par>
                            </p:childTnLst>
                          </p:cTn>
                        </p:par>
                        <p:par>
                          <p:cTn id="47" fill="hold">
                            <p:stCondLst>
                              <p:cond delay="7000"/>
                            </p:stCondLst>
                            <p:childTnLst>
                              <p:par>
                                <p:cTn id="48" presetID="11" presetClass="entr" presetSubtype="0" fill="hold" nodeType="afterEffect">
                                  <p:stCondLst>
                                    <p:cond delay="0"/>
                                  </p:stCondLst>
                                  <p:childTnLst>
                                    <p:set>
                                      <p:cBhvr>
                                        <p:cTn id="49" dur="500">
                                          <p:stCondLst>
                                            <p:cond delay="0"/>
                                          </p:stCondLst>
                                        </p:cTn>
                                        <p:tgtEl>
                                          <p:spTgt spid="62"/>
                                        </p:tgtEl>
                                        <p:attrNameLst>
                                          <p:attrName>style.visibility</p:attrName>
                                        </p:attrNameLst>
                                      </p:cBhvr>
                                      <p:to>
                                        <p:strVal val="visible"/>
                                      </p:to>
                                    </p:set>
                                  </p:childTnLst>
                                </p:cTn>
                              </p:par>
                            </p:childTnLst>
                          </p:cTn>
                        </p:par>
                        <p:par>
                          <p:cTn id="50" fill="hold">
                            <p:stCondLst>
                              <p:cond delay="7500"/>
                            </p:stCondLst>
                            <p:childTnLst>
                              <p:par>
                                <p:cTn id="51" presetID="11" presetClass="entr" presetSubtype="0" fill="hold" nodeType="afterEffect">
                                  <p:stCondLst>
                                    <p:cond delay="0"/>
                                  </p:stCondLst>
                                  <p:childTnLst>
                                    <p:set>
                                      <p:cBhvr>
                                        <p:cTn id="52" dur="500">
                                          <p:stCondLst>
                                            <p:cond delay="0"/>
                                          </p:stCondLst>
                                        </p:cTn>
                                        <p:tgtEl>
                                          <p:spTgt spid="63"/>
                                        </p:tgtEl>
                                        <p:attrNameLst>
                                          <p:attrName>style.visibility</p:attrName>
                                        </p:attrNameLst>
                                      </p:cBhvr>
                                      <p:to>
                                        <p:strVal val="visible"/>
                                      </p:to>
                                    </p:set>
                                  </p:childTnLst>
                                </p:cTn>
                              </p:par>
                            </p:childTnLst>
                          </p:cTn>
                        </p:par>
                        <p:par>
                          <p:cTn id="53" fill="hold">
                            <p:stCondLst>
                              <p:cond delay="8000"/>
                            </p:stCondLst>
                            <p:childTnLst>
                              <p:par>
                                <p:cTn id="54" presetID="11" presetClass="entr" presetSubtype="0" fill="hold" nodeType="afterEffect">
                                  <p:stCondLst>
                                    <p:cond delay="0"/>
                                  </p:stCondLst>
                                  <p:childTnLst>
                                    <p:set>
                                      <p:cBhvr>
                                        <p:cTn id="55" dur="500">
                                          <p:stCondLst>
                                            <p:cond delay="0"/>
                                          </p:stCondLst>
                                        </p:cTn>
                                        <p:tgtEl>
                                          <p:spTgt spid="64"/>
                                        </p:tgtEl>
                                        <p:attrNameLst>
                                          <p:attrName>style.visibility</p:attrName>
                                        </p:attrNameLst>
                                      </p:cBhvr>
                                      <p:to>
                                        <p:strVal val="visible"/>
                                      </p:to>
                                    </p:set>
                                  </p:childTnLst>
                                </p:cTn>
                              </p:par>
                            </p:childTnLst>
                          </p:cTn>
                        </p:par>
                        <p:par>
                          <p:cTn id="56" fill="hold">
                            <p:stCondLst>
                              <p:cond delay="8500"/>
                            </p:stCondLst>
                            <p:childTnLst>
                              <p:par>
                                <p:cTn id="57" presetID="11" presetClass="entr" presetSubtype="0" fill="hold" nodeType="afterEffect">
                                  <p:stCondLst>
                                    <p:cond delay="0"/>
                                  </p:stCondLst>
                                  <p:childTnLst>
                                    <p:set>
                                      <p:cBhvr>
                                        <p:cTn id="58" dur="500">
                                          <p:stCondLst>
                                            <p:cond delay="0"/>
                                          </p:stCondLst>
                                        </p:cTn>
                                        <p:tgtEl>
                                          <p:spTgt spid="65"/>
                                        </p:tgtEl>
                                        <p:attrNameLst>
                                          <p:attrName>style.visibility</p:attrName>
                                        </p:attrNameLst>
                                      </p:cBhvr>
                                      <p:to>
                                        <p:strVal val="visible"/>
                                      </p:to>
                                    </p:set>
                                  </p:childTnLst>
                                </p:cTn>
                              </p:par>
                            </p:childTnLst>
                          </p:cTn>
                        </p:par>
                        <p:par>
                          <p:cTn id="59" fill="hold">
                            <p:stCondLst>
                              <p:cond delay="9000"/>
                            </p:stCondLst>
                            <p:childTnLst>
                              <p:par>
                                <p:cTn id="60" presetID="11" presetClass="entr" presetSubtype="0" fill="hold" nodeType="afterEffect">
                                  <p:stCondLst>
                                    <p:cond delay="0"/>
                                  </p:stCondLst>
                                  <p:childTnLst>
                                    <p:set>
                                      <p:cBhvr>
                                        <p:cTn id="61" dur="500">
                                          <p:stCondLst>
                                            <p:cond delay="0"/>
                                          </p:stCondLst>
                                        </p:cTn>
                                        <p:tgtEl>
                                          <p:spTgt spid="79"/>
                                        </p:tgtEl>
                                        <p:attrNameLst>
                                          <p:attrName>style.visibility</p:attrName>
                                        </p:attrNameLst>
                                      </p:cBhvr>
                                      <p:to>
                                        <p:strVal val="visible"/>
                                      </p:to>
                                    </p:set>
                                  </p:childTnLst>
                                </p:cTn>
                              </p:par>
                            </p:childTnLst>
                          </p:cTn>
                        </p:par>
                        <p:par>
                          <p:cTn id="62" fill="hold">
                            <p:stCondLst>
                              <p:cond delay="9500"/>
                            </p:stCondLst>
                            <p:childTnLst>
                              <p:par>
                                <p:cTn id="63" presetID="11" presetClass="entr" presetSubtype="0" fill="hold" nodeType="afterEffect">
                                  <p:stCondLst>
                                    <p:cond delay="0"/>
                                  </p:stCondLst>
                                  <p:childTnLst>
                                    <p:set>
                                      <p:cBhvr>
                                        <p:cTn id="64" dur="500">
                                          <p:stCondLst>
                                            <p:cond delay="0"/>
                                          </p:stCondLst>
                                        </p:cTn>
                                        <p:tgtEl>
                                          <p:spTgt spid="80"/>
                                        </p:tgtEl>
                                        <p:attrNameLst>
                                          <p:attrName>style.visibility</p:attrName>
                                        </p:attrNameLst>
                                      </p:cBhvr>
                                      <p:to>
                                        <p:strVal val="visible"/>
                                      </p:to>
                                    </p:set>
                                  </p:childTnLst>
                                </p:cTn>
                              </p:par>
                            </p:childTnLst>
                          </p:cTn>
                        </p:par>
                        <p:par>
                          <p:cTn id="65" fill="hold">
                            <p:stCondLst>
                              <p:cond delay="10000"/>
                            </p:stCondLst>
                            <p:childTnLst>
                              <p:par>
                                <p:cTn id="66" presetID="11" presetClass="entr" presetSubtype="0" fill="hold" nodeType="afterEffect">
                                  <p:stCondLst>
                                    <p:cond delay="0"/>
                                  </p:stCondLst>
                                  <p:childTnLst>
                                    <p:set>
                                      <p:cBhvr>
                                        <p:cTn id="67" dur="500">
                                          <p:stCondLst>
                                            <p:cond delay="0"/>
                                          </p:stCondLst>
                                        </p:cTn>
                                        <p:tgtEl>
                                          <p:spTgt spid="81"/>
                                        </p:tgtEl>
                                        <p:attrNameLst>
                                          <p:attrName>style.visibility</p:attrName>
                                        </p:attrNameLst>
                                      </p:cBhvr>
                                      <p:to>
                                        <p:strVal val="visible"/>
                                      </p:to>
                                    </p:set>
                                  </p:childTnLst>
                                </p:cTn>
                              </p:par>
                            </p:childTnLst>
                          </p:cTn>
                        </p:par>
                        <p:par>
                          <p:cTn id="68" fill="hold">
                            <p:stCondLst>
                              <p:cond delay="10500"/>
                            </p:stCondLst>
                            <p:childTnLst>
                              <p:par>
                                <p:cTn id="69" presetID="11" presetClass="entr" presetSubtype="0" fill="hold" nodeType="afterEffect">
                                  <p:stCondLst>
                                    <p:cond delay="0"/>
                                  </p:stCondLst>
                                  <p:childTnLst>
                                    <p:set>
                                      <p:cBhvr>
                                        <p:cTn id="70" dur="500">
                                          <p:stCondLst>
                                            <p:cond delay="0"/>
                                          </p:stCondLst>
                                        </p:cTn>
                                        <p:tgtEl>
                                          <p:spTgt spid="82"/>
                                        </p:tgtEl>
                                        <p:attrNameLst>
                                          <p:attrName>style.visibility</p:attrName>
                                        </p:attrNameLst>
                                      </p:cBhvr>
                                      <p:to>
                                        <p:strVal val="visible"/>
                                      </p:to>
                                    </p:set>
                                  </p:childTnLst>
                                </p:cTn>
                              </p:par>
                            </p:childTnLst>
                          </p:cTn>
                        </p:par>
                        <p:par>
                          <p:cTn id="71" fill="hold">
                            <p:stCondLst>
                              <p:cond delay="11000"/>
                            </p:stCondLst>
                            <p:childTnLst>
                              <p:par>
                                <p:cTn id="72" presetID="11" presetClass="entr" presetSubtype="0" fill="hold" nodeType="afterEffect">
                                  <p:stCondLst>
                                    <p:cond delay="0"/>
                                  </p:stCondLst>
                                  <p:childTnLst>
                                    <p:set>
                                      <p:cBhvr>
                                        <p:cTn id="73" dur="500">
                                          <p:stCondLst>
                                            <p:cond delay="0"/>
                                          </p:stCondLst>
                                        </p:cTn>
                                        <p:tgtEl>
                                          <p:spTgt spid="27"/>
                                        </p:tgtEl>
                                        <p:attrNameLst>
                                          <p:attrName>style.visibility</p:attrName>
                                        </p:attrNameLst>
                                      </p:cBhvr>
                                      <p:to>
                                        <p:strVal val="visible"/>
                                      </p:to>
                                    </p:set>
                                  </p:childTnLst>
                                </p:cTn>
                              </p:par>
                            </p:childTnLst>
                          </p:cTn>
                        </p:par>
                        <p:par>
                          <p:cTn id="74" fill="hold">
                            <p:stCondLst>
                              <p:cond delay="11500"/>
                            </p:stCondLst>
                            <p:childTnLst>
                              <p:par>
                                <p:cTn id="75" presetID="11" presetClass="entr" presetSubtype="0" fill="hold" nodeType="afterEffect">
                                  <p:stCondLst>
                                    <p:cond delay="0"/>
                                  </p:stCondLst>
                                  <p:childTnLst>
                                    <p:set>
                                      <p:cBhvr>
                                        <p:cTn id="76" dur="500">
                                          <p:stCondLst>
                                            <p:cond delay="0"/>
                                          </p:stCondLst>
                                        </p:cTn>
                                        <p:tgtEl>
                                          <p:spTgt spid="28"/>
                                        </p:tgtEl>
                                        <p:attrNameLst>
                                          <p:attrName>style.visibility</p:attrName>
                                        </p:attrNameLst>
                                      </p:cBhvr>
                                      <p:to>
                                        <p:strVal val="visible"/>
                                      </p:to>
                                    </p:set>
                                  </p:childTnLst>
                                </p:cTn>
                              </p:par>
                            </p:childTnLst>
                          </p:cTn>
                        </p:par>
                        <p:par>
                          <p:cTn id="77" fill="hold">
                            <p:stCondLst>
                              <p:cond delay="12000"/>
                            </p:stCondLst>
                            <p:childTnLst>
                              <p:par>
                                <p:cTn id="78" presetID="11" presetClass="entr" presetSubtype="0" fill="hold" nodeType="afterEffect">
                                  <p:stCondLst>
                                    <p:cond delay="0"/>
                                  </p:stCondLst>
                                  <p:childTnLst>
                                    <p:set>
                                      <p:cBhvr>
                                        <p:cTn id="79" dur="500">
                                          <p:stCondLst>
                                            <p:cond delay="0"/>
                                          </p:stCondLst>
                                        </p:cTn>
                                        <p:tgtEl>
                                          <p:spTgt spid="31"/>
                                        </p:tgtEl>
                                        <p:attrNameLst>
                                          <p:attrName>style.visibility</p:attrName>
                                        </p:attrNameLst>
                                      </p:cBhvr>
                                      <p:to>
                                        <p:strVal val="visible"/>
                                      </p:to>
                                    </p:set>
                                  </p:childTnLst>
                                </p:cTn>
                              </p:par>
                            </p:childTnLst>
                          </p:cTn>
                        </p:par>
                        <p:par>
                          <p:cTn id="80" fill="hold">
                            <p:stCondLst>
                              <p:cond delay="12500"/>
                            </p:stCondLst>
                            <p:childTnLst>
                              <p:par>
                                <p:cTn id="81" presetID="11" presetClass="entr" presetSubtype="0" fill="hold" nodeType="afterEffect">
                                  <p:stCondLst>
                                    <p:cond delay="0"/>
                                  </p:stCondLst>
                                  <p:childTnLst>
                                    <p:set>
                                      <p:cBhvr>
                                        <p:cTn id="82" dur="500">
                                          <p:stCondLst>
                                            <p:cond delay="0"/>
                                          </p:stCondLst>
                                        </p:cTn>
                                        <p:tgtEl>
                                          <p:spTgt spid="38"/>
                                        </p:tgtEl>
                                        <p:attrNameLst>
                                          <p:attrName>style.visibility</p:attrName>
                                        </p:attrNameLst>
                                      </p:cBhvr>
                                      <p:to>
                                        <p:strVal val="visible"/>
                                      </p:to>
                                    </p:set>
                                  </p:childTnLst>
                                </p:cTn>
                              </p:par>
                            </p:childTnLst>
                          </p:cTn>
                        </p:par>
                        <p:par>
                          <p:cTn id="83" fill="hold">
                            <p:stCondLst>
                              <p:cond delay="13000"/>
                            </p:stCondLst>
                            <p:childTnLst>
                              <p:par>
                                <p:cTn id="84" presetID="11" presetClass="entr" presetSubtype="0" fill="hold" nodeType="afterEffect">
                                  <p:stCondLst>
                                    <p:cond delay="0"/>
                                  </p:stCondLst>
                                  <p:childTnLst>
                                    <p:set>
                                      <p:cBhvr>
                                        <p:cTn id="85" dur="500">
                                          <p:stCondLst>
                                            <p:cond delay="0"/>
                                          </p:stCondLst>
                                        </p:cTn>
                                        <p:tgtEl>
                                          <p:spTgt spid="72"/>
                                        </p:tgtEl>
                                        <p:attrNameLst>
                                          <p:attrName>style.visibility</p:attrName>
                                        </p:attrNameLst>
                                      </p:cBhvr>
                                      <p:to>
                                        <p:strVal val="visible"/>
                                      </p:to>
                                    </p:set>
                                  </p:childTnLst>
                                  <p:subTnLst>
                                    <p:animClr clrSpc="rgb" dir="cw">
                                      <p:cBhvr override="childStyle">
                                        <p:cTn dur="1" fill="hold" display="0" masterRel="nextClick" afterEffect="1"/>
                                        <p:tgtEl>
                                          <p:spTgt spid="72"/>
                                        </p:tgtEl>
                                        <p:attrNameLst>
                                          <p:attrName>ppt_c</p:attrName>
                                        </p:attrNameLst>
                                      </p:cBhvr>
                                      <p:to>
                                        <a:schemeClr val="tx1"/>
                                      </p:to>
                                    </p:animClr>
                                  </p:subTnLst>
                                </p:cTn>
                              </p:par>
                            </p:childTnLst>
                          </p:cTn>
                        </p:par>
                        <p:par>
                          <p:cTn id="86" fill="hold">
                            <p:stCondLst>
                              <p:cond delay="13500"/>
                            </p:stCondLst>
                            <p:childTnLst>
                              <p:par>
                                <p:cTn id="87" presetID="1" presetClass="entr" presetSubtype="0" fill="hold" nodeType="afterEffect">
                                  <p:stCondLst>
                                    <p:cond delay="0"/>
                                  </p:stCondLst>
                                  <p:childTnLst>
                                    <p:set>
                                      <p:cBhvr>
                                        <p:cTn id="88" dur="1" fill="hold">
                                          <p:stCondLst>
                                            <p:cond delay="499"/>
                                          </p:stCondLst>
                                        </p:cTn>
                                        <p:tgtEl>
                                          <p:spTgt spid="6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9" presetClass="entr" presetSubtype="0" fill="hold" grpId="0" nodeType="clickEffect">
                                  <p:stCondLst>
                                    <p:cond delay="0"/>
                                  </p:stCondLst>
                                  <p:childTnLst>
                                    <p:set>
                                      <p:cBhvr>
                                        <p:cTn id="92" dur="1" fill="hold">
                                          <p:stCondLst>
                                            <p:cond delay="0"/>
                                          </p:stCondLst>
                                        </p:cTn>
                                        <p:tgtEl>
                                          <p:spTgt spid="71"/>
                                        </p:tgtEl>
                                        <p:attrNameLst>
                                          <p:attrName>style.visibility</p:attrName>
                                        </p:attrNameLst>
                                      </p:cBhvr>
                                      <p:to>
                                        <p:strVal val="visible"/>
                                      </p:to>
                                    </p:set>
                                    <p:animEffect transition="in" filter="dissolve">
                                      <p:cBhvr>
                                        <p:cTn id="93"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71"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4"/>
          <p:cNvGrpSpPr>
            <a:grpSpLocks/>
          </p:cNvGrpSpPr>
          <p:nvPr/>
        </p:nvGrpSpPr>
        <p:grpSpPr bwMode="auto">
          <a:xfrm>
            <a:off x="1926952" y="1357298"/>
            <a:ext cx="684000" cy="684000"/>
            <a:chOff x="4320" y="1152"/>
            <a:chExt cx="414" cy="402"/>
          </a:xfrm>
        </p:grpSpPr>
        <p:sp>
          <p:nvSpPr>
            <p:cNvPr id="12"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一</a:t>
              </a:r>
            </a:p>
          </p:txBody>
        </p:sp>
        <p:sp>
          <p:nvSpPr>
            <p:cNvPr id="13"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14" name="组合 13"/>
          <p:cNvGrpSpPr/>
          <p:nvPr/>
        </p:nvGrpSpPr>
        <p:grpSpPr>
          <a:xfrm>
            <a:off x="2660288" y="1357298"/>
            <a:ext cx="3860326" cy="758974"/>
            <a:chOff x="4061615" y="1886870"/>
            <a:chExt cx="4749037" cy="464583"/>
          </a:xfrm>
        </p:grpSpPr>
        <p:sp>
          <p:nvSpPr>
            <p:cNvPr id="17"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16" name="矩形 15"/>
            <p:cNvSpPr/>
            <p:nvPr/>
          </p:nvSpPr>
          <p:spPr>
            <a:xfrm>
              <a:off x="4061615" y="1958180"/>
              <a:ext cx="4531394" cy="301866"/>
            </a:xfrm>
            <a:prstGeom prst="rect">
              <a:avLst/>
            </a:prstGeom>
          </p:spPr>
          <p:txBody>
            <a:bodyPr wrap="square">
              <a:spAutoFit/>
            </a:bodyPr>
            <a:lstStyle/>
            <a:p>
              <a:pPr algn="ctr">
                <a:lnSpc>
                  <a:spcPct val="120000"/>
                </a:lnSpc>
              </a:pPr>
              <a:r>
                <a:rPr lang="en-US" altLang="zh-CN" sz="2400" dirty="0">
                  <a:solidFill>
                    <a:srgbClr val="003399"/>
                  </a:solidFill>
                  <a:latin typeface="Times New Roman" pitchFamily="18" charset="0"/>
                  <a:ea typeface="微软雅黑" pitchFamily="34" charset="-122"/>
                  <a:cs typeface="Times New Roman" pitchFamily="18" charset="0"/>
                </a:rPr>
                <a:t>IP</a:t>
              </a:r>
              <a:r>
                <a:rPr lang="zh-CN" altLang="en-US" sz="2400" dirty="0">
                  <a:solidFill>
                    <a:srgbClr val="003399"/>
                  </a:solidFill>
                  <a:latin typeface="Times New Roman" pitchFamily="18" charset="0"/>
                  <a:ea typeface="微软雅黑" pitchFamily="34" charset="-122"/>
                  <a:cs typeface="Times New Roman" pitchFamily="18" charset="0"/>
                </a:rPr>
                <a:t>碎片重组技术</a:t>
              </a:r>
            </a:p>
          </p:txBody>
        </p:sp>
      </p:grpSp>
      <p:grpSp>
        <p:nvGrpSpPr>
          <p:cNvPr id="19" name="Group 14"/>
          <p:cNvGrpSpPr>
            <a:grpSpLocks/>
          </p:cNvGrpSpPr>
          <p:nvPr/>
        </p:nvGrpSpPr>
        <p:grpSpPr bwMode="auto">
          <a:xfrm>
            <a:off x="1931714" y="2230256"/>
            <a:ext cx="684000" cy="684000"/>
            <a:chOff x="4320" y="1152"/>
            <a:chExt cx="414" cy="402"/>
          </a:xfrm>
        </p:grpSpPr>
        <p:sp>
          <p:nvSpPr>
            <p:cNvPr id="20"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二</a:t>
              </a:r>
            </a:p>
          </p:txBody>
        </p:sp>
        <p:sp>
          <p:nvSpPr>
            <p:cNvPr id="21"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22" name="组合 21"/>
          <p:cNvGrpSpPr/>
          <p:nvPr/>
        </p:nvGrpSpPr>
        <p:grpSpPr>
          <a:xfrm>
            <a:off x="2675238" y="2174057"/>
            <a:ext cx="3845654" cy="785794"/>
            <a:chOff x="4061615" y="1886870"/>
            <a:chExt cx="4749037" cy="1410609"/>
          </a:xfrm>
        </p:grpSpPr>
        <p:sp>
          <p:nvSpPr>
            <p:cNvPr id="25"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24" name="矩形 23"/>
            <p:cNvSpPr/>
            <p:nvPr/>
          </p:nvSpPr>
          <p:spPr>
            <a:xfrm>
              <a:off x="4089184" y="2085606"/>
              <a:ext cx="4641091" cy="885269"/>
            </a:xfrm>
            <a:prstGeom prst="rect">
              <a:avLst/>
            </a:prstGeom>
          </p:spPr>
          <p:txBody>
            <a:bodyPr wrap="square">
              <a:spAutoFit/>
            </a:bodyPr>
            <a:lstStyle/>
            <a:p>
              <a:pPr marL="0" lvl="1" algn="ctr">
                <a:lnSpc>
                  <a:spcPct val="120000"/>
                </a:lnSpc>
                <a:buClr>
                  <a:schemeClr val="accent1"/>
                </a:buClr>
              </a:pPr>
              <a:r>
                <a:rPr lang="en-US" altLang="zh-CN" sz="2400" dirty="0">
                  <a:solidFill>
                    <a:srgbClr val="003399"/>
                  </a:solidFill>
                  <a:latin typeface="Times New Roman" pitchFamily="18" charset="0"/>
                  <a:ea typeface="微软雅黑" pitchFamily="34" charset="-122"/>
                  <a:cs typeface="Times New Roman" pitchFamily="18" charset="0"/>
                </a:rPr>
                <a:t>TCP</a:t>
              </a:r>
              <a:r>
                <a:rPr lang="zh-CN" altLang="en-US" sz="2400" dirty="0">
                  <a:solidFill>
                    <a:srgbClr val="003399"/>
                  </a:solidFill>
                  <a:latin typeface="Times New Roman" pitchFamily="18" charset="0"/>
                  <a:ea typeface="微软雅黑" pitchFamily="34" charset="-122"/>
                  <a:cs typeface="Times New Roman" pitchFamily="18" charset="0"/>
                </a:rPr>
                <a:t>流重组技术</a:t>
              </a:r>
            </a:p>
          </p:txBody>
        </p:sp>
      </p:grpSp>
      <p:grpSp>
        <p:nvGrpSpPr>
          <p:cNvPr id="27" name="Group 14"/>
          <p:cNvGrpSpPr>
            <a:grpSpLocks/>
          </p:cNvGrpSpPr>
          <p:nvPr/>
        </p:nvGrpSpPr>
        <p:grpSpPr bwMode="auto">
          <a:xfrm>
            <a:off x="1934234" y="3071810"/>
            <a:ext cx="684000" cy="684000"/>
            <a:chOff x="4320" y="1152"/>
            <a:chExt cx="414" cy="402"/>
          </a:xfrm>
        </p:grpSpPr>
        <p:sp>
          <p:nvSpPr>
            <p:cNvPr id="28"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三</a:t>
              </a:r>
            </a:p>
          </p:txBody>
        </p:sp>
        <p:sp>
          <p:nvSpPr>
            <p:cNvPr id="29"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30" name="组合 29"/>
          <p:cNvGrpSpPr/>
          <p:nvPr/>
        </p:nvGrpSpPr>
        <p:grpSpPr>
          <a:xfrm>
            <a:off x="2661070" y="3071810"/>
            <a:ext cx="3860326" cy="758974"/>
            <a:chOff x="4061615" y="1886870"/>
            <a:chExt cx="4749037" cy="464583"/>
          </a:xfrm>
        </p:grpSpPr>
        <p:sp>
          <p:nvSpPr>
            <p:cNvPr id="33"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32" name="矩形 31"/>
            <p:cNvSpPr/>
            <p:nvPr/>
          </p:nvSpPr>
          <p:spPr>
            <a:xfrm>
              <a:off x="4061615" y="1967509"/>
              <a:ext cx="4531394" cy="301866"/>
            </a:xfrm>
            <a:prstGeom prst="rect">
              <a:avLst/>
            </a:prstGeom>
          </p:spPr>
          <p:txBody>
            <a:bodyPr wrap="square">
              <a:spAutoFit/>
            </a:bodyPr>
            <a:lstStyle/>
            <a:p>
              <a:pPr algn="ctr">
                <a:lnSpc>
                  <a:spcPct val="120000"/>
                </a:lnSpc>
              </a:pPr>
              <a:r>
                <a:rPr lang="en-US" altLang="zh-CN" sz="2400" dirty="0">
                  <a:solidFill>
                    <a:srgbClr val="003399"/>
                  </a:solidFill>
                  <a:latin typeface="Times New Roman" pitchFamily="18" charset="0"/>
                  <a:ea typeface="微软雅黑" pitchFamily="34" charset="-122"/>
                  <a:cs typeface="Times New Roman" pitchFamily="18" charset="0"/>
                </a:rPr>
                <a:t>TCP</a:t>
              </a:r>
              <a:r>
                <a:rPr lang="zh-CN" altLang="en-US" sz="2400" dirty="0">
                  <a:solidFill>
                    <a:srgbClr val="003399"/>
                  </a:solidFill>
                  <a:latin typeface="Times New Roman" pitchFamily="18" charset="0"/>
                  <a:ea typeface="微软雅黑" pitchFamily="34" charset="-122"/>
                  <a:cs typeface="Times New Roman" pitchFamily="18" charset="0"/>
                </a:rPr>
                <a:t>状态检测技术</a:t>
              </a:r>
            </a:p>
          </p:txBody>
        </p:sp>
      </p:grpSp>
      <p:grpSp>
        <p:nvGrpSpPr>
          <p:cNvPr id="35" name="Group 14"/>
          <p:cNvGrpSpPr>
            <a:grpSpLocks/>
          </p:cNvGrpSpPr>
          <p:nvPr/>
        </p:nvGrpSpPr>
        <p:grpSpPr bwMode="auto">
          <a:xfrm>
            <a:off x="1926877" y="3929066"/>
            <a:ext cx="684000" cy="684000"/>
            <a:chOff x="4320" y="1152"/>
            <a:chExt cx="414" cy="402"/>
          </a:xfrm>
        </p:grpSpPr>
        <p:sp>
          <p:nvSpPr>
            <p:cNvPr id="3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四</a:t>
              </a:r>
            </a:p>
          </p:txBody>
        </p:sp>
        <p:sp>
          <p:nvSpPr>
            <p:cNvPr id="37"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38" name="组合 37"/>
          <p:cNvGrpSpPr/>
          <p:nvPr/>
        </p:nvGrpSpPr>
        <p:grpSpPr>
          <a:xfrm>
            <a:off x="2678974" y="3919511"/>
            <a:ext cx="3845654" cy="785794"/>
            <a:chOff x="4061615" y="1886870"/>
            <a:chExt cx="4749037" cy="1410609"/>
          </a:xfrm>
        </p:grpSpPr>
        <p:sp>
          <p:nvSpPr>
            <p:cNvPr id="41"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40" name="矩形 39"/>
            <p:cNvSpPr/>
            <p:nvPr/>
          </p:nvSpPr>
          <p:spPr>
            <a:xfrm>
              <a:off x="4089184" y="2137017"/>
              <a:ext cx="4641091" cy="885269"/>
            </a:xfrm>
            <a:prstGeom prst="rect">
              <a:avLst/>
            </a:prstGeom>
          </p:spPr>
          <p:txBody>
            <a:bodyPr wrap="square">
              <a:spAutoFit/>
            </a:bodyPr>
            <a:lstStyle/>
            <a:p>
              <a:pPr marL="0" lvl="1" algn="ctr">
                <a:lnSpc>
                  <a:spcPct val="120000"/>
                </a:lnSpc>
                <a:buClr>
                  <a:schemeClr val="accent1"/>
                </a:buClr>
              </a:pPr>
              <a:r>
                <a:rPr lang="zh-CN" altLang="en-US" sz="2400" dirty="0">
                  <a:solidFill>
                    <a:srgbClr val="003399"/>
                  </a:solidFill>
                  <a:latin typeface="Times New Roman" pitchFamily="18" charset="0"/>
                  <a:ea typeface="微软雅黑" pitchFamily="34" charset="-122"/>
                  <a:cs typeface="Times New Roman" pitchFamily="18" charset="0"/>
                </a:rPr>
                <a:t>协议分析技术</a:t>
              </a:r>
            </a:p>
          </p:txBody>
        </p:sp>
      </p:grpSp>
      <p:grpSp>
        <p:nvGrpSpPr>
          <p:cNvPr id="43" name="Group 14"/>
          <p:cNvGrpSpPr>
            <a:grpSpLocks/>
          </p:cNvGrpSpPr>
          <p:nvPr/>
        </p:nvGrpSpPr>
        <p:grpSpPr bwMode="auto">
          <a:xfrm>
            <a:off x="1926784" y="4857760"/>
            <a:ext cx="684000" cy="684000"/>
            <a:chOff x="4320" y="1152"/>
            <a:chExt cx="414" cy="402"/>
          </a:xfrm>
        </p:grpSpPr>
        <p:sp>
          <p:nvSpPr>
            <p:cNvPr id="44"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五</a:t>
              </a:r>
            </a:p>
          </p:txBody>
        </p:sp>
        <p:sp>
          <p:nvSpPr>
            <p:cNvPr id="45"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46" name="组合 45"/>
          <p:cNvGrpSpPr/>
          <p:nvPr/>
        </p:nvGrpSpPr>
        <p:grpSpPr>
          <a:xfrm>
            <a:off x="2653621" y="4832504"/>
            <a:ext cx="3860326" cy="758974"/>
            <a:chOff x="4061615" y="1886870"/>
            <a:chExt cx="4749037" cy="464583"/>
          </a:xfrm>
        </p:grpSpPr>
        <p:sp>
          <p:nvSpPr>
            <p:cNvPr id="49"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48" name="矩形 47"/>
            <p:cNvSpPr/>
            <p:nvPr/>
          </p:nvSpPr>
          <p:spPr>
            <a:xfrm>
              <a:off x="4153130" y="1989787"/>
              <a:ext cx="4531394" cy="301866"/>
            </a:xfrm>
            <a:prstGeom prst="rect">
              <a:avLst/>
            </a:prstGeom>
          </p:spPr>
          <p:txBody>
            <a:bodyPr wrap="square">
              <a:spAutoFit/>
            </a:bodyPr>
            <a:lstStyle/>
            <a:p>
              <a:pPr algn="ctr">
                <a:lnSpc>
                  <a:spcPct val="120000"/>
                </a:lnSpc>
              </a:pPr>
              <a:r>
                <a:rPr lang="zh-CN" altLang="en-US" sz="2400" dirty="0">
                  <a:solidFill>
                    <a:srgbClr val="003399"/>
                  </a:solidFill>
                  <a:latin typeface="Times New Roman" pitchFamily="18" charset="0"/>
                  <a:ea typeface="微软雅黑" pitchFamily="34" charset="-122"/>
                  <a:cs typeface="Times New Roman" pitchFamily="18" charset="0"/>
                </a:rPr>
                <a:t>零复制技术</a:t>
              </a:r>
            </a:p>
          </p:txBody>
        </p:sp>
      </p:grpSp>
      <p:grpSp>
        <p:nvGrpSpPr>
          <p:cNvPr id="51" name="Group 14"/>
          <p:cNvGrpSpPr>
            <a:grpSpLocks/>
          </p:cNvGrpSpPr>
          <p:nvPr/>
        </p:nvGrpSpPr>
        <p:grpSpPr bwMode="auto">
          <a:xfrm>
            <a:off x="1916474" y="5673958"/>
            <a:ext cx="684000" cy="684000"/>
            <a:chOff x="4320" y="1152"/>
            <a:chExt cx="414" cy="402"/>
          </a:xfrm>
        </p:grpSpPr>
        <p:sp>
          <p:nvSpPr>
            <p:cNvPr id="52"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六</a:t>
              </a:r>
            </a:p>
          </p:txBody>
        </p:sp>
        <p:sp>
          <p:nvSpPr>
            <p:cNvPr id="53"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54" name="组合 53"/>
          <p:cNvGrpSpPr/>
          <p:nvPr/>
        </p:nvGrpSpPr>
        <p:grpSpPr>
          <a:xfrm>
            <a:off x="2668571" y="5643577"/>
            <a:ext cx="3845654" cy="785794"/>
            <a:chOff x="4061615" y="1886870"/>
            <a:chExt cx="4749037" cy="1410609"/>
          </a:xfrm>
        </p:grpSpPr>
        <p:sp>
          <p:nvSpPr>
            <p:cNvPr id="57"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56" name="矩形 55"/>
            <p:cNvSpPr/>
            <p:nvPr/>
          </p:nvSpPr>
          <p:spPr>
            <a:xfrm>
              <a:off x="4089184" y="2155773"/>
              <a:ext cx="4641091" cy="885269"/>
            </a:xfrm>
            <a:prstGeom prst="rect">
              <a:avLst/>
            </a:prstGeom>
          </p:spPr>
          <p:txBody>
            <a:bodyPr wrap="square">
              <a:spAutoFit/>
            </a:bodyPr>
            <a:lstStyle/>
            <a:p>
              <a:pPr marL="0" lvl="1" algn="ctr">
                <a:lnSpc>
                  <a:spcPct val="120000"/>
                </a:lnSpc>
                <a:buClr>
                  <a:schemeClr val="accent1"/>
                </a:buClr>
              </a:pPr>
              <a:r>
                <a:rPr lang="zh-CN" altLang="en-US" sz="2400" dirty="0">
                  <a:solidFill>
                    <a:srgbClr val="003399"/>
                  </a:solidFill>
                  <a:latin typeface="Times New Roman" pitchFamily="18" charset="0"/>
                  <a:ea typeface="微软雅黑" pitchFamily="34" charset="-122"/>
                  <a:cs typeface="Times New Roman" pitchFamily="18" charset="0"/>
                </a:rPr>
                <a:t>蜜罐技术</a:t>
              </a:r>
            </a:p>
          </p:txBody>
        </p:sp>
      </p:grpSp>
      <p:pic>
        <p:nvPicPr>
          <p:cNvPr id="75" name="图片 74" descr="internet-traffic.jpg"/>
          <p:cNvPicPr>
            <a:picLocks noChangeAspect="1"/>
          </p:cNvPicPr>
          <p:nvPr/>
        </p:nvPicPr>
        <p:blipFill>
          <a:blip r:embed="rId2" cstate="print"/>
          <a:stretch>
            <a:fillRect/>
          </a:stretch>
        </p:blipFill>
        <p:spPr>
          <a:xfrm>
            <a:off x="7810512" y="1401460"/>
            <a:ext cx="2460622" cy="1741788"/>
          </a:xfrm>
          <a:prstGeom prst="rect">
            <a:avLst/>
          </a:prstGeom>
        </p:spPr>
      </p:pic>
      <p:pic>
        <p:nvPicPr>
          <p:cNvPr id="76" name="图片 75" descr="NetworkVulnerability.gif"/>
          <p:cNvPicPr>
            <a:picLocks noChangeAspect="1"/>
          </p:cNvPicPr>
          <p:nvPr/>
        </p:nvPicPr>
        <p:blipFill>
          <a:blip r:embed="rId3" cstate="print">
            <a:clrChange>
              <a:clrFrom>
                <a:srgbClr val="FFFFFF"/>
              </a:clrFrom>
              <a:clrTo>
                <a:srgbClr val="FFFFFF">
                  <a:alpha val="0"/>
                </a:srgbClr>
              </a:clrTo>
            </a:clrChange>
          </a:blip>
          <a:stretch>
            <a:fillRect/>
          </a:stretch>
        </p:blipFill>
        <p:spPr>
          <a:xfrm>
            <a:off x="7167570" y="3205378"/>
            <a:ext cx="3500430" cy="3652623"/>
          </a:xfrm>
          <a:prstGeom prst="rect">
            <a:avLst/>
          </a:prstGeom>
        </p:spPr>
      </p:pic>
      <p:sp>
        <p:nvSpPr>
          <p:cNvPr id="77"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 </a:t>
            </a:r>
            <a:r>
              <a:rPr kumimoji="1" lang="en-US" altLang="zh-CN" sz="4000" b="1" kern="0" dirty="0">
                <a:solidFill>
                  <a:schemeClr val="bg1"/>
                </a:solidFill>
                <a:latin typeface="Times New Roman" pitchFamily="18" charset="0"/>
                <a:ea typeface="微软雅黑" pitchFamily="34" charset="-122"/>
                <a:cs typeface="+mj-cs"/>
              </a:rPr>
              <a:t>NIDS</a:t>
            </a:r>
            <a:r>
              <a:rPr kumimoji="1" lang="zh-CN" altLang="en-US" sz="4000" b="1" kern="0" dirty="0">
                <a:solidFill>
                  <a:schemeClr val="bg1"/>
                </a:solidFill>
                <a:latin typeface="Times New Roman" pitchFamily="18" charset="0"/>
                <a:ea typeface="微软雅黑" pitchFamily="34" charset="-122"/>
                <a:cs typeface="+mj-cs"/>
              </a:rPr>
              <a:t>关键技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 calcmode="lin" valueType="num">
                                      <p:cBhvr>
                                        <p:cTn id="7" dur="500" fill="hold"/>
                                        <p:tgtEl>
                                          <p:spTgt spid="75"/>
                                        </p:tgtEl>
                                        <p:attrNameLst>
                                          <p:attrName>ppt_w</p:attrName>
                                        </p:attrNameLst>
                                      </p:cBhvr>
                                      <p:tavLst>
                                        <p:tav tm="0">
                                          <p:val>
                                            <p:fltVal val="0"/>
                                          </p:val>
                                        </p:tav>
                                        <p:tav tm="100000">
                                          <p:val>
                                            <p:strVal val="#ppt_w"/>
                                          </p:val>
                                        </p:tav>
                                      </p:tavLst>
                                    </p:anim>
                                    <p:anim calcmode="lin" valueType="num">
                                      <p:cBhvr>
                                        <p:cTn id="8" dur="500" fill="hold"/>
                                        <p:tgtEl>
                                          <p:spTgt spid="75"/>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76"/>
                                        </p:tgtEl>
                                        <p:attrNameLst>
                                          <p:attrName>style.visibility</p:attrName>
                                        </p:attrNameLst>
                                      </p:cBhvr>
                                      <p:to>
                                        <p:strVal val="visible"/>
                                      </p:to>
                                    </p:set>
                                    <p:anim calcmode="lin" valueType="num">
                                      <p:cBhvr>
                                        <p:cTn id="11" dur="500" fill="hold"/>
                                        <p:tgtEl>
                                          <p:spTgt spid="76"/>
                                        </p:tgtEl>
                                        <p:attrNameLst>
                                          <p:attrName>ppt_w</p:attrName>
                                        </p:attrNameLst>
                                      </p:cBhvr>
                                      <p:tavLst>
                                        <p:tav tm="0">
                                          <p:val>
                                            <p:fltVal val="0"/>
                                          </p:val>
                                        </p:tav>
                                        <p:tav tm="100000">
                                          <p:val>
                                            <p:strVal val="#ppt_w"/>
                                          </p:val>
                                        </p:tav>
                                      </p:tavLst>
                                    </p:anim>
                                    <p:anim calcmode="lin" valueType="num">
                                      <p:cBhvr>
                                        <p:cTn id="12" dur="500" fill="hold"/>
                                        <p:tgtEl>
                                          <p:spTgt spid="7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0563" y="116632"/>
            <a:ext cx="10695289" cy="754651"/>
          </a:xfrm>
        </p:spPr>
        <p:txBody>
          <a:bodyPr/>
          <a:lstStyle/>
          <a:p>
            <a:r>
              <a:rPr lang="x-none" altLang="zh-CN" dirty="0"/>
              <a:t>入侵检测的概念</a:t>
            </a:r>
            <a:endParaRPr lang="zh-CN" altLang="en-US" dirty="0"/>
          </a:p>
        </p:txBody>
      </p:sp>
      <p:sp>
        <p:nvSpPr>
          <p:cNvPr id="3" name="内容占位符 2"/>
          <p:cNvSpPr>
            <a:spLocks noGrp="1"/>
          </p:cNvSpPr>
          <p:nvPr>
            <p:ph idx="1"/>
          </p:nvPr>
        </p:nvSpPr>
        <p:spPr/>
        <p:txBody>
          <a:bodyPr/>
          <a:lstStyle/>
          <a:p>
            <a:r>
              <a:rPr lang="zh-CN" altLang="zh-CN" dirty="0"/>
              <a:t>防火墙是可以看作是网络安全的第一道防线</a:t>
            </a:r>
            <a:endParaRPr lang="en-US" altLang="zh-CN" dirty="0"/>
          </a:p>
          <a:p>
            <a:r>
              <a:rPr lang="zh-CN" altLang="en-US" dirty="0"/>
              <a:t>但</a:t>
            </a:r>
            <a:r>
              <a:rPr lang="zh-CN" altLang="zh-CN" dirty="0"/>
              <a:t>防火墙也存在这一些局限性</a:t>
            </a:r>
            <a:endParaRPr lang="en-US" altLang="zh-CN" dirty="0"/>
          </a:p>
          <a:p>
            <a:pPr lvl="1"/>
            <a:r>
              <a:rPr lang="zh-CN" altLang="zh-CN" dirty="0"/>
              <a:t>入侵者可寻找防火墙背后可能敞开的后门</a:t>
            </a:r>
            <a:endParaRPr lang="en-US" altLang="zh-CN" dirty="0"/>
          </a:p>
          <a:p>
            <a:pPr lvl="1"/>
            <a:r>
              <a:rPr lang="zh-CN" altLang="zh-CN" dirty="0"/>
              <a:t>不能阻止内部攻击</a:t>
            </a:r>
            <a:endParaRPr lang="en-US" altLang="zh-CN" dirty="0"/>
          </a:p>
          <a:p>
            <a:pPr lvl="1"/>
            <a:r>
              <a:rPr lang="zh-CN" altLang="zh-CN" dirty="0"/>
              <a:t>通常不能提供实时的入侵检测能力</a:t>
            </a:r>
            <a:endParaRPr lang="en-US" altLang="zh-CN" dirty="0"/>
          </a:p>
          <a:p>
            <a:pPr lvl="1"/>
            <a:r>
              <a:rPr lang="zh-CN" altLang="zh-CN" dirty="0"/>
              <a:t>不能主动跟踪入侵者</a:t>
            </a:r>
            <a:endParaRPr lang="en-US" altLang="zh-CN" dirty="0"/>
          </a:p>
          <a:p>
            <a:pPr lvl="1"/>
            <a:r>
              <a:rPr lang="zh-CN" altLang="zh-CN" dirty="0"/>
              <a:t>不能对病毒进行有效防护</a:t>
            </a:r>
            <a:endParaRPr lang="en-US" altLang="zh-CN" dirty="0"/>
          </a:p>
          <a:p>
            <a:r>
              <a:rPr lang="zh-CN" altLang="zh-CN" dirty="0"/>
              <a:t>需要入侵检测系统作为防火墙的有效补充</a:t>
            </a:r>
            <a:endParaRPr lang="zh-CN" altLang="en-US" dirty="0"/>
          </a:p>
        </p:txBody>
      </p:sp>
    </p:spTree>
    <p:extLst>
      <p:ext uri="{BB962C8B-B14F-4D97-AF65-F5344CB8AC3E}">
        <p14:creationId xmlns:p14="http://schemas.microsoft.com/office/powerpoint/2010/main" val="15568657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524000" y="-24"/>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lvl="1" algn="ctr" eaLnBrk="0" fontAlgn="base" latinLnBrk="1" hangingPunct="0">
              <a:spcBef>
                <a:spcPct val="0"/>
              </a:spcBef>
              <a:spcAft>
                <a:spcPct val="0"/>
              </a:spcAft>
            </a:pPr>
            <a:r>
              <a:rPr kumimoji="1" lang="en-US" altLang="zh-CN" sz="3600" b="1" kern="0" dirty="0">
                <a:solidFill>
                  <a:schemeClr val="bg1"/>
                </a:solidFill>
                <a:latin typeface="Times New Roman" pitchFamily="18" charset="0"/>
                <a:ea typeface="微软雅黑" pitchFamily="34" charset="-122"/>
              </a:rPr>
              <a:t> IP</a:t>
            </a:r>
            <a:r>
              <a:rPr kumimoji="1" lang="zh-CN" altLang="en-US" sz="3600" b="1" kern="0" dirty="0">
                <a:solidFill>
                  <a:schemeClr val="bg1"/>
                </a:solidFill>
                <a:latin typeface="Times New Roman" pitchFamily="18" charset="0"/>
                <a:ea typeface="微软雅黑" pitchFamily="34" charset="-122"/>
              </a:rPr>
              <a:t>碎片重组技术、</a:t>
            </a:r>
            <a:r>
              <a:rPr kumimoji="1" lang="en-US" altLang="zh-CN" sz="3600" b="1" kern="0" dirty="0">
                <a:solidFill>
                  <a:schemeClr val="bg1"/>
                </a:solidFill>
                <a:latin typeface="Times New Roman" pitchFamily="18" charset="0"/>
                <a:ea typeface="微软雅黑" pitchFamily="34" charset="-122"/>
              </a:rPr>
              <a:t>TCP</a:t>
            </a:r>
            <a:r>
              <a:rPr kumimoji="1" lang="zh-CN" altLang="en-US" sz="3600" b="1" kern="0" dirty="0">
                <a:solidFill>
                  <a:schemeClr val="bg1"/>
                </a:solidFill>
                <a:latin typeface="Times New Roman" pitchFamily="18" charset="0"/>
                <a:ea typeface="微软雅黑" pitchFamily="34" charset="-122"/>
              </a:rPr>
              <a:t>流重组技术</a:t>
            </a:r>
          </a:p>
        </p:txBody>
      </p:sp>
      <p:grpSp>
        <p:nvGrpSpPr>
          <p:cNvPr id="3" name="组合 2"/>
          <p:cNvGrpSpPr/>
          <p:nvPr/>
        </p:nvGrpSpPr>
        <p:grpSpPr>
          <a:xfrm>
            <a:off x="2942250" y="1064316"/>
            <a:ext cx="7725750" cy="2936188"/>
            <a:chOff x="1418250" y="1000108"/>
            <a:chExt cx="7725750" cy="2936188"/>
          </a:xfrm>
        </p:grpSpPr>
        <p:sp>
          <p:nvSpPr>
            <p:cNvPr id="4" name="AutoShape 2"/>
            <p:cNvSpPr>
              <a:spLocks noChangeArrowheads="1"/>
            </p:cNvSpPr>
            <p:nvPr/>
          </p:nvSpPr>
          <p:spPr bwMode="gray">
            <a:xfrm>
              <a:off x="1500166" y="1071546"/>
              <a:ext cx="7572396" cy="2835602"/>
            </a:xfrm>
            <a:prstGeom prst="roundRect">
              <a:avLst>
                <a:gd name="adj" fmla="val 11505"/>
              </a:avLst>
            </a:prstGeom>
            <a:gradFill rotWithShape="1">
              <a:gsLst>
                <a:gs pos="0">
                  <a:srgbClr val="F3DA47"/>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5" name="AutoShape 4"/>
            <p:cNvSpPr>
              <a:spLocks noChangeArrowheads="1"/>
            </p:cNvSpPr>
            <p:nvPr/>
          </p:nvSpPr>
          <p:spPr bwMode="gray">
            <a:xfrm>
              <a:off x="1418250" y="2333620"/>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6" name="TextBox 5"/>
            <p:cNvSpPr txBox="1"/>
            <p:nvPr/>
          </p:nvSpPr>
          <p:spPr>
            <a:xfrm>
              <a:off x="1928794" y="1000108"/>
              <a:ext cx="7215206" cy="2936188"/>
            </a:xfrm>
            <a:prstGeom prst="rect">
              <a:avLst/>
            </a:prstGeom>
            <a:noFill/>
          </p:spPr>
          <p:txBody>
            <a:bodyPr wrap="square" rtlCol="0">
              <a:spAutoFit/>
            </a:bodyPr>
            <a:lstStyle/>
            <a:p>
              <a:pPr>
                <a:lnSpc>
                  <a:spcPct val="120000"/>
                </a:lnSpc>
                <a:buBlip>
                  <a:blip r:embed="rId2"/>
                </a:buBlip>
              </a:pPr>
              <a:r>
                <a:rPr lang="zh-CN" altLang="en-US" sz="2200" dirty="0">
                  <a:solidFill>
                    <a:srgbClr val="003399"/>
                  </a:solidFill>
                  <a:latin typeface="Times New Roman" pitchFamily="18" charset="0"/>
                  <a:ea typeface="微软雅黑" pitchFamily="34" charset="-122"/>
                </a:rPr>
                <a:t>攻击者将攻击请求分成若干个</a:t>
              </a:r>
              <a:r>
                <a:rPr lang="en-US" altLang="zh-CN" sz="2200" dirty="0">
                  <a:solidFill>
                    <a:srgbClr val="003399"/>
                  </a:solidFill>
                  <a:latin typeface="Times New Roman" pitchFamily="18" charset="0"/>
                  <a:ea typeface="微软雅黑" pitchFamily="34" charset="-122"/>
                </a:rPr>
                <a:t>IP</a:t>
              </a:r>
              <a:r>
                <a:rPr lang="zh-CN" altLang="en-US" sz="2200" dirty="0">
                  <a:solidFill>
                    <a:srgbClr val="003399"/>
                  </a:solidFill>
                  <a:latin typeface="Times New Roman" pitchFamily="18" charset="0"/>
                  <a:ea typeface="微软雅黑" pitchFamily="34" charset="-122"/>
                </a:rPr>
                <a:t>碎片包。</a:t>
              </a:r>
              <a:endParaRPr lang="en-US" altLang="zh-CN" sz="2200" dirty="0">
                <a:solidFill>
                  <a:srgbClr val="003399"/>
                </a:solidFill>
                <a:latin typeface="Times New Roman" pitchFamily="18" charset="0"/>
                <a:ea typeface="微软雅黑" pitchFamily="34" charset="-122"/>
              </a:endParaRPr>
            </a:p>
            <a:p>
              <a:pPr>
                <a:lnSpc>
                  <a:spcPct val="120000"/>
                </a:lnSpc>
                <a:buBlip>
                  <a:blip r:embed="rId2"/>
                </a:buBlip>
              </a:pPr>
              <a:r>
                <a:rPr lang="en-US" altLang="zh-CN" sz="2200" dirty="0">
                  <a:solidFill>
                    <a:srgbClr val="003399"/>
                  </a:solidFill>
                  <a:latin typeface="Times New Roman" pitchFamily="18" charset="0"/>
                  <a:ea typeface="微软雅黑" pitchFamily="34" charset="-122"/>
                </a:rPr>
                <a:t>IP</a:t>
              </a:r>
              <a:r>
                <a:rPr lang="zh-CN" altLang="en-US" sz="2200" dirty="0">
                  <a:solidFill>
                    <a:srgbClr val="003399"/>
                  </a:solidFill>
                  <a:latin typeface="Times New Roman" pitchFamily="18" charset="0"/>
                  <a:ea typeface="微软雅黑" pitchFamily="34" charset="-122"/>
                </a:rPr>
                <a:t>碎片包被发给目标主机。</a:t>
              </a:r>
              <a:endParaRPr lang="en-US" altLang="zh-CN" sz="22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200" dirty="0">
                  <a:solidFill>
                    <a:srgbClr val="003399"/>
                  </a:solidFill>
                  <a:latin typeface="Times New Roman" pitchFamily="18" charset="0"/>
                  <a:ea typeface="微软雅黑" pitchFamily="34" charset="-122"/>
                </a:rPr>
                <a:t>碎片攻击包括：碎片覆盖、碎片重写、碎片超时和针对网络拓扑的碎片技术等。</a:t>
              </a:r>
            </a:p>
            <a:p>
              <a:pPr>
                <a:lnSpc>
                  <a:spcPct val="120000"/>
                </a:lnSpc>
                <a:buBlip>
                  <a:blip r:embed="rId2"/>
                </a:buBlip>
              </a:pPr>
              <a:r>
                <a:rPr lang="en-US" altLang="en-US" sz="2200" dirty="0">
                  <a:solidFill>
                    <a:srgbClr val="003399"/>
                  </a:solidFill>
                  <a:latin typeface="Times New Roman" pitchFamily="18" charset="0"/>
                  <a:ea typeface="微软雅黑" pitchFamily="34" charset="-122"/>
                </a:rPr>
                <a:t>IDS</a:t>
              </a:r>
              <a:r>
                <a:rPr lang="zh-CN" altLang="en-US" sz="2200" dirty="0">
                  <a:solidFill>
                    <a:srgbClr val="003399"/>
                  </a:solidFill>
                  <a:latin typeface="Times New Roman" pitchFamily="18" charset="0"/>
                  <a:ea typeface="微软雅黑" pitchFamily="34" charset="-122"/>
                </a:rPr>
                <a:t>需要在内存中缓存所有的碎片。</a:t>
              </a:r>
            </a:p>
            <a:p>
              <a:pPr>
                <a:lnSpc>
                  <a:spcPct val="120000"/>
                </a:lnSpc>
                <a:buBlip>
                  <a:blip r:embed="rId2"/>
                </a:buBlip>
              </a:pPr>
              <a:r>
                <a:rPr lang="zh-CN" altLang="en-US" sz="2200" dirty="0">
                  <a:solidFill>
                    <a:srgbClr val="003399"/>
                  </a:solidFill>
                  <a:latin typeface="Times New Roman" pitchFamily="18" charset="0"/>
                  <a:ea typeface="微软雅黑" pitchFamily="34" charset="-122"/>
                </a:rPr>
                <a:t>模拟目标主机对碎片包进行重组还原出真正的请求内容。</a:t>
              </a:r>
              <a:endParaRPr lang="en-US" altLang="zh-CN" sz="22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200" dirty="0">
                  <a:solidFill>
                    <a:srgbClr val="003399"/>
                  </a:solidFill>
                  <a:latin typeface="Times New Roman" pitchFamily="18" charset="0"/>
                  <a:ea typeface="微软雅黑" pitchFamily="34" charset="-122"/>
                </a:rPr>
                <a:t>进行入侵检测分析。</a:t>
              </a:r>
            </a:p>
          </p:txBody>
        </p:sp>
      </p:grpSp>
      <p:grpSp>
        <p:nvGrpSpPr>
          <p:cNvPr id="7" name="组合 6"/>
          <p:cNvGrpSpPr/>
          <p:nvPr/>
        </p:nvGrpSpPr>
        <p:grpSpPr>
          <a:xfrm>
            <a:off x="1523969" y="1801770"/>
            <a:ext cx="1643041" cy="1620000"/>
            <a:chOff x="-32" y="1357298"/>
            <a:chExt cx="1570017" cy="1548000"/>
          </a:xfrm>
        </p:grpSpPr>
        <p:pic>
          <p:nvPicPr>
            <p:cNvPr id="8" name="Picture 5" descr="DO_circle001"/>
            <p:cNvPicPr>
              <a:picLocks noChangeAspect="1" noChangeArrowheads="1"/>
            </p:cNvPicPr>
            <p:nvPr/>
          </p:nvPicPr>
          <p:blipFill>
            <a:blip r:embed="rId3" cstate="print"/>
            <a:srcRect/>
            <a:stretch>
              <a:fillRect/>
            </a:stretch>
          </p:blipFill>
          <p:spPr bwMode="auto">
            <a:xfrm>
              <a:off x="-32" y="1357298"/>
              <a:ext cx="1548000" cy="1548000"/>
            </a:xfrm>
            <a:prstGeom prst="rect">
              <a:avLst/>
            </a:prstGeom>
            <a:noFill/>
            <a:ln w="9525">
              <a:noFill/>
              <a:miter lim="800000"/>
              <a:headEnd/>
              <a:tailEnd/>
            </a:ln>
          </p:spPr>
        </p:pic>
        <p:sp>
          <p:nvSpPr>
            <p:cNvPr id="9" name="TextBox 8"/>
            <p:cNvSpPr txBox="1"/>
            <p:nvPr/>
          </p:nvSpPr>
          <p:spPr>
            <a:xfrm>
              <a:off x="-32" y="1711901"/>
              <a:ext cx="1570017" cy="794064"/>
            </a:xfrm>
            <a:prstGeom prst="rect">
              <a:avLst/>
            </a:prstGeom>
            <a:noFill/>
          </p:spPr>
          <p:txBody>
            <a:bodyPr wrap="square" rtlCol="0">
              <a:spAutoFit/>
            </a:bodyPr>
            <a:lstStyle/>
            <a:p>
              <a:pPr lvl="0" algn="ctr"/>
              <a:r>
                <a:rPr lang="en-US" altLang="zh-CN" sz="2400" dirty="0">
                  <a:solidFill>
                    <a:schemeClr val="bg2">
                      <a:lumMod val="50000"/>
                    </a:schemeClr>
                  </a:solidFill>
                  <a:latin typeface="Times New Roman" pitchFamily="18" charset="0"/>
                  <a:ea typeface="微软雅黑" pitchFamily="34" charset="-122"/>
                </a:rPr>
                <a:t>IP</a:t>
              </a:r>
              <a:r>
                <a:rPr lang="zh-CN" altLang="en-US" sz="2400" dirty="0">
                  <a:solidFill>
                    <a:schemeClr val="bg2">
                      <a:lumMod val="50000"/>
                    </a:schemeClr>
                  </a:solidFill>
                  <a:latin typeface="Times New Roman" pitchFamily="18" charset="0"/>
                  <a:ea typeface="微软雅黑" pitchFamily="34" charset="-122"/>
                </a:rPr>
                <a:t>碎片</a:t>
              </a:r>
            </a:p>
            <a:p>
              <a:pPr lvl="0" algn="ctr"/>
              <a:r>
                <a:rPr lang="zh-CN" altLang="en-US" sz="2400" dirty="0">
                  <a:solidFill>
                    <a:schemeClr val="bg2">
                      <a:lumMod val="50000"/>
                    </a:schemeClr>
                  </a:solidFill>
                  <a:latin typeface="Times New Roman" pitchFamily="18" charset="0"/>
                  <a:ea typeface="微软雅黑" pitchFamily="34" charset="-122"/>
                </a:rPr>
                <a:t>重组技术</a:t>
              </a:r>
            </a:p>
          </p:txBody>
        </p:sp>
      </p:grpSp>
      <p:grpSp>
        <p:nvGrpSpPr>
          <p:cNvPr id="10" name="组合 9"/>
          <p:cNvGrpSpPr/>
          <p:nvPr/>
        </p:nvGrpSpPr>
        <p:grpSpPr>
          <a:xfrm>
            <a:off x="2937488" y="4000504"/>
            <a:ext cx="7730512" cy="2936188"/>
            <a:chOff x="1413488" y="3214686"/>
            <a:chExt cx="7730512" cy="2936188"/>
          </a:xfrm>
        </p:grpSpPr>
        <p:sp>
          <p:nvSpPr>
            <p:cNvPr id="11" name="AutoShape 8"/>
            <p:cNvSpPr>
              <a:spLocks noChangeArrowheads="1"/>
            </p:cNvSpPr>
            <p:nvPr/>
          </p:nvSpPr>
          <p:spPr bwMode="gray">
            <a:xfrm>
              <a:off x="1571604" y="3286124"/>
              <a:ext cx="7572396" cy="2786058"/>
            </a:xfrm>
            <a:prstGeom prst="roundRect">
              <a:avLst>
                <a:gd name="adj" fmla="val 11505"/>
              </a:avLst>
            </a:prstGeom>
            <a:gradFill rotWithShape="1">
              <a:gsLst>
                <a:gs pos="0">
                  <a:srgbClr val="6699FF"/>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12" name="AutoShape 4"/>
            <p:cNvSpPr>
              <a:spLocks noChangeArrowheads="1"/>
            </p:cNvSpPr>
            <p:nvPr/>
          </p:nvSpPr>
          <p:spPr bwMode="gray">
            <a:xfrm>
              <a:off x="1413488" y="4476760"/>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3" name="TextBox 12"/>
            <p:cNvSpPr txBox="1"/>
            <p:nvPr/>
          </p:nvSpPr>
          <p:spPr>
            <a:xfrm>
              <a:off x="1936750" y="3214686"/>
              <a:ext cx="7207250" cy="2936188"/>
            </a:xfrm>
            <a:prstGeom prst="rect">
              <a:avLst/>
            </a:prstGeom>
            <a:noFill/>
          </p:spPr>
          <p:txBody>
            <a:bodyPr wrap="square" rtlCol="0">
              <a:spAutoFit/>
            </a:bodyPr>
            <a:lstStyle/>
            <a:p>
              <a:pPr lvl="0">
                <a:lnSpc>
                  <a:spcPct val="120000"/>
                </a:lnSpc>
                <a:buBlip>
                  <a:blip r:embed="rId2"/>
                </a:buBlip>
              </a:pPr>
              <a:r>
                <a:rPr lang="zh-CN" altLang="en-US" sz="2200" dirty="0">
                  <a:solidFill>
                    <a:srgbClr val="003399"/>
                  </a:solidFill>
                  <a:latin typeface="Times New Roman" pitchFamily="18" charset="0"/>
                  <a:ea typeface="微软雅黑" pitchFamily="34" charset="-122"/>
                </a:rPr>
                <a:t>由于监视</a:t>
              </a:r>
              <a:r>
                <a:rPr lang="en-US" altLang="en-US" sz="2200" dirty="0">
                  <a:solidFill>
                    <a:srgbClr val="003399"/>
                  </a:solidFill>
                  <a:latin typeface="Times New Roman" pitchFamily="18" charset="0"/>
                  <a:ea typeface="微软雅黑" pitchFamily="34" charset="-122"/>
                </a:rPr>
                <a:t>TCP</a:t>
              </a:r>
              <a:r>
                <a:rPr lang="zh-CN" altLang="en-US" sz="2200" dirty="0">
                  <a:solidFill>
                    <a:srgbClr val="003399"/>
                  </a:solidFill>
                  <a:latin typeface="Times New Roman" pitchFamily="18" charset="0"/>
                  <a:ea typeface="微软雅黑" pitchFamily="34" charset="-122"/>
                </a:rPr>
                <a:t>会话的入侵检测系统是被动的监视系统，因此无法使用</a:t>
              </a:r>
              <a:r>
                <a:rPr lang="en-US" altLang="en-US" sz="2200" dirty="0">
                  <a:solidFill>
                    <a:srgbClr val="003399"/>
                  </a:solidFill>
                  <a:latin typeface="Times New Roman" pitchFamily="18" charset="0"/>
                  <a:ea typeface="微软雅黑" pitchFamily="34" charset="-122"/>
                </a:rPr>
                <a:t>TCP</a:t>
              </a:r>
              <a:r>
                <a:rPr lang="zh-CN" altLang="en-US" sz="2200" dirty="0">
                  <a:solidFill>
                    <a:srgbClr val="003399"/>
                  </a:solidFill>
                  <a:latin typeface="Times New Roman" pitchFamily="18" charset="0"/>
                  <a:ea typeface="微软雅黑" pitchFamily="34" charset="-122"/>
                </a:rPr>
                <a:t>重传机制。</a:t>
              </a:r>
              <a:endParaRPr lang="en-US" altLang="zh-CN" sz="22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200" dirty="0">
                  <a:solidFill>
                    <a:srgbClr val="003399"/>
                  </a:solidFill>
                  <a:latin typeface="Times New Roman" pitchFamily="18" charset="0"/>
                  <a:ea typeface="微软雅黑" pitchFamily="34" charset="-122"/>
                </a:rPr>
                <a:t>如果在传输过程中丢失了很多报文，就可能使入侵检测系统无法进行序列号跟踪。</a:t>
              </a:r>
              <a:endParaRPr lang="en-US" altLang="zh-CN" sz="2200" dirty="0">
                <a:solidFill>
                  <a:srgbClr val="003399"/>
                </a:solidFill>
                <a:latin typeface="Times New Roman" pitchFamily="18" charset="0"/>
                <a:ea typeface="微软雅黑" pitchFamily="34" charset="-122"/>
              </a:endParaRPr>
            </a:p>
            <a:p>
              <a:pPr lvl="0">
                <a:lnSpc>
                  <a:spcPct val="120000"/>
                </a:lnSpc>
                <a:buBlip>
                  <a:blip r:embed="rId2"/>
                </a:buBlip>
              </a:pPr>
              <a:r>
                <a:rPr lang="zh-CN" altLang="en-US" sz="2200" dirty="0">
                  <a:solidFill>
                    <a:srgbClr val="003399"/>
                  </a:solidFill>
                  <a:latin typeface="Times New Roman" pitchFamily="18" charset="0"/>
                  <a:ea typeface="微软雅黑" pitchFamily="34" charset="-122"/>
                </a:rPr>
                <a:t>如果没有恢复机制，就可能使入侵检测系统不能同步监视</a:t>
              </a:r>
              <a:r>
                <a:rPr lang="en-US" altLang="en-US" sz="2200" dirty="0">
                  <a:solidFill>
                    <a:srgbClr val="003399"/>
                  </a:solidFill>
                  <a:latin typeface="Times New Roman" pitchFamily="18" charset="0"/>
                  <a:ea typeface="微软雅黑" pitchFamily="34" charset="-122"/>
                </a:rPr>
                <a:t>TCP</a:t>
              </a:r>
              <a:r>
                <a:rPr lang="zh-CN" altLang="en-US" sz="2200" dirty="0">
                  <a:solidFill>
                    <a:srgbClr val="003399"/>
                  </a:solidFill>
                  <a:latin typeface="Times New Roman" pitchFamily="18" charset="0"/>
                  <a:ea typeface="微软雅黑" pitchFamily="34" charset="-122"/>
                </a:rPr>
                <a:t>连接。</a:t>
              </a:r>
              <a:endParaRPr lang="en-US" altLang="zh-CN" sz="2200" dirty="0">
                <a:solidFill>
                  <a:srgbClr val="003399"/>
                </a:solidFill>
                <a:latin typeface="Times New Roman" pitchFamily="18" charset="0"/>
                <a:ea typeface="微软雅黑" pitchFamily="34" charset="-122"/>
              </a:endParaRPr>
            </a:p>
            <a:p>
              <a:pPr>
                <a:lnSpc>
                  <a:spcPct val="120000"/>
                </a:lnSpc>
                <a:buBlip>
                  <a:blip r:embed="rId2"/>
                </a:buBlip>
              </a:pPr>
              <a:r>
                <a:rPr lang="zh-CN" altLang="en-US" sz="2200" dirty="0">
                  <a:solidFill>
                    <a:srgbClr val="003399"/>
                  </a:solidFill>
                  <a:latin typeface="Times New Roman" pitchFamily="18" charset="0"/>
                  <a:ea typeface="微软雅黑" pitchFamily="34" charset="-122"/>
                </a:rPr>
                <a:t>即使入侵检测系统能够恢复序列号跟踪，也能被攻击。</a:t>
              </a:r>
            </a:p>
          </p:txBody>
        </p:sp>
      </p:grpSp>
      <p:grpSp>
        <p:nvGrpSpPr>
          <p:cNvPr id="15" name="组合 14"/>
          <p:cNvGrpSpPr/>
          <p:nvPr/>
        </p:nvGrpSpPr>
        <p:grpSpPr>
          <a:xfrm>
            <a:off x="1523968" y="4572008"/>
            <a:ext cx="1620000" cy="1620000"/>
            <a:chOff x="58718" y="3143248"/>
            <a:chExt cx="1548000" cy="1548000"/>
          </a:xfrm>
        </p:grpSpPr>
        <p:pic>
          <p:nvPicPr>
            <p:cNvPr id="16" name="Picture 11" descr="DP_circle001"/>
            <p:cNvPicPr>
              <a:picLocks noChangeAspect="1" noChangeArrowheads="1"/>
            </p:cNvPicPr>
            <p:nvPr/>
          </p:nvPicPr>
          <p:blipFill>
            <a:blip r:embed="rId4" cstate="print"/>
            <a:srcRect/>
            <a:stretch>
              <a:fillRect/>
            </a:stretch>
          </p:blipFill>
          <p:spPr bwMode="auto">
            <a:xfrm>
              <a:off x="58718" y="3143248"/>
              <a:ext cx="1548000" cy="1548000"/>
            </a:xfrm>
            <a:prstGeom prst="rect">
              <a:avLst/>
            </a:prstGeom>
            <a:noFill/>
            <a:ln w="9525">
              <a:noFill/>
              <a:miter lim="800000"/>
              <a:headEnd/>
              <a:tailEnd/>
            </a:ln>
          </p:spPr>
        </p:pic>
        <p:sp>
          <p:nvSpPr>
            <p:cNvPr id="17" name="TextBox 16"/>
            <p:cNvSpPr txBox="1"/>
            <p:nvPr/>
          </p:nvSpPr>
          <p:spPr>
            <a:xfrm>
              <a:off x="116969" y="3478029"/>
              <a:ext cx="1428760" cy="794064"/>
            </a:xfrm>
            <a:prstGeom prst="rect">
              <a:avLst/>
            </a:prstGeom>
            <a:noFill/>
          </p:spPr>
          <p:txBody>
            <a:bodyPr wrap="square" rtlCol="0">
              <a:spAutoFit/>
            </a:bodyPr>
            <a:lstStyle/>
            <a:p>
              <a:pPr algn="ctr"/>
              <a:r>
                <a:rPr lang="en-US" altLang="zh-CN" sz="2400" dirty="0">
                  <a:solidFill>
                    <a:srgbClr val="003399"/>
                  </a:solidFill>
                  <a:latin typeface="Times New Roman" pitchFamily="18" charset="0"/>
                  <a:ea typeface="微软雅黑" pitchFamily="34" charset="-122"/>
                </a:rPr>
                <a:t>TCP</a:t>
              </a:r>
              <a:r>
                <a:rPr lang="zh-CN" altLang="en-US" sz="2400" dirty="0">
                  <a:solidFill>
                    <a:srgbClr val="003399"/>
                  </a:solidFill>
                  <a:latin typeface="Times New Roman" pitchFamily="18" charset="0"/>
                  <a:ea typeface="微软雅黑" pitchFamily="34" charset="-122"/>
                </a:rPr>
                <a:t>流</a:t>
              </a:r>
              <a:endParaRPr lang="en-US" altLang="zh-CN" sz="2400" dirty="0">
                <a:solidFill>
                  <a:srgbClr val="003399"/>
                </a:solidFill>
                <a:latin typeface="Times New Roman" pitchFamily="18" charset="0"/>
                <a:ea typeface="微软雅黑" pitchFamily="34" charset="-122"/>
              </a:endParaRPr>
            </a:p>
            <a:p>
              <a:pPr algn="ctr"/>
              <a:r>
                <a:rPr lang="zh-CN" altLang="en-US" sz="2400" dirty="0">
                  <a:solidFill>
                    <a:srgbClr val="003399"/>
                  </a:solidFill>
                  <a:latin typeface="Times New Roman" pitchFamily="18" charset="0"/>
                  <a:ea typeface="微软雅黑" pitchFamily="34" charset="-122"/>
                </a:rPr>
                <a:t>重组技术</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82"/>
          <p:cNvSpPr>
            <a:spLocks noChangeArrowheads="1"/>
          </p:cNvSpPr>
          <p:nvPr/>
        </p:nvSpPr>
        <p:spPr bwMode="gray">
          <a:xfrm>
            <a:off x="1595406" y="2324171"/>
            <a:ext cx="9011676" cy="1453144"/>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a:latin typeface="Times New Roman" pitchFamily="18" charset="0"/>
              <a:ea typeface="微软雅黑" pitchFamily="34" charset="-122"/>
            </a:endParaRPr>
          </a:p>
        </p:txBody>
      </p:sp>
      <p:sp>
        <p:nvSpPr>
          <p:cNvPr id="7" name="AutoShape 82"/>
          <p:cNvSpPr>
            <a:spLocks noChangeArrowheads="1"/>
          </p:cNvSpPr>
          <p:nvPr/>
        </p:nvSpPr>
        <p:spPr bwMode="gray">
          <a:xfrm>
            <a:off x="1595406" y="1226503"/>
            <a:ext cx="9011676" cy="858366"/>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a:latin typeface="Times New Roman" pitchFamily="18" charset="0"/>
              <a:ea typeface="微软雅黑" pitchFamily="34" charset="-122"/>
            </a:endParaRPr>
          </a:p>
        </p:txBody>
      </p:sp>
      <p:sp>
        <p:nvSpPr>
          <p:cNvPr id="5" name="TextBox 4"/>
          <p:cNvSpPr txBox="1"/>
          <p:nvPr/>
        </p:nvSpPr>
        <p:spPr>
          <a:xfrm>
            <a:off x="1809752" y="1231646"/>
            <a:ext cx="8929718" cy="2554545"/>
          </a:xfrm>
          <a:prstGeom prst="rect">
            <a:avLst/>
          </a:prstGeom>
          <a:noFill/>
        </p:spPr>
        <p:txBody>
          <a:bodyPr wrap="square" rtlCol="0">
            <a:spAutoFit/>
          </a:bodyPr>
          <a:lstStyle/>
          <a:p>
            <a:r>
              <a:rPr lang="zh-CN" altLang="en-US" sz="2400" dirty="0">
                <a:solidFill>
                  <a:srgbClr val="0000FF"/>
                </a:solidFill>
                <a:latin typeface="Times New Roman" pitchFamily="18" charset="0"/>
                <a:ea typeface="微软雅黑" pitchFamily="34" charset="-122"/>
              </a:rPr>
              <a:t>基本思想：</a:t>
            </a:r>
            <a:r>
              <a:rPr lang="zh-CN" altLang="en-US" sz="2400" dirty="0">
                <a:solidFill>
                  <a:srgbClr val="003399"/>
                </a:solidFill>
                <a:latin typeface="Times New Roman" pitchFamily="18" charset="0"/>
                <a:ea typeface="微软雅黑" pitchFamily="34" charset="-122"/>
              </a:rPr>
              <a:t>在数据包传递过程中，减少数据复制次数，减少系统调用，实现</a:t>
            </a:r>
            <a:r>
              <a:rPr lang="en-US" sz="2400" dirty="0">
                <a:solidFill>
                  <a:srgbClr val="003399"/>
                </a:solidFill>
                <a:latin typeface="Times New Roman" pitchFamily="18" charset="0"/>
                <a:ea typeface="微软雅黑" pitchFamily="34" charset="-122"/>
              </a:rPr>
              <a:t>CPU</a:t>
            </a:r>
            <a:r>
              <a:rPr lang="zh-CN" altLang="en-US" sz="2400" dirty="0">
                <a:solidFill>
                  <a:srgbClr val="003399"/>
                </a:solidFill>
                <a:latin typeface="Times New Roman" pitchFamily="18" charset="0"/>
                <a:ea typeface="微软雅黑" pitchFamily="34" charset="-122"/>
              </a:rPr>
              <a:t>的零参与，彻底消除</a:t>
            </a:r>
            <a:r>
              <a:rPr lang="en-US" sz="2400" dirty="0">
                <a:solidFill>
                  <a:srgbClr val="003399"/>
                </a:solidFill>
                <a:latin typeface="Times New Roman" pitchFamily="18" charset="0"/>
                <a:ea typeface="微软雅黑" pitchFamily="34" charset="-122"/>
              </a:rPr>
              <a:t>CPU</a:t>
            </a:r>
            <a:r>
              <a:rPr lang="zh-CN" altLang="en-US" sz="2400" dirty="0">
                <a:solidFill>
                  <a:srgbClr val="003399"/>
                </a:solidFill>
                <a:latin typeface="Times New Roman" pitchFamily="18" charset="0"/>
                <a:ea typeface="微软雅黑" pitchFamily="34" charset="-122"/>
              </a:rPr>
              <a:t>在这方面的负载。</a:t>
            </a:r>
            <a:endParaRPr lang="en-US" altLang="zh-CN" sz="2400" dirty="0">
              <a:solidFill>
                <a:srgbClr val="003399"/>
              </a:solidFill>
              <a:latin typeface="Times New Roman" pitchFamily="18" charset="0"/>
              <a:ea typeface="微软雅黑" pitchFamily="34" charset="-122"/>
            </a:endParaRPr>
          </a:p>
          <a:p>
            <a:endParaRPr lang="en-US" altLang="zh-CN" sz="2400" dirty="0">
              <a:solidFill>
                <a:srgbClr val="003399"/>
              </a:solidFill>
              <a:latin typeface="Times New Roman" pitchFamily="18" charset="0"/>
              <a:ea typeface="微软雅黑" pitchFamily="34" charset="-122"/>
            </a:endParaRPr>
          </a:p>
          <a:p>
            <a:pPr>
              <a:buBlip>
                <a:blip r:embed="rId2"/>
              </a:buBlip>
            </a:pPr>
            <a:r>
              <a:rPr lang="zh-CN" altLang="en-US" sz="2200" dirty="0">
                <a:solidFill>
                  <a:srgbClr val="C00000"/>
                </a:solidFill>
                <a:latin typeface="Times New Roman" pitchFamily="18" charset="0"/>
                <a:ea typeface="微软雅黑" pitchFamily="34" charset="-122"/>
              </a:rPr>
              <a:t>传统的方法：</a:t>
            </a:r>
            <a:r>
              <a:rPr lang="zh-CN" altLang="en-US" sz="2200" dirty="0">
                <a:solidFill>
                  <a:srgbClr val="003399"/>
                </a:solidFill>
                <a:latin typeface="Times New Roman" pitchFamily="18" charset="0"/>
                <a:ea typeface="微软雅黑" pitchFamily="34" charset="-122"/>
              </a:rPr>
              <a:t>需通过系统调用将网卡中的数据包复制到上层应用系统中，会占用系统资源，造成</a:t>
            </a:r>
            <a:r>
              <a:rPr lang="en-US" altLang="en-US" sz="2200" dirty="0">
                <a:solidFill>
                  <a:srgbClr val="003399"/>
                </a:solidFill>
                <a:latin typeface="Times New Roman" pitchFamily="18" charset="0"/>
                <a:ea typeface="微软雅黑" pitchFamily="34" charset="-122"/>
              </a:rPr>
              <a:t>IDS</a:t>
            </a:r>
            <a:r>
              <a:rPr lang="zh-CN" altLang="en-US" sz="2200" dirty="0">
                <a:solidFill>
                  <a:srgbClr val="003399"/>
                </a:solidFill>
                <a:latin typeface="Times New Roman" pitchFamily="18" charset="0"/>
                <a:ea typeface="微软雅黑" pitchFamily="34" charset="-122"/>
              </a:rPr>
              <a:t>性能下降。</a:t>
            </a:r>
            <a:endParaRPr lang="en-US" altLang="zh-CN" sz="2200" dirty="0">
              <a:solidFill>
                <a:srgbClr val="003399"/>
              </a:solidFill>
              <a:latin typeface="Times New Roman" pitchFamily="18" charset="0"/>
              <a:ea typeface="微软雅黑" pitchFamily="34" charset="-122"/>
            </a:endParaRPr>
          </a:p>
          <a:p>
            <a:pPr>
              <a:buBlip>
                <a:blip r:embed="rId2"/>
              </a:buBlip>
            </a:pPr>
            <a:r>
              <a:rPr lang="zh-CN" altLang="en-US" sz="2200" dirty="0">
                <a:solidFill>
                  <a:srgbClr val="C00000"/>
                </a:solidFill>
                <a:latin typeface="Times New Roman" pitchFamily="18" charset="0"/>
                <a:ea typeface="微软雅黑" pitchFamily="34" charset="-122"/>
              </a:rPr>
              <a:t>改进后的方法：</a:t>
            </a:r>
            <a:r>
              <a:rPr lang="zh-CN" altLang="en-US" sz="2200" dirty="0">
                <a:solidFill>
                  <a:srgbClr val="003399"/>
                </a:solidFill>
                <a:latin typeface="Times New Roman" pitchFamily="18" charset="0"/>
                <a:ea typeface="微软雅黑" pitchFamily="34" charset="-122"/>
              </a:rPr>
              <a:t>通过重写网卡驱动，使网卡驱动与上层系统共享一块内存区域，网卡从网络上捕获到的数据包直接传递给入侵检测系统。</a:t>
            </a:r>
            <a:endParaRPr lang="en-US" altLang="zh-CN" sz="2200" dirty="0">
              <a:solidFill>
                <a:srgbClr val="003399"/>
              </a:solidFill>
              <a:latin typeface="Times New Roman" pitchFamily="18" charset="0"/>
              <a:ea typeface="微软雅黑" pitchFamily="34" charset="-122"/>
            </a:endParaRPr>
          </a:p>
        </p:txBody>
      </p:sp>
      <p:sp>
        <p:nvSpPr>
          <p:cNvPr id="12"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零复制技术</a:t>
            </a:r>
          </a:p>
        </p:txBody>
      </p:sp>
      <p:pic>
        <p:nvPicPr>
          <p:cNvPr id="15" name="Picture 3"/>
          <p:cNvPicPr>
            <a:picLocks noChangeAspect="1" noChangeArrowheads="1"/>
          </p:cNvPicPr>
          <p:nvPr/>
        </p:nvPicPr>
        <p:blipFill>
          <a:blip r:embed="rId3" cstate="print">
            <a:clrChange>
              <a:clrFrom>
                <a:srgbClr val="D1EBF1"/>
              </a:clrFrom>
              <a:clrTo>
                <a:srgbClr val="D1EBF1">
                  <a:alpha val="0"/>
                </a:srgbClr>
              </a:clrTo>
            </a:clrChange>
          </a:blip>
          <a:srcRect l="2886" t="3924" r="1170" b="3781"/>
          <a:stretch>
            <a:fillRect/>
          </a:stretch>
        </p:blipFill>
        <p:spPr bwMode="auto">
          <a:xfrm>
            <a:off x="3024166" y="3747696"/>
            <a:ext cx="6500858" cy="3122521"/>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蜜罐技术</a:t>
            </a:r>
          </a:p>
        </p:txBody>
      </p:sp>
      <p:sp>
        <p:nvSpPr>
          <p:cNvPr id="30" name="AutoShape 8"/>
          <p:cNvSpPr>
            <a:spLocks noChangeArrowheads="1"/>
          </p:cNvSpPr>
          <p:nvPr/>
        </p:nvSpPr>
        <p:spPr bwMode="auto">
          <a:xfrm>
            <a:off x="1949671" y="1164397"/>
            <a:ext cx="3217973" cy="3047658"/>
          </a:xfrm>
          <a:prstGeom prst="chevron">
            <a:avLst>
              <a:gd name="adj" fmla="val 19371"/>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wrap="square" anchor="ctr">
            <a:noAutofit/>
          </a:bodyPr>
          <a:lstStyle/>
          <a:p>
            <a:pPr>
              <a:defRPr/>
            </a:pPr>
            <a:endParaRPr lang="zh-CN" altLang="en-US" sz="2200" kern="0">
              <a:solidFill>
                <a:srgbClr val="003366"/>
              </a:solidFill>
              <a:latin typeface="Times New Roman" pitchFamily="18" charset="0"/>
              <a:ea typeface="微软雅黑" pitchFamily="34" charset="-122"/>
            </a:endParaRPr>
          </a:p>
        </p:txBody>
      </p:sp>
      <p:sp>
        <p:nvSpPr>
          <p:cNvPr id="31" name="Rectangle 9"/>
          <p:cNvSpPr>
            <a:spLocks noChangeArrowheads="1"/>
          </p:cNvSpPr>
          <p:nvPr/>
        </p:nvSpPr>
        <p:spPr bwMode="auto">
          <a:xfrm flipH="1">
            <a:off x="2595538" y="1289812"/>
            <a:ext cx="2018592" cy="3139321"/>
          </a:xfrm>
          <a:prstGeom prst="rect">
            <a:avLst/>
          </a:prstGeom>
          <a:noFill/>
          <a:ln w="9525" algn="ctr">
            <a:noFill/>
            <a:miter lim="800000"/>
            <a:headEnd/>
            <a:tailEnd/>
          </a:ln>
        </p:spPr>
        <p:txBody>
          <a:bodyPr wrap="square">
            <a:spAutoFit/>
          </a:bodyPr>
          <a:lstStyle/>
          <a:p>
            <a:r>
              <a:rPr lang="zh-CN" altLang="en-US" sz="2200" dirty="0">
                <a:solidFill>
                  <a:srgbClr val="003399"/>
                </a:solidFill>
                <a:latin typeface="Times New Roman" pitchFamily="18" charset="0"/>
                <a:ea typeface="微软雅黑" pitchFamily="34" charset="-122"/>
              </a:rPr>
              <a:t>在外部</a:t>
            </a:r>
            <a:r>
              <a:rPr lang="en-US" altLang="zh-CN" sz="2200" dirty="0">
                <a:solidFill>
                  <a:srgbClr val="003399"/>
                </a:solidFill>
                <a:latin typeface="Times New Roman" pitchFamily="18" charset="0"/>
                <a:ea typeface="微软雅黑" pitchFamily="34" charset="-122"/>
              </a:rPr>
              <a:t>Internet</a:t>
            </a:r>
            <a:r>
              <a:rPr lang="zh-CN" altLang="en-US" sz="2200" dirty="0">
                <a:solidFill>
                  <a:srgbClr val="003399"/>
                </a:solidFill>
                <a:latin typeface="Times New Roman" pitchFamily="18" charset="0"/>
                <a:ea typeface="微软雅黑" pitchFamily="34" charset="-122"/>
              </a:rPr>
              <a:t>上的一台计算机上运行没有打上补丁的微软</a:t>
            </a:r>
            <a:r>
              <a:rPr lang="en-US" altLang="zh-CN" sz="2200" dirty="0">
                <a:solidFill>
                  <a:srgbClr val="003399"/>
                </a:solidFill>
                <a:latin typeface="Times New Roman" pitchFamily="18" charset="0"/>
                <a:ea typeface="微软雅黑" pitchFamily="34" charset="-122"/>
              </a:rPr>
              <a:t>Windows</a:t>
            </a:r>
            <a:r>
              <a:rPr lang="zh-CN" altLang="en-US" sz="2200" dirty="0">
                <a:solidFill>
                  <a:srgbClr val="003399"/>
                </a:solidFill>
                <a:latin typeface="Times New Roman" pitchFamily="18" charset="0"/>
                <a:ea typeface="微软雅黑" pitchFamily="34" charset="-122"/>
              </a:rPr>
              <a:t>或</a:t>
            </a:r>
            <a:r>
              <a:rPr lang="en-US" altLang="zh-CN" sz="2200" dirty="0">
                <a:solidFill>
                  <a:srgbClr val="003399"/>
                </a:solidFill>
                <a:latin typeface="Times New Roman" pitchFamily="18" charset="0"/>
                <a:ea typeface="微软雅黑" pitchFamily="34" charset="-122"/>
              </a:rPr>
              <a:t>Red Hat Linux</a:t>
            </a:r>
            <a:r>
              <a:rPr lang="zh-CN" altLang="en-US" sz="2200" dirty="0">
                <a:solidFill>
                  <a:srgbClr val="003399"/>
                </a:solidFill>
                <a:latin typeface="Times New Roman" pitchFamily="18" charset="0"/>
                <a:ea typeface="微软雅黑" pitchFamily="34" charset="-122"/>
              </a:rPr>
              <a:t>，记录进出计算机的所有流量。</a:t>
            </a:r>
          </a:p>
          <a:p>
            <a:endParaRPr lang="zh-CN" altLang="en-US" sz="2200" dirty="0">
              <a:solidFill>
                <a:srgbClr val="003399"/>
              </a:solidFill>
              <a:latin typeface="Times New Roman" pitchFamily="18" charset="0"/>
              <a:ea typeface="微软雅黑" pitchFamily="34" charset="-122"/>
            </a:endParaRPr>
          </a:p>
        </p:txBody>
      </p:sp>
      <p:sp>
        <p:nvSpPr>
          <p:cNvPr id="28" name="AutoShape 7"/>
          <p:cNvSpPr>
            <a:spLocks noChangeArrowheads="1"/>
          </p:cNvSpPr>
          <p:nvPr/>
        </p:nvSpPr>
        <p:spPr bwMode="auto">
          <a:xfrm>
            <a:off x="4518966" y="1172403"/>
            <a:ext cx="3219367" cy="3046367"/>
          </a:xfrm>
          <a:prstGeom prst="chevron">
            <a:avLst>
              <a:gd name="adj" fmla="val 19371"/>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wrap="square" anchor="ctr">
            <a:noAutofit/>
          </a:bodyPr>
          <a:lstStyle/>
          <a:p>
            <a:pPr>
              <a:defRPr/>
            </a:pPr>
            <a:endParaRPr lang="zh-CN" altLang="en-US" sz="2200" kern="0">
              <a:solidFill>
                <a:srgbClr val="003366"/>
              </a:solidFill>
              <a:latin typeface="Times New Roman" pitchFamily="18" charset="0"/>
              <a:ea typeface="微软雅黑" pitchFamily="34" charset="-122"/>
            </a:endParaRPr>
          </a:p>
        </p:txBody>
      </p:sp>
      <p:sp>
        <p:nvSpPr>
          <p:cNvPr id="29" name="Rectangle 9"/>
          <p:cNvSpPr>
            <a:spLocks noChangeArrowheads="1"/>
          </p:cNvSpPr>
          <p:nvPr/>
        </p:nvSpPr>
        <p:spPr bwMode="auto">
          <a:xfrm flipH="1">
            <a:off x="5184406" y="1932753"/>
            <a:ext cx="2157070" cy="1446550"/>
          </a:xfrm>
          <a:prstGeom prst="rect">
            <a:avLst/>
          </a:prstGeom>
          <a:noFill/>
          <a:ln w="9525" algn="ctr">
            <a:noFill/>
            <a:miter lim="800000"/>
            <a:headEnd/>
            <a:tailEnd/>
          </a:ln>
        </p:spPr>
        <p:txBody>
          <a:bodyPr wrap="square">
            <a:spAutoFit/>
          </a:bodyPr>
          <a:lstStyle/>
          <a:p>
            <a:r>
              <a:rPr lang="zh-CN" altLang="en-US" sz="2200" dirty="0">
                <a:solidFill>
                  <a:srgbClr val="C00000"/>
                </a:solidFill>
                <a:latin typeface="Times New Roman" pitchFamily="18" charset="0"/>
                <a:ea typeface="微软雅黑" pitchFamily="34" charset="-122"/>
              </a:rPr>
              <a:t>蜜网：</a:t>
            </a:r>
            <a:r>
              <a:rPr lang="zh-CN" altLang="en-US" sz="2200" dirty="0">
                <a:solidFill>
                  <a:srgbClr val="003399"/>
                </a:solidFill>
                <a:latin typeface="Times New Roman" pitchFamily="18" charset="0"/>
                <a:ea typeface="微软雅黑" pitchFamily="34" charset="-122"/>
              </a:rPr>
              <a:t>另外采用了各种入侵检测和安全审计技术的蜜罐。</a:t>
            </a:r>
          </a:p>
        </p:txBody>
      </p:sp>
      <p:sp>
        <p:nvSpPr>
          <p:cNvPr id="26" name="AutoShape 6"/>
          <p:cNvSpPr>
            <a:spLocks noChangeArrowheads="1"/>
          </p:cNvSpPr>
          <p:nvPr/>
        </p:nvSpPr>
        <p:spPr bwMode="auto">
          <a:xfrm>
            <a:off x="7144766" y="1146936"/>
            <a:ext cx="3219367" cy="3070445"/>
          </a:xfrm>
          <a:prstGeom prst="chevron">
            <a:avLst>
              <a:gd name="adj" fmla="val 17409"/>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wrap="square" anchor="ctr">
            <a:noAutofit/>
          </a:bodyPr>
          <a:lstStyle/>
          <a:p>
            <a:pPr>
              <a:defRPr/>
            </a:pPr>
            <a:endParaRPr lang="zh-CN" altLang="en-US" sz="2200" kern="0">
              <a:solidFill>
                <a:srgbClr val="003366"/>
              </a:solidFill>
              <a:latin typeface="Times New Roman" pitchFamily="18" charset="0"/>
              <a:ea typeface="微软雅黑" pitchFamily="34" charset="-122"/>
            </a:endParaRPr>
          </a:p>
        </p:txBody>
      </p:sp>
      <p:sp>
        <p:nvSpPr>
          <p:cNvPr id="27" name="Rectangle 9"/>
          <p:cNvSpPr>
            <a:spLocks noChangeArrowheads="1"/>
          </p:cNvSpPr>
          <p:nvPr/>
        </p:nvSpPr>
        <p:spPr bwMode="auto">
          <a:xfrm flipH="1">
            <a:off x="7763522" y="1790723"/>
            <a:ext cx="2190130" cy="1785104"/>
          </a:xfrm>
          <a:prstGeom prst="rect">
            <a:avLst/>
          </a:prstGeom>
          <a:noFill/>
          <a:ln w="9525" algn="ctr">
            <a:noFill/>
            <a:miter lim="800000"/>
            <a:headEnd/>
            <a:tailEnd/>
          </a:ln>
        </p:spPr>
        <p:txBody>
          <a:bodyPr wrap="square">
            <a:spAutoFit/>
          </a:bodyPr>
          <a:lstStyle/>
          <a:p>
            <a:r>
              <a:rPr lang="zh-CN" altLang="en-US" sz="2200" dirty="0">
                <a:solidFill>
                  <a:srgbClr val="C00000"/>
                </a:solidFill>
                <a:latin typeface="Times New Roman" pitchFamily="18" charset="0"/>
                <a:ea typeface="微软雅黑" pitchFamily="34" charset="-122"/>
              </a:rPr>
              <a:t>近年：</a:t>
            </a:r>
            <a:r>
              <a:rPr lang="zh-CN" altLang="en-US" sz="2200" dirty="0">
                <a:solidFill>
                  <a:srgbClr val="003399"/>
                </a:solidFill>
                <a:latin typeface="Times New Roman" pitchFamily="18" charset="0"/>
                <a:ea typeface="微软雅黑" pitchFamily="34" charset="-122"/>
              </a:rPr>
              <a:t>蜜网采用</a:t>
            </a:r>
            <a:r>
              <a:rPr lang="en-US" altLang="zh-CN" sz="2200" dirty="0">
                <a:solidFill>
                  <a:srgbClr val="003399"/>
                </a:solidFill>
                <a:latin typeface="Times New Roman" pitchFamily="18" charset="0"/>
                <a:ea typeface="微软雅黑" pitchFamily="34" charset="-122"/>
              </a:rPr>
              <a:t>SSH</a:t>
            </a:r>
            <a:r>
              <a:rPr lang="zh-CN" altLang="en-US" sz="2200" dirty="0">
                <a:solidFill>
                  <a:srgbClr val="003399"/>
                </a:solidFill>
                <a:latin typeface="Times New Roman" pitchFamily="18" charset="0"/>
                <a:ea typeface="微软雅黑" pitchFamily="34" charset="-122"/>
              </a:rPr>
              <a:t>等密码协议，修改目标计算机的操作系统，隐蔽技术等。</a:t>
            </a:r>
          </a:p>
        </p:txBody>
      </p:sp>
      <p:sp>
        <p:nvSpPr>
          <p:cNvPr id="23" name="AutoShape 82"/>
          <p:cNvSpPr>
            <a:spLocks noChangeArrowheads="1"/>
          </p:cNvSpPr>
          <p:nvPr/>
        </p:nvSpPr>
        <p:spPr bwMode="gray">
          <a:xfrm>
            <a:off x="1584918" y="5143512"/>
            <a:ext cx="9011676" cy="1571636"/>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a:latin typeface="Times New Roman" pitchFamily="18" charset="0"/>
              <a:ea typeface="微软雅黑" pitchFamily="34" charset="-122"/>
            </a:endParaRPr>
          </a:p>
        </p:txBody>
      </p:sp>
      <p:sp>
        <p:nvSpPr>
          <p:cNvPr id="24" name="AutoShape 29"/>
          <p:cNvSpPr>
            <a:spLocks noChangeArrowheads="1"/>
          </p:cNvSpPr>
          <p:nvPr/>
        </p:nvSpPr>
        <p:spPr bwMode="gray">
          <a:xfrm>
            <a:off x="1563930" y="4692214"/>
            <a:ext cx="1888865"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 蜜罐的作用</a:t>
            </a:r>
          </a:p>
        </p:txBody>
      </p:sp>
      <p:sp>
        <p:nvSpPr>
          <p:cNvPr id="25" name="TextBox 24"/>
          <p:cNvSpPr txBox="1"/>
          <p:nvPr/>
        </p:nvSpPr>
        <p:spPr>
          <a:xfrm>
            <a:off x="1601746" y="5271740"/>
            <a:ext cx="5137196"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把潜在入侵者的注意力从关键系统移开。</a:t>
            </a:r>
          </a:p>
        </p:txBody>
      </p:sp>
      <p:sp>
        <p:nvSpPr>
          <p:cNvPr id="32" name="TextBox 31"/>
          <p:cNvSpPr txBox="1"/>
          <p:nvPr/>
        </p:nvSpPr>
        <p:spPr>
          <a:xfrm>
            <a:off x="1612256" y="5698658"/>
            <a:ext cx="5137196"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收集入侵者的动作信息。</a:t>
            </a:r>
          </a:p>
        </p:txBody>
      </p:sp>
      <p:sp>
        <p:nvSpPr>
          <p:cNvPr id="33" name="TextBox 32"/>
          <p:cNvSpPr txBox="1"/>
          <p:nvPr/>
        </p:nvSpPr>
        <p:spPr>
          <a:xfrm>
            <a:off x="1607428" y="6149957"/>
            <a:ext cx="9060572"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设法让攻击者停留一段时间，使管理员能检测到它并采取相应的措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p:bldP spid="32" grpId="0"/>
      <p:bldP spid="3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4"/>
          <p:cNvGrpSpPr>
            <a:grpSpLocks/>
          </p:cNvGrpSpPr>
          <p:nvPr/>
        </p:nvGrpSpPr>
        <p:grpSpPr bwMode="auto">
          <a:xfrm>
            <a:off x="1653772" y="1459116"/>
            <a:ext cx="684000" cy="799258"/>
            <a:chOff x="4320" y="1152"/>
            <a:chExt cx="414" cy="402"/>
          </a:xfrm>
        </p:grpSpPr>
        <p:sp>
          <p:nvSpPr>
            <p:cNvPr id="12"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一</a:t>
              </a:r>
            </a:p>
          </p:txBody>
        </p:sp>
        <p:sp>
          <p:nvSpPr>
            <p:cNvPr id="13"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14" name="组合 13"/>
          <p:cNvGrpSpPr/>
          <p:nvPr/>
        </p:nvGrpSpPr>
        <p:grpSpPr>
          <a:xfrm>
            <a:off x="2383392" y="1502090"/>
            <a:ext cx="5069930" cy="712464"/>
            <a:chOff x="4059431" y="1886870"/>
            <a:chExt cx="4751221" cy="464583"/>
          </a:xfrm>
        </p:grpSpPr>
        <p:sp>
          <p:nvSpPr>
            <p:cNvPr id="17"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16" name="矩形 15"/>
            <p:cNvSpPr/>
            <p:nvPr/>
          </p:nvSpPr>
          <p:spPr>
            <a:xfrm>
              <a:off x="4059431" y="1979459"/>
              <a:ext cx="4531394" cy="321572"/>
            </a:xfrm>
            <a:prstGeom prst="rect">
              <a:avLst/>
            </a:prstGeom>
          </p:spPr>
          <p:txBody>
            <a:bodyPr wrap="square">
              <a:spAutoFit/>
            </a:bodyPr>
            <a:lstStyle/>
            <a:p>
              <a:pPr>
                <a:lnSpc>
                  <a:spcPct val="120000"/>
                </a:lnSpc>
              </a:pPr>
              <a:r>
                <a:rPr lang="zh-CN" altLang="en-US" sz="2400" dirty="0">
                  <a:solidFill>
                    <a:srgbClr val="003399"/>
                  </a:solidFill>
                  <a:latin typeface="Times New Roman" pitchFamily="18" charset="0"/>
                  <a:ea typeface="微软雅黑" pitchFamily="34" charset="-122"/>
                  <a:cs typeface="Times New Roman" pitchFamily="18" charset="0"/>
                </a:rPr>
                <a:t>大大减少了所要分析的数据。</a:t>
              </a:r>
            </a:p>
          </p:txBody>
        </p:sp>
      </p:grpSp>
      <p:grpSp>
        <p:nvGrpSpPr>
          <p:cNvPr id="19" name="Group 14"/>
          <p:cNvGrpSpPr>
            <a:grpSpLocks/>
          </p:cNvGrpSpPr>
          <p:nvPr/>
        </p:nvGrpSpPr>
        <p:grpSpPr bwMode="auto">
          <a:xfrm>
            <a:off x="1655320" y="2363526"/>
            <a:ext cx="684000" cy="1071570"/>
            <a:chOff x="4320" y="1152"/>
            <a:chExt cx="414" cy="402"/>
          </a:xfrm>
        </p:grpSpPr>
        <p:sp>
          <p:nvSpPr>
            <p:cNvPr id="20"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二</a:t>
              </a:r>
            </a:p>
          </p:txBody>
        </p:sp>
        <p:sp>
          <p:nvSpPr>
            <p:cNvPr id="21"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22" name="组合 21"/>
          <p:cNvGrpSpPr/>
          <p:nvPr/>
        </p:nvGrpSpPr>
        <p:grpSpPr>
          <a:xfrm>
            <a:off x="2398845" y="2357430"/>
            <a:ext cx="5048341" cy="1033490"/>
            <a:chOff x="4061615" y="1886870"/>
            <a:chExt cx="4749037" cy="1410609"/>
          </a:xfrm>
        </p:grpSpPr>
        <p:sp>
          <p:nvSpPr>
            <p:cNvPr id="25"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76858A"/>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24" name="矩形 23"/>
            <p:cNvSpPr/>
            <p:nvPr/>
          </p:nvSpPr>
          <p:spPr>
            <a:xfrm>
              <a:off x="4089184" y="1920017"/>
              <a:ext cx="4641092" cy="1278019"/>
            </a:xfrm>
            <a:prstGeom prst="rect">
              <a:avLst/>
            </a:prstGeom>
          </p:spPr>
          <p:txBody>
            <a:bodyPr wrap="square">
              <a:spAutoFit/>
            </a:bodyPr>
            <a:lstStyle/>
            <a:p>
              <a:pPr marL="0" lvl="1">
                <a:lnSpc>
                  <a:spcPct val="120000"/>
                </a:lnSpc>
                <a:buClr>
                  <a:schemeClr val="accent1"/>
                </a:buClr>
              </a:pPr>
              <a:r>
                <a:rPr lang="zh-CN" altLang="en-US" sz="2400" dirty="0">
                  <a:solidFill>
                    <a:srgbClr val="003399"/>
                  </a:solidFill>
                  <a:latin typeface="Times New Roman" pitchFamily="18" charset="0"/>
                  <a:ea typeface="微软雅黑" pitchFamily="34" charset="-122"/>
                  <a:cs typeface="Times New Roman" pitchFamily="18" charset="0"/>
                </a:rPr>
                <a:t>蜜网计划已经收集了大量信息，很少有黑客采用新的攻击手法。</a:t>
              </a:r>
            </a:p>
          </p:txBody>
        </p:sp>
      </p:grpSp>
      <p:grpSp>
        <p:nvGrpSpPr>
          <p:cNvPr id="27" name="Group 14"/>
          <p:cNvGrpSpPr>
            <a:grpSpLocks/>
          </p:cNvGrpSpPr>
          <p:nvPr/>
        </p:nvGrpSpPr>
        <p:grpSpPr bwMode="auto">
          <a:xfrm>
            <a:off x="1657840" y="3536914"/>
            <a:ext cx="684000" cy="1112628"/>
            <a:chOff x="4320" y="1152"/>
            <a:chExt cx="414" cy="402"/>
          </a:xfrm>
        </p:grpSpPr>
        <p:sp>
          <p:nvSpPr>
            <p:cNvPr id="28"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三</a:t>
              </a:r>
            </a:p>
          </p:txBody>
        </p:sp>
        <p:sp>
          <p:nvSpPr>
            <p:cNvPr id="29"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30" name="组合 29"/>
          <p:cNvGrpSpPr/>
          <p:nvPr/>
        </p:nvGrpSpPr>
        <p:grpSpPr>
          <a:xfrm>
            <a:off x="2384676" y="3595674"/>
            <a:ext cx="5067600" cy="998216"/>
            <a:chOff x="4061615" y="1886870"/>
            <a:chExt cx="4749037" cy="464583"/>
          </a:xfrm>
        </p:grpSpPr>
        <p:sp>
          <p:nvSpPr>
            <p:cNvPr id="33"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32" name="矩形 31"/>
            <p:cNvSpPr/>
            <p:nvPr/>
          </p:nvSpPr>
          <p:spPr>
            <a:xfrm>
              <a:off x="4061615" y="1897751"/>
              <a:ext cx="4531394" cy="435788"/>
            </a:xfrm>
            <a:prstGeom prst="rect">
              <a:avLst/>
            </a:prstGeom>
          </p:spPr>
          <p:txBody>
            <a:bodyPr wrap="square">
              <a:spAutoFit/>
            </a:bodyPr>
            <a:lstStyle/>
            <a:p>
              <a:pPr>
                <a:lnSpc>
                  <a:spcPct val="120000"/>
                </a:lnSpc>
              </a:pPr>
              <a:r>
                <a:rPr lang="zh-CN" altLang="en-US" sz="2400" dirty="0">
                  <a:solidFill>
                    <a:srgbClr val="003399"/>
                  </a:solidFill>
                  <a:latin typeface="Times New Roman" pitchFamily="18" charset="0"/>
                  <a:ea typeface="微软雅黑" pitchFamily="34" charset="-122"/>
                  <a:cs typeface="Times New Roman" pitchFamily="18" charset="0"/>
                </a:rPr>
                <a:t>蜜罐不仅是一种研究工具，同样有着真正的商业应用价值。</a:t>
              </a:r>
            </a:p>
          </p:txBody>
        </p:sp>
      </p:grpSp>
      <p:grpSp>
        <p:nvGrpSpPr>
          <p:cNvPr id="35" name="Group 14"/>
          <p:cNvGrpSpPr>
            <a:grpSpLocks/>
          </p:cNvGrpSpPr>
          <p:nvPr/>
        </p:nvGrpSpPr>
        <p:grpSpPr bwMode="auto">
          <a:xfrm>
            <a:off x="1650483" y="4709628"/>
            <a:ext cx="684000" cy="1505454"/>
            <a:chOff x="4320" y="1152"/>
            <a:chExt cx="414" cy="402"/>
          </a:xfrm>
        </p:grpSpPr>
        <p:sp>
          <p:nvSpPr>
            <p:cNvPr id="3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四</a:t>
              </a:r>
            </a:p>
          </p:txBody>
        </p:sp>
        <p:sp>
          <p:nvSpPr>
            <p:cNvPr id="37"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38" name="组合 37"/>
          <p:cNvGrpSpPr/>
          <p:nvPr/>
        </p:nvGrpSpPr>
        <p:grpSpPr>
          <a:xfrm>
            <a:off x="2402580" y="4786323"/>
            <a:ext cx="5048341" cy="1398719"/>
            <a:chOff x="4061615" y="1886870"/>
            <a:chExt cx="4749037" cy="1410956"/>
          </a:xfrm>
        </p:grpSpPr>
        <p:sp>
          <p:nvSpPr>
            <p:cNvPr id="41"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40" name="矩形 39"/>
            <p:cNvSpPr/>
            <p:nvPr/>
          </p:nvSpPr>
          <p:spPr>
            <a:xfrm>
              <a:off x="4089184" y="1906212"/>
              <a:ext cx="4641091" cy="1391614"/>
            </a:xfrm>
            <a:prstGeom prst="rect">
              <a:avLst/>
            </a:prstGeom>
          </p:spPr>
          <p:txBody>
            <a:bodyPr wrap="square">
              <a:spAutoFit/>
            </a:bodyPr>
            <a:lstStyle/>
            <a:p>
              <a:pPr marL="0" lvl="1">
                <a:lnSpc>
                  <a:spcPct val="120000"/>
                </a:lnSpc>
                <a:buClr>
                  <a:schemeClr val="accent1"/>
                </a:buClr>
              </a:pPr>
              <a:r>
                <a:rPr lang="zh-CN" altLang="en-US" sz="2400" dirty="0">
                  <a:solidFill>
                    <a:srgbClr val="003399"/>
                  </a:solidFill>
                  <a:latin typeface="Times New Roman" pitchFamily="18" charset="0"/>
                  <a:ea typeface="微软雅黑" pitchFamily="34" charset="-122"/>
                  <a:cs typeface="Times New Roman" pitchFamily="18" charset="0"/>
                </a:rPr>
                <a:t>虚拟蜜网的出现大大降低了蜜罐的成本及管理的难度，节省了机器占用的空间。</a:t>
              </a:r>
            </a:p>
          </p:txBody>
        </p:sp>
      </p:grpSp>
      <p:pic>
        <p:nvPicPr>
          <p:cNvPr id="43" name="图片 42" descr="internet-traffic.jpg"/>
          <p:cNvPicPr>
            <a:picLocks noChangeAspect="1"/>
          </p:cNvPicPr>
          <p:nvPr/>
        </p:nvPicPr>
        <p:blipFill>
          <a:blip r:embed="rId2" cstate="print">
            <a:clrChange>
              <a:clrFrom>
                <a:srgbClr val="FFFFFF"/>
              </a:clrFrom>
              <a:clrTo>
                <a:srgbClr val="FFFFFF">
                  <a:alpha val="0"/>
                </a:srgbClr>
              </a:clrTo>
            </a:clrChange>
          </a:blip>
          <a:srcRect l="3030" t="2370" r="3030" b="24017"/>
          <a:stretch>
            <a:fillRect/>
          </a:stretch>
        </p:blipFill>
        <p:spPr>
          <a:xfrm>
            <a:off x="7310446" y="3756284"/>
            <a:ext cx="3286148" cy="3030302"/>
          </a:xfrm>
          <a:prstGeom prst="rect">
            <a:avLst/>
          </a:prstGeom>
        </p:spPr>
      </p:pic>
      <p:pic>
        <p:nvPicPr>
          <p:cNvPr id="44" name="图片 43" descr="NetworkVulnerability.gif"/>
          <p:cNvPicPr>
            <a:picLocks noChangeAspect="1"/>
          </p:cNvPicPr>
          <p:nvPr/>
        </p:nvPicPr>
        <p:blipFill>
          <a:blip r:embed="rId3" cstate="print"/>
          <a:stretch>
            <a:fillRect/>
          </a:stretch>
        </p:blipFill>
        <p:spPr>
          <a:xfrm>
            <a:off x="7506924" y="1428736"/>
            <a:ext cx="3089670" cy="2059778"/>
          </a:xfrm>
          <a:prstGeom prst="rect">
            <a:avLst/>
          </a:prstGeom>
        </p:spPr>
      </p:pic>
      <p:sp>
        <p:nvSpPr>
          <p:cNvPr id="45"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蜜罐技术优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fill="hold"/>
                                        <p:tgtEl>
                                          <p:spTgt spid="43"/>
                                        </p:tgtEl>
                                        <p:attrNameLst>
                                          <p:attrName>ppt_w</p:attrName>
                                        </p:attrNameLst>
                                      </p:cBhvr>
                                      <p:tavLst>
                                        <p:tav tm="0">
                                          <p:val>
                                            <p:fltVal val="0"/>
                                          </p:val>
                                        </p:tav>
                                        <p:tav tm="100000">
                                          <p:val>
                                            <p:strVal val="#ppt_w"/>
                                          </p:val>
                                        </p:tav>
                                      </p:tavLst>
                                    </p:anim>
                                    <p:anim calcmode="lin" valueType="num">
                                      <p:cBhvr>
                                        <p:cTn id="8" dur="500" fill="hold"/>
                                        <p:tgtEl>
                                          <p:spTgt spid="43"/>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44"/>
                                        </p:tgtEl>
                                        <p:attrNameLst>
                                          <p:attrName>style.visibility</p:attrName>
                                        </p:attrNameLst>
                                      </p:cBhvr>
                                      <p:to>
                                        <p:strVal val="visible"/>
                                      </p:to>
                                    </p:set>
                                    <p:anim calcmode="lin" valueType="num">
                                      <p:cBhvr>
                                        <p:cTn id="11" dur="500" fill="hold"/>
                                        <p:tgtEl>
                                          <p:spTgt spid="44"/>
                                        </p:tgtEl>
                                        <p:attrNameLst>
                                          <p:attrName>ppt_w</p:attrName>
                                        </p:attrNameLst>
                                      </p:cBhvr>
                                      <p:tavLst>
                                        <p:tav tm="0">
                                          <p:val>
                                            <p:fltVal val="0"/>
                                          </p:val>
                                        </p:tav>
                                        <p:tav tm="100000">
                                          <p:val>
                                            <p:strVal val="#ppt_w"/>
                                          </p:val>
                                        </p:tav>
                                      </p:tavLst>
                                    </p:anim>
                                    <p:anim calcmode="lin" valueType="num">
                                      <p:cBhvr>
                                        <p:cTn id="12" dur="500" fill="hold"/>
                                        <p:tgtEl>
                                          <p:spTgt spid="4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2"/>
          <p:cNvSpPr>
            <a:spLocks noChangeArrowheads="1"/>
          </p:cNvSpPr>
          <p:nvPr/>
        </p:nvSpPr>
        <p:spPr bwMode="auto">
          <a:xfrm>
            <a:off x="7186613" y="1762126"/>
            <a:ext cx="3205162" cy="4156075"/>
          </a:xfrm>
          <a:prstGeom prst="ellipse">
            <a:avLst/>
          </a:prstGeom>
          <a:solidFill>
            <a:schemeClr val="tx2">
              <a:lumMod val="20000"/>
              <a:lumOff val="80000"/>
            </a:schemeClr>
          </a:solidFill>
          <a:ln w="9525">
            <a:noFill/>
            <a:round/>
            <a:headEnd/>
            <a:tailEnd/>
          </a:ln>
        </p:spPr>
        <p:txBody>
          <a:bodyPr wrap="none" anchor="ctr"/>
          <a:lstStyle/>
          <a:p>
            <a:endParaRPr lang="zh-CN" altLang="en-US"/>
          </a:p>
        </p:txBody>
      </p:sp>
      <p:sp>
        <p:nvSpPr>
          <p:cNvPr id="3" name="Line 3"/>
          <p:cNvSpPr>
            <a:spLocks noChangeShapeType="1"/>
          </p:cNvSpPr>
          <p:nvPr/>
        </p:nvSpPr>
        <p:spPr bwMode="auto">
          <a:xfrm flipH="1">
            <a:off x="6551613" y="4251325"/>
            <a:ext cx="419100" cy="546100"/>
          </a:xfrm>
          <a:prstGeom prst="line">
            <a:avLst/>
          </a:prstGeom>
          <a:noFill/>
          <a:ln w="28575">
            <a:solidFill>
              <a:schemeClr val="tx1"/>
            </a:solidFill>
            <a:round/>
            <a:headEnd/>
            <a:tailEnd/>
          </a:ln>
        </p:spPr>
        <p:txBody>
          <a:bodyPr wrap="none" anchor="ctr"/>
          <a:lstStyle/>
          <a:p>
            <a:endParaRPr lang="zh-CN" altLang="en-US"/>
          </a:p>
        </p:txBody>
      </p:sp>
      <p:sp>
        <p:nvSpPr>
          <p:cNvPr id="4" name="Line 4"/>
          <p:cNvSpPr>
            <a:spLocks noChangeShapeType="1"/>
          </p:cNvSpPr>
          <p:nvPr/>
        </p:nvSpPr>
        <p:spPr bwMode="auto">
          <a:xfrm flipV="1">
            <a:off x="6607176" y="4000500"/>
            <a:ext cx="671513" cy="0"/>
          </a:xfrm>
          <a:prstGeom prst="line">
            <a:avLst/>
          </a:prstGeom>
          <a:noFill/>
          <a:ln w="28575">
            <a:solidFill>
              <a:schemeClr val="tx1"/>
            </a:solidFill>
            <a:round/>
            <a:headEnd/>
            <a:tailEnd/>
          </a:ln>
        </p:spPr>
        <p:txBody>
          <a:bodyPr wrap="none" anchor="ctr"/>
          <a:lstStyle/>
          <a:p>
            <a:endParaRPr lang="zh-CN" altLang="en-US"/>
          </a:p>
        </p:txBody>
      </p:sp>
      <p:sp>
        <p:nvSpPr>
          <p:cNvPr id="5" name="Line 5"/>
          <p:cNvSpPr>
            <a:spLocks noChangeShapeType="1"/>
          </p:cNvSpPr>
          <p:nvPr/>
        </p:nvSpPr>
        <p:spPr bwMode="auto">
          <a:xfrm flipV="1">
            <a:off x="2952750" y="4295775"/>
            <a:ext cx="1277938" cy="476250"/>
          </a:xfrm>
          <a:prstGeom prst="line">
            <a:avLst/>
          </a:prstGeom>
          <a:noFill/>
          <a:ln w="28575">
            <a:solidFill>
              <a:schemeClr val="tx1"/>
            </a:solidFill>
            <a:round/>
            <a:headEnd/>
            <a:tailEnd/>
          </a:ln>
        </p:spPr>
        <p:txBody>
          <a:bodyPr wrap="none" anchor="ctr"/>
          <a:lstStyle/>
          <a:p>
            <a:endParaRPr lang="zh-CN" altLang="en-US"/>
          </a:p>
        </p:txBody>
      </p:sp>
      <p:sp>
        <p:nvSpPr>
          <p:cNvPr id="6" name="Line 6"/>
          <p:cNvSpPr>
            <a:spLocks noChangeShapeType="1"/>
          </p:cNvSpPr>
          <p:nvPr/>
        </p:nvSpPr>
        <p:spPr bwMode="auto">
          <a:xfrm>
            <a:off x="2968625" y="2332039"/>
            <a:ext cx="1841500" cy="981075"/>
          </a:xfrm>
          <a:prstGeom prst="line">
            <a:avLst/>
          </a:prstGeom>
          <a:noFill/>
          <a:ln w="28575">
            <a:solidFill>
              <a:schemeClr val="tx1"/>
            </a:solidFill>
            <a:round/>
            <a:headEnd/>
            <a:tailEnd/>
          </a:ln>
        </p:spPr>
        <p:txBody>
          <a:bodyPr wrap="none" anchor="ctr"/>
          <a:lstStyle/>
          <a:p>
            <a:endParaRPr lang="zh-CN" altLang="en-US"/>
          </a:p>
        </p:txBody>
      </p:sp>
      <p:sp>
        <p:nvSpPr>
          <p:cNvPr id="7" name="Line 7"/>
          <p:cNvSpPr>
            <a:spLocks noChangeShapeType="1"/>
          </p:cNvSpPr>
          <p:nvPr/>
        </p:nvSpPr>
        <p:spPr bwMode="auto">
          <a:xfrm>
            <a:off x="2930526" y="3465513"/>
            <a:ext cx="1133475" cy="303212"/>
          </a:xfrm>
          <a:prstGeom prst="line">
            <a:avLst/>
          </a:prstGeom>
          <a:noFill/>
          <a:ln w="28575">
            <a:solidFill>
              <a:schemeClr val="tx1"/>
            </a:solidFill>
            <a:round/>
            <a:headEnd/>
            <a:tailEnd/>
          </a:ln>
        </p:spPr>
        <p:txBody>
          <a:bodyPr wrap="none" anchor="ctr"/>
          <a:lstStyle/>
          <a:p>
            <a:endParaRPr lang="zh-CN" altLang="en-US"/>
          </a:p>
        </p:txBody>
      </p:sp>
      <p:grpSp>
        <p:nvGrpSpPr>
          <p:cNvPr id="8" name="Group 8"/>
          <p:cNvGrpSpPr>
            <a:grpSpLocks/>
          </p:cNvGrpSpPr>
          <p:nvPr/>
        </p:nvGrpSpPr>
        <p:grpSpPr bwMode="auto">
          <a:xfrm rot="18052817">
            <a:off x="3982245" y="5001420"/>
            <a:ext cx="1497013" cy="92075"/>
            <a:chOff x="1951" y="3721"/>
            <a:chExt cx="1930" cy="119"/>
          </a:xfrm>
        </p:grpSpPr>
        <p:sp>
          <p:nvSpPr>
            <p:cNvPr id="9" name="Line 9"/>
            <p:cNvSpPr>
              <a:spLocks noChangeShapeType="1"/>
            </p:cNvSpPr>
            <p:nvPr/>
          </p:nvSpPr>
          <p:spPr bwMode="auto">
            <a:xfrm>
              <a:off x="1951" y="3728"/>
              <a:ext cx="1118" cy="0"/>
            </a:xfrm>
            <a:prstGeom prst="line">
              <a:avLst/>
            </a:prstGeom>
            <a:noFill/>
            <a:ln w="28575">
              <a:solidFill>
                <a:schemeClr val="tx1"/>
              </a:solidFill>
              <a:round/>
              <a:headEnd/>
              <a:tailEnd/>
            </a:ln>
          </p:spPr>
          <p:txBody>
            <a:bodyPr wrap="none" anchor="ctr"/>
            <a:lstStyle/>
            <a:p>
              <a:endParaRPr lang="zh-CN" altLang="en-US"/>
            </a:p>
          </p:txBody>
        </p:sp>
        <p:sp>
          <p:nvSpPr>
            <p:cNvPr id="10" name="Line 10"/>
            <p:cNvSpPr>
              <a:spLocks noChangeShapeType="1"/>
            </p:cNvSpPr>
            <p:nvPr/>
          </p:nvSpPr>
          <p:spPr bwMode="auto">
            <a:xfrm flipH="1">
              <a:off x="2950" y="3721"/>
              <a:ext cx="120" cy="119"/>
            </a:xfrm>
            <a:prstGeom prst="line">
              <a:avLst/>
            </a:prstGeom>
            <a:noFill/>
            <a:ln w="28575">
              <a:solidFill>
                <a:schemeClr val="tx1"/>
              </a:solidFill>
              <a:round/>
              <a:headEnd/>
              <a:tailEnd/>
            </a:ln>
          </p:spPr>
          <p:txBody>
            <a:bodyPr wrap="none" anchor="ctr"/>
            <a:lstStyle/>
            <a:p>
              <a:endParaRPr lang="zh-CN" altLang="en-US"/>
            </a:p>
          </p:txBody>
        </p:sp>
        <p:sp>
          <p:nvSpPr>
            <p:cNvPr id="11" name="Line 11"/>
            <p:cNvSpPr>
              <a:spLocks noChangeShapeType="1"/>
            </p:cNvSpPr>
            <p:nvPr/>
          </p:nvSpPr>
          <p:spPr bwMode="auto">
            <a:xfrm>
              <a:off x="2955" y="3837"/>
              <a:ext cx="926" cy="0"/>
            </a:xfrm>
            <a:prstGeom prst="line">
              <a:avLst/>
            </a:prstGeom>
            <a:noFill/>
            <a:ln w="28575">
              <a:solidFill>
                <a:schemeClr val="tx1"/>
              </a:solidFill>
              <a:round/>
              <a:headEnd/>
              <a:tailEnd/>
            </a:ln>
          </p:spPr>
          <p:txBody>
            <a:bodyPr wrap="none" anchor="ctr"/>
            <a:lstStyle/>
            <a:p>
              <a:endParaRPr lang="zh-CN" altLang="en-US"/>
            </a:p>
          </p:txBody>
        </p:sp>
      </p:grpSp>
      <p:sp>
        <p:nvSpPr>
          <p:cNvPr id="12" name="Line 12"/>
          <p:cNvSpPr>
            <a:spLocks noChangeShapeType="1"/>
          </p:cNvSpPr>
          <p:nvPr/>
        </p:nvSpPr>
        <p:spPr bwMode="auto">
          <a:xfrm flipV="1">
            <a:off x="5748338" y="3998913"/>
            <a:ext cx="671512" cy="0"/>
          </a:xfrm>
          <a:prstGeom prst="line">
            <a:avLst/>
          </a:prstGeom>
          <a:noFill/>
          <a:ln w="28575">
            <a:solidFill>
              <a:schemeClr val="tx1"/>
            </a:solidFill>
            <a:round/>
            <a:headEnd/>
            <a:tailEnd/>
          </a:ln>
        </p:spPr>
        <p:txBody>
          <a:bodyPr wrap="none" anchor="ctr"/>
          <a:lstStyle/>
          <a:p>
            <a:endParaRPr lang="zh-CN" altLang="en-US"/>
          </a:p>
        </p:txBody>
      </p:sp>
      <p:sp>
        <p:nvSpPr>
          <p:cNvPr id="13" name="Line 13"/>
          <p:cNvSpPr>
            <a:spLocks noChangeShapeType="1"/>
          </p:cNvSpPr>
          <p:nvPr/>
        </p:nvSpPr>
        <p:spPr bwMode="auto">
          <a:xfrm>
            <a:off x="7218363" y="3998913"/>
            <a:ext cx="1884362" cy="0"/>
          </a:xfrm>
          <a:prstGeom prst="line">
            <a:avLst/>
          </a:prstGeom>
          <a:noFill/>
          <a:ln w="28575">
            <a:solidFill>
              <a:schemeClr val="tx1"/>
            </a:solidFill>
            <a:round/>
            <a:headEnd/>
            <a:tailEnd/>
          </a:ln>
        </p:spPr>
        <p:txBody>
          <a:bodyPr wrap="none" anchor="ctr"/>
          <a:lstStyle/>
          <a:p>
            <a:endParaRPr lang="zh-CN" altLang="en-US"/>
          </a:p>
        </p:txBody>
      </p:sp>
      <p:sp>
        <p:nvSpPr>
          <p:cNvPr id="14" name="Line 14"/>
          <p:cNvSpPr>
            <a:spLocks noChangeShapeType="1"/>
          </p:cNvSpPr>
          <p:nvPr/>
        </p:nvSpPr>
        <p:spPr bwMode="auto">
          <a:xfrm flipV="1">
            <a:off x="8410576" y="2809875"/>
            <a:ext cx="671513" cy="0"/>
          </a:xfrm>
          <a:prstGeom prst="line">
            <a:avLst/>
          </a:prstGeom>
          <a:noFill/>
          <a:ln w="28575">
            <a:solidFill>
              <a:schemeClr val="tx1"/>
            </a:solidFill>
            <a:round/>
            <a:headEnd/>
            <a:tailEnd/>
          </a:ln>
        </p:spPr>
        <p:txBody>
          <a:bodyPr wrap="none" anchor="ctr"/>
          <a:lstStyle/>
          <a:p>
            <a:endParaRPr lang="zh-CN" altLang="en-US"/>
          </a:p>
        </p:txBody>
      </p:sp>
      <p:grpSp>
        <p:nvGrpSpPr>
          <p:cNvPr id="15" name="Group 15"/>
          <p:cNvGrpSpPr>
            <a:grpSpLocks/>
          </p:cNvGrpSpPr>
          <p:nvPr/>
        </p:nvGrpSpPr>
        <p:grpSpPr bwMode="auto">
          <a:xfrm>
            <a:off x="4037015" y="3281366"/>
            <a:ext cx="1742511" cy="949541"/>
            <a:chOff x="1056" y="2496"/>
            <a:chExt cx="690" cy="345"/>
          </a:xfrm>
        </p:grpSpPr>
        <p:sp>
          <p:nvSpPr>
            <p:cNvPr id="16" name="Freeform 16"/>
            <p:cNvSpPr>
              <a:spLocks/>
            </p:cNvSpPr>
            <p:nvPr/>
          </p:nvSpPr>
          <p:spPr bwMode="auto">
            <a:xfrm>
              <a:off x="1056" y="2496"/>
              <a:ext cx="80" cy="137"/>
            </a:xfrm>
            <a:custGeom>
              <a:avLst/>
              <a:gdLst>
                <a:gd name="T0" fmla="*/ 224 w 1057"/>
                <a:gd name="T1" fmla="*/ 18 h 717"/>
                <a:gd name="T2" fmla="*/ 291 w 1057"/>
                <a:gd name="T3" fmla="*/ 0 h 717"/>
                <a:gd name="T4" fmla="*/ 350 w 1057"/>
                <a:gd name="T5" fmla="*/ 9 h 717"/>
                <a:gd name="T6" fmla="*/ 400 w 1057"/>
                <a:gd name="T7" fmla="*/ 9 h 717"/>
                <a:gd name="T8" fmla="*/ 450 w 1057"/>
                <a:gd name="T9" fmla="*/ 0 h 717"/>
                <a:gd name="T10" fmla="*/ 508 w 1057"/>
                <a:gd name="T11" fmla="*/ 27 h 717"/>
                <a:gd name="T12" fmla="*/ 550 w 1057"/>
                <a:gd name="T13" fmla="*/ 35 h 717"/>
                <a:gd name="T14" fmla="*/ 600 w 1057"/>
                <a:gd name="T15" fmla="*/ 45 h 717"/>
                <a:gd name="T16" fmla="*/ 642 w 1057"/>
                <a:gd name="T17" fmla="*/ 79 h 717"/>
                <a:gd name="T18" fmla="*/ 659 w 1057"/>
                <a:gd name="T19" fmla="*/ 105 h 717"/>
                <a:gd name="T20" fmla="*/ 718 w 1057"/>
                <a:gd name="T21" fmla="*/ 141 h 717"/>
                <a:gd name="T22" fmla="*/ 743 w 1057"/>
                <a:gd name="T23" fmla="*/ 186 h 717"/>
                <a:gd name="T24" fmla="*/ 734 w 1057"/>
                <a:gd name="T25" fmla="*/ 248 h 717"/>
                <a:gd name="T26" fmla="*/ 743 w 1057"/>
                <a:gd name="T27" fmla="*/ 293 h 717"/>
                <a:gd name="T28" fmla="*/ 759 w 1057"/>
                <a:gd name="T29" fmla="*/ 346 h 717"/>
                <a:gd name="T30" fmla="*/ 726 w 1057"/>
                <a:gd name="T31" fmla="*/ 390 h 717"/>
                <a:gd name="T32" fmla="*/ 676 w 1057"/>
                <a:gd name="T33" fmla="*/ 417 h 717"/>
                <a:gd name="T34" fmla="*/ 609 w 1057"/>
                <a:gd name="T35" fmla="*/ 426 h 717"/>
                <a:gd name="T36" fmla="*/ 567 w 1057"/>
                <a:gd name="T37" fmla="*/ 479 h 717"/>
                <a:gd name="T38" fmla="*/ 484 w 1057"/>
                <a:gd name="T39" fmla="*/ 497 h 717"/>
                <a:gd name="T40" fmla="*/ 417 w 1057"/>
                <a:gd name="T41" fmla="*/ 479 h 717"/>
                <a:gd name="T42" fmla="*/ 367 w 1057"/>
                <a:gd name="T43" fmla="*/ 489 h 717"/>
                <a:gd name="T44" fmla="*/ 275 w 1057"/>
                <a:gd name="T45" fmla="*/ 506 h 717"/>
                <a:gd name="T46" fmla="*/ 191 w 1057"/>
                <a:gd name="T47" fmla="*/ 479 h 717"/>
                <a:gd name="T48" fmla="*/ 141 w 1057"/>
                <a:gd name="T49" fmla="*/ 444 h 717"/>
                <a:gd name="T50" fmla="*/ 124 w 1057"/>
                <a:gd name="T51" fmla="*/ 400 h 717"/>
                <a:gd name="T52" fmla="*/ 58 w 1057"/>
                <a:gd name="T53" fmla="*/ 382 h 717"/>
                <a:gd name="T54" fmla="*/ 17 w 1057"/>
                <a:gd name="T55" fmla="*/ 328 h 717"/>
                <a:gd name="T56" fmla="*/ 9 w 1057"/>
                <a:gd name="T57" fmla="*/ 275 h 717"/>
                <a:gd name="T58" fmla="*/ 0 w 1057"/>
                <a:gd name="T59" fmla="*/ 213 h 717"/>
                <a:gd name="T60" fmla="*/ 9 w 1057"/>
                <a:gd name="T61" fmla="*/ 150 h 717"/>
                <a:gd name="T62" fmla="*/ 49 w 1057"/>
                <a:gd name="T63" fmla="*/ 124 h 717"/>
                <a:gd name="T64" fmla="*/ 83 w 1057"/>
                <a:gd name="T65" fmla="*/ 88 h 717"/>
                <a:gd name="T66" fmla="*/ 108 w 1057"/>
                <a:gd name="T67" fmla="*/ 62 h 717"/>
                <a:gd name="T68" fmla="*/ 150 w 1057"/>
                <a:gd name="T69" fmla="*/ 45 h 717"/>
                <a:gd name="T70" fmla="*/ 208 w 1057"/>
                <a:gd name="T71" fmla="*/ 35 h 7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57"/>
                <a:gd name="T109" fmla="*/ 0 h 717"/>
                <a:gd name="T110" fmla="*/ 1057 w 1057"/>
                <a:gd name="T111" fmla="*/ 717 h 7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57" h="717">
                  <a:moveTo>
                    <a:pt x="289" y="50"/>
                  </a:moveTo>
                  <a:lnTo>
                    <a:pt x="312" y="25"/>
                  </a:lnTo>
                  <a:lnTo>
                    <a:pt x="359" y="0"/>
                  </a:lnTo>
                  <a:lnTo>
                    <a:pt x="405" y="0"/>
                  </a:lnTo>
                  <a:lnTo>
                    <a:pt x="440" y="0"/>
                  </a:lnTo>
                  <a:lnTo>
                    <a:pt x="487" y="13"/>
                  </a:lnTo>
                  <a:lnTo>
                    <a:pt x="510" y="25"/>
                  </a:lnTo>
                  <a:lnTo>
                    <a:pt x="556" y="13"/>
                  </a:lnTo>
                  <a:lnTo>
                    <a:pt x="591" y="0"/>
                  </a:lnTo>
                  <a:lnTo>
                    <a:pt x="626" y="0"/>
                  </a:lnTo>
                  <a:lnTo>
                    <a:pt x="684" y="13"/>
                  </a:lnTo>
                  <a:lnTo>
                    <a:pt x="707" y="38"/>
                  </a:lnTo>
                  <a:lnTo>
                    <a:pt x="731" y="63"/>
                  </a:lnTo>
                  <a:lnTo>
                    <a:pt x="765" y="50"/>
                  </a:lnTo>
                  <a:lnTo>
                    <a:pt x="789" y="50"/>
                  </a:lnTo>
                  <a:lnTo>
                    <a:pt x="835" y="63"/>
                  </a:lnTo>
                  <a:lnTo>
                    <a:pt x="870" y="76"/>
                  </a:lnTo>
                  <a:lnTo>
                    <a:pt x="893" y="112"/>
                  </a:lnTo>
                  <a:lnTo>
                    <a:pt x="893" y="149"/>
                  </a:lnTo>
                  <a:lnTo>
                    <a:pt x="917" y="149"/>
                  </a:lnTo>
                  <a:lnTo>
                    <a:pt x="963" y="175"/>
                  </a:lnTo>
                  <a:lnTo>
                    <a:pt x="998" y="200"/>
                  </a:lnTo>
                  <a:lnTo>
                    <a:pt x="1021" y="225"/>
                  </a:lnTo>
                  <a:lnTo>
                    <a:pt x="1033" y="263"/>
                  </a:lnTo>
                  <a:lnTo>
                    <a:pt x="1033" y="313"/>
                  </a:lnTo>
                  <a:lnTo>
                    <a:pt x="1021" y="351"/>
                  </a:lnTo>
                  <a:lnTo>
                    <a:pt x="998" y="376"/>
                  </a:lnTo>
                  <a:lnTo>
                    <a:pt x="1033" y="414"/>
                  </a:lnTo>
                  <a:lnTo>
                    <a:pt x="1044" y="452"/>
                  </a:lnTo>
                  <a:lnTo>
                    <a:pt x="1056" y="489"/>
                  </a:lnTo>
                  <a:lnTo>
                    <a:pt x="1033" y="527"/>
                  </a:lnTo>
                  <a:lnTo>
                    <a:pt x="1010" y="552"/>
                  </a:lnTo>
                  <a:lnTo>
                    <a:pt x="986" y="565"/>
                  </a:lnTo>
                  <a:lnTo>
                    <a:pt x="940" y="590"/>
                  </a:lnTo>
                  <a:lnTo>
                    <a:pt x="893" y="603"/>
                  </a:lnTo>
                  <a:lnTo>
                    <a:pt x="847" y="603"/>
                  </a:lnTo>
                  <a:lnTo>
                    <a:pt x="824" y="640"/>
                  </a:lnTo>
                  <a:lnTo>
                    <a:pt x="789" y="678"/>
                  </a:lnTo>
                  <a:lnTo>
                    <a:pt x="731" y="703"/>
                  </a:lnTo>
                  <a:lnTo>
                    <a:pt x="673" y="703"/>
                  </a:lnTo>
                  <a:lnTo>
                    <a:pt x="626" y="703"/>
                  </a:lnTo>
                  <a:lnTo>
                    <a:pt x="580" y="678"/>
                  </a:lnTo>
                  <a:lnTo>
                    <a:pt x="556" y="653"/>
                  </a:lnTo>
                  <a:lnTo>
                    <a:pt x="510" y="691"/>
                  </a:lnTo>
                  <a:lnTo>
                    <a:pt x="452" y="703"/>
                  </a:lnTo>
                  <a:lnTo>
                    <a:pt x="382" y="716"/>
                  </a:lnTo>
                  <a:lnTo>
                    <a:pt x="312" y="703"/>
                  </a:lnTo>
                  <a:lnTo>
                    <a:pt x="266" y="678"/>
                  </a:lnTo>
                  <a:lnTo>
                    <a:pt x="219" y="653"/>
                  </a:lnTo>
                  <a:lnTo>
                    <a:pt x="196" y="628"/>
                  </a:lnTo>
                  <a:lnTo>
                    <a:pt x="184" y="603"/>
                  </a:lnTo>
                  <a:lnTo>
                    <a:pt x="173" y="565"/>
                  </a:lnTo>
                  <a:lnTo>
                    <a:pt x="126" y="552"/>
                  </a:lnTo>
                  <a:lnTo>
                    <a:pt x="80" y="540"/>
                  </a:lnTo>
                  <a:lnTo>
                    <a:pt x="46" y="502"/>
                  </a:lnTo>
                  <a:lnTo>
                    <a:pt x="23" y="464"/>
                  </a:lnTo>
                  <a:lnTo>
                    <a:pt x="12" y="426"/>
                  </a:lnTo>
                  <a:lnTo>
                    <a:pt x="12" y="389"/>
                  </a:lnTo>
                  <a:lnTo>
                    <a:pt x="35" y="338"/>
                  </a:lnTo>
                  <a:lnTo>
                    <a:pt x="0" y="301"/>
                  </a:lnTo>
                  <a:lnTo>
                    <a:pt x="0" y="250"/>
                  </a:lnTo>
                  <a:lnTo>
                    <a:pt x="12" y="212"/>
                  </a:lnTo>
                  <a:lnTo>
                    <a:pt x="35" y="187"/>
                  </a:lnTo>
                  <a:lnTo>
                    <a:pt x="68" y="175"/>
                  </a:lnTo>
                  <a:lnTo>
                    <a:pt x="103" y="162"/>
                  </a:lnTo>
                  <a:lnTo>
                    <a:pt x="115" y="124"/>
                  </a:lnTo>
                  <a:lnTo>
                    <a:pt x="138" y="99"/>
                  </a:lnTo>
                  <a:lnTo>
                    <a:pt x="150" y="87"/>
                  </a:lnTo>
                  <a:lnTo>
                    <a:pt x="184" y="76"/>
                  </a:lnTo>
                  <a:lnTo>
                    <a:pt x="208" y="63"/>
                  </a:lnTo>
                  <a:lnTo>
                    <a:pt x="254" y="50"/>
                  </a:lnTo>
                  <a:lnTo>
                    <a:pt x="289" y="50"/>
                  </a:lnTo>
                </a:path>
              </a:pathLst>
            </a:custGeom>
            <a:gradFill rotWithShape="0">
              <a:gsLst>
                <a:gs pos="0">
                  <a:srgbClr val="475E76"/>
                </a:gs>
                <a:gs pos="50000">
                  <a:srgbClr val="99CCFF"/>
                </a:gs>
                <a:gs pos="100000">
                  <a:srgbClr val="475E76"/>
                </a:gs>
              </a:gsLst>
              <a:lin ang="5400000" scaled="1"/>
            </a:gradFill>
            <a:ln w="9525" cap="rnd">
              <a:noFill/>
              <a:round/>
              <a:headEnd type="none" w="sm" len="sm"/>
              <a:tailEnd type="none" w="sm" len="sm"/>
            </a:ln>
          </p:spPr>
          <p:txBody>
            <a:bodyPr wrap="none" lIns="99966" tIns="49983" rIns="99966" bIns="49983">
              <a:spAutoFit/>
            </a:bodyPr>
            <a:lstStyle/>
            <a:p>
              <a:endParaRPr lang="zh-CN" altLang="en-US"/>
            </a:p>
          </p:txBody>
        </p:sp>
        <p:sp>
          <p:nvSpPr>
            <p:cNvPr id="17" name="Rectangle 17"/>
            <p:cNvSpPr>
              <a:spLocks noChangeArrowheads="1"/>
            </p:cNvSpPr>
            <p:nvPr/>
          </p:nvSpPr>
          <p:spPr bwMode="auto">
            <a:xfrm>
              <a:off x="1102" y="2625"/>
              <a:ext cx="644" cy="216"/>
            </a:xfrm>
            <a:prstGeom prst="rect">
              <a:avLst/>
            </a:prstGeom>
            <a:noFill/>
            <a:ln w="9525">
              <a:noFill/>
              <a:miter lim="800000"/>
              <a:headEnd/>
              <a:tailEnd/>
            </a:ln>
            <a:effectLst/>
          </p:spPr>
          <p:txBody>
            <a:bodyPr wrap="none" lIns="99966" tIns="49983" rIns="99966" bIns="49983">
              <a:spAutoFit/>
            </a:bodyPr>
            <a:lstStyle/>
            <a:p>
              <a:pPr defTabSz="992188" eaLnBrk="0" hangingPunct="0">
                <a:spcBef>
                  <a:spcPct val="0"/>
                </a:spcBef>
                <a:defRPr/>
              </a:pPr>
              <a:r>
                <a:rPr lang="en-US" altLang="zh-TW" sz="3200" b="1">
                  <a:effectLst>
                    <a:outerShdw blurRad="38100" dist="38100" dir="2700000" algn="tl">
                      <a:srgbClr val="C0C0C0"/>
                    </a:outerShdw>
                  </a:effectLst>
                  <a:ea typeface="PMingLiU" pitchFamily="18" charset="-120"/>
                </a:rPr>
                <a:t>Internet</a:t>
              </a:r>
              <a:endParaRPr lang="en-US" altLang="zh-TW" sz="3000" b="1">
                <a:solidFill>
                  <a:schemeClr val="bg2"/>
                </a:solidFill>
                <a:effectLst>
                  <a:outerShdw blurRad="38100" dist="38100" dir="2700000" algn="tl">
                    <a:srgbClr val="C0C0C0"/>
                  </a:outerShdw>
                </a:effectLst>
                <a:ea typeface="PMingLiU" pitchFamily="18" charset="-120"/>
              </a:endParaRPr>
            </a:p>
          </p:txBody>
        </p:sp>
      </p:grpSp>
      <p:sp>
        <p:nvSpPr>
          <p:cNvPr id="18" name="Text Box 18"/>
          <p:cNvSpPr txBox="1">
            <a:spLocks noChangeArrowheads="1"/>
          </p:cNvSpPr>
          <p:nvPr/>
        </p:nvSpPr>
        <p:spPr bwMode="auto">
          <a:xfrm>
            <a:off x="7659689" y="3340100"/>
            <a:ext cx="1410759" cy="438800"/>
          </a:xfrm>
          <a:prstGeom prst="rect">
            <a:avLst/>
          </a:prstGeom>
          <a:noFill/>
          <a:ln w="9525">
            <a:noFill/>
            <a:miter lim="800000"/>
            <a:headEnd/>
            <a:tailEnd/>
          </a:ln>
          <a:effectLst/>
        </p:spPr>
        <p:txBody>
          <a:bodyPr wrap="none" lIns="99276" tIns="49638" rIns="99276" bIns="49638">
            <a:spAutoFit/>
          </a:bodyPr>
          <a:lstStyle/>
          <a:p>
            <a:pPr defTabSz="992188" eaLnBrk="0" hangingPunct="0">
              <a:spcBef>
                <a:spcPct val="0"/>
              </a:spcBef>
              <a:defRPr/>
            </a:pPr>
            <a:r>
              <a:rPr lang="en-US" altLang="zh-TW" sz="2200" b="1">
                <a:effectLst>
                  <a:outerShdw blurRad="38100" dist="38100" dir="2700000" algn="tl">
                    <a:srgbClr val="C0C0C0"/>
                  </a:outerShdw>
                </a:effectLst>
                <a:ea typeface="PMingLiU" pitchFamily="18" charset="-120"/>
              </a:rPr>
              <a:t>Desktops</a:t>
            </a:r>
            <a:endParaRPr lang="en-US" altLang="zh-TW" sz="2600">
              <a:latin typeface="Times" pitchFamily="18" charset="0"/>
              <a:ea typeface="PMingLiU" pitchFamily="18" charset="-120"/>
            </a:endParaRPr>
          </a:p>
        </p:txBody>
      </p:sp>
      <p:sp>
        <p:nvSpPr>
          <p:cNvPr id="19" name="Text Box 19"/>
          <p:cNvSpPr txBox="1">
            <a:spLocks noChangeArrowheads="1"/>
          </p:cNvSpPr>
          <p:nvPr/>
        </p:nvSpPr>
        <p:spPr bwMode="auto">
          <a:xfrm>
            <a:off x="5584825" y="5089525"/>
            <a:ext cx="1825936" cy="438800"/>
          </a:xfrm>
          <a:prstGeom prst="rect">
            <a:avLst/>
          </a:prstGeom>
          <a:noFill/>
          <a:ln w="9525">
            <a:noFill/>
            <a:miter lim="800000"/>
            <a:headEnd/>
            <a:tailEnd/>
          </a:ln>
          <a:effectLst/>
        </p:spPr>
        <p:txBody>
          <a:bodyPr wrap="none" lIns="99276" tIns="49638" rIns="99276" bIns="49638">
            <a:spAutoFit/>
          </a:bodyPr>
          <a:lstStyle/>
          <a:p>
            <a:pPr defTabSz="992188" eaLnBrk="0" hangingPunct="0">
              <a:spcBef>
                <a:spcPct val="0"/>
              </a:spcBef>
              <a:defRPr/>
            </a:pPr>
            <a:r>
              <a:rPr lang="en-US" altLang="zh-TW" sz="2200" b="1">
                <a:effectLst>
                  <a:outerShdw blurRad="38100" dist="38100" dir="2700000" algn="tl">
                    <a:srgbClr val="C0C0C0"/>
                  </a:outerShdw>
                </a:effectLst>
                <a:ea typeface="PMingLiU" pitchFamily="18" charset="-120"/>
              </a:rPr>
              <a:t>Web Servers</a:t>
            </a:r>
            <a:endParaRPr lang="en-US" altLang="zh-TW" sz="1300" b="1">
              <a:effectLst>
                <a:outerShdw blurRad="38100" dist="38100" dir="2700000" algn="tl">
                  <a:srgbClr val="C0C0C0"/>
                </a:outerShdw>
              </a:effectLst>
              <a:latin typeface="Times" pitchFamily="18" charset="0"/>
              <a:ea typeface="PMingLiU" pitchFamily="18" charset="-120"/>
            </a:endParaRPr>
          </a:p>
        </p:txBody>
      </p:sp>
      <p:sp>
        <p:nvSpPr>
          <p:cNvPr id="20" name="Text Box 20"/>
          <p:cNvSpPr txBox="1">
            <a:spLocks noChangeArrowheads="1"/>
          </p:cNvSpPr>
          <p:nvPr/>
        </p:nvSpPr>
        <p:spPr bwMode="auto">
          <a:xfrm>
            <a:off x="3067050" y="5989638"/>
            <a:ext cx="2362200" cy="438800"/>
          </a:xfrm>
          <a:prstGeom prst="rect">
            <a:avLst/>
          </a:prstGeom>
          <a:noFill/>
          <a:ln w="9525">
            <a:noFill/>
            <a:miter lim="800000"/>
            <a:headEnd/>
            <a:tailEnd/>
          </a:ln>
          <a:effectLst/>
        </p:spPr>
        <p:txBody>
          <a:bodyPr lIns="99276" tIns="49638" rIns="99276" bIns="49638">
            <a:spAutoFit/>
          </a:bodyPr>
          <a:lstStyle/>
          <a:p>
            <a:pPr defTabSz="992188" eaLnBrk="0" hangingPunct="0">
              <a:spcBef>
                <a:spcPct val="0"/>
              </a:spcBef>
              <a:defRPr/>
            </a:pPr>
            <a:r>
              <a:rPr lang="en-US" altLang="zh-TW" sz="2200" b="1">
                <a:effectLst>
                  <a:outerShdw blurRad="38100" dist="38100" dir="2700000" algn="tl">
                    <a:srgbClr val="C0C0C0"/>
                  </a:outerShdw>
                </a:effectLst>
                <a:ea typeface="PMingLiU" pitchFamily="18" charset="-120"/>
              </a:rPr>
              <a:t>Telecommuters</a:t>
            </a:r>
          </a:p>
        </p:txBody>
      </p:sp>
      <p:sp>
        <p:nvSpPr>
          <p:cNvPr id="21" name="Text Box 21"/>
          <p:cNvSpPr txBox="1">
            <a:spLocks noChangeArrowheads="1"/>
          </p:cNvSpPr>
          <p:nvPr/>
        </p:nvSpPr>
        <p:spPr bwMode="auto">
          <a:xfrm>
            <a:off x="1951039" y="2533650"/>
            <a:ext cx="1593501" cy="438800"/>
          </a:xfrm>
          <a:prstGeom prst="rect">
            <a:avLst/>
          </a:prstGeom>
          <a:noFill/>
          <a:ln w="9525">
            <a:noFill/>
            <a:miter lim="800000"/>
            <a:headEnd/>
            <a:tailEnd/>
          </a:ln>
          <a:effectLst/>
        </p:spPr>
        <p:txBody>
          <a:bodyPr wrap="none" lIns="99276" tIns="49638" rIns="99276" bIns="49638">
            <a:spAutoFit/>
          </a:bodyPr>
          <a:lstStyle/>
          <a:p>
            <a:pPr defTabSz="992188" eaLnBrk="0" hangingPunct="0">
              <a:spcBef>
                <a:spcPct val="0"/>
              </a:spcBef>
              <a:defRPr/>
            </a:pPr>
            <a:r>
              <a:rPr lang="en-US" altLang="zh-TW" sz="2200" b="1">
                <a:effectLst>
                  <a:outerShdw blurRad="38100" dist="38100" dir="2700000" algn="tl">
                    <a:srgbClr val="C0C0C0"/>
                  </a:outerShdw>
                </a:effectLst>
                <a:ea typeface="PMingLiU" pitchFamily="18" charset="-120"/>
              </a:rPr>
              <a:t>Customers</a:t>
            </a:r>
          </a:p>
        </p:txBody>
      </p:sp>
      <p:sp>
        <p:nvSpPr>
          <p:cNvPr id="22" name="Line 22"/>
          <p:cNvSpPr>
            <a:spLocks noChangeShapeType="1"/>
          </p:cNvSpPr>
          <p:nvPr/>
        </p:nvSpPr>
        <p:spPr bwMode="auto">
          <a:xfrm>
            <a:off x="9101138" y="2628900"/>
            <a:ext cx="0" cy="2667000"/>
          </a:xfrm>
          <a:prstGeom prst="line">
            <a:avLst/>
          </a:prstGeom>
          <a:noFill/>
          <a:ln w="28575">
            <a:solidFill>
              <a:schemeClr val="tx1"/>
            </a:solidFill>
            <a:round/>
            <a:headEnd/>
            <a:tailEnd/>
          </a:ln>
        </p:spPr>
        <p:txBody>
          <a:bodyPr wrap="none" anchor="ctr"/>
          <a:lstStyle/>
          <a:p>
            <a:endParaRPr lang="zh-CN" altLang="en-US"/>
          </a:p>
        </p:txBody>
      </p:sp>
      <p:sp>
        <p:nvSpPr>
          <p:cNvPr id="23" name="Line 23"/>
          <p:cNvSpPr>
            <a:spLocks noChangeShapeType="1"/>
          </p:cNvSpPr>
          <p:nvPr/>
        </p:nvSpPr>
        <p:spPr bwMode="auto">
          <a:xfrm>
            <a:off x="9101138" y="3086100"/>
            <a:ext cx="0" cy="304800"/>
          </a:xfrm>
          <a:prstGeom prst="line">
            <a:avLst/>
          </a:prstGeom>
          <a:noFill/>
          <a:ln w="76200">
            <a:solidFill>
              <a:schemeClr val="tx1"/>
            </a:solidFill>
            <a:round/>
            <a:headEnd/>
            <a:tailEnd/>
          </a:ln>
        </p:spPr>
        <p:txBody>
          <a:bodyPr wrap="none" anchor="ctr"/>
          <a:lstStyle/>
          <a:p>
            <a:endParaRPr lang="zh-CN" altLang="en-US"/>
          </a:p>
        </p:txBody>
      </p:sp>
      <p:sp>
        <p:nvSpPr>
          <p:cNvPr id="24" name="Line 24"/>
          <p:cNvSpPr>
            <a:spLocks noChangeShapeType="1"/>
          </p:cNvSpPr>
          <p:nvPr/>
        </p:nvSpPr>
        <p:spPr bwMode="auto">
          <a:xfrm>
            <a:off x="9101138" y="3848100"/>
            <a:ext cx="0" cy="304800"/>
          </a:xfrm>
          <a:prstGeom prst="line">
            <a:avLst/>
          </a:prstGeom>
          <a:noFill/>
          <a:ln w="76200">
            <a:solidFill>
              <a:schemeClr val="tx1"/>
            </a:solidFill>
            <a:round/>
            <a:headEnd/>
            <a:tailEnd/>
          </a:ln>
        </p:spPr>
        <p:txBody>
          <a:bodyPr wrap="none" anchor="ctr"/>
          <a:lstStyle/>
          <a:p>
            <a:endParaRPr lang="zh-CN" altLang="en-US"/>
          </a:p>
        </p:txBody>
      </p:sp>
      <p:sp>
        <p:nvSpPr>
          <p:cNvPr id="25" name="Line 25"/>
          <p:cNvSpPr>
            <a:spLocks noChangeShapeType="1"/>
          </p:cNvSpPr>
          <p:nvPr/>
        </p:nvSpPr>
        <p:spPr bwMode="auto">
          <a:xfrm>
            <a:off x="9101138" y="4991100"/>
            <a:ext cx="0" cy="304800"/>
          </a:xfrm>
          <a:prstGeom prst="line">
            <a:avLst/>
          </a:prstGeom>
          <a:noFill/>
          <a:ln w="76200">
            <a:solidFill>
              <a:schemeClr val="tx1"/>
            </a:solidFill>
            <a:round/>
            <a:headEnd/>
            <a:tailEnd/>
          </a:ln>
        </p:spPr>
        <p:txBody>
          <a:bodyPr wrap="none" anchor="ctr"/>
          <a:lstStyle/>
          <a:p>
            <a:endParaRPr lang="zh-CN" altLang="en-US"/>
          </a:p>
        </p:txBody>
      </p:sp>
      <p:sp>
        <p:nvSpPr>
          <p:cNvPr id="26" name="Line 26"/>
          <p:cNvSpPr>
            <a:spLocks noChangeShapeType="1"/>
          </p:cNvSpPr>
          <p:nvPr/>
        </p:nvSpPr>
        <p:spPr bwMode="auto">
          <a:xfrm>
            <a:off x="9101138" y="2628900"/>
            <a:ext cx="0" cy="304800"/>
          </a:xfrm>
          <a:prstGeom prst="line">
            <a:avLst/>
          </a:prstGeom>
          <a:noFill/>
          <a:ln w="76200">
            <a:solidFill>
              <a:schemeClr val="tx1"/>
            </a:solidFill>
            <a:round/>
            <a:headEnd/>
            <a:tailEnd/>
          </a:ln>
        </p:spPr>
        <p:txBody>
          <a:bodyPr wrap="none" anchor="ctr"/>
          <a:lstStyle/>
          <a:p>
            <a:endParaRPr lang="zh-CN" altLang="en-US"/>
          </a:p>
        </p:txBody>
      </p:sp>
      <p:sp>
        <p:nvSpPr>
          <p:cNvPr id="27" name="Line 27"/>
          <p:cNvSpPr>
            <a:spLocks noChangeShapeType="1"/>
          </p:cNvSpPr>
          <p:nvPr/>
        </p:nvSpPr>
        <p:spPr bwMode="auto">
          <a:xfrm>
            <a:off x="9101138" y="4457700"/>
            <a:ext cx="0" cy="304800"/>
          </a:xfrm>
          <a:prstGeom prst="line">
            <a:avLst/>
          </a:prstGeom>
          <a:noFill/>
          <a:ln w="76200">
            <a:solidFill>
              <a:schemeClr val="tx1"/>
            </a:solidFill>
            <a:round/>
            <a:headEnd/>
            <a:tailEnd/>
          </a:ln>
        </p:spPr>
        <p:txBody>
          <a:bodyPr wrap="none" anchor="ctr"/>
          <a:lstStyle/>
          <a:p>
            <a:endParaRPr lang="zh-CN" altLang="en-US"/>
          </a:p>
        </p:txBody>
      </p:sp>
      <p:sp>
        <p:nvSpPr>
          <p:cNvPr id="28" name="Line 28"/>
          <p:cNvSpPr>
            <a:spLocks noChangeShapeType="1"/>
          </p:cNvSpPr>
          <p:nvPr/>
        </p:nvSpPr>
        <p:spPr bwMode="auto">
          <a:xfrm flipV="1">
            <a:off x="9101138" y="3238500"/>
            <a:ext cx="671512" cy="0"/>
          </a:xfrm>
          <a:prstGeom prst="line">
            <a:avLst/>
          </a:prstGeom>
          <a:noFill/>
          <a:ln w="28575">
            <a:solidFill>
              <a:schemeClr val="tx1"/>
            </a:solidFill>
            <a:round/>
            <a:headEnd/>
            <a:tailEnd/>
          </a:ln>
        </p:spPr>
        <p:txBody>
          <a:bodyPr wrap="none" anchor="ctr"/>
          <a:lstStyle/>
          <a:p>
            <a:endParaRPr lang="zh-CN" altLang="en-US"/>
          </a:p>
        </p:txBody>
      </p:sp>
      <p:graphicFrame>
        <p:nvGraphicFramePr>
          <p:cNvPr id="29" name="Object 29"/>
          <p:cNvGraphicFramePr>
            <a:graphicFrameLocks noChangeAspect="1"/>
          </p:cNvGraphicFramePr>
          <p:nvPr/>
        </p:nvGraphicFramePr>
        <p:xfrm>
          <a:off x="9709151" y="2808289"/>
          <a:ext cx="398463" cy="700087"/>
        </p:xfrm>
        <a:graphic>
          <a:graphicData uri="http://schemas.openxmlformats.org/presentationml/2006/ole">
            <mc:AlternateContent xmlns:mc="http://schemas.openxmlformats.org/markup-compatibility/2006">
              <mc:Choice xmlns:v="urn:schemas-microsoft-com:vml" Requires="v">
                <p:oleObj spid="_x0000_s117778" name="Clip" r:id="rId3" imgW="1927080" imgH="3382560" progId="">
                  <p:embed/>
                </p:oleObj>
              </mc:Choice>
              <mc:Fallback>
                <p:oleObj name="Clip" r:id="rId3" imgW="1927080" imgH="3382560" progId="">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09151" y="2808289"/>
                        <a:ext cx="398463"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Line 30"/>
          <p:cNvSpPr>
            <a:spLocks noChangeShapeType="1"/>
          </p:cNvSpPr>
          <p:nvPr/>
        </p:nvSpPr>
        <p:spPr bwMode="auto">
          <a:xfrm>
            <a:off x="9101138" y="4000500"/>
            <a:ext cx="671512" cy="0"/>
          </a:xfrm>
          <a:prstGeom prst="line">
            <a:avLst/>
          </a:prstGeom>
          <a:noFill/>
          <a:ln w="28575">
            <a:solidFill>
              <a:schemeClr val="tx1"/>
            </a:solidFill>
            <a:round/>
            <a:headEnd/>
            <a:tailEnd/>
          </a:ln>
        </p:spPr>
        <p:txBody>
          <a:bodyPr wrap="none" anchor="ctr"/>
          <a:lstStyle/>
          <a:p>
            <a:endParaRPr lang="zh-CN" altLang="en-US"/>
          </a:p>
        </p:txBody>
      </p:sp>
      <p:sp>
        <p:nvSpPr>
          <p:cNvPr id="31" name="Line 31"/>
          <p:cNvSpPr>
            <a:spLocks noChangeShapeType="1"/>
          </p:cNvSpPr>
          <p:nvPr/>
        </p:nvSpPr>
        <p:spPr bwMode="auto">
          <a:xfrm>
            <a:off x="9101138" y="4610100"/>
            <a:ext cx="671512" cy="0"/>
          </a:xfrm>
          <a:prstGeom prst="line">
            <a:avLst/>
          </a:prstGeom>
          <a:noFill/>
          <a:ln w="28575">
            <a:solidFill>
              <a:schemeClr val="tx1"/>
            </a:solidFill>
            <a:round/>
            <a:headEnd/>
            <a:tailEnd/>
          </a:ln>
        </p:spPr>
        <p:txBody>
          <a:bodyPr wrap="none" anchor="ctr"/>
          <a:lstStyle/>
          <a:p>
            <a:endParaRPr lang="zh-CN" altLang="en-US"/>
          </a:p>
        </p:txBody>
      </p:sp>
      <p:sp>
        <p:nvSpPr>
          <p:cNvPr id="32" name="Text Box 32"/>
          <p:cNvSpPr txBox="1">
            <a:spLocks noChangeArrowheads="1"/>
          </p:cNvSpPr>
          <p:nvPr/>
        </p:nvSpPr>
        <p:spPr bwMode="auto">
          <a:xfrm>
            <a:off x="9182101" y="4978400"/>
            <a:ext cx="1159087" cy="438800"/>
          </a:xfrm>
          <a:prstGeom prst="rect">
            <a:avLst/>
          </a:prstGeom>
          <a:noFill/>
          <a:ln w="9525">
            <a:noFill/>
            <a:miter lim="800000"/>
            <a:headEnd/>
            <a:tailEnd/>
          </a:ln>
          <a:effectLst/>
        </p:spPr>
        <p:txBody>
          <a:bodyPr wrap="none" lIns="99276" tIns="49638" rIns="99276" bIns="49638">
            <a:spAutoFit/>
          </a:bodyPr>
          <a:lstStyle/>
          <a:p>
            <a:pPr defTabSz="992188" eaLnBrk="0" hangingPunct="0">
              <a:spcBef>
                <a:spcPct val="0"/>
              </a:spcBef>
              <a:defRPr/>
            </a:pPr>
            <a:r>
              <a:rPr lang="en-US" altLang="zh-TW" sz="2200" b="1">
                <a:effectLst>
                  <a:outerShdw blurRad="38100" dist="38100" dir="2700000" algn="tl">
                    <a:srgbClr val="C0C0C0"/>
                  </a:outerShdw>
                </a:effectLst>
                <a:ea typeface="PMingLiU" pitchFamily="18" charset="-120"/>
              </a:rPr>
              <a:t>Servers</a:t>
            </a:r>
            <a:endParaRPr lang="en-US" altLang="zh-TW" sz="2600">
              <a:effectLst>
                <a:outerShdw blurRad="38100" dist="38100" dir="2700000" algn="tl">
                  <a:srgbClr val="C0C0C0"/>
                </a:outerShdw>
              </a:effectLst>
              <a:ea typeface="PMingLiU" pitchFamily="18" charset="-120"/>
            </a:endParaRPr>
          </a:p>
        </p:txBody>
      </p:sp>
      <p:grpSp>
        <p:nvGrpSpPr>
          <p:cNvPr id="33" name="Group 33"/>
          <p:cNvGrpSpPr>
            <a:grpSpLocks/>
          </p:cNvGrpSpPr>
          <p:nvPr/>
        </p:nvGrpSpPr>
        <p:grpSpPr bwMode="auto">
          <a:xfrm flipH="1">
            <a:off x="9698038" y="3625850"/>
            <a:ext cx="374650" cy="579438"/>
            <a:chOff x="5181" y="2356"/>
            <a:chExt cx="236" cy="365"/>
          </a:xfrm>
        </p:grpSpPr>
        <p:grpSp>
          <p:nvGrpSpPr>
            <p:cNvPr id="34" name="Group 34"/>
            <p:cNvGrpSpPr>
              <a:grpSpLocks/>
            </p:cNvGrpSpPr>
            <p:nvPr/>
          </p:nvGrpSpPr>
          <p:grpSpPr bwMode="auto">
            <a:xfrm>
              <a:off x="5181" y="2356"/>
              <a:ext cx="236" cy="365"/>
              <a:chOff x="5181" y="2356"/>
              <a:chExt cx="236" cy="365"/>
            </a:xfrm>
          </p:grpSpPr>
          <p:sp>
            <p:nvSpPr>
              <p:cNvPr id="74" name="Freeform 35"/>
              <p:cNvSpPr>
                <a:spLocks/>
              </p:cNvSpPr>
              <p:nvPr/>
            </p:nvSpPr>
            <p:spPr bwMode="auto">
              <a:xfrm>
                <a:off x="5250" y="2380"/>
                <a:ext cx="159" cy="6"/>
              </a:xfrm>
              <a:custGeom>
                <a:avLst/>
                <a:gdLst>
                  <a:gd name="T0" fmla="*/ 0 w 1270"/>
                  <a:gd name="T1" fmla="*/ 0 h 46"/>
                  <a:gd name="T2" fmla="*/ 9 w 1270"/>
                  <a:gd name="T3" fmla="*/ 6 h 46"/>
                  <a:gd name="T4" fmla="*/ 159 w 1270"/>
                  <a:gd name="T5" fmla="*/ 6 h 46"/>
                  <a:gd name="T6" fmla="*/ 154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75" name="Freeform 36"/>
              <p:cNvSpPr>
                <a:spLocks/>
              </p:cNvSpPr>
              <p:nvPr/>
            </p:nvSpPr>
            <p:spPr bwMode="auto">
              <a:xfrm>
                <a:off x="5250" y="2379"/>
                <a:ext cx="40" cy="342"/>
              </a:xfrm>
              <a:custGeom>
                <a:avLst/>
                <a:gdLst>
                  <a:gd name="T0" fmla="*/ 0 w 321"/>
                  <a:gd name="T1" fmla="*/ 330 h 2391"/>
                  <a:gd name="T2" fmla="*/ 8 w 321"/>
                  <a:gd name="T3" fmla="*/ 342 h 2391"/>
                  <a:gd name="T4" fmla="*/ 40 w 321"/>
                  <a:gd name="T5" fmla="*/ 114 h 2391"/>
                  <a:gd name="T6" fmla="*/ 10 w 321"/>
                  <a:gd name="T7" fmla="*/ 7 h 2391"/>
                  <a:gd name="T8" fmla="*/ 0 w 321"/>
                  <a:gd name="T9" fmla="*/ 0 h 2391"/>
                  <a:gd name="T10" fmla="*/ 0 w 321"/>
                  <a:gd name="T11" fmla="*/ 125 h 2391"/>
                  <a:gd name="T12" fmla="*/ 0 w 321"/>
                  <a:gd name="T13" fmla="*/ 33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76" name="Freeform 37"/>
              <p:cNvSpPr>
                <a:spLocks/>
              </p:cNvSpPr>
              <p:nvPr/>
            </p:nvSpPr>
            <p:spPr bwMode="auto">
              <a:xfrm>
                <a:off x="5181" y="2356"/>
                <a:ext cx="70" cy="353"/>
              </a:xfrm>
              <a:custGeom>
                <a:avLst/>
                <a:gdLst>
                  <a:gd name="T0" fmla="*/ 0 w 558"/>
                  <a:gd name="T1" fmla="*/ 0 h 2471"/>
                  <a:gd name="T2" fmla="*/ 70 w 558"/>
                  <a:gd name="T3" fmla="*/ 23 h 2471"/>
                  <a:gd name="T4" fmla="*/ 70 w 558"/>
                  <a:gd name="T5" fmla="*/ 353 h 2471"/>
                  <a:gd name="T6" fmla="*/ 0 w 558"/>
                  <a:gd name="T7" fmla="*/ 269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77" name="Freeform 38"/>
              <p:cNvSpPr>
                <a:spLocks/>
              </p:cNvSpPr>
              <p:nvPr/>
            </p:nvSpPr>
            <p:spPr bwMode="auto">
              <a:xfrm>
                <a:off x="5181" y="2356"/>
                <a:ext cx="224" cy="24"/>
              </a:xfrm>
              <a:custGeom>
                <a:avLst/>
                <a:gdLst>
                  <a:gd name="T0" fmla="*/ 70 w 1790"/>
                  <a:gd name="T1" fmla="*/ 24 h 170"/>
                  <a:gd name="T2" fmla="*/ 224 w 1790"/>
                  <a:gd name="T3" fmla="*/ 24 h 170"/>
                  <a:gd name="T4" fmla="*/ 116 w 1790"/>
                  <a:gd name="T5" fmla="*/ 0 h 170"/>
                  <a:gd name="T6" fmla="*/ 0 w 1790"/>
                  <a:gd name="T7" fmla="*/ 0 h 170"/>
                  <a:gd name="T8" fmla="*/ 70 w 1790"/>
                  <a:gd name="T9" fmla="*/ 24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78" name="Rectangle 39"/>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p>
                <a:endParaRPr lang="zh-CN" altLang="en-US"/>
              </a:p>
            </p:txBody>
          </p:sp>
          <p:sp>
            <p:nvSpPr>
              <p:cNvPr id="79" name="Freeform 40"/>
              <p:cNvSpPr>
                <a:spLocks/>
              </p:cNvSpPr>
              <p:nvPr/>
            </p:nvSpPr>
            <p:spPr bwMode="auto">
              <a:xfrm>
                <a:off x="5260" y="2386"/>
                <a:ext cx="156" cy="107"/>
              </a:xfrm>
              <a:custGeom>
                <a:avLst/>
                <a:gdLst>
                  <a:gd name="T0" fmla="*/ 0 w 1250"/>
                  <a:gd name="T1" fmla="*/ 0 h 752"/>
                  <a:gd name="T2" fmla="*/ 149 w 1250"/>
                  <a:gd name="T3" fmla="*/ 0 h 752"/>
                  <a:gd name="T4" fmla="*/ 156 w 1250"/>
                  <a:gd name="T5" fmla="*/ 107 h 752"/>
                  <a:gd name="T6" fmla="*/ 6 w 1250"/>
                  <a:gd name="T7" fmla="*/ 107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80" name="Freeform 41"/>
              <p:cNvSpPr>
                <a:spLocks/>
              </p:cNvSpPr>
              <p:nvPr/>
            </p:nvSpPr>
            <p:spPr bwMode="auto">
              <a:xfrm>
                <a:off x="5259" y="2493"/>
                <a:ext cx="158" cy="13"/>
              </a:xfrm>
              <a:custGeom>
                <a:avLst/>
                <a:gdLst>
                  <a:gd name="T0" fmla="*/ 0 w 1264"/>
                  <a:gd name="T1" fmla="*/ 13 h 90"/>
                  <a:gd name="T2" fmla="*/ 146 w 1264"/>
                  <a:gd name="T3" fmla="*/ 13 h 90"/>
                  <a:gd name="T4" fmla="*/ 158 w 1264"/>
                  <a:gd name="T5" fmla="*/ 0 h 90"/>
                  <a:gd name="T6" fmla="*/ 8 w 1264"/>
                  <a:gd name="T7" fmla="*/ 0 h 90"/>
                  <a:gd name="T8" fmla="*/ 0 w 1264"/>
                  <a:gd name="T9" fmla="*/ 13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35" name="Group 42"/>
            <p:cNvGrpSpPr>
              <a:grpSpLocks/>
            </p:cNvGrpSpPr>
            <p:nvPr/>
          </p:nvGrpSpPr>
          <p:grpSpPr bwMode="auto">
            <a:xfrm>
              <a:off x="5260" y="2380"/>
              <a:ext cx="44" cy="341"/>
              <a:chOff x="5260" y="2380"/>
              <a:chExt cx="44" cy="341"/>
            </a:xfrm>
          </p:grpSpPr>
          <p:sp>
            <p:nvSpPr>
              <p:cNvPr id="66" name="Freeform 43"/>
              <p:cNvSpPr>
                <a:spLocks/>
              </p:cNvSpPr>
              <p:nvPr/>
            </p:nvSpPr>
            <p:spPr bwMode="auto">
              <a:xfrm>
                <a:off x="5260" y="2380"/>
                <a:ext cx="13" cy="341"/>
              </a:xfrm>
              <a:custGeom>
                <a:avLst/>
                <a:gdLst>
                  <a:gd name="T0" fmla="*/ 0 w 105"/>
                  <a:gd name="T1" fmla="*/ 0 h 2386"/>
                  <a:gd name="T2" fmla="*/ 7 w 105"/>
                  <a:gd name="T3" fmla="*/ 6 h 2386"/>
                  <a:gd name="T4" fmla="*/ 13 w 105"/>
                  <a:gd name="T5" fmla="*/ 114 h 2386"/>
                  <a:gd name="T6" fmla="*/ 6 w 105"/>
                  <a:gd name="T7" fmla="*/ 127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p:spPr>
            <p:txBody>
              <a:bodyPr/>
              <a:lstStyle/>
              <a:p>
                <a:endParaRPr lang="zh-CN" altLang="en-US"/>
              </a:p>
            </p:txBody>
          </p:sp>
          <p:sp>
            <p:nvSpPr>
              <p:cNvPr id="67" name="Freeform 44"/>
              <p:cNvSpPr>
                <a:spLocks/>
              </p:cNvSpPr>
              <p:nvPr/>
            </p:nvSpPr>
            <p:spPr bwMode="auto">
              <a:xfrm>
                <a:off x="5265" y="2380"/>
                <a:ext cx="13" cy="341"/>
              </a:xfrm>
              <a:custGeom>
                <a:avLst/>
                <a:gdLst>
                  <a:gd name="T0" fmla="*/ 0 w 99"/>
                  <a:gd name="T1" fmla="*/ 0 h 2386"/>
                  <a:gd name="T2" fmla="*/ 6 w 99"/>
                  <a:gd name="T3" fmla="*/ 6 h 2386"/>
                  <a:gd name="T4" fmla="*/ 13 w 99"/>
                  <a:gd name="T5" fmla="*/ 114 h 2386"/>
                  <a:gd name="T6" fmla="*/ 6 w 99"/>
                  <a:gd name="T7" fmla="*/ 127 h 2386"/>
                  <a:gd name="T8" fmla="*/ 6 w 99"/>
                  <a:gd name="T9" fmla="*/ 341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p:spPr>
            <p:txBody>
              <a:bodyPr/>
              <a:lstStyle/>
              <a:p>
                <a:endParaRPr lang="zh-CN" altLang="en-US"/>
              </a:p>
            </p:txBody>
          </p:sp>
          <p:sp>
            <p:nvSpPr>
              <p:cNvPr id="68" name="Freeform 45"/>
              <p:cNvSpPr>
                <a:spLocks/>
              </p:cNvSpPr>
              <p:nvPr/>
            </p:nvSpPr>
            <p:spPr bwMode="auto">
              <a:xfrm>
                <a:off x="5269" y="2380"/>
                <a:ext cx="13" cy="341"/>
              </a:xfrm>
              <a:custGeom>
                <a:avLst/>
                <a:gdLst>
                  <a:gd name="T0" fmla="*/ 0 w 105"/>
                  <a:gd name="T1" fmla="*/ 0 h 2386"/>
                  <a:gd name="T2" fmla="*/ 6 w 105"/>
                  <a:gd name="T3" fmla="*/ 6 h 2386"/>
                  <a:gd name="T4" fmla="*/ 13 w 105"/>
                  <a:gd name="T5" fmla="*/ 113 h 2386"/>
                  <a:gd name="T6" fmla="*/ 6 w 105"/>
                  <a:gd name="T7" fmla="*/ 126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p:spPr>
            <p:txBody>
              <a:bodyPr/>
              <a:lstStyle/>
              <a:p>
                <a:endParaRPr lang="zh-CN" altLang="en-US"/>
              </a:p>
            </p:txBody>
          </p:sp>
          <p:sp>
            <p:nvSpPr>
              <p:cNvPr id="69" name="Freeform 46"/>
              <p:cNvSpPr>
                <a:spLocks/>
              </p:cNvSpPr>
              <p:nvPr/>
            </p:nvSpPr>
            <p:spPr bwMode="auto">
              <a:xfrm>
                <a:off x="5274" y="2380"/>
                <a:ext cx="13" cy="340"/>
              </a:xfrm>
              <a:custGeom>
                <a:avLst/>
                <a:gdLst>
                  <a:gd name="T0" fmla="*/ 0 w 100"/>
                  <a:gd name="T1" fmla="*/ 0 h 2380"/>
                  <a:gd name="T2" fmla="*/ 6 w 100"/>
                  <a:gd name="T3" fmla="*/ 5 h 2380"/>
                  <a:gd name="T4" fmla="*/ 13 w 100"/>
                  <a:gd name="T5" fmla="*/ 113 h 2380"/>
                  <a:gd name="T6" fmla="*/ 6 w 100"/>
                  <a:gd name="T7" fmla="*/ 126 h 2380"/>
                  <a:gd name="T8" fmla="*/ 6 w 100"/>
                  <a:gd name="T9" fmla="*/ 34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p:spPr>
            <p:txBody>
              <a:bodyPr/>
              <a:lstStyle/>
              <a:p>
                <a:endParaRPr lang="zh-CN" altLang="en-US"/>
              </a:p>
            </p:txBody>
          </p:sp>
          <p:sp>
            <p:nvSpPr>
              <p:cNvPr id="70" name="Freeform 47"/>
              <p:cNvSpPr>
                <a:spLocks/>
              </p:cNvSpPr>
              <p:nvPr/>
            </p:nvSpPr>
            <p:spPr bwMode="auto">
              <a:xfrm>
                <a:off x="5279" y="2380"/>
                <a:ext cx="12" cy="340"/>
              </a:xfrm>
              <a:custGeom>
                <a:avLst/>
                <a:gdLst>
                  <a:gd name="T0" fmla="*/ 0 w 99"/>
                  <a:gd name="T1" fmla="*/ 0 h 2378"/>
                  <a:gd name="T2" fmla="*/ 6 w 99"/>
                  <a:gd name="T3" fmla="*/ 7 h 2378"/>
                  <a:gd name="T4" fmla="*/ 12 w 99"/>
                  <a:gd name="T5" fmla="*/ 113 h 2378"/>
                  <a:gd name="T6" fmla="*/ 6 w 99"/>
                  <a:gd name="T7" fmla="*/ 126 h 2378"/>
                  <a:gd name="T8" fmla="*/ 5 w 99"/>
                  <a:gd name="T9" fmla="*/ 34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p:spPr>
            <p:txBody>
              <a:bodyPr/>
              <a:lstStyle/>
              <a:p>
                <a:endParaRPr lang="zh-CN" altLang="en-US"/>
              </a:p>
            </p:txBody>
          </p:sp>
          <p:sp>
            <p:nvSpPr>
              <p:cNvPr id="71" name="Freeform 48"/>
              <p:cNvSpPr>
                <a:spLocks/>
              </p:cNvSpPr>
              <p:nvPr/>
            </p:nvSpPr>
            <p:spPr bwMode="auto">
              <a:xfrm>
                <a:off x="5284" y="2380"/>
                <a:ext cx="12" cy="340"/>
              </a:xfrm>
              <a:custGeom>
                <a:avLst/>
                <a:gdLst>
                  <a:gd name="T0" fmla="*/ 0 w 95"/>
                  <a:gd name="T1" fmla="*/ 0 h 2379"/>
                  <a:gd name="T2" fmla="*/ 6 w 95"/>
                  <a:gd name="T3" fmla="*/ 6 h 2379"/>
                  <a:gd name="T4" fmla="*/ 12 w 95"/>
                  <a:gd name="T5" fmla="*/ 113 h 2379"/>
                  <a:gd name="T6" fmla="*/ 5 w 95"/>
                  <a:gd name="T7" fmla="*/ 126 h 2379"/>
                  <a:gd name="T8" fmla="*/ 5 w 95"/>
                  <a:gd name="T9" fmla="*/ 34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p:spPr>
            <p:txBody>
              <a:bodyPr/>
              <a:lstStyle/>
              <a:p>
                <a:endParaRPr lang="zh-CN" altLang="en-US"/>
              </a:p>
            </p:txBody>
          </p:sp>
          <p:sp>
            <p:nvSpPr>
              <p:cNvPr id="72" name="Freeform 49"/>
              <p:cNvSpPr>
                <a:spLocks/>
              </p:cNvSpPr>
              <p:nvPr/>
            </p:nvSpPr>
            <p:spPr bwMode="auto">
              <a:xfrm>
                <a:off x="5288" y="2380"/>
                <a:ext cx="12" cy="341"/>
              </a:xfrm>
              <a:custGeom>
                <a:avLst/>
                <a:gdLst>
                  <a:gd name="T0" fmla="*/ 0 w 96"/>
                  <a:gd name="T1" fmla="*/ 0 h 2384"/>
                  <a:gd name="T2" fmla="*/ 5 w 96"/>
                  <a:gd name="T3" fmla="*/ 6 h 2384"/>
                  <a:gd name="T4" fmla="*/ 12 w 96"/>
                  <a:gd name="T5" fmla="*/ 112 h 2384"/>
                  <a:gd name="T6" fmla="*/ 5 w 96"/>
                  <a:gd name="T7" fmla="*/ 126 h 2384"/>
                  <a:gd name="T8" fmla="*/ 5 w 96"/>
                  <a:gd name="T9" fmla="*/ 341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p:spPr>
            <p:txBody>
              <a:bodyPr/>
              <a:lstStyle/>
              <a:p>
                <a:endParaRPr lang="zh-CN" altLang="en-US"/>
              </a:p>
            </p:txBody>
          </p:sp>
          <p:sp>
            <p:nvSpPr>
              <p:cNvPr id="73" name="Freeform 50"/>
              <p:cNvSpPr>
                <a:spLocks/>
              </p:cNvSpPr>
              <p:nvPr/>
            </p:nvSpPr>
            <p:spPr bwMode="auto">
              <a:xfrm>
                <a:off x="5292" y="2380"/>
                <a:ext cx="12" cy="339"/>
              </a:xfrm>
              <a:custGeom>
                <a:avLst/>
                <a:gdLst>
                  <a:gd name="T0" fmla="*/ 0 w 96"/>
                  <a:gd name="T1" fmla="*/ 0 h 2372"/>
                  <a:gd name="T2" fmla="*/ 6 w 96"/>
                  <a:gd name="T3" fmla="*/ 6 h 2372"/>
                  <a:gd name="T4" fmla="*/ 12 w 96"/>
                  <a:gd name="T5" fmla="*/ 112 h 2372"/>
                  <a:gd name="T6" fmla="*/ 5 w 96"/>
                  <a:gd name="T7" fmla="*/ 125 h 2372"/>
                  <a:gd name="T8" fmla="*/ 5 w 96"/>
                  <a:gd name="T9" fmla="*/ 339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p:spPr>
            <p:txBody>
              <a:bodyPr/>
              <a:lstStyle/>
              <a:p>
                <a:endParaRPr lang="zh-CN" altLang="en-US"/>
              </a:p>
            </p:txBody>
          </p:sp>
        </p:grpSp>
        <p:sp>
          <p:nvSpPr>
            <p:cNvPr id="36" name="Rectangle 51"/>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p>
              <a:endParaRPr lang="zh-CN" altLang="en-US"/>
            </a:p>
          </p:txBody>
        </p:sp>
        <p:sp>
          <p:nvSpPr>
            <p:cNvPr id="37" name="Rectangle 52"/>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38" name="Rectangle 53"/>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39" name="Rectangle 54"/>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40" name="Rectangle 55"/>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41" name="Rectangle 56"/>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42" name="Freeform 57"/>
            <p:cNvSpPr>
              <a:spLocks/>
            </p:cNvSpPr>
            <p:nvPr/>
          </p:nvSpPr>
          <p:spPr bwMode="auto">
            <a:xfrm>
              <a:off x="5362" y="2538"/>
              <a:ext cx="4" cy="21"/>
            </a:xfrm>
            <a:custGeom>
              <a:avLst/>
              <a:gdLst>
                <a:gd name="T0" fmla="*/ 4 w 33"/>
                <a:gd name="T1" fmla="*/ 0 h 153"/>
                <a:gd name="T2" fmla="*/ 4 w 33"/>
                <a:gd name="T3" fmla="*/ 21 h 153"/>
                <a:gd name="T4" fmla="*/ 0 w 33"/>
                <a:gd name="T5" fmla="*/ 9 h 153"/>
                <a:gd name="T6" fmla="*/ 4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w="9525">
              <a:noFill/>
              <a:round/>
              <a:headEnd/>
              <a:tailEnd/>
            </a:ln>
          </p:spPr>
          <p:txBody>
            <a:bodyPr/>
            <a:lstStyle/>
            <a:p>
              <a:endParaRPr lang="zh-CN" altLang="en-US"/>
            </a:p>
          </p:txBody>
        </p:sp>
        <p:grpSp>
          <p:nvGrpSpPr>
            <p:cNvPr id="43" name="Group 58"/>
            <p:cNvGrpSpPr>
              <a:grpSpLocks/>
            </p:cNvGrpSpPr>
            <p:nvPr/>
          </p:nvGrpSpPr>
          <p:grpSpPr bwMode="auto">
            <a:xfrm>
              <a:off x="5303" y="2534"/>
              <a:ext cx="95" cy="34"/>
              <a:chOff x="5303" y="2534"/>
              <a:chExt cx="95" cy="34"/>
            </a:xfrm>
          </p:grpSpPr>
          <p:sp>
            <p:nvSpPr>
              <p:cNvPr id="54" name="Rectangle 59"/>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p>
                <a:endParaRPr lang="zh-CN" altLang="en-US"/>
              </a:p>
            </p:txBody>
          </p:sp>
          <p:sp>
            <p:nvSpPr>
              <p:cNvPr id="55" name="Rectangle 60"/>
              <p:cNvSpPr>
                <a:spLocks noChangeArrowheads="1"/>
              </p:cNvSpPr>
              <p:nvPr/>
            </p:nvSpPr>
            <p:spPr bwMode="auto">
              <a:xfrm>
                <a:off x="5312" y="2539"/>
                <a:ext cx="8" cy="4"/>
              </a:xfrm>
              <a:prstGeom prst="rect">
                <a:avLst/>
              </a:prstGeom>
              <a:solidFill>
                <a:srgbClr val="606060"/>
              </a:solidFill>
              <a:ln w="9525">
                <a:noFill/>
                <a:miter lim="800000"/>
                <a:headEnd/>
                <a:tailEnd/>
              </a:ln>
            </p:spPr>
            <p:txBody>
              <a:bodyPr/>
              <a:lstStyle/>
              <a:p>
                <a:endParaRPr lang="zh-CN" altLang="en-US"/>
              </a:p>
            </p:txBody>
          </p:sp>
          <p:grpSp>
            <p:nvGrpSpPr>
              <p:cNvPr id="56" name="Group 61"/>
              <p:cNvGrpSpPr>
                <a:grpSpLocks/>
              </p:cNvGrpSpPr>
              <p:nvPr/>
            </p:nvGrpSpPr>
            <p:grpSpPr bwMode="auto">
              <a:xfrm>
                <a:off x="5309" y="2536"/>
                <a:ext cx="85" cy="27"/>
                <a:chOff x="5309" y="2536"/>
                <a:chExt cx="85" cy="27"/>
              </a:xfrm>
            </p:grpSpPr>
            <p:sp>
              <p:nvSpPr>
                <p:cNvPr id="57" name="Freeform 62"/>
                <p:cNvSpPr>
                  <a:spLocks/>
                </p:cNvSpPr>
                <p:nvPr/>
              </p:nvSpPr>
              <p:spPr bwMode="auto">
                <a:xfrm>
                  <a:off x="5347" y="2538"/>
                  <a:ext cx="19" cy="9"/>
                </a:xfrm>
                <a:custGeom>
                  <a:avLst/>
                  <a:gdLst>
                    <a:gd name="T0" fmla="*/ 19 w 156"/>
                    <a:gd name="T1" fmla="*/ 0 h 69"/>
                    <a:gd name="T2" fmla="*/ 1 w 156"/>
                    <a:gd name="T3" fmla="*/ 0 h 69"/>
                    <a:gd name="T4" fmla="*/ 0 w 156"/>
                    <a:gd name="T5" fmla="*/ 9 h 69"/>
                    <a:gd name="T6" fmla="*/ 17 w 156"/>
                    <a:gd name="T7" fmla="*/ 9 h 69"/>
                    <a:gd name="T8" fmla="*/ 19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w="9525">
                  <a:noFill/>
                  <a:round/>
                  <a:headEnd/>
                  <a:tailEnd/>
                </a:ln>
              </p:spPr>
              <p:txBody>
                <a:bodyPr/>
                <a:lstStyle/>
                <a:p>
                  <a:endParaRPr lang="zh-CN" altLang="en-US"/>
                </a:p>
              </p:txBody>
            </p:sp>
            <p:sp>
              <p:nvSpPr>
                <p:cNvPr id="58" name="Freeform 63"/>
                <p:cNvSpPr>
                  <a:spLocks/>
                </p:cNvSpPr>
                <p:nvPr/>
              </p:nvSpPr>
              <p:spPr bwMode="auto">
                <a:xfrm>
                  <a:off x="5347" y="2550"/>
                  <a:ext cx="44" cy="10"/>
                </a:xfrm>
                <a:custGeom>
                  <a:avLst/>
                  <a:gdLst>
                    <a:gd name="T0" fmla="*/ 44 w 352"/>
                    <a:gd name="T1" fmla="*/ 10 h 67"/>
                    <a:gd name="T2" fmla="*/ 1 w 352"/>
                    <a:gd name="T3" fmla="*/ 10 h 67"/>
                    <a:gd name="T4" fmla="*/ 0 w 352"/>
                    <a:gd name="T5" fmla="*/ 0 h 67"/>
                    <a:gd name="T6" fmla="*/ 42 w 352"/>
                    <a:gd name="T7" fmla="*/ 0 h 67"/>
                    <a:gd name="T8" fmla="*/ 44 w 352"/>
                    <a:gd name="T9" fmla="*/ 1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w="9525">
                  <a:noFill/>
                  <a:round/>
                  <a:headEnd/>
                  <a:tailEnd/>
                </a:ln>
              </p:spPr>
              <p:txBody>
                <a:bodyPr/>
                <a:lstStyle/>
                <a:p>
                  <a:endParaRPr lang="zh-CN" altLang="en-US"/>
                </a:p>
              </p:txBody>
            </p:sp>
            <p:sp>
              <p:nvSpPr>
                <p:cNvPr id="59" name="Freeform 64"/>
                <p:cNvSpPr>
                  <a:spLocks/>
                </p:cNvSpPr>
                <p:nvPr/>
              </p:nvSpPr>
              <p:spPr bwMode="auto">
                <a:xfrm>
                  <a:off x="5365" y="2542"/>
                  <a:ext cx="26" cy="5"/>
                </a:xfrm>
                <a:custGeom>
                  <a:avLst/>
                  <a:gdLst>
                    <a:gd name="T0" fmla="*/ 26 w 206"/>
                    <a:gd name="T1" fmla="*/ 0 h 35"/>
                    <a:gd name="T2" fmla="*/ 1 w 206"/>
                    <a:gd name="T3" fmla="*/ 0 h 35"/>
                    <a:gd name="T4" fmla="*/ 0 w 206"/>
                    <a:gd name="T5" fmla="*/ 5 h 35"/>
                    <a:gd name="T6" fmla="*/ 24 w 206"/>
                    <a:gd name="T7" fmla="*/ 5 h 35"/>
                    <a:gd name="T8" fmla="*/ 26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w="9525">
                  <a:noFill/>
                  <a:round/>
                  <a:headEnd/>
                  <a:tailEnd/>
                </a:ln>
              </p:spPr>
              <p:txBody>
                <a:bodyPr/>
                <a:lstStyle/>
                <a:p>
                  <a:endParaRPr lang="zh-CN" altLang="en-US"/>
                </a:p>
              </p:txBody>
            </p:sp>
            <p:sp>
              <p:nvSpPr>
                <p:cNvPr id="60" name="Freeform 65"/>
                <p:cNvSpPr>
                  <a:spLocks/>
                </p:cNvSpPr>
                <p:nvPr/>
              </p:nvSpPr>
              <p:spPr bwMode="auto">
                <a:xfrm>
                  <a:off x="5388" y="2542"/>
                  <a:ext cx="3" cy="17"/>
                </a:xfrm>
                <a:custGeom>
                  <a:avLst/>
                  <a:gdLst>
                    <a:gd name="T0" fmla="*/ 3 w 21"/>
                    <a:gd name="T1" fmla="*/ 0 h 124"/>
                    <a:gd name="T2" fmla="*/ 3 w 21"/>
                    <a:gd name="T3" fmla="*/ 17 h 124"/>
                    <a:gd name="T4" fmla="*/ 0 w 21"/>
                    <a:gd name="T5" fmla="*/ 6 h 124"/>
                    <a:gd name="T6" fmla="*/ 3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w="9525">
                  <a:noFill/>
                  <a:round/>
                  <a:headEnd/>
                  <a:tailEnd/>
                </a:ln>
              </p:spPr>
              <p:txBody>
                <a:bodyPr/>
                <a:lstStyle/>
                <a:p>
                  <a:endParaRPr lang="zh-CN" altLang="en-US"/>
                </a:p>
              </p:txBody>
            </p:sp>
            <p:sp>
              <p:nvSpPr>
                <p:cNvPr id="61" name="Oval 66"/>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p>
                  <a:endParaRPr lang="zh-CN" altLang="en-US"/>
                </a:p>
              </p:txBody>
            </p:sp>
            <p:sp>
              <p:nvSpPr>
                <p:cNvPr id="62" name="Rectangle 67"/>
                <p:cNvSpPr>
                  <a:spLocks noChangeArrowheads="1"/>
                </p:cNvSpPr>
                <p:nvPr/>
              </p:nvSpPr>
              <p:spPr bwMode="auto">
                <a:xfrm>
                  <a:off x="5309" y="2547"/>
                  <a:ext cx="85" cy="3"/>
                </a:xfrm>
                <a:prstGeom prst="rect">
                  <a:avLst/>
                </a:prstGeom>
                <a:solidFill>
                  <a:srgbClr val="606060"/>
                </a:solidFill>
                <a:ln w="9525">
                  <a:noFill/>
                  <a:miter lim="800000"/>
                  <a:headEnd/>
                  <a:tailEnd/>
                </a:ln>
              </p:spPr>
              <p:txBody>
                <a:bodyPr/>
                <a:lstStyle/>
                <a:p>
                  <a:endParaRPr lang="zh-CN" altLang="en-US"/>
                </a:p>
              </p:txBody>
            </p:sp>
            <p:grpSp>
              <p:nvGrpSpPr>
                <p:cNvPr id="63" name="Group 68"/>
                <p:cNvGrpSpPr>
                  <a:grpSpLocks/>
                </p:cNvGrpSpPr>
                <p:nvPr/>
              </p:nvGrpSpPr>
              <p:grpSpPr bwMode="auto">
                <a:xfrm>
                  <a:off x="5364" y="2536"/>
                  <a:ext cx="10" cy="27"/>
                  <a:chOff x="5364" y="2536"/>
                  <a:chExt cx="10" cy="27"/>
                </a:xfrm>
              </p:grpSpPr>
              <p:sp>
                <p:nvSpPr>
                  <p:cNvPr id="64" name="Freeform 69"/>
                  <p:cNvSpPr>
                    <a:spLocks/>
                  </p:cNvSpPr>
                  <p:nvPr/>
                </p:nvSpPr>
                <p:spPr bwMode="auto">
                  <a:xfrm>
                    <a:off x="5364" y="2537"/>
                    <a:ext cx="9" cy="26"/>
                  </a:xfrm>
                  <a:custGeom>
                    <a:avLst/>
                    <a:gdLst>
                      <a:gd name="T0" fmla="*/ 7 w 68"/>
                      <a:gd name="T1" fmla="*/ 0 h 182"/>
                      <a:gd name="T2" fmla="*/ 4 w 68"/>
                      <a:gd name="T3" fmla="*/ 0 h 182"/>
                      <a:gd name="T4" fmla="*/ 2 w 68"/>
                      <a:gd name="T5" fmla="*/ 1 h 182"/>
                      <a:gd name="T6" fmla="*/ 1 w 68"/>
                      <a:gd name="T7" fmla="*/ 4 h 182"/>
                      <a:gd name="T8" fmla="*/ 0 w 68"/>
                      <a:gd name="T9" fmla="*/ 10 h 182"/>
                      <a:gd name="T10" fmla="*/ 2 w 68"/>
                      <a:gd name="T11" fmla="*/ 26 h 182"/>
                      <a:gd name="T12" fmla="*/ 4 w 68"/>
                      <a:gd name="T13" fmla="*/ 26 h 182"/>
                      <a:gd name="T14" fmla="*/ 4 w 68"/>
                      <a:gd name="T15" fmla="*/ 12 h 182"/>
                      <a:gd name="T16" fmla="*/ 8 w 68"/>
                      <a:gd name="T17" fmla="*/ 7 h 182"/>
                      <a:gd name="T18" fmla="*/ 9 w 68"/>
                      <a:gd name="T19" fmla="*/ 4 h 182"/>
                      <a:gd name="T20" fmla="*/ 9 w 68"/>
                      <a:gd name="T21" fmla="*/ 2 h 182"/>
                      <a:gd name="T22" fmla="*/ 7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w="9525">
                    <a:noFill/>
                    <a:round/>
                    <a:headEnd/>
                    <a:tailEnd/>
                  </a:ln>
                </p:spPr>
                <p:txBody>
                  <a:bodyPr/>
                  <a:lstStyle/>
                  <a:p>
                    <a:endParaRPr lang="zh-CN" altLang="en-US"/>
                  </a:p>
                </p:txBody>
              </p:sp>
              <p:sp>
                <p:nvSpPr>
                  <p:cNvPr id="65" name="Freeform 70"/>
                  <p:cNvSpPr>
                    <a:spLocks/>
                  </p:cNvSpPr>
                  <p:nvPr/>
                </p:nvSpPr>
                <p:spPr bwMode="auto">
                  <a:xfrm>
                    <a:off x="5365" y="2536"/>
                    <a:ext cx="9" cy="26"/>
                  </a:xfrm>
                  <a:custGeom>
                    <a:avLst/>
                    <a:gdLst>
                      <a:gd name="T0" fmla="*/ 7 w 70"/>
                      <a:gd name="T1" fmla="*/ 0 h 182"/>
                      <a:gd name="T2" fmla="*/ 4 w 70"/>
                      <a:gd name="T3" fmla="*/ 0 h 182"/>
                      <a:gd name="T4" fmla="*/ 2 w 70"/>
                      <a:gd name="T5" fmla="*/ 1 h 182"/>
                      <a:gd name="T6" fmla="*/ 1 w 70"/>
                      <a:gd name="T7" fmla="*/ 4 h 182"/>
                      <a:gd name="T8" fmla="*/ 0 w 70"/>
                      <a:gd name="T9" fmla="*/ 10 h 182"/>
                      <a:gd name="T10" fmla="*/ 2 w 70"/>
                      <a:gd name="T11" fmla="*/ 26 h 182"/>
                      <a:gd name="T12" fmla="*/ 4 w 70"/>
                      <a:gd name="T13" fmla="*/ 26 h 182"/>
                      <a:gd name="T14" fmla="*/ 4 w 70"/>
                      <a:gd name="T15" fmla="*/ 12 h 182"/>
                      <a:gd name="T16" fmla="*/ 8 w 70"/>
                      <a:gd name="T17" fmla="*/ 7 h 182"/>
                      <a:gd name="T18" fmla="*/ 9 w 70"/>
                      <a:gd name="T19" fmla="*/ 4 h 182"/>
                      <a:gd name="T20" fmla="*/ 9 w 70"/>
                      <a:gd name="T21" fmla="*/ 2 h 182"/>
                      <a:gd name="T22" fmla="*/ 7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w="9525">
                    <a:noFill/>
                    <a:round/>
                    <a:headEnd/>
                    <a:tailEnd/>
                  </a:ln>
                </p:spPr>
                <p:txBody>
                  <a:bodyPr/>
                  <a:lstStyle/>
                  <a:p>
                    <a:endParaRPr lang="zh-CN" altLang="en-US"/>
                  </a:p>
                </p:txBody>
              </p:sp>
            </p:grpSp>
          </p:grpSp>
        </p:grpSp>
        <p:sp>
          <p:nvSpPr>
            <p:cNvPr id="44" name="Rectangle 71"/>
            <p:cNvSpPr>
              <a:spLocks noChangeArrowheads="1"/>
            </p:cNvSpPr>
            <p:nvPr/>
          </p:nvSpPr>
          <p:spPr bwMode="auto">
            <a:xfrm>
              <a:off x="5323" y="2579"/>
              <a:ext cx="56" cy="4"/>
            </a:xfrm>
            <a:prstGeom prst="rect">
              <a:avLst/>
            </a:prstGeom>
            <a:solidFill>
              <a:srgbClr val="808080"/>
            </a:solidFill>
            <a:ln w="9525">
              <a:noFill/>
              <a:miter lim="800000"/>
              <a:headEnd/>
              <a:tailEnd/>
            </a:ln>
          </p:spPr>
          <p:txBody>
            <a:bodyPr/>
            <a:lstStyle/>
            <a:p>
              <a:endParaRPr lang="zh-CN" altLang="en-US"/>
            </a:p>
          </p:txBody>
        </p:sp>
        <p:sp>
          <p:nvSpPr>
            <p:cNvPr id="45" name="Freeform 72"/>
            <p:cNvSpPr>
              <a:spLocks/>
            </p:cNvSpPr>
            <p:nvPr/>
          </p:nvSpPr>
          <p:spPr bwMode="auto">
            <a:xfrm>
              <a:off x="5340" y="2586"/>
              <a:ext cx="24" cy="5"/>
            </a:xfrm>
            <a:custGeom>
              <a:avLst/>
              <a:gdLst>
                <a:gd name="T0" fmla="*/ 0 w 196"/>
                <a:gd name="T1" fmla="*/ 5 h 35"/>
                <a:gd name="T2" fmla="*/ 0 w 196"/>
                <a:gd name="T3" fmla="*/ 0 h 35"/>
                <a:gd name="T4" fmla="*/ 23 w 196"/>
                <a:gd name="T5" fmla="*/ 0 h 35"/>
                <a:gd name="T6" fmla="*/ 24 w 196"/>
                <a:gd name="T7" fmla="*/ 5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p:spPr>
          <p:txBody>
            <a:bodyPr/>
            <a:lstStyle/>
            <a:p>
              <a:endParaRPr lang="zh-CN" altLang="en-US"/>
            </a:p>
          </p:txBody>
        </p:sp>
        <p:sp>
          <p:nvSpPr>
            <p:cNvPr id="46" name="Freeform 73"/>
            <p:cNvSpPr>
              <a:spLocks/>
            </p:cNvSpPr>
            <p:nvPr/>
          </p:nvSpPr>
          <p:spPr bwMode="auto">
            <a:xfrm>
              <a:off x="5273" y="2402"/>
              <a:ext cx="22" cy="26"/>
            </a:xfrm>
            <a:custGeom>
              <a:avLst/>
              <a:gdLst>
                <a:gd name="T0" fmla="*/ 20 w 174"/>
                <a:gd name="T1" fmla="*/ 0 h 180"/>
                <a:gd name="T2" fmla="*/ 0 w 174"/>
                <a:gd name="T3" fmla="*/ 0 h 180"/>
                <a:gd name="T4" fmla="*/ 1 w 174"/>
                <a:gd name="T5" fmla="*/ 26 h 180"/>
                <a:gd name="T6" fmla="*/ 22 w 174"/>
                <a:gd name="T7" fmla="*/ 26 h 180"/>
                <a:gd name="T8" fmla="*/ 2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47" name="Freeform 74"/>
            <p:cNvSpPr>
              <a:spLocks/>
            </p:cNvSpPr>
            <p:nvPr/>
          </p:nvSpPr>
          <p:spPr bwMode="auto">
            <a:xfrm>
              <a:off x="5276" y="2446"/>
              <a:ext cx="22" cy="26"/>
            </a:xfrm>
            <a:custGeom>
              <a:avLst/>
              <a:gdLst>
                <a:gd name="T0" fmla="*/ 20 w 180"/>
                <a:gd name="T1" fmla="*/ 0 h 182"/>
                <a:gd name="T2" fmla="*/ 0 w 180"/>
                <a:gd name="T3" fmla="*/ 0 h 182"/>
                <a:gd name="T4" fmla="*/ 2 w 180"/>
                <a:gd name="T5" fmla="*/ 26 h 182"/>
                <a:gd name="T6" fmla="*/ 22 w 180"/>
                <a:gd name="T7" fmla="*/ 26 h 182"/>
                <a:gd name="T8" fmla="*/ 2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48" name="Group 75"/>
            <p:cNvGrpSpPr>
              <a:grpSpLocks/>
            </p:cNvGrpSpPr>
            <p:nvPr/>
          </p:nvGrpSpPr>
          <p:grpSpPr bwMode="auto">
            <a:xfrm>
              <a:off x="5309" y="2444"/>
              <a:ext cx="94" cy="27"/>
              <a:chOff x="5309" y="2444"/>
              <a:chExt cx="94" cy="27"/>
            </a:xfrm>
          </p:grpSpPr>
          <p:sp>
            <p:nvSpPr>
              <p:cNvPr id="49" name="Rectangle 76"/>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p>
                <a:endParaRPr lang="zh-CN" altLang="en-US"/>
              </a:p>
            </p:txBody>
          </p:sp>
          <p:sp>
            <p:nvSpPr>
              <p:cNvPr id="50" name="Rectangle 77"/>
              <p:cNvSpPr>
                <a:spLocks noChangeArrowheads="1"/>
              </p:cNvSpPr>
              <p:nvPr/>
            </p:nvSpPr>
            <p:spPr bwMode="auto">
              <a:xfrm>
                <a:off x="5326" y="2448"/>
                <a:ext cx="11" cy="9"/>
              </a:xfrm>
              <a:prstGeom prst="rect">
                <a:avLst/>
              </a:prstGeom>
              <a:solidFill>
                <a:srgbClr val="C0C0C0"/>
              </a:solidFill>
              <a:ln w="9525">
                <a:noFill/>
                <a:miter lim="800000"/>
                <a:headEnd/>
                <a:tailEnd/>
              </a:ln>
            </p:spPr>
            <p:txBody>
              <a:bodyPr/>
              <a:lstStyle/>
              <a:p>
                <a:endParaRPr lang="zh-CN" altLang="en-US"/>
              </a:p>
            </p:txBody>
          </p:sp>
          <p:sp>
            <p:nvSpPr>
              <p:cNvPr id="51" name="Rectangle 78"/>
              <p:cNvSpPr>
                <a:spLocks noChangeArrowheads="1"/>
              </p:cNvSpPr>
              <p:nvPr/>
            </p:nvSpPr>
            <p:spPr bwMode="auto">
              <a:xfrm>
                <a:off x="5326" y="2459"/>
                <a:ext cx="11" cy="9"/>
              </a:xfrm>
              <a:prstGeom prst="rect">
                <a:avLst/>
              </a:prstGeom>
              <a:solidFill>
                <a:srgbClr val="C0C0C0"/>
              </a:solidFill>
              <a:ln w="9525">
                <a:noFill/>
                <a:miter lim="800000"/>
                <a:headEnd/>
                <a:tailEnd/>
              </a:ln>
            </p:spPr>
            <p:txBody>
              <a:bodyPr/>
              <a:lstStyle/>
              <a:p>
                <a:endParaRPr lang="zh-CN" altLang="en-US"/>
              </a:p>
            </p:txBody>
          </p:sp>
          <p:sp>
            <p:nvSpPr>
              <p:cNvPr id="52" name="Rectangle 79"/>
              <p:cNvSpPr>
                <a:spLocks noChangeArrowheads="1"/>
              </p:cNvSpPr>
              <p:nvPr/>
            </p:nvSpPr>
            <p:spPr bwMode="auto">
              <a:xfrm>
                <a:off x="5349" y="2453"/>
                <a:ext cx="11" cy="9"/>
              </a:xfrm>
              <a:prstGeom prst="rect">
                <a:avLst/>
              </a:prstGeom>
              <a:solidFill>
                <a:srgbClr val="008000"/>
              </a:solidFill>
              <a:ln w="9525">
                <a:noFill/>
                <a:miter lim="800000"/>
                <a:headEnd/>
                <a:tailEnd/>
              </a:ln>
            </p:spPr>
            <p:txBody>
              <a:bodyPr/>
              <a:lstStyle/>
              <a:p>
                <a:endParaRPr lang="zh-CN" altLang="en-US"/>
              </a:p>
            </p:txBody>
          </p:sp>
          <p:sp>
            <p:nvSpPr>
              <p:cNvPr id="53" name="Oval 80"/>
              <p:cNvSpPr>
                <a:spLocks noChangeArrowheads="1"/>
              </p:cNvSpPr>
              <p:nvPr/>
            </p:nvSpPr>
            <p:spPr bwMode="auto">
              <a:xfrm>
                <a:off x="5314" y="2453"/>
                <a:ext cx="8" cy="11"/>
              </a:xfrm>
              <a:prstGeom prst="ellipse">
                <a:avLst/>
              </a:prstGeom>
              <a:solidFill>
                <a:srgbClr val="202020"/>
              </a:solidFill>
              <a:ln w="9525">
                <a:noFill/>
                <a:round/>
                <a:headEnd/>
                <a:tailEnd/>
              </a:ln>
            </p:spPr>
            <p:txBody>
              <a:bodyPr/>
              <a:lstStyle/>
              <a:p>
                <a:endParaRPr lang="zh-CN" altLang="en-US"/>
              </a:p>
            </p:txBody>
          </p:sp>
        </p:grpSp>
      </p:grpSp>
      <p:pic>
        <p:nvPicPr>
          <p:cNvPr id="81" name="Picture 81"/>
          <p:cNvPicPr>
            <a:picLocks noChangeArrowheads="1"/>
          </p:cNvPicPr>
          <p:nvPr/>
        </p:nvPicPr>
        <p:blipFill>
          <a:blip r:embed="rId5" cstate="print"/>
          <a:srcRect/>
          <a:stretch>
            <a:fillRect/>
          </a:stretch>
        </p:blipFill>
        <p:spPr bwMode="auto">
          <a:xfrm>
            <a:off x="7926388" y="2597151"/>
            <a:ext cx="703262" cy="517525"/>
          </a:xfrm>
          <a:prstGeom prst="rect">
            <a:avLst/>
          </a:prstGeom>
          <a:noFill/>
          <a:ln w="9525">
            <a:noFill/>
            <a:miter lim="800000"/>
            <a:headEnd/>
            <a:tailEnd/>
          </a:ln>
        </p:spPr>
      </p:pic>
      <p:grpSp>
        <p:nvGrpSpPr>
          <p:cNvPr id="82" name="Group 82"/>
          <p:cNvGrpSpPr>
            <a:grpSpLocks/>
          </p:cNvGrpSpPr>
          <p:nvPr/>
        </p:nvGrpSpPr>
        <p:grpSpPr bwMode="auto">
          <a:xfrm flipH="1">
            <a:off x="9618664" y="4289425"/>
            <a:ext cx="490537" cy="738188"/>
            <a:chOff x="4192" y="2817"/>
            <a:chExt cx="523" cy="797"/>
          </a:xfrm>
        </p:grpSpPr>
        <p:sp>
          <p:nvSpPr>
            <p:cNvPr id="83" name="Freeform 83"/>
            <p:cNvSpPr>
              <a:spLocks/>
            </p:cNvSpPr>
            <p:nvPr/>
          </p:nvSpPr>
          <p:spPr bwMode="auto">
            <a:xfrm>
              <a:off x="4375" y="2838"/>
              <a:ext cx="222" cy="776"/>
            </a:xfrm>
            <a:custGeom>
              <a:avLst/>
              <a:gdLst>
                <a:gd name="T0" fmla="*/ 221 w 222"/>
                <a:gd name="T1" fmla="*/ 0 h 776"/>
                <a:gd name="T2" fmla="*/ 0 w 222"/>
                <a:gd name="T3" fmla="*/ 8 h 776"/>
                <a:gd name="T4" fmla="*/ 0 w 222"/>
                <a:gd name="T5" fmla="*/ 775 h 776"/>
                <a:gd name="T6" fmla="*/ 221 w 222"/>
                <a:gd name="T7" fmla="*/ 740 h 776"/>
                <a:gd name="T8" fmla="*/ 221 w 222"/>
                <a:gd name="T9" fmla="*/ 0 h 776"/>
                <a:gd name="T10" fmla="*/ 0 60000 65536"/>
                <a:gd name="T11" fmla="*/ 0 60000 65536"/>
                <a:gd name="T12" fmla="*/ 0 60000 65536"/>
                <a:gd name="T13" fmla="*/ 0 60000 65536"/>
                <a:gd name="T14" fmla="*/ 0 60000 65536"/>
                <a:gd name="T15" fmla="*/ 0 w 222"/>
                <a:gd name="T16" fmla="*/ 0 h 776"/>
                <a:gd name="T17" fmla="*/ 222 w 222"/>
                <a:gd name="T18" fmla="*/ 776 h 776"/>
              </a:gdLst>
              <a:ahLst/>
              <a:cxnLst>
                <a:cxn ang="T10">
                  <a:pos x="T0" y="T1"/>
                </a:cxn>
                <a:cxn ang="T11">
                  <a:pos x="T2" y="T3"/>
                </a:cxn>
                <a:cxn ang="T12">
                  <a:pos x="T4" y="T5"/>
                </a:cxn>
                <a:cxn ang="T13">
                  <a:pos x="T6" y="T7"/>
                </a:cxn>
                <a:cxn ang="T14">
                  <a:pos x="T8" y="T9"/>
                </a:cxn>
              </a:cxnLst>
              <a:rect l="T15" t="T16" r="T17" b="T18"/>
              <a:pathLst>
                <a:path w="222" h="776">
                  <a:moveTo>
                    <a:pt x="221" y="0"/>
                  </a:moveTo>
                  <a:lnTo>
                    <a:pt x="0" y="8"/>
                  </a:lnTo>
                  <a:lnTo>
                    <a:pt x="0" y="775"/>
                  </a:lnTo>
                  <a:lnTo>
                    <a:pt x="221" y="740"/>
                  </a:lnTo>
                  <a:lnTo>
                    <a:pt x="221" y="0"/>
                  </a:lnTo>
                </a:path>
              </a:pathLst>
            </a:custGeom>
            <a:solidFill>
              <a:srgbClr val="B5B5B5"/>
            </a:solidFill>
            <a:ln w="12700" cap="rnd">
              <a:solidFill>
                <a:srgbClr val="B5B5B5"/>
              </a:solidFill>
              <a:round/>
              <a:headEnd type="none" w="sm" len="sm"/>
              <a:tailEnd type="none" w="sm" len="sm"/>
            </a:ln>
          </p:spPr>
          <p:txBody>
            <a:bodyPr/>
            <a:lstStyle/>
            <a:p>
              <a:endParaRPr lang="zh-CN" altLang="en-US"/>
            </a:p>
          </p:txBody>
        </p:sp>
        <p:sp>
          <p:nvSpPr>
            <p:cNvPr id="84" name="Freeform 84"/>
            <p:cNvSpPr>
              <a:spLocks/>
            </p:cNvSpPr>
            <p:nvPr/>
          </p:nvSpPr>
          <p:spPr bwMode="auto">
            <a:xfrm>
              <a:off x="4393" y="3249"/>
              <a:ext cx="199" cy="322"/>
            </a:xfrm>
            <a:custGeom>
              <a:avLst/>
              <a:gdLst>
                <a:gd name="T0" fmla="*/ 0 w 199"/>
                <a:gd name="T1" fmla="*/ 19 h 322"/>
                <a:gd name="T2" fmla="*/ 198 w 199"/>
                <a:gd name="T3" fmla="*/ 0 h 322"/>
                <a:gd name="T4" fmla="*/ 198 w 199"/>
                <a:gd name="T5" fmla="*/ 294 h 322"/>
                <a:gd name="T6" fmla="*/ 0 w 199"/>
                <a:gd name="T7" fmla="*/ 321 h 322"/>
                <a:gd name="T8" fmla="*/ 0 w 199"/>
                <a:gd name="T9" fmla="*/ 19 h 322"/>
                <a:gd name="T10" fmla="*/ 0 60000 65536"/>
                <a:gd name="T11" fmla="*/ 0 60000 65536"/>
                <a:gd name="T12" fmla="*/ 0 60000 65536"/>
                <a:gd name="T13" fmla="*/ 0 60000 65536"/>
                <a:gd name="T14" fmla="*/ 0 60000 65536"/>
                <a:gd name="T15" fmla="*/ 0 w 199"/>
                <a:gd name="T16" fmla="*/ 0 h 322"/>
                <a:gd name="T17" fmla="*/ 199 w 199"/>
                <a:gd name="T18" fmla="*/ 322 h 322"/>
              </a:gdLst>
              <a:ahLst/>
              <a:cxnLst>
                <a:cxn ang="T10">
                  <a:pos x="T0" y="T1"/>
                </a:cxn>
                <a:cxn ang="T11">
                  <a:pos x="T2" y="T3"/>
                </a:cxn>
                <a:cxn ang="T12">
                  <a:pos x="T4" y="T5"/>
                </a:cxn>
                <a:cxn ang="T13">
                  <a:pos x="T6" y="T7"/>
                </a:cxn>
                <a:cxn ang="T14">
                  <a:pos x="T8" y="T9"/>
                </a:cxn>
              </a:cxnLst>
              <a:rect l="T15" t="T16" r="T17" b="T18"/>
              <a:pathLst>
                <a:path w="199" h="322">
                  <a:moveTo>
                    <a:pt x="0" y="19"/>
                  </a:moveTo>
                  <a:lnTo>
                    <a:pt x="198" y="0"/>
                  </a:lnTo>
                  <a:lnTo>
                    <a:pt x="198" y="294"/>
                  </a:lnTo>
                  <a:lnTo>
                    <a:pt x="0" y="321"/>
                  </a:lnTo>
                  <a:lnTo>
                    <a:pt x="0" y="19"/>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85" name="Freeform 85"/>
            <p:cNvSpPr>
              <a:spLocks/>
            </p:cNvSpPr>
            <p:nvPr/>
          </p:nvSpPr>
          <p:spPr bwMode="auto">
            <a:xfrm>
              <a:off x="4393" y="2980"/>
              <a:ext cx="185" cy="218"/>
            </a:xfrm>
            <a:custGeom>
              <a:avLst/>
              <a:gdLst>
                <a:gd name="T0" fmla="*/ 0 w 185"/>
                <a:gd name="T1" fmla="*/ 10 h 218"/>
                <a:gd name="T2" fmla="*/ 184 w 185"/>
                <a:gd name="T3" fmla="*/ 0 h 218"/>
                <a:gd name="T4" fmla="*/ 184 w 185"/>
                <a:gd name="T5" fmla="*/ 201 h 218"/>
                <a:gd name="T6" fmla="*/ 0 w 185"/>
                <a:gd name="T7" fmla="*/ 217 h 218"/>
                <a:gd name="T8" fmla="*/ 0 w 185"/>
                <a:gd name="T9" fmla="*/ 10 h 218"/>
                <a:gd name="T10" fmla="*/ 0 60000 65536"/>
                <a:gd name="T11" fmla="*/ 0 60000 65536"/>
                <a:gd name="T12" fmla="*/ 0 60000 65536"/>
                <a:gd name="T13" fmla="*/ 0 60000 65536"/>
                <a:gd name="T14" fmla="*/ 0 60000 65536"/>
                <a:gd name="T15" fmla="*/ 0 w 185"/>
                <a:gd name="T16" fmla="*/ 0 h 218"/>
                <a:gd name="T17" fmla="*/ 185 w 185"/>
                <a:gd name="T18" fmla="*/ 218 h 218"/>
              </a:gdLst>
              <a:ahLst/>
              <a:cxnLst>
                <a:cxn ang="T10">
                  <a:pos x="T0" y="T1"/>
                </a:cxn>
                <a:cxn ang="T11">
                  <a:pos x="T2" y="T3"/>
                </a:cxn>
                <a:cxn ang="T12">
                  <a:pos x="T4" y="T5"/>
                </a:cxn>
                <a:cxn ang="T13">
                  <a:pos x="T6" y="T7"/>
                </a:cxn>
                <a:cxn ang="T14">
                  <a:pos x="T8" y="T9"/>
                </a:cxn>
              </a:cxnLst>
              <a:rect l="T15" t="T16" r="T17" b="T18"/>
              <a:pathLst>
                <a:path w="185" h="218">
                  <a:moveTo>
                    <a:pt x="0" y="10"/>
                  </a:moveTo>
                  <a:lnTo>
                    <a:pt x="184" y="0"/>
                  </a:lnTo>
                  <a:lnTo>
                    <a:pt x="184" y="201"/>
                  </a:lnTo>
                  <a:lnTo>
                    <a:pt x="0" y="217"/>
                  </a:lnTo>
                  <a:lnTo>
                    <a:pt x="0" y="10"/>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86" name="Freeform 86"/>
            <p:cNvSpPr>
              <a:spLocks/>
            </p:cNvSpPr>
            <p:nvPr/>
          </p:nvSpPr>
          <p:spPr bwMode="auto">
            <a:xfrm>
              <a:off x="4192" y="2817"/>
              <a:ext cx="183" cy="797"/>
            </a:xfrm>
            <a:custGeom>
              <a:avLst/>
              <a:gdLst>
                <a:gd name="T0" fmla="*/ 182 w 183"/>
                <a:gd name="T1" fmla="*/ 796 h 797"/>
                <a:gd name="T2" fmla="*/ 0 w 183"/>
                <a:gd name="T3" fmla="*/ 603 h 797"/>
                <a:gd name="T4" fmla="*/ 0 w 183"/>
                <a:gd name="T5" fmla="*/ 0 h 797"/>
                <a:gd name="T6" fmla="*/ 182 w 183"/>
                <a:gd name="T7" fmla="*/ 29 h 797"/>
                <a:gd name="T8" fmla="*/ 182 w 183"/>
                <a:gd name="T9" fmla="*/ 796 h 797"/>
                <a:gd name="T10" fmla="*/ 0 60000 65536"/>
                <a:gd name="T11" fmla="*/ 0 60000 65536"/>
                <a:gd name="T12" fmla="*/ 0 60000 65536"/>
                <a:gd name="T13" fmla="*/ 0 60000 65536"/>
                <a:gd name="T14" fmla="*/ 0 60000 65536"/>
                <a:gd name="T15" fmla="*/ 0 w 183"/>
                <a:gd name="T16" fmla="*/ 0 h 797"/>
                <a:gd name="T17" fmla="*/ 183 w 183"/>
                <a:gd name="T18" fmla="*/ 797 h 797"/>
              </a:gdLst>
              <a:ahLst/>
              <a:cxnLst>
                <a:cxn ang="T10">
                  <a:pos x="T0" y="T1"/>
                </a:cxn>
                <a:cxn ang="T11">
                  <a:pos x="T2" y="T3"/>
                </a:cxn>
                <a:cxn ang="T12">
                  <a:pos x="T4" y="T5"/>
                </a:cxn>
                <a:cxn ang="T13">
                  <a:pos x="T6" y="T7"/>
                </a:cxn>
                <a:cxn ang="T14">
                  <a:pos x="T8" y="T9"/>
                </a:cxn>
              </a:cxnLst>
              <a:rect l="T15" t="T16" r="T17" b="T18"/>
              <a:pathLst>
                <a:path w="183" h="797">
                  <a:moveTo>
                    <a:pt x="182" y="796"/>
                  </a:moveTo>
                  <a:lnTo>
                    <a:pt x="0" y="603"/>
                  </a:lnTo>
                  <a:lnTo>
                    <a:pt x="0" y="0"/>
                  </a:lnTo>
                  <a:lnTo>
                    <a:pt x="182" y="29"/>
                  </a:lnTo>
                  <a:lnTo>
                    <a:pt x="182" y="796"/>
                  </a:lnTo>
                </a:path>
              </a:pathLst>
            </a:custGeom>
            <a:solidFill>
              <a:srgbClr val="B5B5B5"/>
            </a:solidFill>
            <a:ln w="12700" cap="rnd">
              <a:solidFill>
                <a:srgbClr val="B5B5B5"/>
              </a:solidFill>
              <a:round/>
              <a:headEnd type="none" w="sm" len="sm"/>
              <a:tailEnd type="none" w="sm" len="sm"/>
            </a:ln>
          </p:spPr>
          <p:txBody>
            <a:bodyPr/>
            <a:lstStyle/>
            <a:p>
              <a:endParaRPr lang="zh-CN" altLang="en-US"/>
            </a:p>
          </p:txBody>
        </p:sp>
        <p:sp>
          <p:nvSpPr>
            <p:cNvPr id="87" name="Freeform 87"/>
            <p:cNvSpPr>
              <a:spLocks/>
            </p:cNvSpPr>
            <p:nvPr/>
          </p:nvSpPr>
          <p:spPr bwMode="auto">
            <a:xfrm>
              <a:off x="4355" y="2845"/>
              <a:ext cx="20" cy="769"/>
            </a:xfrm>
            <a:custGeom>
              <a:avLst/>
              <a:gdLst>
                <a:gd name="T0" fmla="*/ 19 w 20"/>
                <a:gd name="T1" fmla="*/ 1 h 769"/>
                <a:gd name="T2" fmla="*/ 0 w 20"/>
                <a:gd name="T3" fmla="*/ 0 h 769"/>
                <a:gd name="T4" fmla="*/ 0 w 20"/>
                <a:gd name="T5" fmla="*/ 748 h 769"/>
                <a:gd name="T6" fmla="*/ 19 w 20"/>
                <a:gd name="T7" fmla="*/ 768 h 769"/>
                <a:gd name="T8" fmla="*/ 19 w 20"/>
                <a:gd name="T9" fmla="*/ 1 h 769"/>
                <a:gd name="T10" fmla="*/ 0 60000 65536"/>
                <a:gd name="T11" fmla="*/ 0 60000 65536"/>
                <a:gd name="T12" fmla="*/ 0 60000 65536"/>
                <a:gd name="T13" fmla="*/ 0 60000 65536"/>
                <a:gd name="T14" fmla="*/ 0 60000 65536"/>
                <a:gd name="T15" fmla="*/ 0 w 20"/>
                <a:gd name="T16" fmla="*/ 0 h 769"/>
                <a:gd name="T17" fmla="*/ 20 w 20"/>
                <a:gd name="T18" fmla="*/ 769 h 769"/>
              </a:gdLst>
              <a:ahLst/>
              <a:cxnLst>
                <a:cxn ang="T10">
                  <a:pos x="T0" y="T1"/>
                </a:cxn>
                <a:cxn ang="T11">
                  <a:pos x="T2" y="T3"/>
                </a:cxn>
                <a:cxn ang="T12">
                  <a:pos x="T4" y="T5"/>
                </a:cxn>
                <a:cxn ang="T13">
                  <a:pos x="T6" y="T7"/>
                </a:cxn>
                <a:cxn ang="T14">
                  <a:pos x="T8" y="T9"/>
                </a:cxn>
              </a:cxnLst>
              <a:rect l="T15" t="T16" r="T17" b="T18"/>
              <a:pathLst>
                <a:path w="20" h="769">
                  <a:moveTo>
                    <a:pt x="19" y="1"/>
                  </a:moveTo>
                  <a:lnTo>
                    <a:pt x="0" y="0"/>
                  </a:lnTo>
                  <a:lnTo>
                    <a:pt x="0" y="748"/>
                  </a:lnTo>
                  <a:lnTo>
                    <a:pt x="19" y="768"/>
                  </a:lnTo>
                  <a:lnTo>
                    <a:pt x="19" y="1"/>
                  </a:lnTo>
                </a:path>
              </a:pathLst>
            </a:custGeom>
            <a:solidFill>
              <a:srgbClr val="FFFFFF"/>
            </a:solidFill>
            <a:ln w="12700" cap="rnd">
              <a:solidFill>
                <a:srgbClr val="FFFFFF"/>
              </a:solidFill>
              <a:round/>
              <a:headEnd type="none" w="sm" len="sm"/>
              <a:tailEnd type="none" w="sm" len="sm"/>
            </a:ln>
          </p:spPr>
          <p:txBody>
            <a:bodyPr/>
            <a:lstStyle/>
            <a:p>
              <a:endParaRPr lang="zh-CN" altLang="en-US"/>
            </a:p>
          </p:txBody>
        </p:sp>
        <p:sp>
          <p:nvSpPr>
            <p:cNvPr id="88" name="Freeform 88"/>
            <p:cNvSpPr>
              <a:spLocks/>
            </p:cNvSpPr>
            <p:nvPr/>
          </p:nvSpPr>
          <p:spPr bwMode="auto">
            <a:xfrm>
              <a:off x="4393" y="2980"/>
              <a:ext cx="199" cy="228"/>
            </a:xfrm>
            <a:custGeom>
              <a:avLst/>
              <a:gdLst>
                <a:gd name="T0" fmla="*/ 198 w 199"/>
                <a:gd name="T1" fmla="*/ 0 h 228"/>
                <a:gd name="T2" fmla="*/ 198 w 199"/>
                <a:gd name="T3" fmla="*/ 209 h 228"/>
                <a:gd name="T4" fmla="*/ 0 w 199"/>
                <a:gd name="T5" fmla="*/ 227 h 228"/>
                <a:gd name="T6" fmla="*/ 0 w 199"/>
                <a:gd name="T7" fmla="*/ 218 h 228"/>
                <a:gd name="T8" fmla="*/ 187 w 199"/>
                <a:gd name="T9" fmla="*/ 205 h 228"/>
                <a:gd name="T10" fmla="*/ 187 w 199"/>
                <a:gd name="T11" fmla="*/ 0 h 228"/>
                <a:gd name="T12" fmla="*/ 198 w 199"/>
                <a:gd name="T13" fmla="*/ 0 h 228"/>
                <a:gd name="T14" fmla="*/ 0 60000 65536"/>
                <a:gd name="T15" fmla="*/ 0 60000 65536"/>
                <a:gd name="T16" fmla="*/ 0 60000 65536"/>
                <a:gd name="T17" fmla="*/ 0 60000 65536"/>
                <a:gd name="T18" fmla="*/ 0 60000 65536"/>
                <a:gd name="T19" fmla="*/ 0 60000 65536"/>
                <a:gd name="T20" fmla="*/ 0 60000 65536"/>
                <a:gd name="T21" fmla="*/ 0 w 199"/>
                <a:gd name="T22" fmla="*/ 0 h 228"/>
                <a:gd name="T23" fmla="*/ 199 w 199"/>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228">
                  <a:moveTo>
                    <a:pt x="198" y="0"/>
                  </a:moveTo>
                  <a:lnTo>
                    <a:pt x="198" y="209"/>
                  </a:lnTo>
                  <a:lnTo>
                    <a:pt x="0" y="227"/>
                  </a:lnTo>
                  <a:lnTo>
                    <a:pt x="0" y="218"/>
                  </a:lnTo>
                  <a:lnTo>
                    <a:pt x="187" y="205"/>
                  </a:lnTo>
                  <a:lnTo>
                    <a:pt x="187" y="0"/>
                  </a:lnTo>
                  <a:lnTo>
                    <a:pt x="198" y="0"/>
                  </a:lnTo>
                </a:path>
              </a:pathLst>
            </a:custGeom>
            <a:solidFill>
              <a:srgbClr val="00B7A5"/>
            </a:solidFill>
            <a:ln w="12700" cap="rnd">
              <a:solidFill>
                <a:srgbClr val="FFFFFF"/>
              </a:solidFill>
              <a:round/>
              <a:headEnd type="none" w="sm" len="sm"/>
              <a:tailEnd type="none" w="sm" len="sm"/>
            </a:ln>
          </p:spPr>
          <p:txBody>
            <a:bodyPr/>
            <a:lstStyle/>
            <a:p>
              <a:endParaRPr lang="zh-CN" altLang="en-US"/>
            </a:p>
          </p:txBody>
        </p:sp>
        <p:sp>
          <p:nvSpPr>
            <p:cNvPr id="89" name="Freeform 89"/>
            <p:cNvSpPr>
              <a:spLocks/>
            </p:cNvSpPr>
            <p:nvPr/>
          </p:nvSpPr>
          <p:spPr bwMode="auto">
            <a:xfrm>
              <a:off x="4393" y="2937"/>
              <a:ext cx="199" cy="43"/>
            </a:xfrm>
            <a:custGeom>
              <a:avLst/>
              <a:gdLst>
                <a:gd name="T0" fmla="*/ 0 w 199"/>
                <a:gd name="T1" fmla="*/ 23 h 43"/>
                <a:gd name="T2" fmla="*/ 0 w 199"/>
                <a:gd name="T3" fmla="*/ 31 h 43"/>
                <a:gd name="T4" fmla="*/ 44 w 199"/>
                <a:gd name="T5" fmla="*/ 29 h 43"/>
                <a:gd name="T6" fmla="*/ 44 w 199"/>
                <a:gd name="T7" fmla="*/ 42 h 43"/>
                <a:gd name="T8" fmla="*/ 149 w 199"/>
                <a:gd name="T9" fmla="*/ 35 h 43"/>
                <a:gd name="T10" fmla="*/ 149 w 199"/>
                <a:gd name="T11" fmla="*/ 23 h 43"/>
                <a:gd name="T12" fmla="*/ 198 w 199"/>
                <a:gd name="T13" fmla="*/ 23 h 43"/>
                <a:gd name="T14" fmla="*/ 198 w 199"/>
                <a:gd name="T15" fmla="*/ 12 h 43"/>
                <a:gd name="T16" fmla="*/ 149 w 199"/>
                <a:gd name="T17" fmla="*/ 14 h 43"/>
                <a:gd name="T18" fmla="*/ 149 w 199"/>
                <a:gd name="T19" fmla="*/ 0 h 43"/>
                <a:gd name="T20" fmla="*/ 131 w 199"/>
                <a:gd name="T21" fmla="*/ 1 h 43"/>
                <a:gd name="T22" fmla="*/ 35 w 199"/>
                <a:gd name="T23" fmla="*/ 20 h 43"/>
                <a:gd name="T24" fmla="*/ 0 w 199"/>
                <a:gd name="T25" fmla="*/ 23 h 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9"/>
                <a:gd name="T40" fmla="*/ 0 h 43"/>
                <a:gd name="T41" fmla="*/ 199 w 199"/>
                <a:gd name="T42" fmla="*/ 43 h 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9" h="43">
                  <a:moveTo>
                    <a:pt x="0" y="23"/>
                  </a:moveTo>
                  <a:lnTo>
                    <a:pt x="0" y="31"/>
                  </a:lnTo>
                  <a:lnTo>
                    <a:pt x="44" y="29"/>
                  </a:lnTo>
                  <a:lnTo>
                    <a:pt x="44" y="42"/>
                  </a:lnTo>
                  <a:lnTo>
                    <a:pt x="149" y="35"/>
                  </a:lnTo>
                  <a:lnTo>
                    <a:pt x="149" y="23"/>
                  </a:lnTo>
                  <a:lnTo>
                    <a:pt x="198" y="23"/>
                  </a:lnTo>
                  <a:lnTo>
                    <a:pt x="198" y="12"/>
                  </a:lnTo>
                  <a:lnTo>
                    <a:pt x="149" y="14"/>
                  </a:lnTo>
                  <a:lnTo>
                    <a:pt x="149" y="0"/>
                  </a:lnTo>
                  <a:lnTo>
                    <a:pt x="131" y="1"/>
                  </a:lnTo>
                  <a:lnTo>
                    <a:pt x="35" y="20"/>
                  </a:lnTo>
                  <a:lnTo>
                    <a:pt x="0" y="23"/>
                  </a:lnTo>
                </a:path>
              </a:pathLst>
            </a:custGeom>
            <a:solidFill>
              <a:srgbClr val="00B7A5"/>
            </a:solidFill>
            <a:ln w="12700" cap="rnd">
              <a:solidFill>
                <a:srgbClr val="FFFFFF"/>
              </a:solidFill>
              <a:round/>
              <a:headEnd type="none" w="sm" len="sm"/>
              <a:tailEnd type="none" w="sm" len="sm"/>
            </a:ln>
          </p:spPr>
          <p:txBody>
            <a:bodyPr/>
            <a:lstStyle/>
            <a:p>
              <a:endParaRPr lang="zh-CN" altLang="en-US"/>
            </a:p>
          </p:txBody>
        </p:sp>
        <p:sp>
          <p:nvSpPr>
            <p:cNvPr id="90" name="Freeform 90"/>
            <p:cNvSpPr>
              <a:spLocks/>
            </p:cNvSpPr>
            <p:nvPr/>
          </p:nvSpPr>
          <p:spPr bwMode="auto">
            <a:xfrm>
              <a:off x="4393" y="2865"/>
              <a:ext cx="199" cy="41"/>
            </a:xfrm>
            <a:custGeom>
              <a:avLst/>
              <a:gdLst>
                <a:gd name="T0" fmla="*/ 198 w 199"/>
                <a:gd name="T1" fmla="*/ 0 h 41"/>
                <a:gd name="T2" fmla="*/ 198 w 199"/>
                <a:gd name="T3" fmla="*/ 31 h 41"/>
                <a:gd name="T4" fmla="*/ 0 w 199"/>
                <a:gd name="T5" fmla="*/ 40 h 41"/>
                <a:gd name="T6" fmla="*/ 0 w 199"/>
                <a:gd name="T7" fmla="*/ 33 h 41"/>
                <a:gd name="T8" fmla="*/ 184 w 199"/>
                <a:gd name="T9" fmla="*/ 0 h 41"/>
                <a:gd name="T10" fmla="*/ 198 w 199"/>
                <a:gd name="T11" fmla="*/ 0 h 41"/>
                <a:gd name="T12" fmla="*/ 0 60000 65536"/>
                <a:gd name="T13" fmla="*/ 0 60000 65536"/>
                <a:gd name="T14" fmla="*/ 0 60000 65536"/>
                <a:gd name="T15" fmla="*/ 0 60000 65536"/>
                <a:gd name="T16" fmla="*/ 0 60000 65536"/>
                <a:gd name="T17" fmla="*/ 0 60000 65536"/>
                <a:gd name="T18" fmla="*/ 0 w 199"/>
                <a:gd name="T19" fmla="*/ 0 h 41"/>
                <a:gd name="T20" fmla="*/ 199 w 199"/>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99" h="41">
                  <a:moveTo>
                    <a:pt x="198" y="0"/>
                  </a:moveTo>
                  <a:lnTo>
                    <a:pt x="198" y="31"/>
                  </a:lnTo>
                  <a:lnTo>
                    <a:pt x="0" y="40"/>
                  </a:lnTo>
                  <a:lnTo>
                    <a:pt x="0" y="33"/>
                  </a:lnTo>
                  <a:lnTo>
                    <a:pt x="184" y="0"/>
                  </a:lnTo>
                  <a:lnTo>
                    <a:pt x="198" y="0"/>
                  </a:lnTo>
                </a:path>
              </a:pathLst>
            </a:custGeom>
            <a:solidFill>
              <a:srgbClr val="FFFFFF"/>
            </a:solidFill>
            <a:ln w="12700" cap="rnd">
              <a:solidFill>
                <a:srgbClr val="FFFFFF"/>
              </a:solidFill>
              <a:round/>
              <a:headEnd type="none" w="sm" len="sm"/>
              <a:tailEnd type="none" w="sm" len="sm"/>
            </a:ln>
          </p:spPr>
          <p:txBody>
            <a:bodyPr/>
            <a:lstStyle/>
            <a:p>
              <a:endParaRPr lang="zh-CN" altLang="en-US"/>
            </a:p>
          </p:txBody>
        </p:sp>
        <p:sp>
          <p:nvSpPr>
            <p:cNvPr id="91" name="Freeform 91"/>
            <p:cNvSpPr>
              <a:spLocks/>
            </p:cNvSpPr>
            <p:nvPr/>
          </p:nvSpPr>
          <p:spPr bwMode="auto">
            <a:xfrm>
              <a:off x="4375" y="2838"/>
              <a:ext cx="225" cy="776"/>
            </a:xfrm>
            <a:custGeom>
              <a:avLst/>
              <a:gdLst>
                <a:gd name="T0" fmla="*/ 0 w 225"/>
                <a:gd name="T1" fmla="*/ 8 h 776"/>
                <a:gd name="T2" fmla="*/ 0 w 225"/>
                <a:gd name="T3" fmla="*/ 775 h 776"/>
                <a:gd name="T4" fmla="*/ 224 w 225"/>
                <a:gd name="T5" fmla="*/ 740 h 776"/>
                <a:gd name="T6" fmla="*/ 224 w 225"/>
                <a:gd name="T7" fmla="*/ 0 h 776"/>
                <a:gd name="T8" fmla="*/ 0 w 225"/>
                <a:gd name="T9" fmla="*/ 8 h 776"/>
                <a:gd name="T10" fmla="*/ 0 60000 65536"/>
                <a:gd name="T11" fmla="*/ 0 60000 65536"/>
                <a:gd name="T12" fmla="*/ 0 60000 65536"/>
                <a:gd name="T13" fmla="*/ 0 60000 65536"/>
                <a:gd name="T14" fmla="*/ 0 60000 65536"/>
                <a:gd name="T15" fmla="*/ 0 w 225"/>
                <a:gd name="T16" fmla="*/ 0 h 776"/>
                <a:gd name="T17" fmla="*/ 225 w 225"/>
                <a:gd name="T18" fmla="*/ 776 h 776"/>
              </a:gdLst>
              <a:ahLst/>
              <a:cxnLst>
                <a:cxn ang="T10">
                  <a:pos x="T0" y="T1"/>
                </a:cxn>
                <a:cxn ang="T11">
                  <a:pos x="T2" y="T3"/>
                </a:cxn>
                <a:cxn ang="T12">
                  <a:pos x="T4" y="T5"/>
                </a:cxn>
                <a:cxn ang="T13">
                  <a:pos x="T6" y="T7"/>
                </a:cxn>
                <a:cxn ang="T14">
                  <a:pos x="T8" y="T9"/>
                </a:cxn>
              </a:cxnLst>
              <a:rect l="T15" t="T16" r="T17" b="T18"/>
              <a:pathLst>
                <a:path w="225" h="776">
                  <a:moveTo>
                    <a:pt x="0" y="8"/>
                  </a:moveTo>
                  <a:lnTo>
                    <a:pt x="0" y="775"/>
                  </a:lnTo>
                  <a:lnTo>
                    <a:pt x="224" y="740"/>
                  </a:lnTo>
                  <a:lnTo>
                    <a:pt x="224" y="0"/>
                  </a:lnTo>
                  <a:lnTo>
                    <a:pt x="0" y="8"/>
                  </a:lnTo>
                </a:path>
              </a:pathLst>
            </a:custGeom>
            <a:noFill/>
            <a:ln w="12700" cap="rnd">
              <a:solidFill>
                <a:srgbClr val="000000"/>
              </a:solidFill>
              <a:round/>
              <a:headEnd type="none" w="sm" len="sm"/>
              <a:tailEnd type="none" w="sm" len="sm"/>
            </a:ln>
          </p:spPr>
          <p:txBody>
            <a:bodyPr/>
            <a:lstStyle/>
            <a:p>
              <a:endParaRPr lang="zh-CN" altLang="en-US"/>
            </a:p>
          </p:txBody>
        </p:sp>
        <p:sp>
          <p:nvSpPr>
            <p:cNvPr id="92" name="Line 92"/>
            <p:cNvSpPr>
              <a:spLocks noChangeShapeType="1"/>
            </p:cNvSpPr>
            <p:nvPr/>
          </p:nvSpPr>
          <p:spPr bwMode="auto">
            <a:xfrm>
              <a:off x="4355" y="2848"/>
              <a:ext cx="0" cy="74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3" name="Freeform 93"/>
            <p:cNvSpPr>
              <a:spLocks/>
            </p:cNvSpPr>
            <p:nvPr/>
          </p:nvSpPr>
          <p:spPr bwMode="auto">
            <a:xfrm>
              <a:off x="4355" y="2855"/>
              <a:ext cx="245" cy="18"/>
            </a:xfrm>
            <a:custGeom>
              <a:avLst/>
              <a:gdLst>
                <a:gd name="T0" fmla="*/ 0 w 245"/>
                <a:gd name="T1" fmla="*/ 11 h 18"/>
                <a:gd name="T2" fmla="*/ 18 w 245"/>
                <a:gd name="T3" fmla="*/ 17 h 18"/>
                <a:gd name="T4" fmla="*/ 244 w 245"/>
                <a:gd name="T5" fmla="*/ 0 h 18"/>
                <a:gd name="T6" fmla="*/ 0 60000 65536"/>
                <a:gd name="T7" fmla="*/ 0 60000 65536"/>
                <a:gd name="T8" fmla="*/ 0 60000 65536"/>
                <a:gd name="T9" fmla="*/ 0 w 245"/>
                <a:gd name="T10" fmla="*/ 0 h 18"/>
                <a:gd name="T11" fmla="*/ 245 w 245"/>
                <a:gd name="T12" fmla="*/ 18 h 18"/>
              </a:gdLst>
              <a:ahLst/>
              <a:cxnLst>
                <a:cxn ang="T6">
                  <a:pos x="T0" y="T1"/>
                </a:cxn>
                <a:cxn ang="T7">
                  <a:pos x="T2" y="T3"/>
                </a:cxn>
                <a:cxn ang="T8">
                  <a:pos x="T4" y="T5"/>
                </a:cxn>
              </a:cxnLst>
              <a:rect l="T9" t="T10" r="T11" b="T12"/>
              <a:pathLst>
                <a:path w="245" h="18">
                  <a:moveTo>
                    <a:pt x="0" y="11"/>
                  </a:moveTo>
                  <a:lnTo>
                    <a:pt x="18" y="17"/>
                  </a:lnTo>
                  <a:lnTo>
                    <a:pt x="244" y="0"/>
                  </a:lnTo>
                </a:path>
              </a:pathLst>
            </a:custGeom>
            <a:noFill/>
            <a:ln w="12700" cap="rnd">
              <a:solidFill>
                <a:srgbClr val="000000"/>
              </a:solidFill>
              <a:round/>
              <a:headEnd type="none" w="sm" len="sm"/>
              <a:tailEnd type="none" w="sm" len="sm"/>
            </a:ln>
          </p:spPr>
          <p:txBody>
            <a:bodyPr/>
            <a:lstStyle/>
            <a:p>
              <a:endParaRPr lang="zh-CN" altLang="en-US"/>
            </a:p>
          </p:txBody>
        </p:sp>
        <p:sp>
          <p:nvSpPr>
            <p:cNvPr id="94" name="Freeform 94"/>
            <p:cNvSpPr>
              <a:spLocks/>
            </p:cNvSpPr>
            <p:nvPr/>
          </p:nvSpPr>
          <p:spPr bwMode="auto">
            <a:xfrm>
              <a:off x="4355" y="2907"/>
              <a:ext cx="245" cy="17"/>
            </a:xfrm>
            <a:custGeom>
              <a:avLst/>
              <a:gdLst>
                <a:gd name="T0" fmla="*/ 244 w 245"/>
                <a:gd name="T1" fmla="*/ 0 h 17"/>
                <a:gd name="T2" fmla="*/ 18 w 245"/>
                <a:gd name="T3" fmla="*/ 16 h 17"/>
                <a:gd name="T4" fmla="*/ 0 w 245"/>
                <a:gd name="T5" fmla="*/ 9 h 17"/>
                <a:gd name="T6" fmla="*/ 0 60000 65536"/>
                <a:gd name="T7" fmla="*/ 0 60000 65536"/>
                <a:gd name="T8" fmla="*/ 0 60000 65536"/>
                <a:gd name="T9" fmla="*/ 0 w 245"/>
                <a:gd name="T10" fmla="*/ 0 h 17"/>
                <a:gd name="T11" fmla="*/ 245 w 245"/>
                <a:gd name="T12" fmla="*/ 17 h 17"/>
              </a:gdLst>
              <a:ahLst/>
              <a:cxnLst>
                <a:cxn ang="T6">
                  <a:pos x="T0" y="T1"/>
                </a:cxn>
                <a:cxn ang="T7">
                  <a:pos x="T2" y="T3"/>
                </a:cxn>
                <a:cxn ang="T8">
                  <a:pos x="T4" y="T5"/>
                </a:cxn>
              </a:cxnLst>
              <a:rect l="T9" t="T10" r="T11" b="T12"/>
              <a:pathLst>
                <a:path w="245" h="17">
                  <a:moveTo>
                    <a:pt x="244" y="0"/>
                  </a:moveTo>
                  <a:lnTo>
                    <a:pt x="18" y="16"/>
                  </a:lnTo>
                  <a:lnTo>
                    <a:pt x="0" y="9"/>
                  </a:lnTo>
                </a:path>
              </a:pathLst>
            </a:custGeom>
            <a:noFill/>
            <a:ln w="12700" cap="rnd">
              <a:solidFill>
                <a:srgbClr val="000000"/>
              </a:solidFill>
              <a:round/>
              <a:headEnd type="none" w="sm" len="sm"/>
              <a:tailEnd type="none" w="sm" len="sm"/>
            </a:ln>
          </p:spPr>
          <p:txBody>
            <a:bodyPr/>
            <a:lstStyle/>
            <a:p>
              <a:endParaRPr lang="zh-CN" altLang="en-US"/>
            </a:p>
          </p:txBody>
        </p:sp>
        <p:sp>
          <p:nvSpPr>
            <p:cNvPr id="95" name="Freeform 95"/>
            <p:cNvSpPr>
              <a:spLocks/>
            </p:cNvSpPr>
            <p:nvPr/>
          </p:nvSpPr>
          <p:spPr bwMode="auto">
            <a:xfrm>
              <a:off x="4393" y="2865"/>
              <a:ext cx="199" cy="41"/>
            </a:xfrm>
            <a:custGeom>
              <a:avLst/>
              <a:gdLst>
                <a:gd name="T0" fmla="*/ 0 w 199"/>
                <a:gd name="T1" fmla="*/ 8 h 41"/>
                <a:gd name="T2" fmla="*/ 0 w 199"/>
                <a:gd name="T3" fmla="*/ 40 h 41"/>
                <a:gd name="T4" fmla="*/ 198 w 199"/>
                <a:gd name="T5" fmla="*/ 31 h 41"/>
                <a:gd name="T6" fmla="*/ 198 w 199"/>
                <a:gd name="T7" fmla="*/ 0 h 41"/>
                <a:gd name="T8" fmla="*/ 0 w 199"/>
                <a:gd name="T9" fmla="*/ 8 h 41"/>
                <a:gd name="T10" fmla="*/ 0 60000 65536"/>
                <a:gd name="T11" fmla="*/ 0 60000 65536"/>
                <a:gd name="T12" fmla="*/ 0 60000 65536"/>
                <a:gd name="T13" fmla="*/ 0 60000 65536"/>
                <a:gd name="T14" fmla="*/ 0 60000 65536"/>
                <a:gd name="T15" fmla="*/ 0 w 199"/>
                <a:gd name="T16" fmla="*/ 0 h 41"/>
                <a:gd name="T17" fmla="*/ 199 w 199"/>
                <a:gd name="T18" fmla="*/ 41 h 41"/>
              </a:gdLst>
              <a:ahLst/>
              <a:cxnLst>
                <a:cxn ang="T10">
                  <a:pos x="T0" y="T1"/>
                </a:cxn>
                <a:cxn ang="T11">
                  <a:pos x="T2" y="T3"/>
                </a:cxn>
                <a:cxn ang="T12">
                  <a:pos x="T4" y="T5"/>
                </a:cxn>
                <a:cxn ang="T13">
                  <a:pos x="T6" y="T7"/>
                </a:cxn>
                <a:cxn ang="T14">
                  <a:pos x="T8" y="T9"/>
                </a:cxn>
              </a:cxnLst>
              <a:rect l="T15" t="T16" r="T17" b="T18"/>
              <a:pathLst>
                <a:path w="199" h="41">
                  <a:moveTo>
                    <a:pt x="0" y="8"/>
                  </a:moveTo>
                  <a:lnTo>
                    <a:pt x="0" y="40"/>
                  </a:lnTo>
                  <a:lnTo>
                    <a:pt x="198" y="31"/>
                  </a:lnTo>
                  <a:lnTo>
                    <a:pt x="198" y="0"/>
                  </a:lnTo>
                  <a:lnTo>
                    <a:pt x="0" y="8"/>
                  </a:lnTo>
                </a:path>
              </a:pathLst>
            </a:custGeom>
            <a:noFill/>
            <a:ln w="12700" cap="rnd">
              <a:solidFill>
                <a:srgbClr val="000000"/>
              </a:solidFill>
              <a:round/>
              <a:headEnd type="none" w="sm" len="sm"/>
              <a:tailEnd type="none" w="sm" len="sm"/>
            </a:ln>
          </p:spPr>
          <p:txBody>
            <a:bodyPr/>
            <a:lstStyle/>
            <a:p>
              <a:endParaRPr lang="zh-CN" altLang="en-US"/>
            </a:p>
          </p:txBody>
        </p:sp>
        <p:sp>
          <p:nvSpPr>
            <p:cNvPr id="96" name="Freeform 96"/>
            <p:cNvSpPr>
              <a:spLocks/>
            </p:cNvSpPr>
            <p:nvPr/>
          </p:nvSpPr>
          <p:spPr bwMode="auto">
            <a:xfrm>
              <a:off x="4355" y="2922"/>
              <a:ext cx="245" cy="18"/>
            </a:xfrm>
            <a:custGeom>
              <a:avLst/>
              <a:gdLst>
                <a:gd name="T0" fmla="*/ 244 w 245"/>
                <a:gd name="T1" fmla="*/ 0 h 18"/>
                <a:gd name="T2" fmla="*/ 18 w 245"/>
                <a:gd name="T3" fmla="*/ 17 h 18"/>
                <a:gd name="T4" fmla="*/ 0 w 245"/>
                <a:gd name="T5" fmla="*/ 6 h 18"/>
                <a:gd name="T6" fmla="*/ 0 60000 65536"/>
                <a:gd name="T7" fmla="*/ 0 60000 65536"/>
                <a:gd name="T8" fmla="*/ 0 60000 65536"/>
                <a:gd name="T9" fmla="*/ 0 w 245"/>
                <a:gd name="T10" fmla="*/ 0 h 18"/>
                <a:gd name="T11" fmla="*/ 245 w 245"/>
                <a:gd name="T12" fmla="*/ 18 h 18"/>
              </a:gdLst>
              <a:ahLst/>
              <a:cxnLst>
                <a:cxn ang="T6">
                  <a:pos x="T0" y="T1"/>
                </a:cxn>
                <a:cxn ang="T7">
                  <a:pos x="T2" y="T3"/>
                </a:cxn>
                <a:cxn ang="T8">
                  <a:pos x="T4" y="T5"/>
                </a:cxn>
              </a:cxnLst>
              <a:rect l="T9" t="T10" r="T11" b="T12"/>
              <a:pathLst>
                <a:path w="245" h="18">
                  <a:moveTo>
                    <a:pt x="244" y="0"/>
                  </a:moveTo>
                  <a:lnTo>
                    <a:pt x="18" y="17"/>
                  </a:lnTo>
                  <a:lnTo>
                    <a:pt x="0" y="6"/>
                  </a:lnTo>
                </a:path>
              </a:pathLst>
            </a:custGeom>
            <a:noFill/>
            <a:ln w="12700" cap="rnd">
              <a:solidFill>
                <a:srgbClr val="000000"/>
              </a:solidFill>
              <a:round/>
              <a:headEnd type="none" w="sm" len="sm"/>
              <a:tailEnd type="none" w="sm" len="sm"/>
            </a:ln>
          </p:spPr>
          <p:txBody>
            <a:bodyPr/>
            <a:lstStyle/>
            <a:p>
              <a:endParaRPr lang="zh-CN" altLang="en-US"/>
            </a:p>
          </p:txBody>
        </p:sp>
        <p:sp>
          <p:nvSpPr>
            <p:cNvPr id="97" name="Freeform 97"/>
            <p:cNvSpPr>
              <a:spLocks/>
            </p:cNvSpPr>
            <p:nvPr/>
          </p:nvSpPr>
          <p:spPr bwMode="auto">
            <a:xfrm>
              <a:off x="4355" y="2980"/>
              <a:ext cx="245" cy="17"/>
            </a:xfrm>
            <a:custGeom>
              <a:avLst/>
              <a:gdLst>
                <a:gd name="T0" fmla="*/ 244 w 245"/>
                <a:gd name="T1" fmla="*/ 0 h 17"/>
                <a:gd name="T2" fmla="*/ 18 w 245"/>
                <a:gd name="T3" fmla="*/ 16 h 17"/>
                <a:gd name="T4" fmla="*/ 0 w 245"/>
                <a:gd name="T5" fmla="*/ 6 h 17"/>
                <a:gd name="T6" fmla="*/ 0 60000 65536"/>
                <a:gd name="T7" fmla="*/ 0 60000 65536"/>
                <a:gd name="T8" fmla="*/ 0 60000 65536"/>
                <a:gd name="T9" fmla="*/ 0 w 245"/>
                <a:gd name="T10" fmla="*/ 0 h 17"/>
                <a:gd name="T11" fmla="*/ 245 w 245"/>
                <a:gd name="T12" fmla="*/ 17 h 17"/>
              </a:gdLst>
              <a:ahLst/>
              <a:cxnLst>
                <a:cxn ang="T6">
                  <a:pos x="T0" y="T1"/>
                </a:cxn>
                <a:cxn ang="T7">
                  <a:pos x="T2" y="T3"/>
                </a:cxn>
                <a:cxn ang="T8">
                  <a:pos x="T4" y="T5"/>
                </a:cxn>
              </a:cxnLst>
              <a:rect l="T9" t="T10" r="T11" b="T12"/>
              <a:pathLst>
                <a:path w="245" h="17">
                  <a:moveTo>
                    <a:pt x="244" y="0"/>
                  </a:moveTo>
                  <a:lnTo>
                    <a:pt x="18" y="16"/>
                  </a:lnTo>
                  <a:lnTo>
                    <a:pt x="0" y="6"/>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98" name="Freeform 98"/>
            <p:cNvSpPr>
              <a:spLocks/>
            </p:cNvSpPr>
            <p:nvPr/>
          </p:nvSpPr>
          <p:spPr bwMode="auto">
            <a:xfrm>
              <a:off x="4355" y="3188"/>
              <a:ext cx="245" cy="20"/>
            </a:xfrm>
            <a:custGeom>
              <a:avLst/>
              <a:gdLst>
                <a:gd name="T0" fmla="*/ 244 w 245"/>
                <a:gd name="T1" fmla="*/ 0 h 20"/>
                <a:gd name="T2" fmla="*/ 18 w 245"/>
                <a:gd name="T3" fmla="*/ 19 h 20"/>
                <a:gd name="T4" fmla="*/ 0 w 245"/>
                <a:gd name="T5" fmla="*/ 7 h 20"/>
                <a:gd name="T6" fmla="*/ 0 60000 65536"/>
                <a:gd name="T7" fmla="*/ 0 60000 65536"/>
                <a:gd name="T8" fmla="*/ 0 60000 65536"/>
                <a:gd name="T9" fmla="*/ 0 w 245"/>
                <a:gd name="T10" fmla="*/ 0 h 20"/>
                <a:gd name="T11" fmla="*/ 245 w 245"/>
                <a:gd name="T12" fmla="*/ 20 h 20"/>
              </a:gdLst>
              <a:ahLst/>
              <a:cxnLst>
                <a:cxn ang="T6">
                  <a:pos x="T0" y="T1"/>
                </a:cxn>
                <a:cxn ang="T7">
                  <a:pos x="T2" y="T3"/>
                </a:cxn>
                <a:cxn ang="T8">
                  <a:pos x="T4" y="T5"/>
                </a:cxn>
              </a:cxnLst>
              <a:rect l="T9" t="T10" r="T11" b="T12"/>
              <a:pathLst>
                <a:path w="245" h="20">
                  <a:moveTo>
                    <a:pt x="244" y="0"/>
                  </a:moveTo>
                  <a:lnTo>
                    <a:pt x="18" y="19"/>
                  </a:lnTo>
                  <a:lnTo>
                    <a:pt x="0" y="7"/>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99" name="Line 99"/>
            <p:cNvSpPr>
              <a:spLocks noChangeShapeType="1"/>
            </p:cNvSpPr>
            <p:nvPr/>
          </p:nvSpPr>
          <p:spPr bwMode="auto">
            <a:xfrm>
              <a:off x="4393" y="2994"/>
              <a:ext cx="0" cy="213"/>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0" name="Line 100"/>
            <p:cNvSpPr>
              <a:spLocks noChangeShapeType="1"/>
            </p:cNvSpPr>
            <p:nvPr/>
          </p:nvSpPr>
          <p:spPr bwMode="auto">
            <a:xfrm>
              <a:off x="4591" y="2983"/>
              <a:ext cx="0" cy="205"/>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1" name="Freeform 101"/>
            <p:cNvSpPr>
              <a:spLocks/>
            </p:cNvSpPr>
            <p:nvPr/>
          </p:nvSpPr>
          <p:spPr bwMode="auto">
            <a:xfrm>
              <a:off x="4393" y="2980"/>
              <a:ext cx="191" cy="218"/>
            </a:xfrm>
            <a:custGeom>
              <a:avLst/>
              <a:gdLst>
                <a:gd name="T0" fmla="*/ 190 w 191"/>
                <a:gd name="T1" fmla="*/ 0 h 218"/>
                <a:gd name="T2" fmla="*/ 190 w 191"/>
                <a:gd name="T3" fmla="*/ 205 h 218"/>
                <a:gd name="T4" fmla="*/ 0 w 191"/>
                <a:gd name="T5" fmla="*/ 217 h 218"/>
                <a:gd name="T6" fmla="*/ 0 60000 65536"/>
                <a:gd name="T7" fmla="*/ 0 60000 65536"/>
                <a:gd name="T8" fmla="*/ 0 60000 65536"/>
                <a:gd name="T9" fmla="*/ 0 w 191"/>
                <a:gd name="T10" fmla="*/ 0 h 218"/>
                <a:gd name="T11" fmla="*/ 191 w 191"/>
                <a:gd name="T12" fmla="*/ 218 h 218"/>
              </a:gdLst>
              <a:ahLst/>
              <a:cxnLst>
                <a:cxn ang="T6">
                  <a:pos x="T0" y="T1"/>
                </a:cxn>
                <a:cxn ang="T7">
                  <a:pos x="T2" y="T3"/>
                </a:cxn>
                <a:cxn ang="T8">
                  <a:pos x="T4" y="T5"/>
                </a:cxn>
              </a:cxnLst>
              <a:rect l="T9" t="T10" r="T11" b="T12"/>
              <a:pathLst>
                <a:path w="191" h="218">
                  <a:moveTo>
                    <a:pt x="190" y="0"/>
                  </a:moveTo>
                  <a:lnTo>
                    <a:pt x="190" y="205"/>
                  </a:lnTo>
                  <a:lnTo>
                    <a:pt x="0" y="217"/>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02" name="Line 102"/>
            <p:cNvSpPr>
              <a:spLocks noChangeShapeType="1"/>
            </p:cNvSpPr>
            <p:nvPr/>
          </p:nvSpPr>
          <p:spPr bwMode="auto">
            <a:xfrm>
              <a:off x="4587" y="3186"/>
              <a:ext cx="4"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3" name="Line 103"/>
            <p:cNvSpPr>
              <a:spLocks noChangeShapeType="1"/>
            </p:cNvSpPr>
            <p:nvPr/>
          </p:nvSpPr>
          <p:spPr bwMode="auto">
            <a:xfrm flipH="1">
              <a:off x="4397" y="3053"/>
              <a:ext cx="187"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4" name="Line 104"/>
            <p:cNvSpPr>
              <a:spLocks noChangeShapeType="1"/>
            </p:cNvSpPr>
            <p:nvPr/>
          </p:nvSpPr>
          <p:spPr bwMode="auto">
            <a:xfrm flipH="1">
              <a:off x="4397" y="3124"/>
              <a:ext cx="187"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5" name="Freeform 105"/>
            <p:cNvSpPr>
              <a:spLocks/>
            </p:cNvSpPr>
            <p:nvPr/>
          </p:nvSpPr>
          <p:spPr bwMode="auto">
            <a:xfrm>
              <a:off x="4355" y="3246"/>
              <a:ext cx="245" cy="22"/>
            </a:xfrm>
            <a:custGeom>
              <a:avLst/>
              <a:gdLst>
                <a:gd name="T0" fmla="*/ 0 w 245"/>
                <a:gd name="T1" fmla="*/ 4 h 22"/>
                <a:gd name="T2" fmla="*/ 18 w 245"/>
                <a:gd name="T3" fmla="*/ 21 h 22"/>
                <a:gd name="T4" fmla="*/ 244 w 245"/>
                <a:gd name="T5" fmla="*/ 0 h 22"/>
                <a:gd name="T6" fmla="*/ 0 60000 65536"/>
                <a:gd name="T7" fmla="*/ 0 60000 65536"/>
                <a:gd name="T8" fmla="*/ 0 60000 65536"/>
                <a:gd name="T9" fmla="*/ 0 w 245"/>
                <a:gd name="T10" fmla="*/ 0 h 22"/>
                <a:gd name="T11" fmla="*/ 245 w 245"/>
                <a:gd name="T12" fmla="*/ 22 h 22"/>
              </a:gdLst>
              <a:ahLst/>
              <a:cxnLst>
                <a:cxn ang="T6">
                  <a:pos x="T0" y="T1"/>
                </a:cxn>
                <a:cxn ang="T7">
                  <a:pos x="T2" y="T3"/>
                </a:cxn>
                <a:cxn ang="T8">
                  <a:pos x="T4" y="T5"/>
                </a:cxn>
              </a:cxnLst>
              <a:rect l="T9" t="T10" r="T11" b="T12"/>
              <a:pathLst>
                <a:path w="245" h="22">
                  <a:moveTo>
                    <a:pt x="0" y="4"/>
                  </a:moveTo>
                  <a:lnTo>
                    <a:pt x="18" y="21"/>
                  </a:lnTo>
                  <a:lnTo>
                    <a:pt x="244" y="0"/>
                  </a:lnTo>
                </a:path>
              </a:pathLst>
            </a:custGeom>
            <a:noFill/>
            <a:ln w="12700" cap="rnd">
              <a:solidFill>
                <a:srgbClr val="000000"/>
              </a:solidFill>
              <a:round/>
              <a:headEnd type="none" w="sm" len="sm"/>
              <a:tailEnd type="none" w="sm" len="sm"/>
            </a:ln>
          </p:spPr>
          <p:txBody>
            <a:bodyPr/>
            <a:lstStyle/>
            <a:p>
              <a:endParaRPr lang="zh-CN" altLang="en-US"/>
            </a:p>
          </p:txBody>
        </p:sp>
        <p:sp>
          <p:nvSpPr>
            <p:cNvPr id="106" name="Freeform 106"/>
            <p:cNvSpPr>
              <a:spLocks/>
            </p:cNvSpPr>
            <p:nvPr/>
          </p:nvSpPr>
          <p:spPr bwMode="auto">
            <a:xfrm>
              <a:off x="4355" y="3541"/>
              <a:ext cx="245" cy="39"/>
            </a:xfrm>
            <a:custGeom>
              <a:avLst/>
              <a:gdLst>
                <a:gd name="T0" fmla="*/ 0 w 245"/>
                <a:gd name="T1" fmla="*/ 12 h 39"/>
                <a:gd name="T2" fmla="*/ 18 w 245"/>
                <a:gd name="T3" fmla="*/ 38 h 39"/>
                <a:gd name="T4" fmla="*/ 244 w 245"/>
                <a:gd name="T5" fmla="*/ 0 h 39"/>
                <a:gd name="T6" fmla="*/ 0 60000 65536"/>
                <a:gd name="T7" fmla="*/ 0 60000 65536"/>
                <a:gd name="T8" fmla="*/ 0 60000 65536"/>
                <a:gd name="T9" fmla="*/ 0 w 245"/>
                <a:gd name="T10" fmla="*/ 0 h 39"/>
                <a:gd name="T11" fmla="*/ 245 w 245"/>
                <a:gd name="T12" fmla="*/ 39 h 39"/>
              </a:gdLst>
              <a:ahLst/>
              <a:cxnLst>
                <a:cxn ang="T6">
                  <a:pos x="T0" y="T1"/>
                </a:cxn>
                <a:cxn ang="T7">
                  <a:pos x="T2" y="T3"/>
                </a:cxn>
                <a:cxn ang="T8">
                  <a:pos x="T4" y="T5"/>
                </a:cxn>
              </a:cxnLst>
              <a:rect l="T9" t="T10" r="T11" b="T12"/>
              <a:pathLst>
                <a:path w="245" h="39">
                  <a:moveTo>
                    <a:pt x="0" y="12"/>
                  </a:moveTo>
                  <a:lnTo>
                    <a:pt x="18" y="38"/>
                  </a:lnTo>
                  <a:lnTo>
                    <a:pt x="244" y="0"/>
                  </a:lnTo>
                </a:path>
              </a:pathLst>
            </a:custGeom>
            <a:noFill/>
            <a:ln w="12700" cap="rnd">
              <a:solidFill>
                <a:srgbClr val="000000"/>
              </a:solidFill>
              <a:round/>
              <a:headEnd type="none" w="sm" len="sm"/>
              <a:tailEnd type="none" w="sm" len="sm"/>
            </a:ln>
          </p:spPr>
          <p:txBody>
            <a:bodyPr/>
            <a:lstStyle/>
            <a:p>
              <a:endParaRPr lang="zh-CN" altLang="en-US"/>
            </a:p>
          </p:txBody>
        </p:sp>
        <p:sp>
          <p:nvSpPr>
            <p:cNvPr id="107" name="Line 107"/>
            <p:cNvSpPr>
              <a:spLocks noChangeShapeType="1"/>
            </p:cNvSpPr>
            <p:nvPr/>
          </p:nvSpPr>
          <p:spPr bwMode="auto">
            <a:xfrm>
              <a:off x="4393" y="3265"/>
              <a:ext cx="0" cy="306"/>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8" name="Line 108"/>
            <p:cNvSpPr>
              <a:spLocks noChangeShapeType="1"/>
            </p:cNvSpPr>
            <p:nvPr/>
          </p:nvSpPr>
          <p:spPr bwMode="auto">
            <a:xfrm>
              <a:off x="4591" y="3249"/>
              <a:ext cx="0" cy="29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9" name="Freeform 109"/>
            <p:cNvSpPr>
              <a:spLocks/>
            </p:cNvSpPr>
            <p:nvPr/>
          </p:nvSpPr>
          <p:spPr bwMode="auto">
            <a:xfrm>
              <a:off x="4393" y="3522"/>
              <a:ext cx="199" cy="32"/>
            </a:xfrm>
            <a:custGeom>
              <a:avLst/>
              <a:gdLst>
                <a:gd name="T0" fmla="*/ 0 w 199"/>
                <a:gd name="T1" fmla="*/ 31 h 32"/>
                <a:gd name="T2" fmla="*/ 198 w 199"/>
                <a:gd name="T3" fmla="*/ 5 h 32"/>
                <a:gd name="T4" fmla="*/ 198 w 199"/>
                <a:gd name="T5" fmla="*/ 0 h 32"/>
                <a:gd name="T6" fmla="*/ 0 w 199"/>
                <a:gd name="T7" fmla="*/ 27 h 32"/>
                <a:gd name="T8" fmla="*/ 0 w 199"/>
                <a:gd name="T9" fmla="*/ 31 h 32"/>
                <a:gd name="T10" fmla="*/ 0 60000 65536"/>
                <a:gd name="T11" fmla="*/ 0 60000 65536"/>
                <a:gd name="T12" fmla="*/ 0 60000 65536"/>
                <a:gd name="T13" fmla="*/ 0 60000 65536"/>
                <a:gd name="T14" fmla="*/ 0 60000 65536"/>
                <a:gd name="T15" fmla="*/ 0 w 199"/>
                <a:gd name="T16" fmla="*/ 0 h 32"/>
                <a:gd name="T17" fmla="*/ 199 w 199"/>
                <a:gd name="T18" fmla="*/ 32 h 32"/>
              </a:gdLst>
              <a:ahLst/>
              <a:cxnLst>
                <a:cxn ang="T10">
                  <a:pos x="T0" y="T1"/>
                </a:cxn>
                <a:cxn ang="T11">
                  <a:pos x="T2" y="T3"/>
                </a:cxn>
                <a:cxn ang="T12">
                  <a:pos x="T4" y="T5"/>
                </a:cxn>
                <a:cxn ang="T13">
                  <a:pos x="T6" y="T7"/>
                </a:cxn>
                <a:cxn ang="T14">
                  <a:pos x="T8" y="T9"/>
                </a:cxn>
              </a:cxnLst>
              <a:rect l="T15" t="T16" r="T17" b="T18"/>
              <a:pathLst>
                <a:path w="199" h="32">
                  <a:moveTo>
                    <a:pt x="0" y="31"/>
                  </a:moveTo>
                  <a:lnTo>
                    <a:pt x="198" y="5"/>
                  </a:lnTo>
                  <a:lnTo>
                    <a:pt x="198" y="0"/>
                  </a:lnTo>
                  <a:lnTo>
                    <a:pt x="0" y="27"/>
                  </a:lnTo>
                  <a:lnTo>
                    <a:pt x="0" y="31"/>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0" name="Freeform 110"/>
            <p:cNvSpPr>
              <a:spLocks/>
            </p:cNvSpPr>
            <p:nvPr/>
          </p:nvSpPr>
          <p:spPr bwMode="auto">
            <a:xfrm>
              <a:off x="4393" y="3510"/>
              <a:ext cx="199" cy="31"/>
            </a:xfrm>
            <a:custGeom>
              <a:avLst/>
              <a:gdLst>
                <a:gd name="T0" fmla="*/ 0 w 199"/>
                <a:gd name="T1" fmla="*/ 30 h 31"/>
                <a:gd name="T2" fmla="*/ 198 w 199"/>
                <a:gd name="T3" fmla="*/ 3 h 31"/>
                <a:gd name="T4" fmla="*/ 198 w 199"/>
                <a:gd name="T5" fmla="*/ 0 h 31"/>
                <a:gd name="T6" fmla="*/ 0 w 199"/>
                <a:gd name="T7" fmla="*/ 24 h 31"/>
                <a:gd name="T8" fmla="*/ 0 w 199"/>
                <a:gd name="T9" fmla="*/ 30 h 31"/>
                <a:gd name="T10" fmla="*/ 0 60000 65536"/>
                <a:gd name="T11" fmla="*/ 0 60000 65536"/>
                <a:gd name="T12" fmla="*/ 0 60000 65536"/>
                <a:gd name="T13" fmla="*/ 0 60000 65536"/>
                <a:gd name="T14" fmla="*/ 0 60000 65536"/>
                <a:gd name="T15" fmla="*/ 0 w 199"/>
                <a:gd name="T16" fmla="*/ 0 h 31"/>
                <a:gd name="T17" fmla="*/ 199 w 199"/>
                <a:gd name="T18" fmla="*/ 31 h 31"/>
              </a:gdLst>
              <a:ahLst/>
              <a:cxnLst>
                <a:cxn ang="T10">
                  <a:pos x="T0" y="T1"/>
                </a:cxn>
                <a:cxn ang="T11">
                  <a:pos x="T2" y="T3"/>
                </a:cxn>
                <a:cxn ang="T12">
                  <a:pos x="T4" y="T5"/>
                </a:cxn>
                <a:cxn ang="T13">
                  <a:pos x="T6" y="T7"/>
                </a:cxn>
                <a:cxn ang="T14">
                  <a:pos x="T8" y="T9"/>
                </a:cxn>
              </a:cxnLst>
              <a:rect l="T15" t="T16" r="T17" b="T18"/>
              <a:pathLst>
                <a:path w="199" h="31">
                  <a:moveTo>
                    <a:pt x="0" y="30"/>
                  </a:moveTo>
                  <a:lnTo>
                    <a:pt x="198" y="3"/>
                  </a:lnTo>
                  <a:lnTo>
                    <a:pt x="198" y="0"/>
                  </a:lnTo>
                  <a:lnTo>
                    <a:pt x="0" y="24"/>
                  </a:lnTo>
                  <a:lnTo>
                    <a:pt x="0" y="30"/>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1" name="Freeform 111"/>
            <p:cNvSpPr>
              <a:spLocks/>
            </p:cNvSpPr>
            <p:nvPr/>
          </p:nvSpPr>
          <p:spPr bwMode="auto">
            <a:xfrm>
              <a:off x="4393" y="3495"/>
              <a:ext cx="199" cy="33"/>
            </a:xfrm>
            <a:custGeom>
              <a:avLst/>
              <a:gdLst>
                <a:gd name="T0" fmla="*/ 198 w 199"/>
                <a:gd name="T1" fmla="*/ 5 h 33"/>
                <a:gd name="T2" fmla="*/ 0 w 199"/>
                <a:gd name="T3" fmla="*/ 32 h 33"/>
                <a:gd name="T4" fmla="*/ 0 w 199"/>
                <a:gd name="T5" fmla="*/ 26 h 33"/>
                <a:gd name="T6" fmla="*/ 198 w 199"/>
                <a:gd name="T7" fmla="*/ 0 h 33"/>
                <a:gd name="T8" fmla="*/ 198 w 199"/>
                <a:gd name="T9" fmla="*/ 5 h 33"/>
                <a:gd name="T10" fmla="*/ 0 60000 65536"/>
                <a:gd name="T11" fmla="*/ 0 60000 65536"/>
                <a:gd name="T12" fmla="*/ 0 60000 65536"/>
                <a:gd name="T13" fmla="*/ 0 60000 65536"/>
                <a:gd name="T14" fmla="*/ 0 60000 65536"/>
                <a:gd name="T15" fmla="*/ 0 w 199"/>
                <a:gd name="T16" fmla="*/ 0 h 33"/>
                <a:gd name="T17" fmla="*/ 199 w 199"/>
                <a:gd name="T18" fmla="*/ 33 h 33"/>
              </a:gdLst>
              <a:ahLst/>
              <a:cxnLst>
                <a:cxn ang="T10">
                  <a:pos x="T0" y="T1"/>
                </a:cxn>
                <a:cxn ang="T11">
                  <a:pos x="T2" y="T3"/>
                </a:cxn>
                <a:cxn ang="T12">
                  <a:pos x="T4" y="T5"/>
                </a:cxn>
                <a:cxn ang="T13">
                  <a:pos x="T6" y="T7"/>
                </a:cxn>
                <a:cxn ang="T14">
                  <a:pos x="T8" y="T9"/>
                </a:cxn>
              </a:cxnLst>
              <a:rect l="T15" t="T16" r="T17" b="T18"/>
              <a:pathLst>
                <a:path w="199" h="33">
                  <a:moveTo>
                    <a:pt x="198" y="5"/>
                  </a:moveTo>
                  <a:lnTo>
                    <a:pt x="0" y="32"/>
                  </a:lnTo>
                  <a:lnTo>
                    <a:pt x="0" y="26"/>
                  </a:lnTo>
                  <a:lnTo>
                    <a:pt x="198" y="0"/>
                  </a:lnTo>
                  <a:lnTo>
                    <a:pt x="198" y="5"/>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2" name="Freeform 112"/>
            <p:cNvSpPr>
              <a:spLocks/>
            </p:cNvSpPr>
            <p:nvPr/>
          </p:nvSpPr>
          <p:spPr bwMode="auto">
            <a:xfrm>
              <a:off x="4393" y="3479"/>
              <a:ext cx="199" cy="34"/>
            </a:xfrm>
            <a:custGeom>
              <a:avLst/>
              <a:gdLst>
                <a:gd name="T0" fmla="*/ 198 w 199"/>
                <a:gd name="T1" fmla="*/ 6 h 34"/>
                <a:gd name="T2" fmla="*/ 0 w 199"/>
                <a:gd name="T3" fmla="*/ 33 h 34"/>
                <a:gd name="T4" fmla="*/ 0 w 199"/>
                <a:gd name="T5" fmla="*/ 26 h 34"/>
                <a:gd name="T6" fmla="*/ 198 w 199"/>
                <a:gd name="T7" fmla="*/ 0 h 34"/>
                <a:gd name="T8" fmla="*/ 198 w 199"/>
                <a:gd name="T9" fmla="*/ 6 h 34"/>
                <a:gd name="T10" fmla="*/ 0 60000 65536"/>
                <a:gd name="T11" fmla="*/ 0 60000 65536"/>
                <a:gd name="T12" fmla="*/ 0 60000 65536"/>
                <a:gd name="T13" fmla="*/ 0 60000 65536"/>
                <a:gd name="T14" fmla="*/ 0 60000 65536"/>
                <a:gd name="T15" fmla="*/ 0 w 199"/>
                <a:gd name="T16" fmla="*/ 0 h 34"/>
                <a:gd name="T17" fmla="*/ 199 w 199"/>
                <a:gd name="T18" fmla="*/ 34 h 34"/>
              </a:gdLst>
              <a:ahLst/>
              <a:cxnLst>
                <a:cxn ang="T10">
                  <a:pos x="T0" y="T1"/>
                </a:cxn>
                <a:cxn ang="T11">
                  <a:pos x="T2" y="T3"/>
                </a:cxn>
                <a:cxn ang="T12">
                  <a:pos x="T4" y="T5"/>
                </a:cxn>
                <a:cxn ang="T13">
                  <a:pos x="T6" y="T7"/>
                </a:cxn>
                <a:cxn ang="T14">
                  <a:pos x="T8" y="T9"/>
                </a:cxn>
              </a:cxnLst>
              <a:rect l="T15" t="T16" r="T17" b="T18"/>
              <a:pathLst>
                <a:path w="199" h="34">
                  <a:moveTo>
                    <a:pt x="198" y="6"/>
                  </a:moveTo>
                  <a:lnTo>
                    <a:pt x="0" y="33"/>
                  </a:lnTo>
                  <a:lnTo>
                    <a:pt x="0" y="26"/>
                  </a:lnTo>
                  <a:lnTo>
                    <a:pt x="198" y="0"/>
                  </a:lnTo>
                  <a:lnTo>
                    <a:pt x="198" y="6"/>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3" name="Freeform 113"/>
            <p:cNvSpPr>
              <a:spLocks/>
            </p:cNvSpPr>
            <p:nvPr/>
          </p:nvSpPr>
          <p:spPr bwMode="auto">
            <a:xfrm>
              <a:off x="4393" y="3472"/>
              <a:ext cx="199" cy="28"/>
            </a:xfrm>
            <a:custGeom>
              <a:avLst/>
              <a:gdLst>
                <a:gd name="T0" fmla="*/ 198 w 199"/>
                <a:gd name="T1" fmla="*/ 3 h 28"/>
                <a:gd name="T2" fmla="*/ 0 w 199"/>
                <a:gd name="T3" fmla="*/ 27 h 28"/>
                <a:gd name="T4" fmla="*/ 0 w 199"/>
                <a:gd name="T5" fmla="*/ 21 h 28"/>
                <a:gd name="T6" fmla="*/ 198 w 199"/>
                <a:gd name="T7" fmla="*/ 0 h 28"/>
                <a:gd name="T8" fmla="*/ 198 w 199"/>
                <a:gd name="T9" fmla="*/ 3 h 28"/>
                <a:gd name="T10" fmla="*/ 0 60000 65536"/>
                <a:gd name="T11" fmla="*/ 0 60000 65536"/>
                <a:gd name="T12" fmla="*/ 0 60000 65536"/>
                <a:gd name="T13" fmla="*/ 0 60000 65536"/>
                <a:gd name="T14" fmla="*/ 0 60000 65536"/>
                <a:gd name="T15" fmla="*/ 0 w 199"/>
                <a:gd name="T16" fmla="*/ 0 h 28"/>
                <a:gd name="T17" fmla="*/ 199 w 199"/>
                <a:gd name="T18" fmla="*/ 28 h 28"/>
              </a:gdLst>
              <a:ahLst/>
              <a:cxnLst>
                <a:cxn ang="T10">
                  <a:pos x="T0" y="T1"/>
                </a:cxn>
                <a:cxn ang="T11">
                  <a:pos x="T2" y="T3"/>
                </a:cxn>
                <a:cxn ang="T12">
                  <a:pos x="T4" y="T5"/>
                </a:cxn>
                <a:cxn ang="T13">
                  <a:pos x="T6" y="T7"/>
                </a:cxn>
                <a:cxn ang="T14">
                  <a:pos x="T8" y="T9"/>
                </a:cxn>
              </a:cxnLst>
              <a:rect l="T15" t="T16" r="T17" b="T18"/>
              <a:pathLst>
                <a:path w="199" h="28">
                  <a:moveTo>
                    <a:pt x="198" y="3"/>
                  </a:moveTo>
                  <a:lnTo>
                    <a:pt x="0" y="27"/>
                  </a:lnTo>
                  <a:lnTo>
                    <a:pt x="0" y="21"/>
                  </a:lnTo>
                  <a:lnTo>
                    <a:pt x="198" y="0"/>
                  </a:lnTo>
                  <a:lnTo>
                    <a:pt x="198" y="3"/>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4" name="Freeform 114"/>
            <p:cNvSpPr>
              <a:spLocks/>
            </p:cNvSpPr>
            <p:nvPr/>
          </p:nvSpPr>
          <p:spPr bwMode="auto">
            <a:xfrm>
              <a:off x="4393" y="2865"/>
              <a:ext cx="191" cy="35"/>
            </a:xfrm>
            <a:custGeom>
              <a:avLst/>
              <a:gdLst>
                <a:gd name="T0" fmla="*/ 190 w 191"/>
                <a:gd name="T1" fmla="*/ 0 h 35"/>
                <a:gd name="T2" fmla="*/ 190 w 191"/>
                <a:gd name="T3" fmla="*/ 25 h 35"/>
                <a:gd name="T4" fmla="*/ 0 w 191"/>
                <a:gd name="T5" fmla="*/ 34 h 35"/>
                <a:gd name="T6" fmla="*/ 0 w 191"/>
                <a:gd name="T7" fmla="*/ 8 h 35"/>
                <a:gd name="T8" fmla="*/ 190 w 191"/>
                <a:gd name="T9" fmla="*/ 0 h 35"/>
                <a:gd name="T10" fmla="*/ 0 60000 65536"/>
                <a:gd name="T11" fmla="*/ 0 60000 65536"/>
                <a:gd name="T12" fmla="*/ 0 60000 65536"/>
                <a:gd name="T13" fmla="*/ 0 60000 65536"/>
                <a:gd name="T14" fmla="*/ 0 60000 65536"/>
                <a:gd name="T15" fmla="*/ 0 w 191"/>
                <a:gd name="T16" fmla="*/ 0 h 35"/>
                <a:gd name="T17" fmla="*/ 191 w 191"/>
                <a:gd name="T18" fmla="*/ 35 h 35"/>
              </a:gdLst>
              <a:ahLst/>
              <a:cxnLst>
                <a:cxn ang="T10">
                  <a:pos x="T0" y="T1"/>
                </a:cxn>
                <a:cxn ang="T11">
                  <a:pos x="T2" y="T3"/>
                </a:cxn>
                <a:cxn ang="T12">
                  <a:pos x="T4" y="T5"/>
                </a:cxn>
                <a:cxn ang="T13">
                  <a:pos x="T6" y="T7"/>
                </a:cxn>
                <a:cxn ang="T14">
                  <a:pos x="T8" y="T9"/>
                </a:cxn>
              </a:cxnLst>
              <a:rect l="T15" t="T16" r="T17" b="T18"/>
              <a:pathLst>
                <a:path w="191" h="35">
                  <a:moveTo>
                    <a:pt x="190" y="0"/>
                  </a:moveTo>
                  <a:lnTo>
                    <a:pt x="190" y="25"/>
                  </a:lnTo>
                  <a:lnTo>
                    <a:pt x="0" y="34"/>
                  </a:lnTo>
                  <a:lnTo>
                    <a:pt x="0" y="8"/>
                  </a:lnTo>
                  <a:lnTo>
                    <a:pt x="190" y="0"/>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15" name="Line 115"/>
            <p:cNvSpPr>
              <a:spLocks noChangeShapeType="1"/>
            </p:cNvSpPr>
            <p:nvPr/>
          </p:nvSpPr>
          <p:spPr bwMode="auto">
            <a:xfrm>
              <a:off x="4587" y="2895"/>
              <a:ext cx="4"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6" name="Freeform 116"/>
            <p:cNvSpPr>
              <a:spLocks/>
            </p:cNvSpPr>
            <p:nvPr/>
          </p:nvSpPr>
          <p:spPr bwMode="auto">
            <a:xfrm>
              <a:off x="4434" y="2937"/>
              <a:ext cx="110" cy="43"/>
            </a:xfrm>
            <a:custGeom>
              <a:avLst/>
              <a:gdLst>
                <a:gd name="T0" fmla="*/ 0 w 110"/>
                <a:gd name="T1" fmla="*/ 42 h 43"/>
                <a:gd name="T2" fmla="*/ 0 w 110"/>
                <a:gd name="T3" fmla="*/ 3 h 43"/>
                <a:gd name="T4" fmla="*/ 109 w 110"/>
                <a:gd name="T5" fmla="*/ 0 h 43"/>
                <a:gd name="T6" fmla="*/ 109 w 110"/>
                <a:gd name="T7" fmla="*/ 35 h 43"/>
                <a:gd name="T8" fmla="*/ 0 w 110"/>
                <a:gd name="T9" fmla="*/ 42 h 43"/>
                <a:gd name="T10" fmla="*/ 0 60000 65536"/>
                <a:gd name="T11" fmla="*/ 0 60000 65536"/>
                <a:gd name="T12" fmla="*/ 0 60000 65536"/>
                <a:gd name="T13" fmla="*/ 0 60000 65536"/>
                <a:gd name="T14" fmla="*/ 0 60000 65536"/>
                <a:gd name="T15" fmla="*/ 0 w 110"/>
                <a:gd name="T16" fmla="*/ 0 h 43"/>
                <a:gd name="T17" fmla="*/ 110 w 110"/>
                <a:gd name="T18" fmla="*/ 43 h 43"/>
              </a:gdLst>
              <a:ahLst/>
              <a:cxnLst>
                <a:cxn ang="T10">
                  <a:pos x="T0" y="T1"/>
                </a:cxn>
                <a:cxn ang="T11">
                  <a:pos x="T2" y="T3"/>
                </a:cxn>
                <a:cxn ang="T12">
                  <a:pos x="T4" y="T5"/>
                </a:cxn>
                <a:cxn ang="T13">
                  <a:pos x="T6" y="T7"/>
                </a:cxn>
                <a:cxn ang="T14">
                  <a:pos x="T8" y="T9"/>
                </a:cxn>
              </a:cxnLst>
              <a:rect l="T15" t="T16" r="T17" b="T18"/>
              <a:pathLst>
                <a:path w="110" h="43">
                  <a:moveTo>
                    <a:pt x="0" y="42"/>
                  </a:moveTo>
                  <a:lnTo>
                    <a:pt x="0" y="3"/>
                  </a:lnTo>
                  <a:lnTo>
                    <a:pt x="109" y="0"/>
                  </a:lnTo>
                  <a:lnTo>
                    <a:pt x="109" y="35"/>
                  </a:lnTo>
                  <a:lnTo>
                    <a:pt x="0" y="42"/>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117" name="Freeform 117"/>
            <p:cNvSpPr>
              <a:spLocks/>
            </p:cNvSpPr>
            <p:nvPr/>
          </p:nvSpPr>
          <p:spPr bwMode="auto">
            <a:xfrm>
              <a:off x="4393" y="2937"/>
              <a:ext cx="199" cy="35"/>
            </a:xfrm>
            <a:custGeom>
              <a:avLst/>
              <a:gdLst>
                <a:gd name="T0" fmla="*/ 131 w 199"/>
                <a:gd name="T1" fmla="*/ 11 h 35"/>
                <a:gd name="T2" fmla="*/ 198 w 199"/>
                <a:gd name="T3" fmla="*/ 9 h 35"/>
                <a:gd name="T4" fmla="*/ 198 w 199"/>
                <a:gd name="T5" fmla="*/ 22 h 35"/>
                <a:gd name="T6" fmla="*/ 187 w 199"/>
                <a:gd name="T7" fmla="*/ 20 h 35"/>
                <a:gd name="T8" fmla="*/ 131 w 199"/>
                <a:gd name="T9" fmla="*/ 22 h 35"/>
                <a:gd name="T10" fmla="*/ 131 w 199"/>
                <a:gd name="T11" fmla="*/ 32 h 35"/>
                <a:gd name="T12" fmla="*/ 44 w 199"/>
                <a:gd name="T13" fmla="*/ 34 h 35"/>
                <a:gd name="T14" fmla="*/ 44 w 199"/>
                <a:gd name="T15" fmla="*/ 28 h 35"/>
                <a:gd name="T16" fmla="*/ 35 w 199"/>
                <a:gd name="T17" fmla="*/ 24 h 35"/>
                <a:gd name="T18" fmla="*/ 0 w 199"/>
                <a:gd name="T19" fmla="*/ 28 h 35"/>
                <a:gd name="T20" fmla="*/ 0 w 199"/>
                <a:gd name="T21" fmla="*/ 18 h 35"/>
                <a:gd name="T22" fmla="*/ 44 w 199"/>
                <a:gd name="T23" fmla="*/ 13 h 35"/>
                <a:gd name="T24" fmla="*/ 44 w 199"/>
                <a:gd name="T25" fmla="*/ 3 h 35"/>
                <a:gd name="T26" fmla="*/ 149 w 199"/>
                <a:gd name="T27" fmla="*/ 0 h 35"/>
                <a:gd name="T28" fmla="*/ 131 w 199"/>
                <a:gd name="T29" fmla="*/ 11 h 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35"/>
                <a:gd name="T47" fmla="*/ 199 w 199"/>
                <a:gd name="T48" fmla="*/ 35 h 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35">
                  <a:moveTo>
                    <a:pt x="131" y="11"/>
                  </a:moveTo>
                  <a:lnTo>
                    <a:pt x="198" y="9"/>
                  </a:lnTo>
                  <a:lnTo>
                    <a:pt x="198" y="22"/>
                  </a:lnTo>
                  <a:lnTo>
                    <a:pt x="187" y="20"/>
                  </a:lnTo>
                  <a:lnTo>
                    <a:pt x="131" y="22"/>
                  </a:lnTo>
                  <a:lnTo>
                    <a:pt x="131" y="32"/>
                  </a:lnTo>
                  <a:lnTo>
                    <a:pt x="44" y="34"/>
                  </a:lnTo>
                  <a:lnTo>
                    <a:pt x="44" y="28"/>
                  </a:lnTo>
                  <a:lnTo>
                    <a:pt x="35" y="24"/>
                  </a:lnTo>
                  <a:lnTo>
                    <a:pt x="0" y="28"/>
                  </a:lnTo>
                  <a:lnTo>
                    <a:pt x="0" y="18"/>
                  </a:lnTo>
                  <a:lnTo>
                    <a:pt x="44" y="13"/>
                  </a:lnTo>
                  <a:lnTo>
                    <a:pt x="44" y="3"/>
                  </a:lnTo>
                  <a:lnTo>
                    <a:pt x="149" y="0"/>
                  </a:lnTo>
                  <a:lnTo>
                    <a:pt x="131" y="11"/>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18" name="Freeform 118"/>
            <p:cNvSpPr>
              <a:spLocks/>
            </p:cNvSpPr>
            <p:nvPr/>
          </p:nvSpPr>
          <p:spPr bwMode="auto">
            <a:xfrm>
              <a:off x="4393" y="2958"/>
              <a:ext cx="151" cy="22"/>
            </a:xfrm>
            <a:custGeom>
              <a:avLst/>
              <a:gdLst>
                <a:gd name="T0" fmla="*/ 0 w 151"/>
                <a:gd name="T1" fmla="*/ 0 h 22"/>
                <a:gd name="T2" fmla="*/ 0 w 151"/>
                <a:gd name="T3" fmla="*/ 11 h 22"/>
                <a:gd name="T4" fmla="*/ 45 w 151"/>
                <a:gd name="T5" fmla="*/ 9 h 22"/>
                <a:gd name="T6" fmla="*/ 45 w 151"/>
                <a:gd name="T7" fmla="*/ 21 h 22"/>
                <a:gd name="T8" fmla="*/ 150 w 151"/>
                <a:gd name="T9" fmla="*/ 15 h 22"/>
                <a:gd name="T10" fmla="*/ 150 w 151"/>
                <a:gd name="T11" fmla="*/ 3 h 22"/>
                <a:gd name="T12" fmla="*/ 131 w 151"/>
                <a:gd name="T13" fmla="*/ 1 h 22"/>
                <a:gd name="T14" fmla="*/ 0 60000 65536"/>
                <a:gd name="T15" fmla="*/ 0 60000 65536"/>
                <a:gd name="T16" fmla="*/ 0 60000 65536"/>
                <a:gd name="T17" fmla="*/ 0 60000 65536"/>
                <a:gd name="T18" fmla="*/ 0 60000 65536"/>
                <a:gd name="T19" fmla="*/ 0 60000 65536"/>
                <a:gd name="T20" fmla="*/ 0 60000 65536"/>
                <a:gd name="T21" fmla="*/ 0 w 151"/>
                <a:gd name="T22" fmla="*/ 0 h 22"/>
                <a:gd name="T23" fmla="*/ 151 w 15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1" h="22">
                  <a:moveTo>
                    <a:pt x="0" y="0"/>
                  </a:moveTo>
                  <a:lnTo>
                    <a:pt x="0" y="11"/>
                  </a:lnTo>
                  <a:lnTo>
                    <a:pt x="45" y="9"/>
                  </a:lnTo>
                  <a:lnTo>
                    <a:pt x="45" y="21"/>
                  </a:lnTo>
                  <a:lnTo>
                    <a:pt x="150" y="15"/>
                  </a:lnTo>
                  <a:lnTo>
                    <a:pt x="150" y="3"/>
                  </a:lnTo>
                  <a:lnTo>
                    <a:pt x="131" y="1"/>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19" name="Line 119"/>
            <p:cNvSpPr>
              <a:spLocks noChangeShapeType="1"/>
            </p:cNvSpPr>
            <p:nvPr/>
          </p:nvSpPr>
          <p:spPr bwMode="auto">
            <a:xfrm flipH="1">
              <a:off x="4547" y="2959"/>
              <a:ext cx="44"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20" name="Line 120"/>
            <p:cNvSpPr>
              <a:spLocks noChangeShapeType="1"/>
            </p:cNvSpPr>
            <p:nvPr/>
          </p:nvSpPr>
          <p:spPr bwMode="auto">
            <a:xfrm>
              <a:off x="4544" y="2939"/>
              <a:ext cx="0" cy="6"/>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21" name="Freeform 121"/>
            <p:cNvSpPr>
              <a:spLocks/>
            </p:cNvSpPr>
            <p:nvPr/>
          </p:nvSpPr>
          <p:spPr bwMode="auto">
            <a:xfrm>
              <a:off x="4400" y="2887"/>
              <a:ext cx="17" cy="19"/>
            </a:xfrm>
            <a:custGeom>
              <a:avLst/>
              <a:gdLst>
                <a:gd name="T0" fmla="*/ 16 w 17"/>
                <a:gd name="T1" fmla="*/ 10 h 19"/>
                <a:gd name="T2" fmla="*/ 16 w 17"/>
                <a:gd name="T3" fmla="*/ 0 h 19"/>
                <a:gd name="T4" fmla="*/ 3 w 17"/>
                <a:gd name="T5" fmla="*/ 0 h 19"/>
                <a:gd name="T6" fmla="*/ 0 w 17"/>
                <a:gd name="T7" fmla="*/ 10 h 19"/>
                <a:gd name="T8" fmla="*/ 0 w 17"/>
                <a:gd name="T9" fmla="*/ 18 h 19"/>
                <a:gd name="T10" fmla="*/ 16 w 17"/>
                <a:gd name="T11" fmla="*/ 18 h 19"/>
                <a:gd name="T12" fmla="*/ 16 w 17"/>
                <a:gd name="T13" fmla="*/ 10 h 19"/>
                <a:gd name="T14" fmla="*/ 0 60000 65536"/>
                <a:gd name="T15" fmla="*/ 0 60000 65536"/>
                <a:gd name="T16" fmla="*/ 0 60000 65536"/>
                <a:gd name="T17" fmla="*/ 0 60000 65536"/>
                <a:gd name="T18" fmla="*/ 0 60000 65536"/>
                <a:gd name="T19" fmla="*/ 0 60000 65536"/>
                <a:gd name="T20" fmla="*/ 0 60000 65536"/>
                <a:gd name="T21" fmla="*/ 0 w 17"/>
                <a:gd name="T22" fmla="*/ 0 h 19"/>
                <a:gd name="T23" fmla="*/ 17 w 17"/>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9">
                  <a:moveTo>
                    <a:pt x="16" y="10"/>
                  </a:moveTo>
                  <a:lnTo>
                    <a:pt x="16" y="0"/>
                  </a:lnTo>
                  <a:lnTo>
                    <a:pt x="3" y="0"/>
                  </a:lnTo>
                  <a:lnTo>
                    <a:pt x="0" y="10"/>
                  </a:lnTo>
                  <a:lnTo>
                    <a:pt x="0" y="18"/>
                  </a:lnTo>
                  <a:lnTo>
                    <a:pt x="16" y="18"/>
                  </a:lnTo>
                  <a:lnTo>
                    <a:pt x="16" y="10"/>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2" name="Freeform 122"/>
            <p:cNvSpPr>
              <a:spLocks/>
            </p:cNvSpPr>
            <p:nvPr/>
          </p:nvSpPr>
          <p:spPr bwMode="auto">
            <a:xfrm>
              <a:off x="4428" y="2885"/>
              <a:ext cx="16" cy="19"/>
            </a:xfrm>
            <a:custGeom>
              <a:avLst/>
              <a:gdLst>
                <a:gd name="T0" fmla="*/ 15 w 16"/>
                <a:gd name="T1" fmla="*/ 5 h 19"/>
                <a:gd name="T2" fmla="*/ 15 w 16"/>
                <a:gd name="T3" fmla="*/ 0 h 19"/>
                <a:gd name="T4" fmla="*/ 4 w 16"/>
                <a:gd name="T5" fmla="*/ 0 h 19"/>
                <a:gd name="T6" fmla="*/ 0 w 16"/>
                <a:gd name="T7" fmla="*/ 5 h 19"/>
                <a:gd name="T8" fmla="*/ 0 w 16"/>
                <a:gd name="T9" fmla="*/ 11 h 19"/>
                <a:gd name="T10" fmla="*/ 4 w 16"/>
                <a:gd name="T11" fmla="*/ 18 h 19"/>
                <a:gd name="T12" fmla="*/ 11 w 16"/>
                <a:gd name="T13" fmla="*/ 18 h 19"/>
                <a:gd name="T14" fmla="*/ 11 w 16"/>
                <a:gd name="T15" fmla="*/ 11 h 19"/>
                <a:gd name="T16" fmla="*/ 15 w 16"/>
                <a:gd name="T17" fmla="*/ 11 h 19"/>
                <a:gd name="T18" fmla="*/ 15 w 16"/>
                <a:gd name="T19" fmla="*/ 5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9"/>
                <a:gd name="T32" fmla="*/ 16 w 16"/>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9">
                  <a:moveTo>
                    <a:pt x="15" y="5"/>
                  </a:moveTo>
                  <a:lnTo>
                    <a:pt x="15" y="0"/>
                  </a:lnTo>
                  <a:lnTo>
                    <a:pt x="4" y="0"/>
                  </a:lnTo>
                  <a:lnTo>
                    <a:pt x="0" y="5"/>
                  </a:lnTo>
                  <a:lnTo>
                    <a:pt x="0" y="11"/>
                  </a:lnTo>
                  <a:lnTo>
                    <a:pt x="4" y="18"/>
                  </a:lnTo>
                  <a:lnTo>
                    <a:pt x="11" y="18"/>
                  </a:lnTo>
                  <a:lnTo>
                    <a:pt x="11" y="11"/>
                  </a:lnTo>
                  <a:lnTo>
                    <a:pt x="15" y="11"/>
                  </a:lnTo>
                  <a:lnTo>
                    <a:pt x="15" y="5"/>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3" name="Freeform 123"/>
            <p:cNvSpPr>
              <a:spLocks/>
            </p:cNvSpPr>
            <p:nvPr/>
          </p:nvSpPr>
          <p:spPr bwMode="auto">
            <a:xfrm>
              <a:off x="4455" y="2885"/>
              <a:ext cx="17" cy="19"/>
            </a:xfrm>
            <a:custGeom>
              <a:avLst/>
              <a:gdLst>
                <a:gd name="T0" fmla="*/ 16 w 17"/>
                <a:gd name="T1" fmla="*/ 8 h 19"/>
                <a:gd name="T2" fmla="*/ 16 w 17"/>
                <a:gd name="T3" fmla="*/ 0 h 19"/>
                <a:gd name="T4" fmla="*/ 7 w 17"/>
                <a:gd name="T5" fmla="*/ 0 h 19"/>
                <a:gd name="T6" fmla="*/ 0 w 17"/>
                <a:gd name="T7" fmla="*/ 8 h 19"/>
                <a:gd name="T8" fmla="*/ 7 w 17"/>
                <a:gd name="T9" fmla="*/ 18 h 19"/>
                <a:gd name="T10" fmla="*/ 16 w 17"/>
                <a:gd name="T11" fmla="*/ 18 h 19"/>
                <a:gd name="T12" fmla="*/ 16 w 17"/>
                <a:gd name="T13" fmla="*/ 8 h 19"/>
                <a:gd name="T14" fmla="*/ 0 60000 65536"/>
                <a:gd name="T15" fmla="*/ 0 60000 65536"/>
                <a:gd name="T16" fmla="*/ 0 60000 65536"/>
                <a:gd name="T17" fmla="*/ 0 60000 65536"/>
                <a:gd name="T18" fmla="*/ 0 60000 65536"/>
                <a:gd name="T19" fmla="*/ 0 60000 65536"/>
                <a:gd name="T20" fmla="*/ 0 60000 65536"/>
                <a:gd name="T21" fmla="*/ 0 w 17"/>
                <a:gd name="T22" fmla="*/ 0 h 19"/>
                <a:gd name="T23" fmla="*/ 17 w 17"/>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9">
                  <a:moveTo>
                    <a:pt x="16" y="8"/>
                  </a:moveTo>
                  <a:lnTo>
                    <a:pt x="16" y="0"/>
                  </a:lnTo>
                  <a:lnTo>
                    <a:pt x="7" y="0"/>
                  </a:lnTo>
                  <a:lnTo>
                    <a:pt x="0" y="8"/>
                  </a:lnTo>
                  <a:lnTo>
                    <a:pt x="7" y="18"/>
                  </a:lnTo>
                  <a:lnTo>
                    <a:pt x="16" y="18"/>
                  </a:lnTo>
                  <a:lnTo>
                    <a:pt x="16"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4" name="Freeform 124"/>
            <p:cNvSpPr>
              <a:spLocks/>
            </p:cNvSpPr>
            <p:nvPr/>
          </p:nvSpPr>
          <p:spPr bwMode="auto">
            <a:xfrm>
              <a:off x="4485" y="2880"/>
              <a:ext cx="16" cy="17"/>
            </a:xfrm>
            <a:custGeom>
              <a:avLst/>
              <a:gdLst>
                <a:gd name="T0" fmla="*/ 15 w 16"/>
                <a:gd name="T1" fmla="*/ 8 h 17"/>
                <a:gd name="T2" fmla="*/ 15 w 16"/>
                <a:gd name="T3" fmla="*/ 0 h 17"/>
                <a:gd name="T4" fmla="*/ 3 w 16"/>
                <a:gd name="T5" fmla="*/ 0 h 17"/>
                <a:gd name="T6" fmla="*/ 0 w 16"/>
                <a:gd name="T7" fmla="*/ 8 h 17"/>
                <a:gd name="T8" fmla="*/ 0 w 16"/>
                <a:gd name="T9" fmla="*/ 12 h 17"/>
                <a:gd name="T10" fmla="*/ 3 w 16"/>
                <a:gd name="T11" fmla="*/ 16 h 17"/>
                <a:gd name="T12" fmla="*/ 15 w 16"/>
                <a:gd name="T13" fmla="*/ 16 h 17"/>
                <a:gd name="T14" fmla="*/ 15 w 16"/>
                <a:gd name="T15" fmla="*/ 8 h 17"/>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17"/>
                <a:gd name="T26" fmla="*/ 16 w 16"/>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17">
                  <a:moveTo>
                    <a:pt x="15" y="8"/>
                  </a:moveTo>
                  <a:lnTo>
                    <a:pt x="15" y="0"/>
                  </a:lnTo>
                  <a:lnTo>
                    <a:pt x="3" y="0"/>
                  </a:lnTo>
                  <a:lnTo>
                    <a:pt x="0" y="8"/>
                  </a:lnTo>
                  <a:lnTo>
                    <a:pt x="0" y="12"/>
                  </a:lnTo>
                  <a:lnTo>
                    <a:pt x="3" y="16"/>
                  </a:lnTo>
                  <a:lnTo>
                    <a:pt x="15" y="16"/>
                  </a:lnTo>
                  <a:lnTo>
                    <a:pt x="15"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5" name="Freeform 125"/>
            <p:cNvSpPr>
              <a:spLocks/>
            </p:cNvSpPr>
            <p:nvPr/>
          </p:nvSpPr>
          <p:spPr bwMode="auto">
            <a:xfrm>
              <a:off x="4509" y="2880"/>
              <a:ext cx="17" cy="17"/>
            </a:xfrm>
            <a:custGeom>
              <a:avLst/>
              <a:gdLst>
                <a:gd name="T0" fmla="*/ 16 w 17"/>
                <a:gd name="T1" fmla="*/ 8 h 17"/>
                <a:gd name="T2" fmla="*/ 11 w 17"/>
                <a:gd name="T3" fmla="*/ 0 h 17"/>
                <a:gd name="T4" fmla="*/ 4 w 17"/>
                <a:gd name="T5" fmla="*/ 0 h 17"/>
                <a:gd name="T6" fmla="*/ 0 w 17"/>
                <a:gd name="T7" fmla="*/ 8 h 17"/>
                <a:gd name="T8" fmla="*/ 0 w 17"/>
                <a:gd name="T9" fmla="*/ 12 h 17"/>
                <a:gd name="T10" fmla="*/ 4 w 17"/>
                <a:gd name="T11" fmla="*/ 16 h 17"/>
                <a:gd name="T12" fmla="*/ 11 w 17"/>
                <a:gd name="T13" fmla="*/ 16 h 17"/>
                <a:gd name="T14" fmla="*/ 16 w 17"/>
                <a:gd name="T15" fmla="*/ 12 h 17"/>
                <a:gd name="T16" fmla="*/ 16 w 17"/>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16" y="8"/>
                  </a:moveTo>
                  <a:lnTo>
                    <a:pt x="11" y="0"/>
                  </a:lnTo>
                  <a:lnTo>
                    <a:pt x="4" y="0"/>
                  </a:lnTo>
                  <a:lnTo>
                    <a:pt x="0" y="8"/>
                  </a:lnTo>
                  <a:lnTo>
                    <a:pt x="0" y="12"/>
                  </a:lnTo>
                  <a:lnTo>
                    <a:pt x="4" y="16"/>
                  </a:lnTo>
                  <a:lnTo>
                    <a:pt x="11" y="16"/>
                  </a:lnTo>
                  <a:lnTo>
                    <a:pt x="16" y="12"/>
                  </a:lnTo>
                  <a:lnTo>
                    <a:pt x="16"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6" name="Freeform 126"/>
            <p:cNvSpPr>
              <a:spLocks/>
            </p:cNvSpPr>
            <p:nvPr/>
          </p:nvSpPr>
          <p:spPr bwMode="auto">
            <a:xfrm>
              <a:off x="4539" y="2880"/>
              <a:ext cx="16" cy="17"/>
            </a:xfrm>
            <a:custGeom>
              <a:avLst/>
              <a:gdLst>
                <a:gd name="T0" fmla="*/ 15 w 16"/>
                <a:gd name="T1" fmla="*/ 4 h 17"/>
                <a:gd name="T2" fmla="*/ 4 w 16"/>
                <a:gd name="T3" fmla="*/ 0 h 17"/>
                <a:gd name="T4" fmla="*/ 0 w 16"/>
                <a:gd name="T5" fmla="*/ 0 h 17"/>
                <a:gd name="T6" fmla="*/ 0 w 16"/>
                <a:gd name="T7" fmla="*/ 16 h 17"/>
                <a:gd name="T8" fmla="*/ 15 w 16"/>
                <a:gd name="T9" fmla="*/ 16 h 17"/>
                <a:gd name="T10" fmla="*/ 15 w 16"/>
                <a:gd name="T11" fmla="*/ 4 h 17"/>
                <a:gd name="T12" fmla="*/ 0 60000 65536"/>
                <a:gd name="T13" fmla="*/ 0 60000 65536"/>
                <a:gd name="T14" fmla="*/ 0 60000 65536"/>
                <a:gd name="T15" fmla="*/ 0 60000 65536"/>
                <a:gd name="T16" fmla="*/ 0 60000 65536"/>
                <a:gd name="T17" fmla="*/ 0 60000 65536"/>
                <a:gd name="T18" fmla="*/ 0 w 16"/>
                <a:gd name="T19" fmla="*/ 0 h 17"/>
                <a:gd name="T20" fmla="*/ 16 w 1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6" h="17">
                  <a:moveTo>
                    <a:pt x="15" y="4"/>
                  </a:moveTo>
                  <a:lnTo>
                    <a:pt x="4" y="0"/>
                  </a:lnTo>
                  <a:lnTo>
                    <a:pt x="0" y="0"/>
                  </a:lnTo>
                  <a:lnTo>
                    <a:pt x="0" y="16"/>
                  </a:lnTo>
                  <a:lnTo>
                    <a:pt x="15" y="16"/>
                  </a:lnTo>
                  <a:lnTo>
                    <a:pt x="15" y="4"/>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7" name="Freeform 127"/>
            <p:cNvSpPr>
              <a:spLocks/>
            </p:cNvSpPr>
            <p:nvPr/>
          </p:nvSpPr>
          <p:spPr bwMode="auto">
            <a:xfrm>
              <a:off x="4564" y="2880"/>
              <a:ext cx="17" cy="17"/>
            </a:xfrm>
            <a:custGeom>
              <a:avLst/>
              <a:gdLst>
                <a:gd name="T0" fmla="*/ 16 w 17"/>
                <a:gd name="T1" fmla="*/ 4 h 17"/>
                <a:gd name="T2" fmla="*/ 7 w 17"/>
                <a:gd name="T3" fmla="*/ 0 h 17"/>
                <a:gd name="T4" fmla="*/ 3 w 17"/>
                <a:gd name="T5" fmla="*/ 0 h 17"/>
                <a:gd name="T6" fmla="*/ 0 w 17"/>
                <a:gd name="T7" fmla="*/ 4 h 17"/>
                <a:gd name="T8" fmla="*/ 0 w 17"/>
                <a:gd name="T9" fmla="*/ 12 h 17"/>
                <a:gd name="T10" fmla="*/ 3 w 17"/>
                <a:gd name="T11" fmla="*/ 16 h 17"/>
                <a:gd name="T12" fmla="*/ 16 w 17"/>
                <a:gd name="T13" fmla="*/ 16 h 17"/>
                <a:gd name="T14" fmla="*/ 16 w 17"/>
                <a:gd name="T15" fmla="*/ 4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4"/>
                  </a:moveTo>
                  <a:lnTo>
                    <a:pt x="7" y="0"/>
                  </a:lnTo>
                  <a:lnTo>
                    <a:pt x="3" y="0"/>
                  </a:lnTo>
                  <a:lnTo>
                    <a:pt x="0" y="4"/>
                  </a:lnTo>
                  <a:lnTo>
                    <a:pt x="0" y="12"/>
                  </a:lnTo>
                  <a:lnTo>
                    <a:pt x="3" y="16"/>
                  </a:lnTo>
                  <a:lnTo>
                    <a:pt x="16" y="16"/>
                  </a:lnTo>
                  <a:lnTo>
                    <a:pt x="16" y="4"/>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8" name="Freeform 128"/>
            <p:cNvSpPr>
              <a:spLocks/>
            </p:cNvSpPr>
            <p:nvPr/>
          </p:nvSpPr>
          <p:spPr bwMode="auto">
            <a:xfrm>
              <a:off x="4565" y="2980"/>
              <a:ext cx="17" cy="203"/>
            </a:xfrm>
            <a:custGeom>
              <a:avLst/>
              <a:gdLst>
                <a:gd name="T0" fmla="*/ 0 w 17"/>
                <a:gd name="T1" fmla="*/ 0 h 203"/>
                <a:gd name="T2" fmla="*/ 0 w 17"/>
                <a:gd name="T3" fmla="*/ 69 h 203"/>
                <a:gd name="T4" fmla="*/ 12 w 17"/>
                <a:gd name="T5" fmla="*/ 69 h 203"/>
                <a:gd name="T6" fmla="*/ 0 w 17"/>
                <a:gd name="T7" fmla="*/ 77 h 203"/>
                <a:gd name="T8" fmla="*/ 0 w 17"/>
                <a:gd name="T9" fmla="*/ 140 h 203"/>
                <a:gd name="T10" fmla="*/ 12 w 17"/>
                <a:gd name="T11" fmla="*/ 140 h 203"/>
                <a:gd name="T12" fmla="*/ 0 w 17"/>
                <a:gd name="T13" fmla="*/ 148 h 203"/>
                <a:gd name="T14" fmla="*/ 0 w 17"/>
                <a:gd name="T15" fmla="*/ 202 h 203"/>
                <a:gd name="T16" fmla="*/ 16 w 17"/>
                <a:gd name="T17" fmla="*/ 202 h 203"/>
                <a:gd name="T18" fmla="*/ 16 w 17"/>
                <a:gd name="T19" fmla="*/ 0 h 203"/>
                <a:gd name="T20" fmla="*/ 0 w 17"/>
                <a:gd name="T21" fmla="*/ 0 h 2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203"/>
                <a:gd name="T35" fmla="*/ 17 w 17"/>
                <a:gd name="T36" fmla="*/ 203 h 2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203">
                  <a:moveTo>
                    <a:pt x="0" y="0"/>
                  </a:moveTo>
                  <a:lnTo>
                    <a:pt x="0" y="69"/>
                  </a:lnTo>
                  <a:lnTo>
                    <a:pt x="12" y="69"/>
                  </a:lnTo>
                  <a:lnTo>
                    <a:pt x="0" y="77"/>
                  </a:lnTo>
                  <a:lnTo>
                    <a:pt x="0" y="140"/>
                  </a:lnTo>
                  <a:lnTo>
                    <a:pt x="12" y="140"/>
                  </a:lnTo>
                  <a:lnTo>
                    <a:pt x="0" y="148"/>
                  </a:lnTo>
                  <a:lnTo>
                    <a:pt x="0" y="202"/>
                  </a:lnTo>
                  <a:lnTo>
                    <a:pt x="16" y="202"/>
                  </a:lnTo>
                  <a:lnTo>
                    <a:pt x="16" y="0"/>
                  </a:lnTo>
                  <a:lnTo>
                    <a:pt x="0" y="0"/>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29" name="Freeform 129"/>
            <p:cNvSpPr>
              <a:spLocks/>
            </p:cNvSpPr>
            <p:nvPr/>
          </p:nvSpPr>
          <p:spPr bwMode="auto">
            <a:xfrm>
              <a:off x="4600" y="3500"/>
              <a:ext cx="115" cy="80"/>
            </a:xfrm>
            <a:custGeom>
              <a:avLst/>
              <a:gdLst>
                <a:gd name="T0" fmla="*/ 0 w 115"/>
                <a:gd name="T1" fmla="*/ 79 h 80"/>
                <a:gd name="T2" fmla="*/ 114 w 115"/>
                <a:gd name="T3" fmla="*/ 62 h 80"/>
                <a:gd name="T4" fmla="*/ 0 w 115"/>
                <a:gd name="T5" fmla="*/ 0 h 80"/>
                <a:gd name="T6" fmla="*/ 0 w 115"/>
                <a:gd name="T7" fmla="*/ 79 h 80"/>
                <a:gd name="T8" fmla="*/ 0 60000 65536"/>
                <a:gd name="T9" fmla="*/ 0 60000 65536"/>
                <a:gd name="T10" fmla="*/ 0 60000 65536"/>
                <a:gd name="T11" fmla="*/ 0 60000 65536"/>
                <a:gd name="T12" fmla="*/ 0 w 115"/>
                <a:gd name="T13" fmla="*/ 0 h 80"/>
                <a:gd name="T14" fmla="*/ 115 w 115"/>
                <a:gd name="T15" fmla="*/ 80 h 80"/>
              </a:gdLst>
              <a:ahLst/>
              <a:cxnLst>
                <a:cxn ang="T8">
                  <a:pos x="T0" y="T1"/>
                </a:cxn>
                <a:cxn ang="T9">
                  <a:pos x="T2" y="T3"/>
                </a:cxn>
                <a:cxn ang="T10">
                  <a:pos x="T4" y="T5"/>
                </a:cxn>
                <a:cxn ang="T11">
                  <a:pos x="T6" y="T7"/>
                </a:cxn>
              </a:cxnLst>
              <a:rect l="T12" t="T13" r="T14" b="T15"/>
              <a:pathLst>
                <a:path w="115" h="80">
                  <a:moveTo>
                    <a:pt x="0" y="79"/>
                  </a:moveTo>
                  <a:lnTo>
                    <a:pt x="114" y="62"/>
                  </a:lnTo>
                  <a:lnTo>
                    <a:pt x="0" y="0"/>
                  </a:lnTo>
                  <a:lnTo>
                    <a:pt x="0" y="79"/>
                  </a:lnTo>
                </a:path>
              </a:pathLst>
            </a:custGeom>
            <a:solidFill>
              <a:srgbClr val="CECECE"/>
            </a:solidFill>
            <a:ln w="12700" cap="rnd">
              <a:solidFill>
                <a:srgbClr val="000000"/>
              </a:solidFill>
              <a:round/>
              <a:headEnd type="none" w="sm" len="sm"/>
              <a:tailEnd type="none" w="sm" len="sm"/>
            </a:ln>
          </p:spPr>
          <p:txBody>
            <a:bodyPr/>
            <a:lstStyle/>
            <a:p>
              <a:endParaRPr lang="zh-CN" altLang="en-US"/>
            </a:p>
          </p:txBody>
        </p:sp>
      </p:grpSp>
      <p:graphicFrame>
        <p:nvGraphicFramePr>
          <p:cNvPr id="130" name="Object 130"/>
          <p:cNvGraphicFramePr>
            <a:graphicFrameLocks noChangeAspect="1"/>
          </p:cNvGraphicFramePr>
          <p:nvPr/>
        </p:nvGraphicFramePr>
        <p:xfrm>
          <a:off x="3789364" y="5291138"/>
          <a:ext cx="1004887" cy="768350"/>
        </p:xfrm>
        <a:graphic>
          <a:graphicData uri="http://schemas.openxmlformats.org/presentationml/2006/ole">
            <mc:AlternateContent xmlns:mc="http://schemas.openxmlformats.org/markup-compatibility/2006">
              <mc:Choice xmlns:v="urn:schemas-microsoft-com:vml" Requires="v">
                <p:oleObj spid="_x0000_s117779" name="Clip" r:id="rId6" imgW="3833640" imgH="3619080" progId="">
                  <p:embed/>
                </p:oleObj>
              </mc:Choice>
              <mc:Fallback>
                <p:oleObj name="Clip" r:id="rId6" imgW="3833640" imgH="3619080" progId="">
                  <p:embed/>
                  <p:pic>
                    <p:nvPicPr>
                      <p:cNvPr id="0" name="Object 1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9364" y="5291138"/>
                        <a:ext cx="1004887"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 name="Text Box 131"/>
          <p:cNvSpPr txBox="1">
            <a:spLocks noChangeArrowheads="1"/>
          </p:cNvSpPr>
          <p:nvPr/>
        </p:nvSpPr>
        <p:spPr bwMode="auto">
          <a:xfrm>
            <a:off x="8466139" y="2178519"/>
            <a:ext cx="1245649" cy="438800"/>
          </a:xfrm>
          <a:prstGeom prst="rect">
            <a:avLst/>
          </a:prstGeom>
          <a:noFill/>
          <a:ln w="9525">
            <a:noFill/>
            <a:miter lim="800000"/>
            <a:headEnd/>
            <a:tailEnd/>
          </a:ln>
          <a:effectLst/>
        </p:spPr>
        <p:txBody>
          <a:bodyPr wrap="none" lIns="99276" tIns="49638" rIns="99276" bIns="49638" anchor="ctr">
            <a:spAutoFit/>
          </a:bodyPr>
          <a:lstStyle/>
          <a:p>
            <a:pPr defTabSz="992188" eaLnBrk="0" hangingPunct="0">
              <a:spcBef>
                <a:spcPct val="0"/>
              </a:spcBef>
              <a:defRPr/>
            </a:pPr>
            <a:r>
              <a:rPr lang="en-US" altLang="zh-TW" sz="2200" b="1">
                <a:effectLst>
                  <a:outerShdw blurRad="38100" dist="38100" dir="2700000" algn="tl">
                    <a:srgbClr val="C0C0C0"/>
                  </a:outerShdw>
                </a:effectLst>
                <a:ea typeface="PMingLiU" pitchFamily="18" charset="-120"/>
              </a:rPr>
              <a:t>Network</a:t>
            </a:r>
          </a:p>
        </p:txBody>
      </p:sp>
      <p:sp>
        <p:nvSpPr>
          <p:cNvPr id="132" name="Text Box 132"/>
          <p:cNvSpPr txBox="1">
            <a:spLocks noChangeArrowheads="1"/>
          </p:cNvSpPr>
          <p:nvPr/>
        </p:nvSpPr>
        <p:spPr bwMode="auto">
          <a:xfrm>
            <a:off x="1763713" y="5086350"/>
            <a:ext cx="1992648" cy="438800"/>
          </a:xfrm>
          <a:prstGeom prst="rect">
            <a:avLst/>
          </a:prstGeom>
          <a:noFill/>
          <a:ln w="9525">
            <a:noFill/>
            <a:miter lim="800000"/>
            <a:headEnd/>
            <a:tailEnd/>
          </a:ln>
          <a:effectLst/>
        </p:spPr>
        <p:txBody>
          <a:bodyPr wrap="none" lIns="99276" tIns="49638" rIns="99276" bIns="49638">
            <a:spAutoFit/>
          </a:bodyPr>
          <a:lstStyle/>
          <a:p>
            <a:pPr defTabSz="992188" eaLnBrk="0" hangingPunct="0">
              <a:spcBef>
                <a:spcPct val="0"/>
              </a:spcBef>
              <a:defRPr/>
            </a:pPr>
            <a:r>
              <a:rPr lang="en-US" altLang="zh-TW" sz="2200" b="1">
                <a:effectLst>
                  <a:outerShdw blurRad="38100" dist="38100" dir="2700000" algn="tl">
                    <a:srgbClr val="C0C0C0"/>
                  </a:outerShdw>
                </a:effectLst>
                <a:ea typeface="PMingLiU" pitchFamily="18" charset="-120"/>
              </a:rPr>
              <a:t>Branch Office</a:t>
            </a:r>
          </a:p>
        </p:txBody>
      </p:sp>
      <p:grpSp>
        <p:nvGrpSpPr>
          <p:cNvPr id="133" name="Group 133"/>
          <p:cNvGrpSpPr>
            <a:grpSpLocks/>
          </p:cNvGrpSpPr>
          <p:nvPr/>
        </p:nvGrpSpPr>
        <p:grpSpPr bwMode="auto">
          <a:xfrm flipH="1">
            <a:off x="6040438" y="4437064"/>
            <a:ext cx="374650" cy="579437"/>
            <a:chOff x="5181" y="2356"/>
            <a:chExt cx="236" cy="365"/>
          </a:xfrm>
        </p:grpSpPr>
        <p:grpSp>
          <p:nvGrpSpPr>
            <p:cNvPr id="134" name="Group 134"/>
            <p:cNvGrpSpPr>
              <a:grpSpLocks/>
            </p:cNvGrpSpPr>
            <p:nvPr/>
          </p:nvGrpSpPr>
          <p:grpSpPr bwMode="auto">
            <a:xfrm>
              <a:off x="5181" y="2356"/>
              <a:ext cx="236" cy="365"/>
              <a:chOff x="5181" y="2356"/>
              <a:chExt cx="236" cy="365"/>
            </a:xfrm>
          </p:grpSpPr>
          <p:sp>
            <p:nvSpPr>
              <p:cNvPr id="174" name="Freeform 135"/>
              <p:cNvSpPr>
                <a:spLocks/>
              </p:cNvSpPr>
              <p:nvPr/>
            </p:nvSpPr>
            <p:spPr bwMode="auto">
              <a:xfrm>
                <a:off x="5250" y="2380"/>
                <a:ext cx="159" cy="6"/>
              </a:xfrm>
              <a:custGeom>
                <a:avLst/>
                <a:gdLst>
                  <a:gd name="T0" fmla="*/ 0 w 1270"/>
                  <a:gd name="T1" fmla="*/ 0 h 46"/>
                  <a:gd name="T2" fmla="*/ 9 w 1270"/>
                  <a:gd name="T3" fmla="*/ 6 h 46"/>
                  <a:gd name="T4" fmla="*/ 159 w 1270"/>
                  <a:gd name="T5" fmla="*/ 6 h 46"/>
                  <a:gd name="T6" fmla="*/ 154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175" name="Freeform 136"/>
              <p:cNvSpPr>
                <a:spLocks/>
              </p:cNvSpPr>
              <p:nvPr/>
            </p:nvSpPr>
            <p:spPr bwMode="auto">
              <a:xfrm>
                <a:off x="5250" y="2379"/>
                <a:ext cx="40" cy="342"/>
              </a:xfrm>
              <a:custGeom>
                <a:avLst/>
                <a:gdLst>
                  <a:gd name="T0" fmla="*/ 0 w 321"/>
                  <a:gd name="T1" fmla="*/ 330 h 2391"/>
                  <a:gd name="T2" fmla="*/ 8 w 321"/>
                  <a:gd name="T3" fmla="*/ 342 h 2391"/>
                  <a:gd name="T4" fmla="*/ 40 w 321"/>
                  <a:gd name="T5" fmla="*/ 114 h 2391"/>
                  <a:gd name="T6" fmla="*/ 10 w 321"/>
                  <a:gd name="T7" fmla="*/ 7 h 2391"/>
                  <a:gd name="T8" fmla="*/ 0 w 321"/>
                  <a:gd name="T9" fmla="*/ 0 h 2391"/>
                  <a:gd name="T10" fmla="*/ 0 w 321"/>
                  <a:gd name="T11" fmla="*/ 125 h 2391"/>
                  <a:gd name="T12" fmla="*/ 0 w 321"/>
                  <a:gd name="T13" fmla="*/ 33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176" name="Freeform 137"/>
              <p:cNvSpPr>
                <a:spLocks/>
              </p:cNvSpPr>
              <p:nvPr/>
            </p:nvSpPr>
            <p:spPr bwMode="auto">
              <a:xfrm>
                <a:off x="5181" y="2356"/>
                <a:ext cx="70" cy="353"/>
              </a:xfrm>
              <a:custGeom>
                <a:avLst/>
                <a:gdLst>
                  <a:gd name="T0" fmla="*/ 0 w 558"/>
                  <a:gd name="T1" fmla="*/ 0 h 2471"/>
                  <a:gd name="T2" fmla="*/ 70 w 558"/>
                  <a:gd name="T3" fmla="*/ 23 h 2471"/>
                  <a:gd name="T4" fmla="*/ 70 w 558"/>
                  <a:gd name="T5" fmla="*/ 353 h 2471"/>
                  <a:gd name="T6" fmla="*/ 0 w 558"/>
                  <a:gd name="T7" fmla="*/ 269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177" name="Freeform 138"/>
              <p:cNvSpPr>
                <a:spLocks/>
              </p:cNvSpPr>
              <p:nvPr/>
            </p:nvSpPr>
            <p:spPr bwMode="auto">
              <a:xfrm>
                <a:off x="5181" y="2356"/>
                <a:ext cx="224" cy="24"/>
              </a:xfrm>
              <a:custGeom>
                <a:avLst/>
                <a:gdLst>
                  <a:gd name="T0" fmla="*/ 70 w 1790"/>
                  <a:gd name="T1" fmla="*/ 24 h 170"/>
                  <a:gd name="T2" fmla="*/ 224 w 1790"/>
                  <a:gd name="T3" fmla="*/ 24 h 170"/>
                  <a:gd name="T4" fmla="*/ 116 w 1790"/>
                  <a:gd name="T5" fmla="*/ 0 h 170"/>
                  <a:gd name="T6" fmla="*/ 0 w 1790"/>
                  <a:gd name="T7" fmla="*/ 0 h 170"/>
                  <a:gd name="T8" fmla="*/ 70 w 1790"/>
                  <a:gd name="T9" fmla="*/ 24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178" name="Rectangle 139"/>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p>
                <a:endParaRPr lang="zh-CN" altLang="en-US"/>
              </a:p>
            </p:txBody>
          </p:sp>
          <p:sp>
            <p:nvSpPr>
              <p:cNvPr id="179" name="Freeform 140"/>
              <p:cNvSpPr>
                <a:spLocks/>
              </p:cNvSpPr>
              <p:nvPr/>
            </p:nvSpPr>
            <p:spPr bwMode="auto">
              <a:xfrm>
                <a:off x="5260" y="2386"/>
                <a:ext cx="156" cy="107"/>
              </a:xfrm>
              <a:custGeom>
                <a:avLst/>
                <a:gdLst>
                  <a:gd name="T0" fmla="*/ 0 w 1250"/>
                  <a:gd name="T1" fmla="*/ 0 h 752"/>
                  <a:gd name="T2" fmla="*/ 149 w 1250"/>
                  <a:gd name="T3" fmla="*/ 0 h 752"/>
                  <a:gd name="T4" fmla="*/ 156 w 1250"/>
                  <a:gd name="T5" fmla="*/ 107 h 752"/>
                  <a:gd name="T6" fmla="*/ 6 w 1250"/>
                  <a:gd name="T7" fmla="*/ 107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180" name="Freeform 141"/>
              <p:cNvSpPr>
                <a:spLocks/>
              </p:cNvSpPr>
              <p:nvPr/>
            </p:nvSpPr>
            <p:spPr bwMode="auto">
              <a:xfrm>
                <a:off x="5259" y="2493"/>
                <a:ext cx="158" cy="13"/>
              </a:xfrm>
              <a:custGeom>
                <a:avLst/>
                <a:gdLst>
                  <a:gd name="T0" fmla="*/ 0 w 1264"/>
                  <a:gd name="T1" fmla="*/ 13 h 90"/>
                  <a:gd name="T2" fmla="*/ 146 w 1264"/>
                  <a:gd name="T3" fmla="*/ 13 h 90"/>
                  <a:gd name="T4" fmla="*/ 158 w 1264"/>
                  <a:gd name="T5" fmla="*/ 0 h 90"/>
                  <a:gd name="T6" fmla="*/ 8 w 1264"/>
                  <a:gd name="T7" fmla="*/ 0 h 90"/>
                  <a:gd name="T8" fmla="*/ 0 w 1264"/>
                  <a:gd name="T9" fmla="*/ 13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135" name="Group 142"/>
            <p:cNvGrpSpPr>
              <a:grpSpLocks/>
            </p:cNvGrpSpPr>
            <p:nvPr/>
          </p:nvGrpSpPr>
          <p:grpSpPr bwMode="auto">
            <a:xfrm>
              <a:off x="5260" y="2380"/>
              <a:ext cx="44" cy="341"/>
              <a:chOff x="5260" y="2380"/>
              <a:chExt cx="44" cy="341"/>
            </a:xfrm>
          </p:grpSpPr>
          <p:sp>
            <p:nvSpPr>
              <p:cNvPr id="166" name="Freeform 143"/>
              <p:cNvSpPr>
                <a:spLocks/>
              </p:cNvSpPr>
              <p:nvPr/>
            </p:nvSpPr>
            <p:spPr bwMode="auto">
              <a:xfrm>
                <a:off x="5260" y="2380"/>
                <a:ext cx="13" cy="341"/>
              </a:xfrm>
              <a:custGeom>
                <a:avLst/>
                <a:gdLst>
                  <a:gd name="T0" fmla="*/ 0 w 105"/>
                  <a:gd name="T1" fmla="*/ 0 h 2386"/>
                  <a:gd name="T2" fmla="*/ 7 w 105"/>
                  <a:gd name="T3" fmla="*/ 6 h 2386"/>
                  <a:gd name="T4" fmla="*/ 13 w 105"/>
                  <a:gd name="T5" fmla="*/ 114 h 2386"/>
                  <a:gd name="T6" fmla="*/ 6 w 105"/>
                  <a:gd name="T7" fmla="*/ 127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p:spPr>
            <p:txBody>
              <a:bodyPr/>
              <a:lstStyle/>
              <a:p>
                <a:endParaRPr lang="zh-CN" altLang="en-US"/>
              </a:p>
            </p:txBody>
          </p:sp>
          <p:sp>
            <p:nvSpPr>
              <p:cNvPr id="167" name="Freeform 144"/>
              <p:cNvSpPr>
                <a:spLocks/>
              </p:cNvSpPr>
              <p:nvPr/>
            </p:nvSpPr>
            <p:spPr bwMode="auto">
              <a:xfrm>
                <a:off x="5265" y="2380"/>
                <a:ext cx="13" cy="341"/>
              </a:xfrm>
              <a:custGeom>
                <a:avLst/>
                <a:gdLst>
                  <a:gd name="T0" fmla="*/ 0 w 99"/>
                  <a:gd name="T1" fmla="*/ 0 h 2386"/>
                  <a:gd name="T2" fmla="*/ 6 w 99"/>
                  <a:gd name="T3" fmla="*/ 6 h 2386"/>
                  <a:gd name="T4" fmla="*/ 13 w 99"/>
                  <a:gd name="T5" fmla="*/ 114 h 2386"/>
                  <a:gd name="T6" fmla="*/ 6 w 99"/>
                  <a:gd name="T7" fmla="*/ 127 h 2386"/>
                  <a:gd name="T8" fmla="*/ 6 w 99"/>
                  <a:gd name="T9" fmla="*/ 341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p:spPr>
            <p:txBody>
              <a:bodyPr/>
              <a:lstStyle/>
              <a:p>
                <a:endParaRPr lang="zh-CN" altLang="en-US"/>
              </a:p>
            </p:txBody>
          </p:sp>
          <p:sp>
            <p:nvSpPr>
              <p:cNvPr id="168" name="Freeform 145"/>
              <p:cNvSpPr>
                <a:spLocks/>
              </p:cNvSpPr>
              <p:nvPr/>
            </p:nvSpPr>
            <p:spPr bwMode="auto">
              <a:xfrm>
                <a:off x="5269" y="2380"/>
                <a:ext cx="13" cy="341"/>
              </a:xfrm>
              <a:custGeom>
                <a:avLst/>
                <a:gdLst>
                  <a:gd name="T0" fmla="*/ 0 w 105"/>
                  <a:gd name="T1" fmla="*/ 0 h 2386"/>
                  <a:gd name="T2" fmla="*/ 6 w 105"/>
                  <a:gd name="T3" fmla="*/ 6 h 2386"/>
                  <a:gd name="T4" fmla="*/ 13 w 105"/>
                  <a:gd name="T5" fmla="*/ 113 h 2386"/>
                  <a:gd name="T6" fmla="*/ 6 w 105"/>
                  <a:gd name="T7" fmla="*/ 126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p:spPr>
            <p:txBody>
              <a:bodyPr/>
              <a:lstStyle/>
              <a:p>
                <a:endParaRPr lang="zh-CN" altLang="en-US"/>
              </a:p>
            </p:txBody>
          </p:sp>
          <p:sp>
            <p:nvSpPr>
              <p:cNvPr id="169" name="Freeform 146"/>
              <p:cNvSpPr>
                <a:spLocks/>
              </p:cNvSpPr>
              <p:nvPr/>
            </p:nvSpPr>
            <p:spPr bwMode="auto">
              <a:xfrm>
                <a:off x="5274" y="2380"/>
                <a:ext cx="13" cy="340"/>
              </a:xfrm>
              <a:custGeom>
                <a:avLst/>
                <a:gdLst>
                  <a:gd name="T0" fmla="*/ 0 w 100"/>
                  <a:gd name="T1" fmla="*/ 0 h 2380"/>
                  <a:gd name="T2" fmla="*/ 6 w 100"/>
                  <a:gd name="T3" fmla="*/ 5 h 2380"/>
                  <a:gd name="T4" fmla="*/ 13 w 100"/>
                  <a:gd name="T5" fmla="*/ 113 h 2380"/>
                  <a:gd name="T6" fmla="*/ 6 w 100"/>
                  <a:gd name="T7" fmla="*/ 126 h 2380"/>
                  <a:gd name="T8" fmla="*/ 6 w 100"/>
                  <a:gd name="T9" fmla="*/ 34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p:spPr>
            <p:txBody>
              <a:bodyPr/>
              <a:lstStyle/>
              <a:p>
                <a:endParaRPr lang="zh-CN" altLang="en-US"/>
              </a:p>
            </p:txBody>
          </p:sp>
          <p:sp>
            <p:nvSpPr>
              <p:cNvPr id="170" name="Freeform 147"/>
              <p:cNvSpPr>
                <a:spLocks/>
              </p:cNvSpPr>
              <p:nvPr/>
            </p:nvSpPr>
            <p:spPr bwMode="auto">
              <a:xfrm>
                <a:off x="5279" y="2380"/>
                <a:ext cx="12" cy="340"/>
              </a:xfrm>
              <a:custGeom>
                <a:avLst/>
                <a:gdLst>
                  <a:gd name="T0" fmla="*/ 0 w 99"/>
                  <a:gd name="T1" fmla="*/ 0 h 2378"/>
                  <a:gd name="T2" fmla="*/ 6 w 99"/>
                  <a:gd name="T3" fmla="*/ 7 h 2378"/>
                  <a:gd name="T4" fmla="*/ 12 w 99"/>
                  <a:gd name="T5" fmla="*/ 113 h 2378"/>
                  <a:gd name="T6" fmla="*/ 6 w 99"/>
                  <a:gd name="T7" fmla="*/ 126 h 2378"/>
                  <a:gd name="T8" fmla="*/ 5 w 99"/>
                  <a:gd name="T9" fmla="*/ 34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p:spPr>
            <p:txBody>
              <a:bodyPr/>
              <a:lstStyle/>
              <a:p>
                <a:endParaRPr lang="zh-CN" altLang="en-US"/>
              </a:p>
            </p:txBody>
          </p:sp>
          <p:sp>
            <p:nvSpPr>
              <p:cNvPr id="171" name="Freeform 148"/>
              <p:cNvSpPr>
                <a:spLocks/>
              </p:cNvSpPr>
              <p:nvPr/>
            </p:nvSpPr>
            <p:spPr bwMode="auto">
              <a:xfrm>
                <a:off x="5284" y="2380"/>
                <a:ext cx="12" cy="340"/>
              </a:xfrm>
              <a:custGeom>
                <a:avLst/>
                <a:gdLst>
                  <a:gd name="T0" fmla="*/ 0 w 95"/>
                  <a:gd name="T1" fmla="*/ 0 h 2379"/>
                  <a:gd name="T2" fmla="*/ 6 w 95"/>
                  <a:gd name="T3" fmla="*/ 6 h 2379"/>
                  <a:gd name="T4" fmla="*/ 12 w 95"/>
                  <a:gd name="T5" fmla="*/ 113 h 2379"/>
                  <a:gd name="T6" fmla="*/ 5 w 95"/>
                  <a:gd name="T7" fmla="*/ 126 h 2379"/>
                  <a:gd name="T8" fmla="*/ 5 w 95"/>
                  <a:gd name="T9" fmla="*/ 34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p:spPr>
            <p:txBody>
              <a:bodyPr/>
              <a:lstStyle/>
              <a:p>
                <a:endParaRPr lang="zh-CN" altLang="en-US"/>
              </a:p>
            </p:txBody>
          </p:sp>
          <p:sp>
            <p:nvSpPr>
              <p:cNvPr id="172" name="Freeform 149"/>
              <p:cNvSpPr>
                <a:spLocks/>
              </p:cNvSpPr>
              <p:nvPr/>
            </p:nvSpPr>
            <p:spPr bwMode="auto">
              <a:xfrm>
                <a:off x="5288" y="2380"/>
                <a:ext cx="12" cy="341"/>
              </a:xfrm>
              <a:custGeom>
                <a:avLst/>
                <a:gdLst>
                  <a:gd name="T0" fmla="*/ 0 w 96"/>
                  <a:gd name="T1" fmla="*/ 0 h 2384"/>
                  <a:gd name="T2" fmla="*/ 5 w 96"/>
                  <a:gd name="T3" fmla="*/ 6 h 2384"/>
                  <a:gd name="T4" fmla="*/ 12 w 96"/>
                  <a:gd name="T5" fmla="*/ 112 h 2384"/>
                  <a:gd name="T6" fmla="*/ 5 w 96"/>
                  <a:gd name="T7" fmla="*/ 126 h 2384"/>
                  <a:gd name="T8" fmla="*/ 5 w 96"/>
                  <a:gd name="T9" fmla="*/ 341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p:spPr>
            <p:txBody>
              <a:bodyPr/>
              <a:lstStyle/>
              <a:p>
                <a:endParaRPr lang="zh-CN" altLang="en-US"/>
              </a:p>
            </p:txBody>
          </p:sp>
          <p:sp>
            <p:nvSpPr>
              <p:cNvPr id="173" name="Freeform 150"/>
              <p:cNvSpPr>
                <a:spLocks/>
              </p:cNvSpPr>
              <p:nvPr/>
            </p:nvSpPr>
            <p:spPr bwMode="auto">
              <a:xfrm>
                <a:off x="5292" y="2380"/>
                <a:ext cx="12" cy="339"/>
              </a:xfrm>
              <a:custGeom>
                <a:avLst/>
                <a:gdLst>
                  <a:gd name="T0" fmla="*/ 0 w 96"/>
                  <a:gd name="T1" fmla="*/ 0 h 2372"/>
                  <a:gd name="T2" fmla="*/ 6 w 96"/>
                  <a:gd name="T3" fmla="*/ 6 h 2372"/>
                  <a:gd name="T4" fmla="*/ 12 w 96"/>
                  <a:gd name="T5" fmla="*/ 112 h 2372"/>
                  <a:gd name="T6" fmla="*/ 5 w 96"/>
                  <a:gd name="T7" fmla="*/ 125 h 2372"/>
                  <a:gd name="T8" fmla="*/ 5 w 96"/>
                  <a:gd name="T9" fmla="*/ 339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p:spPr>
            <p:txBody>
              <a:bodyPr/>
              <a:lstStyle/>
              <a:p>
                <a:endParaRPr lang="zh-CN" altLang="en-US"/>
              </a:p>
            </p:txBody>
          </p:sp>
        </p:grpSp>
        <p:sp>
          <p:nvSpPr>
            <p:cNvPr id="136" name="Rectangle 151"/>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37" name="Rectangle 152"/>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38" name="Rectangle 153"/>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39" name="Rectangle 154"/>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40" name="Rectangle 155"/>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41" name="Rectangle 156"/>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42" name="Freeform 157"/>
            <p:cNvSpPr>
              <a:spLocks/>
            </p:cNvSpPr>
            <p:nvPr/>
          </p:nvSpPr>
          <p:spPr bwMode="auto">
            <a:xfrm>
              <a:off x="5362" y="2538"/>
              <a:ext cx="4" cy="21"/>
            </a:xfrm>
            <a:custGeom>
              <a:avLst/>
              <a:gdLst>
                <a:gd name="T0" fmla="*/ 4 w 33"/>
                <a:gd name="T1" fmla="*/ 0 h 153"/>
                <a:gd name="T2" fmla="*/ 4 w 33"/>
                <a:gd name="T3" fmla="*/ 21 h 153"/>
                <a:gd name="T4" fmla="*/ 0 w 33"/>
                <a:gd name="T5" fmla="*/ 9 h 153"/>
                <a:gd name="T6" fmla="*/ 4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w="9525">
              <a:noFill/>
              <a:round/>
              <a:headEnd/>
              <a:tailEnd/>
            </a:ln>
          </p:spPr>
          <p:txBody>
            <a:bodyPr/>
            <a:lstStyle/>
            <a:p>
              <a:endParaRPr lang="zh-CN" altLang="en-US"/>
            </a:p>
          </p:txBody>
        </p:sp>
        <p:grpSp>
          <p:nvGrpSpPr>
            <p:cNvPr id="143" name="Group 158"/>
            <p:cNvGrpSpPr>
              <a:grpSpLocks/>
            </p:cNvGrpSpPr>
            <p:nvPr/>
          </p:nvGrpSpPr>
          <p:grpSpPr bwMode="auto">
            <a:xfrm>
              <a:off x="5303" y="2534"/>
              <a:ext cx="95" cy="34"/>
              <a:chOff x="5303" y="2534"/>
              <a:chExt cx="95" cy="34"/>
            </a:xfrm>
          </p:grpSpPr>
          <p:sp>
            <p:nvSpPr>
              <p:cNvPr id="154" name="Rectangle 159"/>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p>
                <a:endParaRPr lang="zh-CN" altLang="en-US"/>
              </a:p>
            </p:txBody>
          </p:sp>
          <p:sp>
            <p:nvSpPr>
              <p:cNvPr id="155" name="Rectangle 160"/>
              <p:cNvSpPr>
                <a:spLocks noChangeArrowheads="1"/>
              </p:cNvSpPr>
              <p:nvPr/>
            </p:nvSpPr>
            <p:spPr bwMode="auto">
              <a:xfrm>
                <a:off x="5312" y="2539"/>
                <a:ext cx="8" cy="4"/>
              </a:xfrm>
              <a:prstGeom prst="rect">
                <a:avLst/>
              </a:prstGeom>
              <a:solidFill>
                <a:srgbClr val="606060"/>
              </a:solidFill>
              <a:ln w="9525">
                <a:noFill/>
                <a:miter lim="800000"/>
                <a:headEnd/>
                <a:tailEnd/>
              </a:ln>
            </p:spPr>
            <p:txBody>
              <a:bodyPr/>
              <a:lstStyle/>
              <a:p>
                <a:endParaRPr lang="zh-CN" altLang="en-US"/>
              </a:p>
            </p:txBody>
          </p:sp>
          <p:grpSp>
            <p:nvGrpSpPr>
              <p:cNvPr id="156" name="Group 161"/>
              <p:cNvGrpSpPr>
                <a:grpSpLocks/>
              </p:cNvGrpSpPr>
              <p:nvPr/>
            </p:nvGrpSpPr>
            <p:grpSpPr bwMode="auto">
              <a:xfrm>
                <a:off x="5309" y="2536"/>
                <a:ext cx="85" cy="27"/>
                <a:chOff x="5309" y="2536"/>
                <a:chExt cx="85" cy="27"/>
              </a:xfrm>
            </p:grpSpPr>
            <p:sp>
              <p:nvSpPr>
                <p:cNvPr id="157" name="Freeform 162"/>
                <p:cNvSpPr>
                  <a:spLocks/>
                </p:cNvSpPr>
                <p:nvPr/>
              </p:nvSpPr>
              <p:spPr bwMode="auto">
                <a:xfrm>
                  <a:off x="5347" y="2538"/>
                  <a:ext cx="19" cy="9"/>
                </a:xfrm>
                <a:custGeom>
                  <a:avLst/>
                  <a:gdLst>
                    <a:gd name="T0" fmla="*/ 19 w 156"/>
                    <a:gd name="T1" fmla="*/ 0 h 69"/>
                    <a:gd name="T2" fmla="*/ 1 w 156"/>
                    <a:gd name="T3" fmla="*/ 0 h 69"/>
                    <a:gd name="T4" fmla="*/ 0 w 156"/>
                    <a:gd name="T5" fmla="*/ 9 h 69"/>
                    <a:gd name="T6" fmla="*/ 17 w 156"/>
                    <a:gd name="T7" fmla="*/ 9 h 69"/>
                    <a:gd name="T8" fmla="*/ 19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w="9525">
                  <a:noFill/>
                  <a:round/>
                  <a:headEnd/>
                  <a:tailEnd/>
                </a:ln>
              </p:spPr>
              <p:txBody>
                <a:bodyPr/>
                <a:lstStyle/>
                <a:p>
                  <a:endParaRPr lang="zh-CN" altLang="en-US"/>
                </a:p>
              </p:txBody>
            </p:sp>
            <p:sp>
              <p:nvSpPr>
                <p:cNvPr id="158" name="Freeform 163"/>
                <p:cNvSpPr>
                  <a:spLocks/>
                </p:cNvSpPr>
                <p:nvPr/>
              </p:nvSpPr>
              <p:spPr bwMode="auto">
                <a:xfrm>
                  <a:off x="5347" y="2550"/>
                  <a:ext cx="44" cy="10"/>
                </a:xfrm>
                <a:custGeom>
                  <a:avLst/>
                  <a:gdLst>
                    <a:gd name="T0" fmla="*/ 44 w 352"/>
                    <a:gd name="T1" fmla="*/ 10 h 67"/>
                    <a:gd name="T2" fmla="*/ 1 w 352"/>
                    <a:gd name="T3" fmla="*/ 10 h 67"/>
                    <a:gd name="T4" fmla="*/ 0 w 352"/>
                    <a:gd name="T5" fmla="*/ 0 h 67"/>
                    <a:gd name="T6" fmla="*/ 42 w 352"/>
                    <a:gd name="T7" fmla="*/ 0 h 67"/>
                    <a:gd name="T8" fmla="*/ 44 w 352"/>
                    <a:gd name="T9" fmla="*/ 1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w="9525">
                  <a:noFill/>
                  <a:round/>
                  <a:headEnd/>
                  <a:tailEnd/>
                </a:ln>
              </p:spPr>
              <p:txBody>
                <a:bodyPr/>
                <a:lstStyle/>
                <a:p>
                  <a:endParaRPr lang="zh-CN" altLang="en-US"/>
                </a:p>
              </p:txBody>
            </p:sp>
            <p:sp>
              <p:nvSpPr>
                <p:cNvPr id="159" name="Freeform 164"/>
                <p:cNvSpPr>
                  <a:spLocks/>
                </p:cNvSpPr>
                <p:nvPr/>
              </p:nvSpPr>
              <p:spPr bwMode="auto">
                <a:xfrm>
                  <a:off x="5365" y="2542"/>
                  <a:ext cx="26" cy="5"/>
                </a:xfrm>
                <a:custGeom>
                  <a:avLst/>
                  <a:gdLst>
                    <a:gd name="T0" fmla="*/ 26 w 206"/>
                    <a:gd name="T1" fmla="*/ 0 h 35"/>
                    <a:gd name="T2" fmla="*/ 1 w 206"/>
                    <a:gd name="T3" fmla="*/ 0 h 35"/>
                    <a:gd name="T4" fmla="*/ 0 w 206"/>
                    <a:gd name="T5" fmla="*/ 5 h 35"/>
                    <a:gd name="T6" fmla="*/ 24 w 206"/>
                    <a:gd name="T7" fmla="*/ 5 h 35"/>
                    <a:gd name="T8" fmla="*/ 26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w="9525">
                  <a:noFill/>
                  <a:round/>
                  <a:headEnd/>
                  <a:tailEnd/>
                </a:ln>
              </p:spPr>
              <p:txBody>
                <a:bodyPr/>
                <a:lstStyle/>
                <a:p>
                  <a:endParaRPr lang="zh-CN" altLang="en-US"/>
                </a:p>
              </p:txBody>
            </p:sp>
            <p:sp>
              <p:nvSpPr>
                <p:cNvPr id="160" name="Freeform 165"/>
                <p:cNvSpPr>
                  <a:spLocks/>
                </p:cNvSpPr>
                <p:nvPr/>
              </p:nvSpPr>
              <p:spPr bwMode="auto">
                <a:xfrm>
                  <a:off x="5388" y="2542"/>
                  <a:ext cx="3" cy="17"/>
                </a:xfrm>
                <a:custGeom>
                  <a:avLst/>
                  <a:gdLst>
                    <a:gd name="T0" fmla="*/ 3 w 21"/>
                    <a:gd name="T1" fmla="*/ 0 h 124"/>
                    <a:gd name="T2" fmla="*/ 3 w 21"/>
                    <a:gd name="T3" fmla="*/ 17 h 124"/>
                    <a:gd name="T4" fmla="*/ 0 w 21"/>
                    <a:gd name="T5" fmla="*/ 6 h 124"/>
                    <a:gd name="T6" fmla="*/ 3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w="9525">
                  <a:noFill/>
                  <a:round/>
                  <a:headEnd/>
                  <a:tailEnd/>
                </a:ln>
              </p:spPr>
              <p:txBody>
                <a:bodyPr/>
                <a:lstStyle/>
                <a:p>
                  <a:endParaRPr lang="zh-CN" altLang="en-US"/>
                </a:p>
              </p:txBody>
            </p:sp>
            <p:sp>
              <p:nvSpPr>
                <p:cNvPr id="161" name="Oval 166"/>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p>
                  <a:endParaRPr lang="zh-CN" altLang="en-US"/>
                </a:p>
              </p:txBody>
            </p:sp>
            <p:sp>
              <p:nvSpPr>
                <p:cNvPr id="162" name="Rectangle 167"/>
                <p:cNvSpPr>
                  <a:spLocks noChangeArrowheads="1"/>
                </p:cNvSpPr>
                <p:nvPr/>
              </p:nvSpPr>
              <p:spPr bwMode="auto">
                <a:xfrm>
                  <a:off x="5309" y="2547"/>
                  <a:ext cx="85" cy="3"/>
                </a:xfrm>
                <a:prstGeom prst="rect">
                  <a:avLst/>
                </a:prstGeom>
                <a:solidFill>
                  <a:srgbClr val="606060"/>
                </a:solidFill>
                <a:ln w="9525">
                  <a:noFill/>
                  <a:miter lim="800000"/>
                  <a:headEnd/>
                  <a:tailEnd/>
                </a:ln>
              </p:spPr>
              <p:txBody>
                <a:bodyPr/>
                <a:lstStyle/>
                <a:p>
                  <a:endParaRPr lang="zh-CN" altLang="en-US"/>
                </a:p>
              </p:txBody>
            </p:sp>
            <p:grpSp>
              <p:nvGrpSpPr>
                <p:cNvPr id="163" name="Group 168"/>
                <p:cNvGrpSpPr>
                  <a:grpSpLocks/>
                </p:cNvGrpSpPr>
                <p:nvPr/>
              </p:nvGrpSpPr>
              <p:grpSpPr bwMode="auto">
                <a:xfrm>
                  <a:off x="5364" y="2536"/>
                  <a:ext cx="10" cy="27"/>
                  <a:chOff x="5364" y="2536"/>
                  <a:chExt cx="10" cy="27"/>
                </a:xfrm>
              </p:grpSpPr>
              <p:sp>
                <p:nvSpPr>
                  <p:cNvPr id="164" name="Freeform 169"/>
                  <p:cNvSpPr>
                    <a:spLocks/>
                  </p:cNvSpPr>
                  <p:nvPr/>
                </p:nvSpPr>
                <p:spPr bwMode="auto">
                  <a:xfrm>
                    <a:off x="5364" y="2537"/>
                    <a:ext cx="9" cy="26"/>
                  </a:xfrm>
                  <a:custGeom>
                    <a:avLst/>
                    <a:gdLst>
                      <a:gd name="T0" fmla="*/ 7 w 68"/>
                      <a:gd name="T1" fmla="*/ 0 h 182"/>
                      <a:gd name="T2" fmla="*/ 4 w 68"/>
                      <a:gd name="T3" fmla="*/ 0 h 182"/>
                      <a:gd name="T4" fmla="*/ 2 w 68"/>
                      <a:gd name="T5" fmla="*/ 1 h 182"/>
                      <a:gd name="T6" fmla="*/ 1 w 68"/>
                      <a:gd name="T7" fmla="*/ 4 h 182"/>
                      <a:gd name="T8" fmla="*/ 0 w 68"/>
                      <a:gd name="T9" fmla="*/ 10 h 182"/>
                      <a:gd name="T10" fmla="*/ 2 w 68"/>
                      <a:gd name="T11" fmla="*/ 26 h 182"/>
                      <a:gd name="T12" fmla="*/ 4 w 68"/>
                      <a:gd name="T13" fmla="*/ 26 h 182"/>
                      <a:gd name="T14" fmla="*/ 4 w 68"/>
                      <a:gd name="T15" fmla="*/ 12 h 182"/>
                      <a:gd name="T16" fmla="*/ 8 w 68"/>
                      <a:gd name="T17" fmla="*/ 7 h 182"/>
                      <a:gd name="T18" fmla="*/ 9 w 68"/>
                      <a:gd name="T19" fmla="*/ 4 h 182"/>
                      <a:gd name="T20" fmla="*/ 9 w 68"/>
                      <a:gd name="T21" fmla="*/ 2 h 182"/>
                      <a:gd name="T22" fmla="*/ 7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w="9525">
                    <a:noFill/>
                    <a:round/>
                    <a:headEnd/>
                    <a:tailEnd/>
                  </a:ln>
                </p:spPr>
                <p:txBody>
                  <a:bodyPr/>
                  <a:lstStyle/>
                  <a:p>
                    <a:endParaRPr lang="zh-CN" altLang="en-US"/>
                  </a:p>
                </p:txBody>
              </p:sp>
              <p:sp>
                <p:nvSpPr>
                  <p:cNvPr id="165" name="Freeform 170"/>
                  <p:cNvSpPr>
                    <a:spLocks/>
                  </p:cNvSpPr>
                  <p:nvPr/>
                </p:nvSpPr>
                <p:spPr bwMode="auto">
                  <a:xfrm>
                    <a:off x="5365" y="2536"/>
                    <a:ext cx="9" cy="26"/>
                  </a:xfrm>
                  <a:custGeom>
                    <a:avLst/>
                    <a:gdLst>
                      <a:gd name="T0" fmla="*/ 7 w 70"/>
                      <a:gd name="T1" fmla="*/ 0 h 182"/>
                      <a:gd name="T2" fmla="*/ 4 w 70"/>
                      <a:gd name="T3" fmla="*/ 0 h 182"/>
                      <a:gd name="T4" fmla="*/ 2 w 70"/>
                      <a:gd name="T5" fmla="*/ 1 h 182"/>
                      <a:gd name="T6" fmla="*/ 1 w 70"/>
                      <a:gd name="T7" fmla="*/ 4 h 182"/>
                      <a:gd name="T8" fmla="*/ 0 w 70"/>
                      <a:gd name="T9" fmla="*/ 10 h 182"/>
                      <a:gd name="T10" fmla="*/ 2 w 70"/>
                      <a:gd name="T11" fmla="*/ 26 h 182"/>
                      <a:gd name="T12" fmla="*/ 4 w 70"/>
                      <a:gd name="T13" fmla="*/ 26 h 182"/>
                      <a:gd name="T14" fmla="*/ 4 w 70"/>
                      <a:gd name="T15" fmla="*/ 12 h 182"/>
                      <a:gd name="T16" fmla="*/ 8 w 70"/>
                      <a:gd name="T17" fmla="*/ 7 h 182"/>
                      <a:gd name="T18" fmla="*/ 9 w 70"/>
                      <a:gd name="T19" fmla="*/ 4 h 182"/>
                      <a:gd name="T20" fmla="*/ 9 w 70"/>
                      <a:gd name="T21" fmla="*/ 2 h 182"/>
                      <a:gd name="T22" fmla="*/ 7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w="9525">
                    <a:noFill/>
                    <a:round/>
                    <a:headEnd/>
                    <a:tailEnd/>
                  </a:ln>
                </p:spPr>
                <p:txBody>
                  <a:bodyPr/>
                  <a:lstStyle/>
                  <a:p>
                    <a:endParaRPr lang="zh-CN" altLang="en-US"/>
                  </a:p>
                </p:txBody>
              </p:sp>
            </p:grpSp>
          </p:grpSp>
        </p:grpSp>
        <p:sp>
          <p:nvSpPr>
            <p:cNvPr id="144" name="Rectangle 171"/>
            <p:cNvSpPr>
              <a:spLocks noChangeArrowheads="1"/>
            </p:cNvSpPr>
            <p:nvPr/>
          </p:nvSpPr>
          <p:spPr bwMode="auto">
            <a:xfrm>
              <a:off x="5323" y="2579"/>
              <a:ext cx="56" cy="4"/>
            </a:xfrm>
            <a:prstGeom prst="rect">
              <a:avLst/>
            </a:prstGeom>
            <a:solidFill>
              <a:srgbClr val="808080"/>
            </a:solidFill>
            <a:ln w="9525">
              <a:noFill/>
              <a:miter lim="800000"/>
              <a:headEnd/>
              <a:tailEnd/>
            </a:ln>
          </p:spPr>
          <p:txBody>
            <a:bodyPr/>
            <a:lstStyle/>
            <a:p>
              <a:endParaRPr lang="zh-CN" altLang="en-US"/>
            </a:p>
          </p:txBody>
        </p:sp>
        <p:sp>
          <p:nvSpPr>
            <p:cNvPr id="145" name="Freeform 172"/>
            <p:cNvSpPr>
              <a:spLocks/>
            </p:cNvSpPr>
            <p:nvPr/>
          </p:nvSpPr>
          <p:spPr bwMode="auto">
            <a:xfrm>
              <a:off x="5340" y="2586"/>
              <a:ext cx="24" cy="5"/>
            </a:xfrm>
            <a:custGeom>
              <a:avLst/>
              <a:gdLst>
                <a:gd name="T0" fmla="*/ 0 w 196"/>
                <a:gd name="T1" fmla="*/ 5 h 35"/>
                <a:gd name="T2" fmla="*/ 0 w 196"/>
                <a:gd name="T3" fmla="*/ 0 h 35"/>
                <a:gd name="T4" fmla="*/ 23 w 196"/>
                <a:gd name="T5" fmla="*/ 0 h 35"/>
                <a:gd name="T6" fmla="*/ 24 w 196"/>
                <a:gd name="T7" fmla="*/ 5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p:spPr>
          <p:txBody>
            <a:bodyPr/>
            <a:lstStyle/>
            <a:p>
              <a:endParaRPr lang="zh-CN" altLang="en-US"/>
            </a:p>
          </p:txBody>
        </p:sp>
        <p:sp>
          <p:nvSpPr>
            <p:cNvPr id="146" name="Freeform 173"/>
            <p:cNvSpPr>
              <a:spLocks/>
            </p:cNvSpPr>
            <p:nvPr/>
          </p:nvSpPr>
          <p:spPr bwMode="auto">
            <a:xfrm>
              <a:off x="5273" y="2402"/>
              <a:ext cx="22" cy="26"/>
            </a:xfrm>
            <a:custGeom>
              <a:avLst/>
              <a:gdLst>
                <a:gd name="T0" fmla="*/ 20 w 174"/>
                <a:gd name="T1" fmla="*/ 0 h 180"/>
                <a:gd name="T2" fmla="*/ 0 w 174"/>
                <a:gd name="T3" fmla="*/ 0 h 180"/>
                <a:gd name="T4" fmla="*/ 1 w 174"/>
                <a:gd name="T5" fmla="*/ 26 h 180"/>
                <a:gd name="T6" fmla="*/ 22 w 174"/>
                <a:gd name="T7" fmla="*/ 26 h 180"/>
                <a:gd name="T8" fmla="*/ 2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147" name="Freeform 174"/>
            <p:cNvSpPr>
              <a:spLocks/>
            </p:cNvSpPr>
            <p:nvPr/>
          </p:nvSpPr>
          <p:spPr bwMode="auto">
            <a:xfrm>
              <a:off x="5276" y="2446"/>
              <a:ext cx="22" cy="26"/>
            </a:xfrm>
            <a:custGeom>
              <a:avLst/>
              <a:gdLst>
                <a:gd name="T0" fmla="*/ 20 w 180"/>
                <a:gd name="T1" fmla="*/ 0 h 182"/>
                <a:gd name="T2" fmla="*/ 0 w 180"/>
                <a:gd name="T3" fmla="*/ 0 h 182"/>
                <a:gd name="T4" fmla="*/ 2 w 180"/>
                <a:gd name="T5" fmla="*/ 26 h 182"/>
                <a:gd name="T6" fmla="*/ 22 w 180"/>
                <a:gd name="T7" fmla="*/ 26 h 182"/>
                <a:gd name="T8" fmla="*/ 2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148" name="Group 175"/>
            <p:cNvGrpSpPr>
              <a:grpSpLocks/>
            </p:cNvGrpSpPr>
            <p:nvPr/>
          </p:nvGrpSpPr>
          <p:grpSpPr bwMode="auto">
            <a:xfrm>
              <a:off x="5309" y="2444"/>
              <a:ext cx="94" cy="27"/>
              <a:chOff x="5309" y="2444"/>
              <a:chExt cx="94" cy="27"/>
            </a:xfrm>
          </p:grpSpPr>
          <p:sp>
            <p:nvSpPr>
              <p:cNvPr id="149" name="Rectangle 176"/>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p>
                <a:endParaRPr lang="zh-CN" altLang="en-US"/>
              </a:p>
            </p:txBody>
          </p:sp>
          <p:sp>
            <p:nvSpPr>
              <p:cNvPr id="150" name="Rectangle 177"/>
              <p:cNvSpPr>
                <a:spLocks noChangeArrowheads="1"/>
              </p:cNvSpPr>
              <p:nvPr/>
            </p:nvSpPr>
            <p:spPr bwMode="auto">
              <a:xfrm>
                <a:off x="5326" y="2448"/>
                <a:ext cx="11" cy="9"/>
              </a:xfrm>
              <a:prstGeom prst="rect">
                <a:avLst/>
              </a:prstGeom>
              <a:solidFill>
                <a:srgbClr val="C0C0C0"/>
              </a:solidFill>
              <a:ln w="9525">
                <a:noFill/>
                <a:miter lim="800000"/>
                <a:headEnd/>
                <a:tailEnd/>
              </a:ln>
            </p:spPr>
            <p:txBody>
              <a:bodyPr/>
              <a:lstStyle/>
              <a:p>
                <a:endParaRPr lang="zh-CN" altLang="en-US"/>
              </a:p>
            </p:txBody>
          </p:sp>
          <p:sp>
            <p:nvSpPr>
              <p:cNvPr id="151" name="Rectangle 178"/>
              <p:cNvSpPr>
                <a:spLocks noChangeArrowheads="1"/>
              </p:cNvSpPr>
              <p:nvPr/>
            </p:nvSpPr>
            <p:spPr bwMode="auto">
              <a:xfrm>
                <a:off x="5326" y="2459"/>
                <a:ext cx="11" cy="9"/>
              </a:xfrm>
              <a:prstGeom prst="rect">
                <a:avLst/>
              </a:prstGeom>
              <a:solidFill>
                <a:srgbClr val="C0C0C0"/>
              </a:solidFill>
              <a:ln w="9525">
                <a:noFill/>
                <a:miter lim="800000"/>
                <a:headEnd/>
                <a:tailEnd/>
              </a:ln>
            </p:spPr>
            <p:txBody>
              <a:bodyPr/>
              <a:lstStyle/>
              <a:p>
                <a:endParaRPr lang="zh-CN" altLang="en-US"/>
              </a:p>
            </p:txBody>
          </p:sp>
          <p:sp>
            <p:nvSpPr>
              <p:cNvPr id="152" name="Rectangle 179"/>
              <p:cNvSpPr>
                <a:spLocks noChangeArrowheads="1"/>
              </p:cNvSpPr>
              <p:nvPr/>
            </p:nvSpPr>
            <p:spPr bwMode="auto">
              <a:xfrm>
                <a:off x="5349" y="2453"/>
                <a:ext cx="11" cy="9"/>
              </a:xfrm>
              <a:prstGeom prst="rect">
                <a:avLst/>
              </a:prstGeom>
              <a:solidFill>
                <a:srgbClr val="008000"/>
              </a:solidFill>
              <a:ln w="9525">
                <a:noFill/>
                <a:miter lim="800000"/>
                <a:headEnd/>
                <a:tailEnd/>
              </a:ln>
            </p:spPr>
            <p:txBody>
              <a:bodyPr/>
              <a:lstStyle/>
              <a:p>
                <a:endParaRPr lang="zh-CN" altLang="en-US"/>
              </a:p>
            </p:txBody>
          </p:sp>
          <p:sp>
            <p:nvSpPr>
              <p:cNvPr id="153" name="Oval 180"/>
              <p:cNvSpPr>
                <a:spLocks noChangeArrowheads="1"/>
              </p:cNvSpPr>
              <p:nvPr/>
            </p:nvSpPr>
            <p:spPr bwMode="auto">
              <a:xfrm>
                <a:off x="5314" y="2453"/>
                <a:ext cx="8" cy="11"/>
              </a:xfrm>
              <a:prstGeom prst="ellipse">
                <a:avLst/>
              </a:prstGeom>
              <a:solidFill>
                <a:srgbClr val="202020"/>
              </a:solidFill>
              <a:ln w="9525">
                <a:noFill/>
                <a:round/>
                <a:headEnd/>
                <a:tailEnd/>
              </a:ln>
            </p:spPr>
            <p:txBody>
              <a:bodyPr/>
              <a:lstStyle/>
              <a:p>
                <a:endParaRPr lang="zh-CN" altLang="en-US"/>
              </a:p>
            </p:txBody>
          </p:sp>
        </p:grpSp>
      </p:grpSp>
      <p:grpSp>
        <p:nvGrpSpPr>
          <p:cNvPr id="181" name="Group 181"/>
          <p:cNvGrpSpPr>
            <a:grpSpLocks/>
          </p:cNvGrpSpPr>
          <p:nvPr/>
        </p:nvGrpSpPr>
        <p:grpSpPr bwMode="auto">
          <a:xfrm>
            <a:off x="6246814" y="3873501"/>
            <a:ext cx="452437" cy="212725"/>
            <a:chOff x="3162" y="2675"/>
            <a:chExt cx="385" cy="162"/>
          </a:xfrm>
        </p:grpSpPr>
        <p:sp>
          <p:nvSpPr>
            <p:cNvPr id="182" name="Freeform 182"/>
            <p:cNvSpPr>
              <a:spLocks/>
            </p:cNvSpPr>
            <p:nvPr/>
          </p:nvSpPr>
          <p:spPr bwMode="auto">
            <a:xfrm>
              <a:off x="3165" y="2726"/>
              <a:ext cx="378" cy="87"/>
            </a:xfrm>
            <a:custGeom>
              <a:avLst/>
              <a:gdLst>
                <a:gd name="T0" fmla="*/ 378 w 1890"/>
                <a:gd name="T1" fmla="*/ 87 h 437"/>
                <a:gd name="T2" fmla="*/ 0 w 1890"/>
                <a:gd name="T3" fmla="*/ 87 h 437"/>
                <a:gd name="T4" fmla="*/ 0 w 1890"/>
                <a:gd name="T5" fmla="*/ 0 h 437"/>
                <a:gd name="T6" fmla="*/ 378 w 1890"/>
                <a:gd name="T7" fmla="*/ 0 h 437"/>
                <a:gd name="T8" fmla="*/ 378 w 1890"/>
                <a:gd name="T9" fmla="*/ 87 h 437"/>
                <a:gd name="T10" fmla="*/ 378 w 1890"/>
                <a:gd name="T11" fmla="*/ 87 h 437"/>
                <a:gd name="T12" fmla="*/ 0 60000 65536"/>
                <a:gd name="T13" fmla="*/ 0 60000 65536"/>
                <a:gd name="T14" fmla="*/ 0 60000 65536"/>
                <a:gd name="T15" fmla="*/ 0 60000 65536"/>
                <a:gd name="T16" fmla="*/ 0 60000 65536"/>
                <a:gd name="T17" fmla="*/ 0 60000 65536"/>
                <a:gd name="T18" fmla="*/ 0 w 1890"/>
                <a:gd name="T19" fmla="*/ 0 h 437"/>
                <a:gd name="T20" fmla="*/ 1890 w 1890"/>
                <a:gd name="T21" fmla="*/ 437 h 437"/>
              </a:gdLst>
              <a:ahLst/>
              <a:cxnLst>
                <a:cxn ang="T12">
                  <a:pos x="T0" y="T1"/>
                </a:cxn>
                <a:cxn ang="T13">
                  <a:pos x="T2" y="T3"/>
                </a:cxn>
                <a:cxn ang="T14">
                  <a:pos x="T4" y="T5"/>
                </a:cxn>
                <a:cxn ang="T15">
                  <a:pos x="T6" y="T7"/>
                </a:cxn>
                <a:cxn ang="T16">
                  <a:pos x="T8" y="T9"/>
                </a:cxn>
                <a:cxn ang="T17">
                  <a:pos x="T10" y="T11"/>
                </a:cxn>
              </a:cxnLst>
              <a:rect l="T18" t="T19" r="T20" b="T21"/>
              <a:pathLst>
                <a:path w="1890" h="437">
                  <a:moveTo>
                    <a:pt x="1890" y="437"/>
                  </a:moveTo>
                  <a:lnTo>
                    <a:pt x="0" y="437"/>
                  </a:lnTo>
                  <a:lnTo>
                    <a:pt x="0" y="0"/>
                  </a:lnTo>
                  <a:lnTo>
                    <a:pt x="1890" y="0"/>
                  </a:lnTo>
                  <a:lnTo>
                    <a:pt x="1890" y="437"/>
                  </a:lnTo>
                  <a:close/>
                </a:path>
              </a:pathLst>
            </a:custGeom>
            <a:solidFill>
              <a:srgbClr val="798080"/>
            </a:solidFill>
            <a:ln w="9525">
              <a:noFill/>
              <a:round/>
              <a:headEnd/>
              <a:tailEnd/>
            </a:ln>
          </p:spPr>
          <p:txBody>
            <a:bodyPr/>
            <a:lstStyle/>
            <a:p>
              <a:endParaRPr lang="zh-CN" altLang="en-US"/>
            </a:p>
          </p:txBody>
        </p:sp>
        <p:sp>
          <p:nvSpPr>
            <p:cNvPr id="183" name="Freeform 183"/>
            <p:cNvSpPr>
              <a:spLocks/>
            </p:cNvSpPr>
            <p:nvPr/>
          </p:nvSpPr>
          <p:spPr bwMode="auto">
            <a:xfrm>
              <a:off x="3165" y="2675"/>
              <a:ext cx="378" cy="49"/>
            </a:xfrm>
            <a:custGeom>
              <a:avLst/>
              <a:gdLst>
                <a:gd name="T0" fmla="*/ 0 w 1891"/>
                <a:gd name="T1" fmla="*/ 49 h 244"/>
                <a:gd name="T2" fmla="*/ 378 w 1891"/>
                <a:gd name="T3" fmla="*/ 49 h 244"/>
                <a:gd name="T4" fmla="*/ 337 w 1891"/>
                <a:gd name="T5" fmla="*/ 0 h 244"/>
                <a:gd name="T6" fmla="*/ 41 w 1891"/>
                <a:gd name="T7" fmla="*/ 0 h 244"/>
                <a:gd name="T8" fmla="*/ 0 w 1891"/>
                <a:gd name="T9" fmla="*/ 49 h 244"/>
                <a:gd name="T10" fmla="*/ 0 w 1891"/>
                <a:gd name="T11" fmla="*/ 49 h 244"/>
                <a:gd name="T12" fmla="*/ 0 w 1891"/>
                <a:gd name="T13" fmla="*/ 49 h 244"/>
                <a:gd name="T14" fmla="*/ 0 60000 65536"/>
                <a:gd name="T15" fmla="*/ 0 60000 65536"/>
                <a:gd name="T16" fmla="*/ 0 60000 65536"/>
                <a:gd name="T17" fmla="*/ 0 60000 65536"/>
                <a:gd name="T18" fmla="*/ 0 60000 65536"/>
                <a:gd name="T19" fmla="*/ 0 60000 65536"/>
                <a:gd name="T20" fmla="*/ 0 60000 65536"/>
                <a:gd name="T21" fmla="*/ 0 w 1891"/>
                <a:gd name="T22" fmla="*/ 0 h 244"/>
                <a:gd name="T23" fmla="*/ 1891 w 1891"/>
                <a:gd name="T24" fmla="*/ 244 h 2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1" h="244">
                  <a:moveTo>
                    <a:pt x="0" y="244"/>
                  </a:moveTo>
                  <a:lnTo>
                    <a:pt x="1891" y="244"/>
                  </a:lnTo>
                  <a:lnTo>
                    <a:pt x="1686" y="1"/>
                  </a:lnTo>
                  <a:lnTo>
                    <a:pt x="206" y="0"/>
                  </a:lnTo>
                  <a:lnTo>
                    <a:pt x="1" y="244"/>
                  </a:lnTo>
                  <a:lnTo>
                    <a:pt x="0" y="244"/>
                  </a:lnTo>
                  <a:close/>
                </a:path>
              </a:pathLst>
            </a:custGeom>
            <a:solidFill>
              <a:srgbClr val="DFE6E6"/>
            </a:solidFill>
            <a:ln w="9525">
              <a:noFill/>
              <a:round/>
              <a:headEnd/>
              <a:tailEnd/>
            </a:ln>
          </p:spPr>
          <p:txBody>
            <a:bodyPr/>
            <a:lstStyle/>
            <a:p>
              <a:endParaRPr lang="zh-CN" altLang="en-US"/>
            </a:p>
          </p:txBody>
        </p:sp>
        <p:sp>
          <p:nvSpPr>
            <p:cNvPr id="184" name="Freeform 184"/>
            <p:cNvSpPr>
              <a:spLocks/>
            </p:cNvSpPr>
            <p:nvPr/>
          </p:nvSpPr>
          <p:spPr bwMode="auto">
            <a:xfrm>
              <a:off x="3171" y="2676"/>
              <a:ext cx="367" cy="41"/>
            </a:xfrm>
            <a:custGeom>
              <a:avLst/>
              <a:gdLst>
                <a:gd name="T0" fmla="*/ 0 w 1832"/>
                <a:gd name="T1" fmla="*/ 41 h 205"/>
                <a:gd name="T2" fmla="*/ 367 w 1832"/>
                <a:gd name="T3" fmla="*/ 41 h 205"/>
                <a:gd name="T4" fmla="*/ 302 w 1832"/>
                <a:gd name="T5" fmla="*/ 0 h 205"/>
                <a:gd name="T6" fmla="*/ 60 w 1832"/>
                <a:gd name="T7" fmla="*/ 0 h 205"/>
                <a:gd name="T8" fmla="*/ 0 w 1832"/>
                <a:gd name="T9" fmla="*/ 41 h 205"/>
                <a:gd name="T10" fmla="*/ 0 w 1832"/>
                <a:gd name="T11" fmla="*/ 41 h 205"/>
                <a:gd name="T12" fmla="*/ 0 60000 65536"/>
                <a:gd name="T13" fmla="*/ 0 60000 65536"/>
                <a:gd name="T14" fmla="*/ 0 60000 65536"/>
                <a:gd name="T15" fmla="*/ 0 60000 65536"/>
                <a:gd name="T16" fmla="*/ 0 60000 65536"/>
                <a:gd name="T17" fmla="*/ 0 60000 65536"/>
                <a:gd name="T18" fmla="*/ 0 w 1832"/>
                <a:gd name="T19" fmla="*/ 0 h 205"/>
                <a:gd name="T20" fmla="*/ 1832 w 1832"/>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832" h="205">
                  <a:moveTo>
                    <a:pt x="0" y="205"/>
                  </a:moveTo>
                  <a:lnTo>
                    <a:pt x="1832" y="205"/>
                  </a:lnTo>
                  <a:lnTo>
                    <a:pt x="1508" y="0"/>
                  </a:lnTo>
                  <a:lnTo>
                    <a:pt x="298" y="0"/>
                  </a:lnTo>
                  <a:lnTo>
                    <a:pt x="0" y="205"/>
                  </a:lnTo>
                  <a:close/>
                </a:path>
              </a:pathLst>
            </a:custGeom>
            <a:solidFill>
              <a:srgbClr val="DFE6E6"/>
            </a:solidFill>
            <a:ln w="9525">
              <a:noFill/>
              <a:round/>
              <a:headEnd/>
              <a:tailEnd/>
            </a:ln>
          </p:spPr>
          <p:txBody>
            <a:bodyPr/>
            <a:lstStyle/>
            <a:p>
              <a:endParaRPr lang="zh-CN" altLang="en-US"/>
            </a:p>
          </p:txBody>
        </p:sp>
        <p:sp>
          <p:nvSpPr>
            <p:cNvPr id="185" name="Freeform 185"/>
            <p:cNvSpPr>
              <a:spLocks/>
            </p:cNvSpPr>
            <p:nvPr/>
          </p:nvSpPr>
          <p:spPr bwMode="auto">
            <a:xfrm>
              <a:off x="3176" y="2676"/>
              <a:ext cx="357" cy="41"/>
            </a:xfrm>
            <a:custGeom>
              <a:avLst/>
              <a:gdLst>
                <a:gd name="T0" fmla="*/ 21 w 1786"/>
                <a:gd name="T1" fmla="*/ 41 h 205"/>
                <a:gd name="T2" fmla="*/ 46 w 1786"/>
                <a:gd name="T3" fmla="*/ 41 h 205"/>
                <a:gd name="T4" fmla="*/ 67 w 1786"/>
                <a:gd name="T5" fmla="*/ 41 h 205"/>
                <a:gd name="T6" fmla="*/ 86 w 1786"/>
                <a:gd name="T7" fmla="*/ 41 h 205"/>
                <a:gd name="T8" fmla="*/ 105 w 1786"/>
                <a:gd name="T9" fmla="*/ 41 h 205"/>
                <a:gd name="T10" fmla="*/ 127 w 1786"/>
                <a:gd name="T11" fmla="*/ 41 h 205"/>
                <a:gd name="T12" fmla="*/ 154 w 1786"/>
                <a:gd name="T13" fmla="*/ 41 h 205"/>
                <a:gd name="T14" fmla="*/ 187 w 1786"/>
                <a:gd name="T15" fmla="*/ 41 h 205"/>
                <a:gd name="T16" fmla="*/ 231 w 1786"/>
                <a:gd name="T17" fmla="*/ 41 h 205"/>
                <a:gd name="T18" fmla="*/ 287 w 1786"/>
                <a:gd name="T19" fmla="*/ 41 h 205"/>
                <a:gd name="T20" fmla="*/ 357 w 1786"/>
                <a:gd name="T21" fmla="*/ 41 h 205"/>
                <a:gd name="T22" fmla="*/ 351 w 1786"/>
                <a:gd name="T23" fmla="*/ 38 h 205"/>
                <a:gd name="T24" fmla="*/ 347 w 1786"/>
                <a:gd name="T25" fmla="*/ 35 h 205"/>
                <a:gd name="T26" fmla="*/ 344 w 1786"/>
                <a:gd name="T27" fmla="*/ 32 h 205"/>
                <a:gd name="T28" fmla="*/ 340 w 1786"/>
                <a:gd name="T29" fmla="*/ 30 h 205"/>
                <a:gd name="T30" fmla="*/ 336 w 1786"/>
                <a:gd name="T31" fmla="*/ 28 h 205"/>
                <a:gd name="T32" fmla="*/ 332 w 1786"/>
                <a:gd name="T33" fmla="*/ 26 h 205"/>
                <a:gd name="T34" fmla="*/ 327 w 1786"/>
                <a:gd name="T35" fmla="*/ 22 h 205"/>
                <a:gd name="T36" fmla="*/ 320 w 1786"/>
                <a:gd name="T37" fmla="*/ 18 h 205"/>
                <a:gd name="T38" fmla="*/ 311 w 1786"/>
                <a:gd name="T39" fmla="*/ 12 h 205"/>
                <a:gd name="T40" fmla="*/ 300 w 1786"/>
                <a:gd name="T41" fmla="*/ 6 h 205"/>
                <a:gd name="T42" fmla="*/ 285 w 1786"/>
                <a:gd name="T43" fmla="*/ 0 h 205"/>
                <a:gd name="T44" fmla="*/ 267 w 1786"/>
                <a:gd name="T45" fmla="*/ 0 h 205"/>
                <a:gd name="T46" fmla="*/ 253 w 1786"/>
                <a:gd name="T47" fmla="*/ 0 h 205"/>
                <a:gd name="T48" fmla="*/ 240 w 1786"/>
                <a:gd name="T49" fmla="*/ 0 h 205"/>
                <a:gd name="T50" fmla="*/ 228 w 1786"/>
                <a:gd name="T51" fmla="*/ 0 h 205"/>
                <a:gd name="T52" fmla="*/ 215 w 1786"/>
                <a:gd name="T53" fmla="*/ 0 h 205"/>
                <a:gd name="T54" fmla="*/ 199 w 1786"/>
                <a:gd name="T55" fmla="*/ 0 h 205"/>
                <a:gd name="T56" fmla="*/ 178 w 1786"/>
                <a:gd name="T57" fmla="*/ 0 h 205"/>
                <a:gd name="T58" fmla="*/ 152 w 1786"/>
                <a:gd name="T59" fmla="*/ 0 h 205"/>
                <a:gd name="T60" fmla="*/ 119 w 1786"/>
                <a:gd name="T61" fmla="*/ 0 h 205"/>
                <a:gd name="T62" fmla="*/ 77 w 1786"/>
                <a:gd name="T63" fmla="*/ 0 h 205"/>
                <a:gd name="T64" fmla="*/ 57 w 1786"/>
                <a:gd name="T65" fmla="*/ 3 h 205"/>
                <a:gd name="T66" fmla="*/ 53 w 1786"/>
                <a:gd name="T67" fmla="*/ 5 h 205"/>
                <a:gd name="T68" fmla="*/ 50 w 1786"/>
                <a:gd name="T69" fmla="*/ 8 h 205"/>
                <a:gd name="T70" fmla="*/ 46 w 1786"/>
                <a:gd name="T71" fmla="*/ 10 h 205"/>
                <a:gd name="T72" fmla="*/ 43 w 1786"/>
                <a:gd name="T73" fmla="*/ 12 h 205"/>
                <a:gd name="T74" fmla="*/ 39 w 1786"/>
                <a:gd name="T75" fmla="*/ 15 h 205"/>
                <a:gd name="T76" fmla="*/ 35 w 1786"/>
                <a:gd name="T77" fmla="*/ 18 h 205"/>
                <a:gd name="T78" fmla="*/ 29 w 1786"/>
                <a:gd name="T79" fmla="*/ 21 h 205"/>
                <a:gd name="T80" fmla="*/ 21 w 1786"/>
                <a:gd name="T81" fmla="*/ 27 h 205"/>
                <a:gd name="T82" fmla="*/ 12 w 1786"/>
                <a:gd name="T83" fmla="*/ 33 h 205"/>
                <a:gd name="T84" fmla="*/ 0 w 1786"/>
                <a:gd name="T85" fmla="*/ 41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86"/>
                <a:gd name="T130" fmla="*/ 0 h 205"/>
                <a:gd name="T131" fmla="*/ 1786 w 1786"/>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86" h="205">
                  <a:moveTo>
                    <a:pt x="0" y="205"/>
                  </a:moveTo>
                  <a:lnTo>
                    <a:pt x="54" y="205"/>
                  </a:lnTo>
                  <a:lnTo>
                    <a:pt x="103" y="205"/>
                  </a:lnTo>
                  <a:lnTo>
                    <a:pt x="150" y="205"/>
                  </a:lnTo>
                  <a:lnTo>
                    <a:pt x="191" y="205"/>
                  </a:lnTo>
                  <a:lnTo>
                    <a:pt x="231" y="205"/>
                  </a:lnTo>
                  <a:lnTo>
                    <a:pt x="268" y="204"/>
                  </a:lnTo>
                  <a:lnTo>
                    <a:pt x="302" y="204"/>
                  </a:lnTo>
                  <a:lnTo>
                    <a:pt x="334" y="204"/>
                  </a:lnTo>
                  <a:lnTo>
                    <a:pt x="367" y="204"/>
                  </a:lnTo>
                  <a:lnTo>
                    <a:pt x="398" y="204"/>
                  </a:lnTo>
                  <a:lnTo>
                    <a:pt x="429" y="204"/>
                  </a:lnTo>
                  <a:lnTo>
                    <a:pt x="460" y="204"/>
                  </a:lnTo>
                  <a:lnTo>
                    <a:pt x="493" y="204"/>
                  </a:lnTo>
                  <a:lnTo>
                    <a:pt x="525" y="204"/>
                  </a:lnTo>
                  <a:lnTo>
                    <a:pt x="559" y="204"/>
                  </a:lnTo>
                  <a:lnTo>
                    <a:pt x="595" y="204"/>
                  </a:lnTo>
                  <a:lnTo>
                    <a:pt x="634" y="204"/>
                  </a:lnTo>
                  <a:lnTo>
                    <a:pt x="675" y="204"/>
                  </a:lnTo>
                  <a:lnTo>
                    <a:pt x="720" y="204"/>
                  </a:lnTo>
                  <a:lnTo>
                    <a:pt x="768" y="204"/>
                  </a:lnTo>
                  <a:lnTo>
                    <a:pt x="820" y="204"/>
                  </a:lnTo>
                  <a:lnTo>
                    <a:pt x="877" y="204"/>
                  </a:lnTo>
                  <a:lnTo>
                    <a:pt x="937" y="204"/>
                  </a:lnTo>
                  <a:lnTo>
                    <a:pt x="1005" y="204"/>
                  </a:lnTo>
                  <a:lnTo>
                    <a:pt x="1077" y="204"/>
                  </a:lnTo>
                  <a:lnTo>
                    <a:pt x="1156" y="204"/>
                  </a:lnTo>
                  <a:lnTo>
                    <a:pt x="1242" y="204"/>
                  </a:lnTo>
                  <a:lnTo>
                    <a:pt x="1335" y="204"/>
                  </a:lnTo>
                  <a:lnTo>
                    <a:pt x="1435" y="205"/>
                  </a:lnTo>
                  <a:lnTo>
                    <a:pt x="1543" y="205"/>
                  </a:lnTo>
                  <a:lnTo>
                    <a:pt x="1660" y="205"/>
                  </a:lnTo>
                  <a:lnTo>
                    <a:pt x="1786" y="205"/>
                  </a:lnTo>
                  <a:lnTo>
                    <a:pt x="1776" y="198"/>
                  </a:lnTo>
                  <a:lnTo>
                    <a:pt x="1767" y="193"/>
                  </a:lnTo>
                  <a:lnTo>
                    <a:pt x="1758" y="188"/>
                  </a:lnTo>
                  <a:lnTo>
                    <a:pt x="1751" y="182"/>
                  </a:lnTo>
                  <a:lnTo>
                    <a:pt x="1743" y="178"/>
                  </a:lnTo>
                  <a:lnTo>
                    <a:pt x="1737" y="175"/>
                  </a:lnTo>
                  <a:lnTo>
                    <a:pt x="1731" y="170"/>
                  </a:lnTo>
                  <a:lnTo>
                    <a:pt x="1724" y="166"/>
                  </a:lnTo>
                  <a:lnTo>
                    <a:pt x="1719" y="162"/>
                  </a:lnTo>
                  <a:lnTo>
                    <a:pt x="1713" y="159"/>
                  </a:lnTo>
                  <a:lnTo>
                    <a:pt x="1708" y="156"/>
                  </a:lnTo>
                  <a:lnTo>
                    <a:pt x="1701" y="152"/>
                  </a:lnTo>
                  <a:lnTo>
                    <a:pt x="1695" y="148"/>
                  </a:lnTo>
                  <a:lnTo>
                    <a:pt x="1690" y="144"/>
                  </a:lnTo>
                  <a:lnTo>
                    <a:pt x="1683" y="140"/>
                  </a:lnTo>
                  <a:lnTo>
                    <a:pt x="1676" y="137"/>
                  </a:lnTo>
                  <a:lnTo>
                    <a:pt x="1670" y="132"/>
                  </a:lnTo>
                  <a:lnTo>
                    <a:pt x="1662" y="128"/>
                  </a:lnTo>
                  <a:lnTo>
                    <a:pt x="1653" y="122"/>
                  </a:lnTo>
                  <a:lnTo>
                    <a:pt x="1645" y="116"/>
                  </a:lnTo>
                  <a:lnTo>
                    <a:pt x="1635" y="111"/>
                  </a:lnTo>
                  <a:lnTo>
                    <a:pt x="1625" y="104"/>
                  </a:lnTo>
                  <a:lnTo>
                    <a:pt x="1614" y="97"/>
                  </a:lnTo>
                  <a:lnTo>
                    <a:pt x="1602" y="89"/>
                  </a:lnTo>
                  <a:lnTo>
                    <a:pt x="1588" y="82"/>
                  </a:lnTo>
                  <a:lnTo>
                    <a:pt x="1574" y="73"/>
                  </a:lnTo>
                  <a:lnTo>
                    <a:pt x="1558" y="62"/>
                  </a:lnTo>
                  <a:lnTo>
                    <a:pt x="1542" y="52"/>
                  </a:lnTo>
                  <a:lnTo>
                    <a:pt x="1524" y="41"/>
                  </a:lnTo>
                  <a:lnTo>
                    <a:pt x="1503" y="29"/>
                  </a:lnTo>
                  <a:lnTo>
                    <a:pt x="1482" y="15"/>
                  </a:lnTo>
                  <a:lnTo>
                    <a:pt x="1459" y="1"/>
                  </a:lnTo>
                  <a:lnTo>
                    <a:pt x="1425" y="1"/>
                  </a:lnTo>
                  <a:lnTo>
                    <a:pt x="1392" y="1"/>
                  </a:lnTo>
                  <a:lnTo>
                    <a:pt x="1362" y="1"/>
                  </a:lnTo>
                  <a:lnTo>
                    <a:pt x="1336" y="1"/>
                  </a:lnTo>
                  <a:lnTo>
                    <a:pt x="1310" y="1"/>
                  </a:lnTo>
                  <a:lnTo>
                    <a:pt x="1287" y="0"/>
                  </a:lnTo>
                  <a:lnTo>
                    <a:pt x="1264" y="0"/>
                  </a:lnTo>
                  <a:lnTo>
                    <a:pt x="1242" y="0"/>
                  </a:lnTo>
                  <a:lnTo>
                    <a:pt x="1222" y="0"/>
                  </a:lnTo>
                  <a:lnTo>
                    <a:pt x="1202" y="0"/>
                  </a:lnTo>
                  <a:lnTo>
                    <a:pt x="1182" y="0"/>
                  </a:lnTo>
                  <a:lnTo>
                    <a:pt x="1161" y="0"/>
                  </a:lnTo>
                  <a:lnTo>
                    <a:pt x="1141" y="0"/>
                  </a:lnTo>
                  <a:lnTo>
                    <a:pt x="1120" y="0"/>
                  </a:lnTo>
                  <a:lnTo>
                    <a:pt x="1097" y="0"/>
                  </a:lnTo>
                  <a:lnTo>
                    <a:pt x="1074" y="0"/>
                  </a:lnTo>
                  <a:lnTo>
                    <a:pt x="1049" y="0"/>
                  </a:lnTo>
                  <a:lnTo>
                    <a:pt x="1023" y="0"/>
                  </a:lnTo>
                  <a:lnTo>
                    <a:pt x="994" y="0"/>
                  </a:lnTo>
                  <a:lnTo>
                    <a:pt x="963" y="0"/>
                  </a:lnTo>
                  <a:lnTo>
                    <a:pt x="929" y="0"/>
                  </a:lnTo>
                  <a:lnTo>
                    <a:pt x="892" y="0"/>
                  </a:lnTo>
                  <a:lnTo>
                    <a:pt x="852" y="0"/>
                  </a:lnTo>
                  <a:lnTo>
                    <a:pt x="810" y="0"/>
                  </a:lnTo>
                  <a:lnTo>
                    <a:pt x="762" y="0"/>
                  </a:lnTo>
                  <a:lnTo>
                    <a:pt x="712" y="0"/>
                  </a:lnTo>
                  <a:lnTo>
                    <a:pt x="656" y="0"/>
                  </a:lnTo>
                  <a:lnTo>
                    <a:pt x="596" y="0"/>
                  </a:lnTo>
                  <a:lnTo>
                    <a:pt x="532" y="1"/>
                  </a:lnTo>
                  <a:lnTo>
                    <a:pt x="460" y="1"/>
                  </a:lnTo>
                  <a:lnTo>
                    <a:pt x="386" y="1"/>
                  </a:lnTo>
                  <a:lnTo>
                    <a:pt x="304" y="1"/>
                  </a:lnTo>
                  <a:lnTo>
                    <a:pt x="295" y="6"/>
                  </a:lnTo>
                  <a:lnTo>
                    <a:pt x="287" y="13"/>
                  </a:lnTo>
                  <a:lnTo>
                    <a:pt x="279" y="18"/>
                  </a:lnTo>
                  <a:lnTo>
                    <a:pt x="272" y="22"/>
                  </a:lnTo>
                  <a:lnTo>
                    <a:pt x="265" y="27"/>
                  </a:lnTo>
                  <a:lnTo>
                    <a:pt x="259" y="31"/>
                  </a:lnTo>
                  <a:lnTo>
                    <a:pt x="253" y="36"/>
                  </a:lnTo>
                  <a:lnTo>
                    <a:pt x="248" y="39"/>
                  </a:lnTo>
                  <a:lnTo>
                    <a:pt x="242" y="42"/>
                  </a:lnTo>
                  <a:lnTo>
                    <a:pt x="238" y="46"/>
                  </a:lnTo>
                  <a:lnTo>
                    <a:pt x="231" y="49"/>
                  </a:lnTo>
                  <a:lnTo>
                    <a:pt x="226" y="52"/>
                  </a:lnTo>
                  <a:lnTo>
                    <a:pt x="221" y="57"/>
                  </a:lnTo>
                  <a:lnTo>
                    <a:pt x="215" y="60"/>
                  </a:lnTo>
                  <a:lnTo>
                    <a:pt x="210" y="65"/>
                  </a:lnTo>
                  <a:lnTo>
                    <a:pt x="203" y="68"/>
                  </a:lnTo>
                  <a:lnTo>
                    <a:pt x="197" y="74"/>
                  </a:lnTo>
                  <a:lnTo>
                    <a:pt x="191" y="77"/>
                  </a:lnTo>
                  <a:lnTo>
                    <a:pt x="182" y="83"/>
                  </a:lnTo>
                  <a:lnTo>
                    <a:pt x="174" y="88"/>
                  </a:lnTo>
                  <a:lnTo>
                    <a:pt x="165" y="94"/>
                  </a:lnTo>
                  <a:lnTo>
                    <a:pt x="156" y="101"/>
                  </a:lnTo>
                  <a:lnTo>
                    <a:pt x="145" y="107"/>
                  </a:lnTo>
                  <a:lnTo>
                    <a:pt x="134" y="115"/>
                  </a:lnTo>
                  <a:lnTo>
                    <a:pt x="122" y="123"/>
                  </a:lnTo>
                  <a:lnTo>
                    <a:pt x="107" y="133"/>
                  </a:lnTo>
                  <a:lnTo>
                    <a:pt x="93" y="142"/>
                  </a:lnTo>
                  <a:lnTo>
                    <a:pt x="77" y="153"/>
                  </a:lnTo>
                  <a:lnTo>
                    <a:pt x="59" y="165"/>
                  </a:lnTo>
                  <a:lnTo>
                    <a:pt x="42" y="177"/>
                  </a:lnTo>
                  <a:lnTo>
                    <a:pt x="22" y="190"/>
                  </a:lnTo>
                  <a:lnTo>
                    <a:pt x="0" y="205"/>
                  </a:lnTo>
                  <a:close/>
                </a:path>
              </a:pathLst>
            </a:custGeom>
            <a:solidFill>
              <a:srgbClr val="D5DCDC"/>
            </a:solidFill>
            <a:ln w="9525">
              <a:noFill/>
              <a:round/>
              <a:headEnd/>
              <a:tailEnd/>
            </a:ln>
          </p:spPr>
          <p:txBody>
            <a:bodyPr/>
            <a:lstStyle/>
            <a:p>
              <a:endParaRPr lang="zh-CN" altLang="en-US"/>
            </a:p>
          </p:txBody>
        </p:sp>
        <p:sp>
          <p:nvSpPr>
            <p:cNvPr id="186" name="Freeform 186"/>
            <p:cNvSpPr>
              <a:spLocks/>
            </p:cNvSpPr>
            <p:nvPr/>
          </p:nvSpPr>
          <p:spPr bwMode="auto">
            <a:xfrm>
              <a:off x="3181" y="2676"/>
              <a:ext cx="347" cy="41"/>
            </a:xfrm>
            <a:custGeom>
              <a:avLst/>
              <a:gdLst>
                <a:gd name="T0" fmla="*/ 20 w 1738"/>
                <a:gd name="T1" fmla="*/ 41 h 205"/>
                <a:gd name="T2" fmla="*/ 45 w 1738"/>
                <a:gd name="T3" fmla="*/ 41 h 205"/>
                <a:gd name="T4" fmla="*/ 65 w 1738"/>
                <a:gd name="T5" fmla="*/ 41 h 205"/>
                <a:gd name="T6" fmla="*/ 83 w 1738"/>
                <a:gd name="T7" fmla="*/ 41 h 205"/>
                <a:gd name="T8" fmla="*/ 102 w 1738"/>
                <a:gd name="T9" fmla="*/ 41 h 205"/>
                <a:gd name="T10" fmla="*/ 123 w 1738"/>
                <a:gd name="T11" fmla="*/ 41 h 205"/>
                <a:gd name="T12" fmla="*/ 149 w 1738"/>
                <a:gd name="T13" fmla="*/ 41 h 205"/>
                <a:gd name="T14" fmla="*/ 182 w 1738"/>
                <a:gd name="T15" fmla="*/ 41 h 205"/>
                <a:gd name="T16" fmla="*/ 225 w 1738"/>
                <a:gd name="T17" fmla="*/ 41 h 205"/>
                <a:gd name="T18" fmla="*/ 279 w 1738"/>
                <a:gd name="T19" fmla="*/ 41 h 205"/>
                <a:gd name="T20" fmla="*/ 347 w 1738"/>
                <a:gd name="T21" fmla="*/ 41 h 205"/>
                <a:gd name="T22" fmla="*/ 341 w 1738"/>
                <a:gd name="T23" fmla="*/ 38 h 205"/>
                <a:gd name="T24" fmla="*/ 337 w 1738"/>
                <a:gd name="T25" fmla="*/ 35 h 205"/>
                <a:gd name="T26" fmla="*/ 333 w 1738"/>
                <a:gd name="T27" fmla="*/ 32 h 205"/>
                <a:gd name="T28" fmla="*/ 330 w 1738"/>
                <a:gd name="T29" fmla="*/ 30 h 205"/>
                <a:gd name="T30" fmla="*/ 327 w 1738"/>
                <a:gd name="T31" fmla="*/ 28 h 205"/>
                <a:gd name="T32" fmla="*/ 322 w 1738"/>
                <a:gd name="T33" fmla="*/ 26 h 205"/>
                <a:gd name="T34" fmla="*/ 317 w 1738"/>
                <a:gd name="T35" fmla="*/ 22 h 205"/>
                <a:gd name="T36" fmla="*/ 310 w 1738"/>
                <a:gd name="T37" fmla="*/ 18 h 205"/>
                <a:gd name="T38" fmla="*/ 301 w 1738"/>
                <a:gd name="T39" fmla="*/ 12 h 205"/>
                <a:gd name="T40" fmla="*/ 290 w 1738"/>
                <a:gd name="T41" fmla="*/ 6 h 205"/>
                <a:gd name="T42" fmla="*/ 275 w 1738"/>
                <a:gd name="T43" fmla="*/ 0 h 205"/>
                <a:gd name="T44" fmla="*/ 258 w 1738"/>
                <a:gd name="T45" fmla="*/ 0 h 205"/>
                <a:gd name="T46" fmla="*/ 244 w 1738"/>
                <a:gd name="T47" fmla="*/ 0 h 205"/>
                <a:gd name="T48" fmla="*/ 233 w 1738"/>
                <a:gd name="T49" fmla="*/ 0 h 205"/>
                <a:gd name="T50" fmla="*/ 221 w 1738"/>
                <a:gd name="T51" fmla="*/ 0 h 205"/>
                <a:gd name="T52" fmla="*/ 208 w 1738"/>
                <a:gd name="T53" fmla="*/ 0 h 205"/>
                <a:gd name="T54" fmla="*/ 193 w 1738"/>
                <a:gd name="T55" fmla="*/ 0 h 205"/>
                <a:gd name="T56" fmla="*/ 174 w 1738"/>
                <a:gd name="T57" fmla="*/ 0 h 205"/>
                <a:gd name="T58" fmla="*/ 149 w 1738"/>
                <a:gd name="T59" fmla="*/ 0 h 205"/>
                <a:gd name="T60" fmla="*/ 117 w 1738"/>
                <a:gd name="T61" fmla="*/ 0 h 205"/>
                <a:gd name="T62" fmla="*/ 77 w 1738"/>
                <a:gd name="T63" fmla="*/ 0 h 205"/>
                <a:gd name="T64" fmla="*/ 58 w 1738"/>
                <a:gd name="T65" fmla="*/ 3 h 205"/>
                <a:gd name="T66" fmla="*/ 54 w 1738"/>
                <a:gd name="T67" fmla="*/ 5 h 205"/>
                <a:gd name="T68" fmla="*/ 50 w 1738"/>
                <a:gd name="T69" fmla="*/ 8 h 205"/>
                <a:gd name="T70" fmla="*/ 47 w 1738"/>
                <a:gd name="T71" fmla="*/ 10 h 205"/>
                <a:gd name="T72" fmla="*/ 44 w 1738"/>
                <a:gd name="T73" fmla="*/ 12 h 205"/>
                <a:gd name="T74" fmla="*/ 40 w 1738"/>
                <a:gd name="T75" fmla="*/ 15 h 205"/>
                <a:gd name="T76" fmla="*/ 35 w 1738"/>
                <a:gd name="T77" fmla="*/ 18 h 205"/>
                <a:gd name="T78" fmla="*/ 29 w 1738"/>
                <a:gd name="T79" fmla="*/ 21 h 205"/>
                <a:gd name="T80" fmla="*/ 22 w 1738"/>
                <a:gd name="T81" fmla="*/ 27 h 205"/>
                <a:gd name="T82" fmla="*/ 12 w 1738"/>
                <a:gd name="T83" fmla="*/ 33 h 205"/>
                <a:gd name="T84" fmla="*/ 0 w 1738"/>
                <a:gd name="T85" fmla="*/ 41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38"/>
                <a:gd name="T130" fmla="*/ 0 h 205"/>
                <a:gd name="T131" fmla="*/ 1738 w 1738"/>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38" h="205">
                  <a:moveTo>
                    <a:pt x="0" y="205"/>
                  </a:moveTo>
                  <a:lnTo>
                    <a:pt x="51" y="205"/>
                  </a:lnTo>
                  <a:lnTo>
                    <a:pt x="100" y="205"/>
                  </a:lnTo>
                  <a:lnTo>
                    <a:pt x="143" y="205"/>
                  </a:lnTo>
                  <a:lnTo>
                    <a:pt x="185" y="205"/>
                  </a:lnTo>
                  <a:lnTo>
                    <a:pt x="224" y="205"/>
                  </a:lnTo>
                  <a:lnTo>
                    <a:pt x="259" y="204"/>
                  </a:lnTo>
                  <a:lnTo>
                    <a:pt x="294" y="204"/>
                  </a:lnTo>
                  <a:lnTo>
                    <a:pt x="325" y="204"/>
                  </a:lnTo>
                  <a:lnTo>
                    <a:pt x="356" y="204"/>
                  </a:lnTo>
                  <a:lnTo>
                    <a:pt x="387" y="204"/>
                  </a:lnTo>
                  <a:lnTo>
                    <a:pt x="417" y="204"/>
                  </a:lnTo>
                  <a:lnTo>
                    <a:pt x="447" y="204"/>
                  </a:lnTo>
                  <a:lnTo>
                    <a:pt x="479" y="204"/>
                  </a:lnTo>
                  <a:lnTo>
                    <a:pt x="511" y="204"/>
                  </a:lnTo>
                  <a:lnTo>
                    <a:pt x="544" y="204"/>
                  </a:lnTo>
                  <a:lnTo>
                    <a:pt x="579" y="204"/>
                  </a:lnTo>
                  <a:lnTo>
                    <a:pt x="617" y="204"/>
                  </a:lnTo>
                  <a:lnTo>
                    <a:pt x="657" y="204"/>
                  </a:lnTo>
                  <a:lnTo>
                    <a:pt x="700" y="204"/>
                  </a:lnTo>
                  <a:lnTo>
                    <a:pt x="747" y="204"/>
                  </a:lnTo>
                  <a:lnTo>
                    <a:pt x="797" y="204"/>
                  </a:lnTo>
                  <a:lnTo>
                    <a:pt x="853" y="204"/>
                  </a:lnTo>
                  <a:lnTo>
                    <a:pt x="913" y="204"/>
                  </a:lnTo>
                  <a:lnTo>
                    <a:pt x="979" y="204"/>
                  </a:lnTo>
                  <a:lnTo>
                    <a:pt x="1049" y="204"/>
                  </a:lnTo>
                  <a:lnTo>
                    <a:pt x="1126" y="204"/>
                  </a:lnTo>
                  <a:lnTo>
                    <a:pt x="1209" y="204"/>
                  </a:lnTo>
                  <a:lnTo>
                    <a:pt x="1299" y="204"/>
                  </a:lnTo>
                  <a:lnTo>
                    <a:pt x="1397" y="205"/>
                  </a:lnTo>
                  <a:lnTo>
                    <a:pt x="1503" y="205"/>
                  </a:lnTo>
                  <a:lnTo>
                    <a:pt x="1616" y="205"/>
                  </a:lnTo>
                  <a:lnTo>
                    <a:pt x="1738" y="205"/>
                  </a:lnTo>
                  <a:lnTo>
                    <a:pt x="1728" y="198"/>
                  </a:lnTo>
                  <a:lnTo>
                    <a:pt x="1719" y="193"/>
                  </a:lnTo>
                  <a:lnTo>
                    <a:pt x="1710" y="188"/>
                  </a:lnTo>
                  <a:lnTo>
                    <a:pt x="1704" y="182"/>
                  </a:lnTo>
                  <a:lnTo>
                    <a:pt x="1696" y="178"/>
                  </a:lnTo>
                  <a:lnTo>
                    <a:pt x="1689" y="175"/>
                  </a:lnTo>
                  <a:lnTo>
                    <a:pt x="1684" y="170"/>
                  </a:lnTo>
                  <a:lnTo>
                    <a:pt x="1677" y="166"/>
                  </a:lnTo>
                  <a:lnTo>
                    <a:pt x="1670" y="162"/>
                  </a:lnTo>
                  <a:lnTo>
                    <a:pt x="1666" y="159"/>
                  </a:lnTo>
                  <a:lnTo>
                    <a:pt x="1659" y="156"/>
                  </a:lnTo>
                  <a:lnTo>
                    <a:pt x="1654" y="152"/>
                  </a:lnTo>
                  <a:lnTo>
                    <a:pt x="1648" y="148"/>
                  </a:lnTo>
                  <a:lnTo>
                    <a:pt x="1642" y="144"/>
                  </a:lnTo>
                  <a:lnTo>
                    <a:pt x="1636" y="140"/>
                  </a:lnTo>
                  <a:lnTo>
                    <a:pt x="1629" y="137"/>
                  </a:lnTo>
                  <a:lnTo>
                    <a:pt x="1622" y="132"/>
                  </a:lnTo>
                  <a:lnTo>
                    <a:pt x="1615" y="128"/>
                  </a:lnTo>
                  <a:lnTo>
                    <a:pt x="1607" y="122"/>
                  </a:lnTo>
                  <a:lnTo>
                    <a:pt x="1597" y="116"/>
                  </a:lnTo>
                  <a:lnTo>
                    <a:pt x="1588" y="111"/>
                  </a:lnTo>
                  <a:lnTo>
                    <a:pt x="1577" y="104"/>
                  </a:lnTo>
                  <a:lnTo>
                    <a:pt x="1566" y="97"/>
                  </a:lnTo>
                  <a:lnTo>
                    <a:pt x="1553" y="89"/>
                  </a:lnTo>
                  <a:lnTo>
                    <a:pt x="1541" y="82"/>
                  </a:lnTo>
                  <a:lnTo>
                    <a:pt x="1527" y="73"/>
                  </a:lnTo>
                  <a:lnTo>
                    <a:pt x="1510" y="62"/>
                  </a:lnTo>
                  <a:lnTo>
                    <a:pt x="1493" y="52"/>
                  </a:lnTo>
                  <a:lnTo>
                    <a:pt x="1474" y="41"/>
                  </a:lnTo>
                  <a:lnTo>
                    <a:pt x="1454" y="29"/>
                  </a:lnTo>
                  <a:lnTo>
                    <a:pt x="1433" y="15"/>
                  </a:lnTo>
                  <a:lnTo>
                    <a:pt x="1411" y="1"/>
                  </a:lnTo>
                  <a:lnTo>
                    <a:pt x="1377" y="1"/>
                  </a:lnTo>
                  <a:lnTo>
                    <a:pt x="1347" y="1"/>
                  </a:lnTo>
                  <a:lnTo>
                    <a:pt x="1318" y="1"/>
                  </a:lnTo>
                  <a:lnTo>
                    <a:pt x="1293" y="1"/>
                  </a:lnTo>
                  <a:lnTo>
                    <a:pt x="1268" y="1"/>
                  </a:lnTo>
                  <a:lnTo>
                    <a:pt x="1246" y="0"/>
                  </a:lnTo>
                  <a:lnTo>
                    <a:pt x="1224" y="0"/>
                  </a:lnTo>
                  <a:lnTo>
                    <a:pt x="1204" y="0"/>
                  </a:lnTo>
                  <a:lnTo>
                    <a:pt x="1185" y="0"/>
                  </a:lnTo>
                  <a:lnTo>
                    <a:pt x="1165" y="0"/>
                  </a:lnTo>
                  <a:lnTo>
                    <a:pt x="1146" y="0"/>
                  </a:lnTo>
                  <a:lnTo>
                    <a:pt x="1126" y="0"/>
                  </a:lnTo>
                  <a:lnTo>
                    <a:pt x="1107" y="0"/>
                  </a:lnTo>
                  <a:lnTo>
                    <a:pt x="1087" y="0"/>
                  </a:lnTo>
                  <a:lnTo>
                    <a:pt x="1066" y="0"/>
                  </a:lnTo>
                  <a:lnTo>
                    <a:pt x="1043" y="0"/>
                  </a:lnTo>
                  <a:lnTo>
                    <a:pt x="1019" y="0"/>
                  </a:lnTo>
                  <a:lnTo>
                    <a:pt x="994" y="0"/>
                  </a:lnTo>
                  <a:lnTo>
                    <a:pt x="968" y="0"/>
                  </a:lnTo>
                  <a:lnTo>
                    <a:pt x="936" y="0"/>
                  </a:lnTo>
                  <a:lnTo>
                    <a:pt x="905" y="0"/>
                  </a:lnTo>
                  <a:lnTo>
                    <a:pt x="871" y="0"/>
                  </a:lnTo>
                  <a:lnTo>
                    <a:pt x="832" y="0"/>
                  </a:lnTo>
                  <a:lnTo>
                    <a:pt x="790" y="0"/>
                  </a:lnTo>
                  <a:lnTo>
                    <a:pt x="746" y="0"/>
                  </a:lnTo>
                  <a:lnTo>
                    <a:pt x="697" y="0"/>
                  </a:lnTo>
                  <a:lnTo>
                    <a:pt x="645" y="0"/>
                  </a:lnTo>
                  <a:lnTo>
                    <a:pt x="587" y="0"/>
                  </a:lnTo>
                  <a:lnTo>
                    <a:pt x="525" y="1"/>
                  </a:lnTo>
                  <a:lnTo>
                    <a:pt x="459" y="1"/>
                  </a:lnTo>
                  <a:lnTo>
                    <a:pt x="387" y="1"/>
                  </a:lnTo>
                  <a:lnTo>
                    <a:pt x="309" y="1"/>
                  </a:lnTo>
                  <a:lnTo>
                    <a:pt x="299" y="6"/>
                  </a:lnTo>
                  <a:lnTo>
                    <a:pt x="292" y="13"/>
                  </a:lnTo>
                  <a:lnTo>
                    <a:pt x="284" y="18"/>
                  </a:lnTo>
                  <a:lnTo>
                    <a:pt x="276" y="22"/>
                  </a:lnTo>
                  <a:lnTo>
                    <a:pt x="269" y="27"/>
                  </a:lnTo>
                  <a:lnTo>
                    <a:pt x="263" y="31"/>
                  </a:lnTo>
                  <a:lnTo>
                    <a:pt x="257" y="36"/>
                  </a:lnTo>
                  <a:lnTo>
                    <a:pt x="251" y="39"/>
                  </a:lnTo>
                  <a:lnTo>
                    <a:pt x="246" y="42"/>
                  </a:lnTo>
                  <a:lnTo>
                    <a:pt x="240" y="46"/>
                  </a:lnTo>
                  <a:lnTo>
                    <a:pt x="235" y="49"/>
                  </a:lnTo>
                  <a:lnTo>
                    <a:pt x="230" y="52"/>
                  </a:lnTo>
                  <a:lnTo>
                    <a:pt x="224" y="57"/>
                  </a:lnTo>
                  <a:lnTo>
                    <a:pt x="218" y="60"/>
                  </a:lnTo>
                  <a:lnTo>
                    <a:pt x="212" y="65"/>
                  </a:lnTo>
                  <a:lnTo>
                    <a:pt x="207" y="68"/>
                  </a:lnTo>
                  <a:lnTo>
                    <a:pt x="199" y="74"/>
                  </a:lnTo>
                  <a:lnTo>
                    <a:pt x="192" y="77"/>
                  </a:lnTo>
                  <a:lnTo>
                    <a:pt x="185" y="83"/>
                  </a:lnTo>
                  <a:lnTo>
                    <a:pt x="177" y="88"/>
                  </a:lnTo>
                  <a:lnTo>
                    <a:pt x="168" y="94"/>
                  </a:lnTo>
                  <a:lnTo>
                    <a:pt x="158" y="101"/>
                  </a:lnTo>
                  <a:lnTo>
                    <a:pt x="147" y="107"/>
                  </a:lnTo>
                  <a:lnTo>
                    <a:pt x="136" y="115"/>
                  </a:lnTo>
                  <a:lnTo>
                    <a:pt x="122" y="123"/>
                  </a:lnTo>
                  <a:lnTo>
                    <a:pt x="109" y="133"/>
                  </a:lnTo>
                  <a:lnTo>
                    <a:pt x="94" y="142"/>
                  </a:lnTo>
                  <a:lnTo>
                    <a:pt x="78" y="153"/>
                  </a:lnTo>
                  <a:lnTo>
                    <a:pt x="60" y="165"/>
                  </a:lnTo>
                  <a:lnTo>
                    <a:pt x="42" y="177"/>
                  </a:lnTo>
                  <a:lnTo>
                    <a:pt x="21" y="190"/>
                  </a:lnTo>
                  <a:lnTo>
                    <a:pt x="0" y="205"/>
                  </a:lnTo>
                  <a:close/>
                </a:path>
              </a:pathLst>
            </a:custGeom>
            <a:solidFill>
              <a:srgbClr val="C8CFCF"/>
            </a:solidFill>
            <a:ln w="9525">
              <a:noFill/>
              <a:round/>
              <a:headEnd/>
              <a:tailEnd/>
            </a:ln>
          </p:spPr>
          <p:txBody>
            <a:bodyPr/>
            <a:lstStyle/>
            <a:p>
              <a:endParaRPr lang="zh-CN" altLang="en-US"/>
            </a:p>
          </p:txBody>
        </p:sp>
        <p:sp>
          <p:nvSpPr>
            <p:cNvPr id="187" name="Freeform 187"/>
            <p:cNvSpPr>
              <a:spLocks/>
            </p:cNvSpPr>
            <p:nvPr/>
          </p:nvSpPr>
          <p:spPr bwMode="auto">
            <a:xfrm>
              <a:off x="3185" y="2676"/>
              <a:ext cx="339" cy="41"/>
            </a:xfrm>
            <a:custGeom>
              <a:avLst/>
              <a:gdLst>
                <a:gd name="T0" fmla="*/ 20 w 1693"/>
                <a:gd name="T1" fmla="*/ 41 h 205"/>
                <a:gd name="T2" fmla="*/ 44 w 1693"/>
                <a:gd name="T3" fmla="*/ 41 h 205"/>
                <a:gd name="T4" fmla="*/ 63 w 1693"/>
                <a:gd name="T5" fmla="*/ 41 h 205"/>
                <a:gd name="T6" fmla="*/ 82 w 1693"/>
                <a:gd name="T7" fmla="*/ 41 h 205"/>
                <a:gd name="T8" fmla="*/ 100 w 1693"/>
                <a:gd name="T9" fmla="*/ 41 h 205"/>
                <a:gd name="T10" fmla="*/ 120 w 1693"/>
                <a:gd name="T11" fmla="*/ 41 h 205"/>
                <a:gd name="T12" fmla="*/ 146 w 1693"/>
                <a:gd name="T13" fmla="*/ 41 h 205"/>
                <a:gd name="T14" fmla="*/ 178 w 1693"/>
                <a:gd name="T15" fmla="*/ 41 h 205"/>
                <a:gd name="T16" fmla="*/ 219 w 1693"/>
                <a:gd name="T17" fmla="*/ 41 h 205"/>
                <a:gd name="T18" fmla="*/ 273 w 1693"/>
                <a:gd name="T19" fmla="*/ 41 h 205"/>
                <a:gd name="T20" fmla="*/ 339 w 1693"/>
                <a:gd name="T21" fmla="*/ 41 h 205"/>
                <a:gd name="T22" fmla="*/ 334 w 1693"/>
                <a:gd name="T23" fmla="*/ 38 h 205"/>
                <a:gd name="T24" fmla="*/ 329 w 1693"/>
                <a:gd name="T25" fmla="*/ 35 h 205"/>
                <a:gd name="T26" fmla="*/ 326 w 1693"/>
                <a:gd name="T27" fmla="*/ 32 h 205"/>
                <a:gd name="T28" fmla="*/ 322 w 1693"/>
                <a:gd name="T29" fmla="*/ 30 h 205"/>
                <a:gd name="T30" fmla="*/ 318 w 1693"/>
                <a:gd name="T31" fmla="*/ 28 h 205"/>
                <a:gd name="T32" fmla="*/ 314 w 1693"/>
                <a:gd name="T33" fmla="*/ 26 h 205"/>
                <a:gd name="T34" fmla="*/ 309 w 1693"/>
                <a:gd name="T35" fmla="*/ 22 h 205"/>
                <a:gd name="T36" fmla="*/ 302 w 1693"/>
                <a:gd name="T37" fmla="*/ 18 h 205"/>
                <a:gd name="T38" fmla="*/ 293 w 1693"/>
                <a:gd name="T39" fmla="*/ 12 h 205"/>
                <a:gd name="T40" fmla="*/ 282 w 1693"/>
                <a:gd name="T41" fmla="*/ 6 h 205"/>
                <a:gd name="T42" fmla="*/ 267 w 1693"/>
                <a:gd name="T43" fmla="*/ 0 h 205"/>
                <a:gd name="T44" fmla="*/ 251 w 1693"/>
                <a:gd name="T45" fmla="*/ 0 h 205"/>
                <a:gd name="T46" fmla="*/ 238 w 1693"/>
                <a:gd name="T47" fmla="*/ 0 h 205"/>
                <a:gd name="T48" fmla="*/ 226 w 1693"/>
                <a:gd name="T49" fmla="*/ 0 h 205"/>
                <a:gd name="T50" fmla="*/ 215 w 1693"/>
                <a:gd name="T51" fmla="*/ 0 h 205"/>
                <a:gd name="T52" fmla="*/ 203 w 1693"/>
                <a:gd name="T53" fmla="*/ 0 h 205"/>
                <a:gd name="T54" fmla="*/ 189 w 1693"/>
                <a:gd name="T55" fmla="*/ 0 h 205"/>
                <a:gd name="T56" fmla="*/ 170 w 1693"/>
                <a:gd name="T57" fmla="*/ 0 h 205"/>
                <a:gd name="T58" fmla="*/ 147 w 1693"/>
                <a:gd name="T59" fmla="*/ 0 h 205"/>
                <a:gd name="T60" fmla="*/ 116 w 1693"/>
                <a:gd name="T61" fmla="*/ 0 h 205"/>
                <a:gd name="T62" fmla="*/ 78 w 1693"/>
                <a:gd name="T63" fmla="*/ 0 h 205"/>
                <a:gd name="T64" fmla="*/ 59 w 1693"/>
                <a:gd name="T65" fmla="*/ 3 h 205"/>
                <a:gd name="T66" fmla="*/ 55 w 1693"/>
                <a:gd name="T67" fmla="*/ 5 h 205"/>
                <a:gd name="T68" fmla="*/ 51 w 1693"/>
                <a:gd name="T69" fmla="*/ 8 h 205"/>
                <a:gd name="T70" fmla="*/ 48 w 1693"/>
                <a:gd name="T71" fmla="*/ 10 h 205"/>
                <a:gd name="T72" fmla="*/ 45 w 1693"/>
                <a:gd name="T73" fmla="*/ 12 h 205"/>
                <a:gd name="T74" fmla="*/ 41 w 1693"/>
                <a:gd name="T75" fmla="*/ 15 h 205"/>
                <a:gd name="T76" fmla="*/ 36 w 1693"/>
                <a:gd name="T77" fmla="*/ 18 h 205"/>
                <a:gd name="T78" fmla="*/ 30 w 1693"/>
                <a:gd name="T79" fmla="*/ 21 h 205"/>
                <a:gd name="T80" fmla="*/ 22 w 1693"/>
                <a:gd name="T81" fmla="*/ 27 h 205"/>
                <a:gd name="T82" fmla="*/ 12 w 1693"/>
                <a:gd name="T83" fmla="*/ 33 h 205"/>
                <a:gd name="T84" fmla="*/ 0 w 1693"/>
                <a:gd name="T85" fmla="*/ 41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93"/>
                <a:gd name="T130" fmla="*/ 0 h 205"/>
                <a:gd name="T131" fmla="*/ 1693 w 1693"/>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93" h="205">
                  <a:moveTo>
                    <a:pt x="0" y="205"/>
                  </a:moveTo>
                  <a:lnTo>
                    <a:pt x="51" y="205"/>
                  </a:lnTo>
                  <a:lnTo>
                    <a:pt x="98" y="205"/>
                  </a:lnTo>
                  <a:lnTo>
                    <a:pt x="141" y="205"/>
                  </a:lnTo>
                  <a:lnTo>
                    <a:pt x="182" y="205"/>
                  </a:lnTo>
                  <a:lnTo>
                    <a:pt x="218" y="205"/>
                  </a:lnTo>
                  <a:lnTo>
                    <a:pt x="254" y="204"/>
                  </a:lnTo>
                  <a:lnTo>
                    <a:pt x="286" y="204"/>
                  </a:lnTo>
                  <a:lnTo>
                    <a:pt x="317" y="204"/>
                  </a:lnTo>
                  <a:lnTo>
                    <a:pt x="349" y="204"/>
                  </a:lnTo>
                  <a:lnTo>
                    <a:pt x="379" y="204"/>
                  </a:lnTo>
                  <a:lnTo>
                    <a:pt x="408" y="204"/>
                  </a:lnTo>
                  <a:lnTo>
                    <a:pt x="438" y="204"/>
                  </a:lnTo>
                  <a:lnTo>
                    <a:pt x="467" y="204"/>
                  </a:lnTo>
                  <a:lnTo>
                    <a:pt x="498" y="204"/>
                  </a:lnTo>
                  <a:lnTo>
                    <a:pt x="530" y="204"/>
                  </a:lnTo>
                  <a:lnTo>
                    <a:pt x="565" y="204"/>
                  </a:lnTo>
                  <a:lnTo>
                    <a:pt x="601" y="204"/>
                  </a:lnTo>
                  <a:lnTo>
                    <a:pt x="640" y="204"/>
                  </a:lnTo>
                  <a:lnTo>
                    <a:pt x="683" y="204"/>
                  </a:lnTo>
                  <a:lnTo>
                    <a:pt x="728" y="204"/>
                  </a:lnTo>
                  <a:lnTo>
                    <a:pt x="777" y="204"/>
                  </a:lnTo>
                  <a:lnTo>
                    <a:pt x="831" y="204"/>
                  </a:lnTo>
                  <a:lnTo>
                    <a:pt x="890" y="204"/>
                  </a:lnTo>
                  <a:lnTo>
                    <a:pt x="953" y="204"/>
                  </a:lnTo>
                  <a:lnTo>
                    <a:pt x="1021" y="204"/>
                  </a:lnTo>
                  <a:lnTo>
                    <a:pt x="1096" y="204"/>
                  </a:lnTo>
                  <a:lnTo>
                    <a:pt x="1177" y="204"/>
                  </a:lnTo>
                  <a:lnTo>
                    <a:pt x="1265" y="204"/>
                  </a:lnTo>
                  <a:lnTo>
                    <a:pt x="1361" y="205"/>
                  </a:lnTo>
                  <a:lnTo>
                    <a:pt x="1463" y="205"/>
                  </a:lnTo>
                  <a:lnTo>
                    <a:pt x="1574" y="205"/>
                  </a:lnTo>
                  <a:lnTo>
                    <a:pt x="1693" y="205"/>
                  </a:lnTo>
                  <a:lnTo>
                    <a:pt x="1684" y="198"/>
                  </a:lnTo>
                  <a:lnTo>
                    <a:pt x="1674" y="193"/>
                  </a:lnTo>
                  <a:lnTo>
                    <a:pt x="1666" y="188"/>
                  </a:lnTo>
                  <a:lnTo>
                    <a:pt x="1658" y="182"/>
                  </a:lnTo>
                  <a:lnTo>
                    <a:pt x="1650" y="178"/>
                  </a:lnTo>
                  <a:lnTo>
                    <a:pt x="1644" y="175"/>
                  </a:lnTo>
                  <a:lnTo>
                    <a:pt x="1637" y="170"/>
                  </a:lnTo>
                  <a:lnTo>
                    <a:pt x="1632" y="166"/>
                  </a:lnTo>
                  <a:lnTo>
                    <a:pt x="1626" y="162"/>
                  </a:lnTo>
                  <a:lnTo>
                    <a:pt x="1620" y="159"/>
                  </a:lnTo>
                  <a:lnTo>
                    <a:pt x="1614" y="156"/>
                  </a:lnTo>
                  <a:lnTo>
                    <a:pt x="1608" y="152"/>
                  </a:lnTo>
                  <a:lnTo>
                    <a:pt x="1603" y="148"/>
                  </a:lnTo>
                  <a:lnTo>
                    <a:pt x="1596" y="144"/>
                  </a:lnTo>
                  <a:lnTo>
                    <a:pt x="1589" y="140"/>
                  </a:lnTo>
                  <a:lnTo>
                    <a:pt x="1584" y="137"/>
                  </a:lnTo>
                  <a:lnTo>
                    <a:pt x="1576" y="132"/>
                  </a:lnTo>
                  <a:lnTo>
                    <a:pt x="1568" y="128"/>
                  </a:lnTo>
                  <a:lnTo>
                    <a:pt x="1560" y="122"/>
                  </a:lnTo>
                  <a:lnTo>
                    <a:pt x="1551" y="116"/>
                  </a:lnTo>
                  <a:lnTo>
                    <a:pt x="1542" y="111"/>
                  </a:lnTo>
                  <a:lnTo>
                    <a:pt x="1531" y="104"/>
                  </a:lnTo>
                  <a:lnTo>
                    <a:pt x="1520" y="97"/>
                  </a:lnTo>
                  <a:lnTo>
                    <a:pt x="1508" y="89"/>
                  </a:lnTo>
                  <a:lnTo>
                    <a:pt x="1495" y="82"/>
                  </a:lnTo>
                  <a:lnTo>
                    <a:pt x="1480" y="73"/>
                  </a:lnTo>
                  <a:lnTo>
                    <a:pt x="1464" y="62"/>
                  </a:lnTo>
                  <a:lnTo>
                    <a:pt x="1448" y="52"/>
                  </a:lnTo>
                  <a:lnTo>
                    <a:pt x="1429" y="41"/>
                  </a:lnTo>
                  <a:lnTo>
                    <a:pt x="1409" y="29"/>
                  </a:lnTo>
                  <a:lnTo>
                    <a:pt x="1387" y="15"/>
                  </a:lnTo>
                  <a:lnTo>
                    <a:pt x="1364" y="1"/>
                  </a:lnTo>
                  <a:lnTo>
                    <a:pt x="1333" y="1"/>
                  </a:lnTo>
                  <a:lnTo>
                    <a:pt x="1303" y="1"/>
                  </a:lnTo>
                  <a:lnTo>
                    <a:pt x="1276" y="1"/>
                  </a:lnTo>
                  <a:lnTo>
                    <a:pt x="1252" y="1"/>
                  </a:lnTo>
                  <a:lnTo>
                    <a:pt x="1228" y="1"/>
                  </a:lnTo>
                  <a:lnTo>
                    <a:pt x="1207" y="0"/>
                  </a:lnTo>
                  <a:lnTo>
                    <a:pt x="1187" y="0"/>
                  </a:lnTo>
                  <a:lnTo>
                    <a:pt x="1167" y="0"/>
                  </a:lnTo>
                  <a:lnTo>
                    <a:pt x="1148" y="0"/>
                  </a:lnTo>
                  <a:lnTo>
                    <a:pt x="1130" y="0"/>
                  </a:lnTo>
                  <a:lnTo>
                    <a:pt x="1111" y="0"/>
                  </a:lnTo>
                  <a:lnTo>
                    <a:pt x="1094" y="0"/>
                  </a:lnTo>
                  <a:lnTo>
                    <a:pt x="1075" y="0"/>
                  </a:lnTo>
                  <a:lnTo>
                    <a:pt x="1056" y="0"/>
                  </a:lnTo>
                  <a:lnTo>
                    <a:pt x="1036" y="0"/>
                  </a:lnTo>
                  <a:lnTo>
                    <a:pt x="1015" y="0"/>
                  </a:lnTo>
                  <a:lnTo>
                    <a:pt x="992" y="0"/>
                  </a:lnTo>
                  <a:lnTo>
                    <a:pt x="968" y="0"/>
                  </a:lnTo>
                  <a:lnTo>
                    <a:pt x="942" y="0"/>
                  </a:lnTo>
                  <a:lnTo>
                    <a:pt x="913" y="0"/>
                  </a:lnTo>
                  <a:lnTo>
                    <a:pt x="883" y="0"/>
                  </a:lnTo>
                  <a:lnTo>
                    <a:pt x="850" y="0"/>
                  </a:lnTo>
                  <a:lnTo>
                    <a:pt x="813" y="0"/>
                  </a:lnTo>
                  <a:lnTo>
                    <a:pt x="775" y="0"/>
                  </a:lnTo>
                  <a:lnTo>
                    <a:pt x="732" y="0"/>
                  </a:lnTo>
                  <a:lnTo>
                    <a:pt x="685" y="0"/>
                  </a:lnTo>
                  <a:lnTo>
                    <a:pt x="635" y="0"/>
                  </a:lnTo>
                  <a:lnTo>
                    <a:pt x="580" y="0"/>
                  </a:lnTo>
                  <a:lnTo>
                    <a:pt x="521" y="1"/>
                  </a:lnTo>
                  <a:lnTo>
                    <a:pt x="458" y="1"/>
                  </a:lnTo>
                  <a:lnTo>
                    <a:pt x="390" y="1"/>
                  </a:lnTo>
                  <a:lnTo>
                    <a:pt x="316" y="1"/>
                  </a:lnTo>
                  <a:lnTo>
                    <a:pt x="306" y="6"/>
                  </a:lnTo>
                  <a:lnTo>
                    <a:pt x="297" y="13"/>
                  </a:lnTo>
                  <a:lnTo>
                    <a:pt x="290" y="18"/>
                  </a:lnTo>
                  <a:lnTo>
                    <a:pt x="282" y="22"/>
                  </a:lnTo>
                  <a:lnTo>
                    <a:pt x="275" y="27"/>
                  </a:lnTo>
                  <a:lnTo>
                    <a:pt x="268" y="31"/>
                  </a:lnTo>
                  <a:lnTo>
                    <a:pt x="263" y="36"/>
                  </a:lnTo>
                  <a:lnTo>
                    <a:pt x="257" y="39"/>
                  </a:lnTo>
                  <a:lnTo>
                    <a:pt x="251" y="42"/>
                  </a:lnTo>
                  <a:lnTo>
                    <a:pt x="246" y="46"/>
                  </a:lnTo>
                  <a:lnTo>
                    <a:pt x="241" y="49"/>
                  </a:lnTo>
                  <a:lnTo>
                    <a:pt x="235" y="52"/>
                  </a:lnTo>
                  <a:lnTo>
                    <a:pt x="229" y="57"/>
                  </a:lnTo>
                  <a:lnTo>
                    <a:pt x="224" y="60"/>
                  </a:lnTo>
                  <a:lnTo>
                    <a:pt x="217" y="65"/>
                  </a:lnTo>
                  <a:lnTo>
                    <a:pt x="211" y="68"/>
                  </a:lnTo>
                  <a:lnTo>
                    <a:pt x="204" y="74"/>
                  </a:lnTo>
                  <a:lnTo>
                    <a:pt x="197" y="77"/>
                  </a:lnTo>
                  <a:lnTo>
                    <a:pt x="189" y="83"/>
                  </a:lnTo>
                  <a:lnTo>
                    <a:pt x="180" y="88"/>
                  </a:lnTo>
                  <a:lnTo>
                    <a:pt x="172" y="94"/>
                  </a:lnTo>
                  <a:lnTo>
                    <a:pt x="161" y="101"/>
                  </a:lnTo>
                  <a:lnTo>
                    <a:pt x="150" y="107"/>
                  </a:lnTo>
                  <a:lnTo>
                    <a:pt x="138" y="115"/>
                  </a:lnTo>
                  <a:lnTo>
                    <a:pt x="126" y="123"/>
                  </a:lnTo>
                  <a:lnTo>
                    <a:pt x="111" y="133"/>
                  </a:lnTo>
                  <a:lnTo>
                    <a:pt x="97" y="142"/>
                  </a:lnTo>
                  <a:lnTo>
                    <a:pt x="80" y="153"/>
                  </a:lnTo>
                  <a:lnTo>
                    <a:pt x="62" y="165"/>
                  </a:lnTo>
                  <a:lnTo>
                    <a:pt x="43" y="177"/>
                  </a:lnTo>
                  <a:lnTo>
                    <a:pt x="23" y="190"/>
                  </a:lnTo>
                  <a:lnTo>
                    <a:pt x="1" y="205"/>
                  </a:lnTo>
                  <a:lnTo>
                    <a:pt x="0" y="205"/>
                  </a:lnTo>
                  <a:close/>
                </a:path>
              </a:pathLst>
            </a:custGeom>
            <a:solidFill>
              <a:srgbClr val="BEC5C5"/>
            </a:solidFill>
            <a:ln w="9525">
              <a:noFill/>
              <a:round/>
              <a:headEnd/>
              <a:tailEnd/>
            </a:ln>
          </p:spPr>
          <p:txBody>
            <a:bodyPr/>
            <a:lstStyle/>
            <a:p>
              <a:endParaRPr lang="zh-CN" altLang="en-US"/>
            </a:p>
          </p:txBody>
        </p:sp>
        <p:sp>
          <p:nvSpPr>
            <p:cNvPr id="188" name="Freeform 188"/>
            <p:cNvSpPr>
              <a:spLocks/>
            </p:cNvSpPr>
            <p:nvPr/>
          </p:nvSpPr>
          <p:spPr bwMode="auto">
            <a:xfrm>
              <a:off x="3190" y="2676"/>
              <a:ext cx="329" cy="41"/>
            </a:xfrm>
            <a:custGeom>
              <a:avLst/>
              <a:gdLst>
                <a:gd name="T0" fmla="*/ 19 w 1646"/>
                <a:gd name="T1" fmla="*/ 41 h 205"/>
                <a:gd name="T2" fmla="*/ 43 w 1646"/>
                <a:gd name="T3" fmla="*/ 41 h 205"/>
                <a:gd name="T4" fmla="*/ 62 w 1646"/>
                <a:gd name="T5" fmla="*/ 41 h 205"/>
                <a:gd name="T6" fmla="*/ 79 w 1646"/>
                <a:gd name="T7" fmla="*/ 41 h 205"/>
                <a:gd name="T8" fmla="*/ 97 w 1646"/>
                <a:gd name="T9" fmla="*/ 41 h 205"/>
                <a:gd name="T10" fmla="*/ 117 w 1646"/>
                <a:gd name="T11" fmla="*/ 41 h 205"/>
                <a:gd name="T12" fmla="*/ 142 w 1646"/>
                <a:gd name="T13" fmla="*/ 41 h 205"/>
                <a:gd name="T14" fmla="*/ 173 w 1646"/>
                <a:gd name="T15" fmla="*/ 41 h 205"/>
                <a:gd name="T16" fmla="*/ 213 w 1646"/>
                <a:gd name="T17" fmla="*/ 41 h 205"/>
                <a:gd name="T18" fmla="*/ 264 w 1646"/>
                <a:gd name="T19" fmla="*/ 41 h 205"/>
                <a:gd name="T20" fmla="*/ 329 w 1646"/>
                <a:gd name="T21" fmla="*/ 41 h 205"/>
                <a:gd name="T22" fmla="*/ 324 w 1646"/>
                <a:gd name="T23" fmla="*/ 38 h 205"/>
                <a:gd name="T24" fmla="*/ 319 w 1646"/>
                <a:gd name="T25" fmla="*/ 35 h 205"/>
                <a:gd name="T26" fmla="*/ 316 w 1646"/>
                <a:gd name="T27" fmla="*/ 32 h 205"/>
                <a:gd name="T28" fmla="*/ 312 w 1646"/>
                <a:gd name="T29" fmla="*/ 30 h 205"/>
                <a:gd name="T30" fmla="*/ 309 w 1646"/>
                <a:gd name="T31" fmla="*/ 28 h 205"/>
                <a:gd name="T32" fmla="*/ 304 w 1646"/>
                <a:gd name="T33" fmla="*/ 26 h 205"/>
                <a:gd name="T34" fmla="*/ 299 w 1646"/>
                <a:gd name="T35" fmla="*/ 22 h 205"/>
                <a:gd name="T36" fmla="*/ 292 w 1646"/>
                <a:gd name="T37" fmla="*/ 18 h 205"/>
                <a:gd name="T38" fmla="*/ 283 w 1646"/>
                <a:gd name="T39" fmla="*/ 12 h 205"/>
                <a:gd name="T40" fmla="*/ 272 w 1646"/>
                <a:gd name="T41" fmla="*/ 6 h 205"/>
                <a:gd name="T42" fmla="*/ 257 w 1646"/>
                <a:gd name="T43" fmla="*/ 0 h 205"/>
                <a:gd name="T44" fmla="*/ 242 w 1646"/>
                <a:gd name="T45" fmla="*/ 0 h 205"/>
                <a:gd name="T46" fmla="*/ 230 w 1646"/>
                <a:gd name="T47" fmla="*/ 0 h 205"/>
                <a:gd name="T48" fmla="*/ 219 w 1646"/>
                <a:gd name="T49" fmla="*/ 0 h 205"/>
                <a:gd name="T50" fmla="*/ 208 w 1646"/>
                <a:gd name="T51" fmla="*/ 0 h 205"/>
                <a:gd name="T52" fmla="*/ 197 w 1646"/>
                <a:gd name="T53" fmla="*/ 0 h 205"/>
                <a:gd name="T54" fmla="*/ 183 w 1646"/>
                <a:gd name="T55" fmla="*/ 0 h 205"/>
                <a:gd name="T56" fmla="*/ 165 w 1646"/>
                <a:gd name="T57" fmla="*/ 0 h 205"/>
                <a:gd name="T58" fmla="*/ 143 w 1646"/>
                <a:gd name="T59" fmla="*/ 0 h 205"/>
                <a:gd name="T60" fmla="*/ 115 w 1646"/>
                <a:gd name="T61" fmla="*/ 0 h 205"/>
                <a:gd name="T62" fmla="*/ 78 w 1646"/>
                <a:gd name="T63" fmla="*/ 0 h 205"/>
                <a:gd name="T64" fmla="*/ 60 w 1646"/>
                <a:gd name="T65" fmla="*/ 3 h 205"/>
                <a:gd name="T66" fmla="*/ 56 w 1646"/>
                <a:gd name="T67" fmla="*/ 5 h 205"/>
                <a:gd name="T68" fmla="*/ 52 w 1646"/>
                <a:gd name="T69" fmla="*/ 8 h 205"/>
                <a:gd name="T70" fmla="*/ 49 w 1646"/>
                <a:gd name="T71" fmla="*/ 10 h 205"/>
                <a:gd name="T72" fmla="*/ 46 w 1646"/>
                <a:gd name="T73" fmla="*/ 12 h 205"/>
                <a:gd name="T74" fmla="*/ 42 w 1646"/>
                <a:gd name="T75" fmla="*/ 15 h 205"/>
                <a:gd name="T76" fmla="*/ 37 w 1646"/>
                <a:gd name="T77" fmla="*/ 18 h 205"/>
                <a:gd name="T78" fmla="*/ 31 w 1646"/>
                <a:gd name="T79" fmla="*/ 21 h 205"/>
                <a:gd name="T80" fmla="*/ 23 w 1646"/>
                <a:gd name="T81" fmla="*/ 27 h 205"/>
                <a:gd name="T82" fmla="*/ 13 w 1646"/>
                <a:gd name="T83" fmla="*/ 33 h 205"/>
                <a:gd name="T84" fmla="*/ 0 w 1646"/>
                <a:gd name="T85" fmla="*/ 41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46"/>
                <a:gd name="T130" fmla="*/ 0 h 205"/>
                <a:gd name="T131" fmla="*/ 1646 w 1646"/>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46" h="205">
                  <a:moveTo>
                    <a:pt x="0" y="205"/>
                  </a:moveTo>
                  <a:lnTo>
                    <a:pt x="49" y="205"/>
                  </a:lnTo>
                  <a:lnTo>
                    <a:pt x="96" y="205"/>
                  </a:lnTo>
                  <a:lnTo>
                    <a:pt x="137" y="205"/>
                  </a:lnTo>
                  <a:lnTo>
                    <a:pt x="176" y="205"/>
                  </a:lnTo>
                  <a:lnTo>
                    <a:pt x="213" y="205"/>
                  </a:lnTo>
                  <a:lnTo>
                    <a:pt x="247" y="204"/>
                  </a:lnTo>
                  <a:lnTo>
                    <a:pt x="279" y="204"/>
                  </a:lnTo>
                  <a:lnTo>
                    <a:pt x="310" y="204"/>
                  </a:lnTo>
                  <a:lnTo>
                    <a:pt x="339" y="204"/>
                  </a:lnTo>
                  <a:lnTo>
                    <a:pt x="368" y="204"/>
                  </a:lnTo>
                  <a:lnTo>
                    <a:pt x="397" y="204"/>
                  </a:lnTo>
                  <a:lnTo>
                    <a:pt x="425" y="204"/>
                  </a:lnTo>
                  <a:lnTo>
                    <a:pt x="455" y="204"/>
                  </a:lnTo>
                  <a:lnTo>
                    <a:pt x="485" y="204"/>
                  </a:lnTo>
                  <a:lnTo>
                    <a:pt x="516" y="204"/>
                  </a:lnTo>
                  <a:lnTo>
                    <a:pt x="549" y="204"/>
                  </a:lnTo>
                  <a:lnTo>
                    <a:pt x="585" y="204"/>
                  </a:lnTo>
                  <a:lnTo>
                    <a:pt x="623" y="204"/>
                  </a:lnTo>
                  <a:lnTo>
                    <a:pt x="664" y="204"/>
                  </a:lnTo>
                  <a:lnTo>
                    <a:pt x="709" y="204"/>
                  </a:lnTo>
                  <a:lnTo>
                    <a:pt x="757" y="204"/>
                  </a:lnTo>
                  <a:lnTo>
                    <a:pt x="809" y="204"/>
                  </a:lnTo>
                  <a:lnTo>
                    <a:pt x="866" y="204"/>
                  </a:lnTo>
                  <a:lnTo>
                    <a:pt x="927" y="204"/>
                  </a:lnTo>
                  <a:lnTo>
                    <a:pt x="994" y="204"/>
                  </a:lnTo>
                  <a:lnTo>
                    <a:pt x="1067" y="204"/>
                  </a:lnTo>
                  <a:lnTo>
                    <a:pt x="1146" y="204"/>
                  </a:lnTo>
                  <a:lnTo>
                    <a:pt x="1231" y="204"/>
                  </a:lnTo>
                  <a:lnTo>
                    <a:pt x="1323" y="205"/>
                  </a:lnTo>
                  <a:lnTo>
                    <a:pt x="1424" y="205"/>
                  </a:lnTo>
                  <a:lnTo>
                    <a:pt x="1532" y="205"/>
                  </a:lnTo>
                  <a:lnTo>
                    <a:pt x="1646" y="205"/>
                  </a:lnTo>
                  <a:lnTo>
                    <a:pt x="1636" y="198"/>
                  </a:lnTo>
                  <a:lnTo>
                    <a:pt x="1629" y="193"/>
                  </a:lnTo>
                  <a:lnTo>
                    <a:pt x="1620" y="188"/>
                  </a:lnTo>
                  <a:lnTo>
                    <a:pt x="1612" y="182"/>
                  </a:lnTo>
                  <a:lnTo>
                    <a:pt x="1604" y="178"/>
                  </a:lnTo>
                  <a:lnTo>
                    <a:pt x="1597" y="175"/>
                  </a:lnTo>
                  <a:lnTo>
                    <a:pt x="1591" y="170"/>
                  </a:lnTo>
                  <a:lnTo>
                    <a:pt x="1584" y="166"/>
                  </a:lnTo>
                  <a:lnTo>
                    <a:pt x="1580" y="162"/>
                  </a:lnTo>
                  <a:lnTo>
                    <a:pt x="1573" y="159"/>
                  </a:lnTo>
                  <a:lnTo>
                    <a:pt x="1567" y="156"/>
                  </a:lnTo>
                  <a:lnTo>
                    <a:pt x="1562" y="152"/>
                  </a:lnTo>
                  <a:lnTo>
                    <a:pt x="1556" y="148"/>
                  </a:lnTo>
                  <a:lnTo>
                    <a:pt x="1550" y="144"/>
                  </a:lnTo>
                  <a:lnTo>
                    <a:pt x="1544" y="140"/>
                  </a:lnTo>
                  <a:lnTo>
                    <a:pt x="1537" y="137"/>
                  </a:lnTo>
                  <a:lnTo>
                    <a:pt x="1529" y="132"/>
                  </a:lnTo>
                  <a:lnTo>
                    <a:pt x="1523" y="128"/>
                  </a:lnTo>
                  <a:lnTo>
                    <a:pt x="1514" y="122"/>
                  </a:lnTo>
                  <a:lnTo>
                    <a:pt x="1505" y="116"/>
                  </a:lnTo>
                  <a:lnTo>
                    <a:pt x="1495" y="111"/>
                  </a:lnTo>
                  <a:lnTo>
                    <a:pt x="1485" y="104"/>
                  </a:lnTo>
                  <a:lnTo>
                    <a:pt x="1474" y="97"/>
                  </a:lnTo>
                  <a:lnTo>
                    <a:pt x="1462" y="89"/>
                  </a:lnTo>
                  <a:lnTo>
                    <a:pt x="1447" y="82"/>
                  </a:lnTo>
                  <a:lnTo>
                    <a:pt x="1434" y="73"/>
                  </a:lnTo>
                  <a:lnTo>
                    <a:pt x="1417" y="62"/>
                  </a:lnTo>
                  <a:lnTo>
                    <a:pt x="1400" y="52"/>
                  </a:lnTo>
                  <a:lnTo>
                    <a:pt x="1381" y="41"/>
                  </a:lnTo>
                  <a:lnTo>
                    <a:pt x="1361" y="29"/>
                  </a:lnTo>
                  <a:lnTo>
                    <a:pt x="1340" y="15"/>
                  </a:lnTo>
                  <a:lnTo>
                    <a:pt x="1317" y="1"/>
                  </a:lnTo>
                  <a:lnTo>
                    <a:pt x="1287" y="1"/>
                  </a:lnTo>
                  <a:lnTo>
                    <a:pt x="1259" y="1"/>
                  </a:lnTo>
                  <a:lnTo>
                    <a:pt x="1234" y="1"/>
                  </a:lnTo>
                  <a:lnTo>
                    <a:pt x="1210" y="1"/>
                  </a:lnTo>
                  <a:lnTo>
                    <a:pt x="1188" y="1"/>
                  </a:lnTo>
                  <a:lnTo>
                    <a:pt x="1168" y="0"/>
                  </a:lnTo>
                  <a:lnTo>
                    <a:pt x="1149" y="0"/>
                  </a:lnTo>
                  <a:lnTo>
                    <a:pt x="1130" y="0"/>
                  </a:lnTo>
                  <a:lnTo>
                    <a:pt x="1112" y="0"/>
                  </a:lnTo>
                  <a:lnTo>
                    <a:pt x="1094" y="0"/>
                  </a:lnTo>
                  <a:lnTo>
                    <a:pt x="1077" y="0"/>
                  </a:lnTo>
                  <a:lnTo>
                    <a:pt x="1060" y="0"/>
                  </a:lnTo>
                  <a:lnTo>
                    <a:pt x="1042" y="0"/>
                  </a:lnTo>
                  <a:lnTo>
                    <a:pt x="1024" y="0"/>
                  </a:lnTo>
                  <a:lnTo>
                    <a:pt x="1005" y="0"/>
                  </a:lnTo>
                  <a:lnTo>
                    <a:pt x="985" y="0"/>
                  </a:lnTo>
                  <a:lnTo>
                    <a:pt x="964" y="0"/>
                  </a:lnTo>
                  <a:lnTo>
                    <a:pt x="940" y="0"/>
                  </a:lnTo>
                  <a:lnTo>
                    <a:pt x="916" y="0"/>
                  </a:lnTo>
                  <a:lnTo>
                    <a:pt x="889" y="0"/>
                  </a:lnTo>
                  <a:lnTo>
                    <a:pt x="860" y="0"/>
                  </a:lnTo>
                  <a:lnTo>
                    <a:pt x="828" y="0"/>
                  </a:lnTo>
                  <a:lnTo>
                    <a:pt x="793" y="0"/>
                  </a:lnTo>
                  <a:lnTo>
                    <a:pt x="757" y="0"/>
                  </a:lnTo>
                  <a:lnTo>
                    <a:pt x="716" y="0"/>
                  </a:lnTo>
                  <a:lnTo>
                    <a:pt x="672" y="0"/>
                  </a:lnTo>
                  <a:lnTo>
                    <a:pt x="624" y="0"/>
                  </a:lnTo>
                  <a:lnTo>
                    <a:pt x="573" y="0"/>
                  </a:lnTo>
                  <a:lnTo>
                    <a:pt x="517" y="1"/>
                  </a:lnTo>
                  <a:lnTo>
                    <a:pt x="456" y="1"/>
                  </a:lnTo>
                  <a:lnTo>
                    <a:pt x="391" y="1"/>
                  </a:lnTo>
                  <a:lnTo>
                    <a:pt x="321" y="1"/>
                  </a:lnTo>
                  <a:lnTo>
                    <a:pt x="311" y="6"/>
                  </a:lnTo>
                  <a:lnTo>
                    <a:pt x="302" y="13"/>
                  </a:lnTo>
                  <a:lnTo>
                    <a:pt x="294" y="18"/>
                  </a:lnTo>
                  <a:lnTo>
                    <a:pt x="287" y="22"/>
                  </a:lnTo>
                  <a:lnTo>
                    <a:pt x="280" y="27"/>
                  </a:lnTo>
                  <a:lnTo>
                    <a:pt x="273" y="31"/>
                  </a:lnTo>
                  <a:lnTo>
                    <a:pt x="268" y="36"/>
                  </a:lnTo>
                  <a:lnTo>
                    <a:pt x="261" y="39"/>
                  </a:lnTo>
                  <a:lnTo>
                    <a:pt x="255" y="42"/>
                  </a:lnTo>
                  <a:lnTo>
                    <a:pt x="250" y="46"/>
                  </a:lnTo>
                  <a:lnTo>
                    <a:pt x="244" y="49"/>
                  </a:lnTo>
                  <a:lnTo>
                    <a:pt x="239" y="52"/>
                  </a:lnTo>
                  <a:lnTo>
                    <a:pt x="233" y="57"/>
                  </a:lnTo>
                  <a:lnTo>
                    <a:pt x="228" y="60"/>
                  </a:lnTo>
                  <a:lnTo>
                    <a:pt x="221" y="65"/>
                  </a:lnTo>
                  <a:lnTo>
                    <a:pt x="214" y="68"/>
                  </a:lnTo>
                  <a:lnTo>
                    <a:pt x="208" y="74"/>
                  </a:lnTo>
                  <a:lnTo>
                    <a:pt x="201" y="77"/>
                  </a:lnTo>
                  <a:lnTo>
                    <a:pt x="192" y="83"/>
                  </a:lnTo>
                  <a:lnTo>
                    <a:pt x="184" y="88"/>
                  </a:lnTo>
                  <a:lnTo>
                    <a:pt x="174" y="94"/>
                  </a:lnTo>
                  <a:lnTo>
                    <a:pt x="164" y="101"/>
                  </a:lnTo>
                  <a:lnTo>
                    <a:pt x="154" y="107"/>
                  </a:lnTo>
                  <a:lnTo>
                    <a:pt x="141" y="115"/>
                  </a:lnTo>
                  <a:lnTo>
                    <a:pt x="128" y="123"/>
                  </a:lnTo>
                  <a:lnTo>
                    <a:pt x="114" y="133"/>
                  </a:lnTo>
                  <a:lnTo>
                    <a:pt x="98" y="142"/>
                  </a:lnTo>
                  <a:lnTo>
                    <a:pt x="82" y="153"/>
                  </a:lnTo>
                  <a:lnTo>
                    <a:pt x="64" y="165"/>
                  </a:lnTo>
                  <a:lnTo>
                    <a:pt x="44" y="177"/>
                  </a:lnTo>
                  <a:lnTo>
                    <a:pt x="23" y="190"/>
                  </a:lnTo>
                  <a:lnTo>
                    <a:pt x="0" y="205"/>
                  </a:lnTo>
                  <a:close/>
                </a:path>
              </a:pathLst>
            </a:custGeom>
            <a:solidFill>
              <a:srgbClr val="B1B8B8"/>
            </a:solidFill>
            <a:ln w="9525">
              <a:noFill/>
              <a:round/>
              <a:headEnd/>
              <a:tailEnd/>
            </a:ln>
          </p:spPr>
          <p:txBody>
            <a:bodyPr/>
            <a:lstStyle/>
            <a:p>
              <a:endParaRPr lang="zh-CN" altLang="en-US"/>
            </a:p>
          </p:txBody>
        </p:sp>
        <p:sp>
          <p:nvSpPr>
            <p:cNvPr id="189" name="Freeform 189"/>
            <p:cNvSpPr>
              <a:spLocks/>
            </p:cNvSpPr>
            <p:nvPr/>
          </p:nvSpPr>
          <p:spPr bwMode="auto">
            <a:xfrm>
              <a:off x="3194" y="2676"/>
              <a:ext cx="320" cy="40"/>
            </a:xfrm>
            <a:custGeom>
              <a:avLst/>
              <a:gdLst>
                <a:gd name="T0" fmla="*/ 18 w 1600"/>
                <a:gd name="T1" fmla="*/ 40 h 204"/>
                <a:gd name="T2" fmla="*/ 41 w 1600"/>
                <a:gd name="T3" fmla="*/ 40 h 204"/>
                <a:gd name="T4" fmla="*/ 60 w 1600"/>
                <a:gd name="T5" fmla="*/ 40 h 204"/>
                <a:gd name="T6" fmla="*/ 77 w 1600"/>
                <a:gd name="T7" fmla="*/ 40 h 204"/>
                <a:gd name="T8" fmla="*/ 94 w 1600"/>
                <a:gd name="T9" fmla="*/ 40 h 204"/>
                <a:gd name="T10" fmla="*/ 114 w 1600"/>
                <a:gd name="T11" fmla="*/ 40 h 204"/>
                <a:gd name="T12" fmla="*/ 137 w 1600"/>
                <a:gd name="T13" fmla="*/ 40 h 204"/>
                <a:gd name="T14" fmla="*/ 168 w 1600"/>
                <a:gd name="T15" fmla="*/ 40 h 204"/>
                <a:gd name="T16" fmla="*/ 207 w 1600"/>
                <a:gd name="T17" fmla="*/ 40 h 204"/>
                <a:gd name="T18" fmla="*/ 257 w 1600"/>
                <a:gd name="T19" fmla="*/ 40 h 204"/>
                <a:gd name="T20" fmla="*/ 320 w 1600"/>
                <a:gd name="T21" fmla="*/ 40 h 204"/>
                <a:gd name="T22" fmla="*/ 314 w 1600"/>
                <a:gd name="T23" fmla="*/ 37 h 204"/>
                <a:gd name="T24" fmla="*/ 310 w 1600"/>
                <a:gd name="T25" fmla="*/ 34 h 204"/>
                <a:gd name="T26" fmla="*/ 306 w 1600"/>
                <a:gd name="T27" fmla="*/ 32 h 204"/>
                <a:gd name="T28" fmla="*/ 303 w 1600"/>
                <a:gd name="T29" fmla="*/ 30 h 204"/>
                <a:gd name="T30" fmla="*/ 299 w 1600"/>
                <a:gd name="T31" fmla="*/ 27 h 204"/>
                <a:gd name="T32" fmla="*/ 295 w 1600"/>
                <a:gd name="T33" fmla="*/ 25 h 204"/>
                <a:gd name="T34" fmla="*/ 290 w 1600"/>
                <a:gd name="T35" fmla="*/ 22 h 204"/>
                <a:gd name="T36" fmla="*/ 283 w 1600"/>
                <a:gd name="T37" fmla="*/ 17 h 204"/>
                <a:gd name="T38" fmla="*/ 274 w 1600"/>
                <a:gd name="T39" fmla="*/ 12 h 204"/>
                <a:gd name="T40" fmla="*/ 263 w 1600"/>
                <a:gd name="T41" fmla="*/ 5 h 204"/>
                <a:gd name="T42" fmla="*/ 248 w 1600"/>
                <a:gd name="T43" fmla="*/ 0 h 204"/>
                <a:gd name="T44" fmla="*/ 233 w 1600"/>
                <a:gd name="T45" fmla="*/ 0 h 204"/>
                <a:gd name="T46" fmla="*/ 222 w 1600"/>
                <a:gd name="T47" fmla="*/ 0 h 204"/>
                <a:gd name="T48" fmla="*/ 212 w 1600"/>
                <a:gd name="T49" fmla="*/ 0 h 204"/>
                <a:gd name="T50" fmla="*/ 202 w 1600"/>
                <a:gd name="T51" fmla="*/ 0 h 204"/>
                <a:gd name="T52" fmla="*/ 191 w 1600"/>
                <a:gd name="T53" fmla="*/ 0 h 204"/>
                <a:gd name="T54" fmla="*/ 178 w 1600"/>
                <a:gd name="T55" fmla="*/ 0 h 204"/>
                <a:gd name="T56" fmla="*/ 161 w 1600"/>
                <a:gd name="T57" fmla="*/ 0 h 204"/>
                <a:gd name="T58" fmla="*/ 140 w 1600"/>
                <a:gd name="T59" fmla="*/ 0 h 204"/>
                <a:gd name="T60" fmla="*/ 113 w 1600"/>
                <a:gd name="T61" fmla="*/ 0 h 204"/>
                <a:gd name="T62" fmla="*/ 78 w 1600"/>
                <a:gd name="T63" fmla="*/ 0 h 204"/>
                <a:gd name="T64" fmla="*/ 61 w 1600"/>
                <a:gd name="T65" fmla="*/ 2 h 204"/>
                <a:gd name="T66" fmla="*/ 57 w 1600"/>
                <a:gd name="T67" fmla="*/ 5 h 204"/>
                <a:gd name="T68" fmla="*/ 53 w 1600"/>
                <a:gd name="T69" fmla="*/ 8 h 204"/>
                <a:gd name="T70" fmla="*/ 50 w 1600"/>
                <a:gd name="T71" fmla="*/ 10 h 204"/>
                <a:gd name="T72" fmla="*/ 46 w 1600"/>
                <a:gd name="T73" fmla="*/ 12 h 204"/>
                <a:gd name="T74" fmla="*/ 42 w 1600"/>
                <a:gd name="T75" fmla="*/ 14 h 204"/>
                <a:gd name="T76" fmla="*/ 37 w 1600"/>
                <a:gd name="T77" fmla="*/ 17 h 204"/>
                <a:gd name="T78" fmla="*/ 31 w 1600"/>
                <a:gd name="T79" fmla="*/ 21 h 204"/>
                <a:gd name="T80" fmla="*/ 23 w 1600"/>
                <a:gd name="T81" fmla="*/ 26 h 204"/>
                <a:gd name="T82" fmla="*/ 13 w 1600"/>
                <a:gd name="T83" fmla="*/ 32 h 204"/>
                <a:gd name="T84" fmla="*/ 0 w 1600"/>
                <a:gd name="T85" fmla="*/ 4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00"/>
                <a:gd name="T130" fmla="*/ 0 h 204"/>
                <a:gd name="T131" fmla="*/ 1600 w 1600"/>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00" h="204">
                  <a:moveTo>
                    <a:pt x="0" y="204"/>
                  </a:moveTo>
                  <a:lnTo>
                    <a:pt x="48" y="204"/>
                  </a:lnTo>
                  <a:lnTo>
                    <a:pt x="92" y="204"/>
                  </a:lnTo>
                  <a:lnTo>
                    <a:pt x="133" y="204"/>
                  </a:lnTo>
                  <a:lnTo>
                    <a:pt x="170" y="204"/>
                  </a:lnTo>
                  <a:lnTo>
                    <a:pt x="206" y="204"/>
                  </a:lnTo>
                  <a:lnTo>
                    <a:pt x="239" y="204"/>
                  </a:lnTo>
                  <a:lnTo>
                    <a:pt x="270" y="204"/>
                  </a:lnTo>
                  <a:lnTo>
                    <a:pt x="300" y="204"/>
                  </a:lnTo>
                  <a:lnTo>
                    <a:pt x="328" y="204"/>
                  </a:lnTo>
                  <a:lnTo>
                    <a:pt x="357" y="204"/>
                  </a:lnTo>
                  <a:lnTo>
                    <a:pt x="384" y="204"/>
                  </a:lnTo>
                  <a:lnTo>
                    <a:pt x="413" y="204"/>
                  </a:lnTo>
                  <a:lnTo>
                    <a:pt x="441" y="204"/>
                  </a:lnTo>
                  <a:lnTo>
                    <a:pt x="471" y="204"/>
                  </a:lnTo>
                  <a:lnTo>
                    <a:pt x="501" y="204"/>
                  </a:lnTo>
                  <a:lnTo>
                    <a:pt x="533" y="204"/>
                  </a:lnTo>
                  <a:lnTo>
                    <a:pt x="568" y="204"/>
                  </a:lnTo>
                  <a:lnTo>
                    <a:pt x="605" y="204"/>
                  </a:lnTo>
                  <a:lnTo>
                    <a:pt x="645" y="204"/>
                  </a:lnTo>
                  <a:lnTo>
                    <a:pt x="687" y="204"/>
                  </a:lnTo>
                  <a:lnTo>
                    <a:pt x="735" y="204"/>
                  </a:lnTo>
                  <a:lnTo>
                    <a:pt x="785" y="204"/>
                  </a:lnTo>
                  <a:lnTo>
                    <a:pt x="841" y="204"/>
                  </a:lnTo>
                  <a:lnTo>
                    <a:pt x="900" y="204"/>
                  </a:lnTo>
                  <a:lnTo>
                    <a:pt x="965" y="204"/>
                  </a:lnTo>
                  <a:lnTo>
                    <a:pt x="1036" y="204"/>
                  </a:lnTo>
                  <a:lnTo>
                    <a:pt x="1112" y="204"/>
                  </a:lnTo>
                  <a:lnTo>
                    <a:pt x="1196" y="204"/>
                  </a:lnTo>
                  <a:lnTo>
                    <a:pt x="1286" y="204"/>
                  </a:lnTo>
                  <a:lnTo>
                    <a:pt x="1383" y="204"/>
                  </a:lnTo>
                  <a:lnTo>
                    <a:pt x="1488" y="204"/>
                  </a:lnTo>
                  <a:lnTo>
                    <a:pt x="1600" y="204"/>
                  </a:lnTo>
                  <a:lnTo>
                    <a:pt x="1590" y="198"/>
                  </a:lnTo>
                  <a:lnTo>
                    <a:pt x="1581" y="193"/>
                  </a:lnTo>
                  <a:lnTo>
                    <a:pt x="1572" y="187"/>
                  </a:lnTo>
                  <a:lnTo>
                    <a:pt x="1565" y="182"/>
                  </a:lnTo>
                  <a:lnTo>
                    <a:pt x="1557" y="178"/>
                  </a:lnTo>
                  <a:lnTo>
                    <a:pt x="1550" y="174"/>
                  </a:lnTo>
                  <a:lnTo>
                    <a:pt x="1543" y="170"/>
                  </a:lnTo>
                  <a:lnTo>
                    <a:pt x="1538" y="166"/>
                  </a:lnTo>
                  <a:lnTo>
                    <a:pt x="1532" y="162"/>
                  </a:lnTo>
                  <a:lnTo>
                    <a:pt x="1526" y="159"/>
                  </a:lnTo>
                  <a:lnTo>
                    <a:pt x="1520" y="156"/>
                  </a:lnTo>
                  <a:lnTo>
                    <a:pt x="1514" y="151"/>
                  </a:lnTo>
                  <a:lnTo>
                    <a:pt x="1508" y="148"/>
                  </a:lnTo>
                  <a:lnTo>
                    <a:pt x="1502" y="144"/>
                  </a:lnTo>
                  <a:lnTo>
                    <a:pt x="1497" y="140"/>
                  </a:lnTo>
                  <a:lnTo>
                    <a:pt x="1490" y="137"/>
                  </a:lnTo>
                  <a:lnTo>
                    <a:pt x="1482" y="131"/>
                  </a:lnTo>
                  <a:lnTo>
                    <a:pt x="1474" y="126"/>
                  </a:lnTo>
                  <a:lnTo>
                    <a:pt x="1466" y="122"/>
                  </a:lnTo>
                  <a:lnTo>
                    <a:pt x="1458" y="116"/>
                  </a:lnTo>
                  <a:lnTo>
                    <a:pt x="1448" y="111"/>
                  </a:lnTo>
                  <a:lnTo>
                    <a:pt x="1438" y="104"/>
                  </a:lnTo>
                  <a:lnTo>
                    <a:pt x="1425" y="97"/>
                  </a:lnTo>
                  <a:lnTo>
                    <a:pt x="1413" y="89"/>
                  </a:lnTo>
                  <a:lnTo>
                    <a:pt x="1400" y="82"/>
                  </a:lnTo>
                  <a:lnTo>
                    <a:pt x="1385" y="73"/>
                  </a:lnTo>
                  <a:lnTo>
                    <a:pt x="1368" y="62"/>
                  </a:lnTo>
                  <a:lnTo>
                    <a:pt x="1352" y="52"/>
                  </a:lnTo>
                  <a:lnTo>
                    <a:pt x="1333" y="40"/>
                  </a:lnTo>
                  <a:lnTo>
                    <a:pt x="1313" y="28"/>
                  </a:lnTo>
                  <a:lnTo>
                    <a:pt x="1292" y="15"/>
                  </a:lnTo>
                  <a:lnTo>
                    <a:pt x="1268" y="0"/>
                  </a:lnTo>
                  <a:lnTo>
                    <a:pt x="1239" y="0"/>
                  </a:lnTo>
                  <a:lnTo>
                    <a:pt x="1214" y="0"/>
                  </a:lnTo>
                  <a:lnTo>
                    <a:pt x="1189" y="0"/>
                  </a:lnTo>
                  <a:lnTo>
                    <a:pt x="1167" y="0"/>
                  </a:lnTo>
                  <a:lnTo>
                    <a:pt x="1147" y="0"/>
                  </a:lnTo>
                  <a:lnTo>
                    <a:pt x="1127" y="0"/>
                  </a:lnTo>
                  <a:lnTo>
                    <a:pt x="1109" y="0"/>
                  </a:lnTo>
                  <a:lnTo>
                    <a:pt x="1091" y="0"/>
                  </a:lnTo>
                  <a:lnTo>
                    <a:pt x="1074" y="0"/>
                  </a:lnTo>
                  <a:lnTo>
                    <a:pt x="1058" y="0"/>
                  </a:lnTo>
                  <a:lnTo>
                    <a:pt x="1042" y="0"/>
                  </a:lnTo>
                  <a:lnTo>
                    <a:pt x="1024" y="0"/>
                  </a:lnTo>
                  <a:lnTo>
                    <a:pt x="1008" y="0"/>
                  </a:lnTo>
                  <a:lnTo>
                    <a:pt x="991" y="0"/>
                  </a:lnTo>
                  <a:lnTo>
                    <a:pt x="973" y="0"/>
                  </a:lnTo>
                  <a:lnTo>
                    <a:pt x="954" y="0"/>
                  </a:lnTo>
                  <a:lnTo>
                    <a:pt x="934" y="0"/>
                  </a:lnTo>
                  <a:lnTo>
                    <a:pt x="912" y="0"/>
                  </a:lnTo>
                  <a:lnTo>
                    <a:pt x="889" y="0"/>
                  </a:lnTo>
                  <a:lnTo>
                    <a:pt x="863" y="0"/>
                  </a:lnTo>
                  <a:lnTo>
                    <a:pt x="836" y="0"/>
                  </a:lnTo>
                  <a:lnTo>
                    <a:pt x="806" y="0"/>
                  </a:lnTo>
                  <a:lnTo>
                    <a:pt x="773" y="0"/>
                  </a:lnTo>
                  <a:lnTo>
                    <a:pt x="738" y="0"/>
                  </a:lnTo>
                  <a:lnTo>
                    <a:pt x="700" y="0"/>
                  </a:lnTo>
                  <a:lnTo>
                    <a:pt x="658" y="0"/>
                  </a:lnTo>
                  <a:lnTo>
                    <a:pt x="612" y="0"/>
                  </a:lnTo>
                  <a:lnTo>
                    <a:pt x="563" y="0"/>
                  </a:lnTo>
                  <a:lnTo>
                    <a:pt x="511" y="0"/>
                  </a:lnTo>
                  <a:lnTo>
                    <a:pt x="454" y="0"/>
                  </a:lnTo>
                  <a:lnTo>
                    <a:pt x="392" y="0"/>
                  </a:lnTo>
                  <a:lnTo>
                    <a:pt x="326" y="0"/>
                  </a:lnTo>
                  <a:lnTo>
                    <a:pt x="316" y="6"/>
                  </a:lnTo>
                  <a:lnTo>
                    <a:pt x="307" y="12"/>
                  </a:lnTo>
                  <a:lnTo>
                    <a:pt x="298" y="18"/>
                  </a:lnTo>
                  <a:lnTo>
                    <a:pt x="292" y="22"/>
                  </a:lnTo>
                  <a:lnTo>
                    <a:pt x="284" y="27"/>
                  </a:lnTo>
                  <a:lnTo>
                    <a:pt x="277" y="31"/>
                  </a:lnTo>
                  <a:lnTo>
                    <a:pt x="270" y="34"/>
                  </a:lnTo>
                  <a:lnTo>
                    <a:pt x="265" y="39"/>
                  </a:lnTo>
                  <a:lnTo>
                    <a:pt x="259" y="42"/>
                  </a:lnTo>
                  <a:lnTo>
                    <a:pt x="253" y="46"/>
                  </a:lnTo>
                  <a:lnTo>
                    <a:pt x="248" y="49"/>
                  </a:lnTo>
                  <a:lnTo>
                    <a:pt x="241" y="52"/>
                  </a:lnTo>
                  <a:lnTo>
                    <a:pt x="237" y="57"/>
                  </a:lnTo>
                  <a:lnTo>
                    <a:pt x="230" y="60"/>
                  </a:lnTo>
                  <a:lnTo>
                    <a:pt x="225" y="64"/>
                  </a:lnTo>
                  <a:lnTo>
                    <a:pt x="218" y="68"/>
                  </a:lnTo>
                  <a:lnTo>
                    <a:pt x="210" y="73"/>
                  </a:lnTo>
                  <a:lnTo>
                    <a:pt x="204" y="77"/>
                  </a:lnTo>
                  <a:lnTo>
                    <a:pt x="196" y="82"/>
                  </a:lnTo>
                  <a:lnTo>
                    <a:pt x="186" y="88"/>
                  </a:lnTo>
                  <a:lnTo>
                    <a:pt x="177" y="94"/>
                  </a:lnTo>
                  <a:lnTo>
                    <a:pt x="167" y="100"/>
                  </a:lnTo>
                  <a:lnTo>
                    <a:pt x="155" y="107"/>
                  </a:lnTo>
                  <a:lnTo>
                    <a:pt x="142" y="114"/>
                  </a:lnTo>
                  <a:lnTo>
                    <a:pt x="130" y="123"/>
                  </a:lnTo>
                  <a:lnTo>
                    <a:pt x="116" y="132"/>
                  </a:lnTo>
                  <a:lnTo>
                    <a:pt x="99" y="142"/>
                  </a:lnTo>
                  <a:lnTo>
                    <a:pt x="82" y="152"/>
                  </a:lnTo>
                  <a:lnTo>
                    <a:pt x="64" y="163"/>
                  </a:lnTo>
                  <a:lnTo>
                    <a:pt x="44" y="177"/>
                  </a:lnTo>
                  <a:lnTo>
                    <a:pt x="23" y="190"/>
                  </a:lnTo>
                  <a:lnTo>
                    <a:pt x="0" y="204"/>
                  </a:lnTo>
                  <a:close/>
                </a:path>
              </a:pathLst>
            </a:custGeom>
            <a:solidFill>
              <a:srgbClr val="A7AEAE"/>
            </a:solidFill>
            <a:ln w="9525">
              <a:noFill/>
              <a:round/>
              <a:headEnd/>
              <a:tailEnd/>
            </a:ln>
          </p:spPr>
          <p:txBody>
            <a:bodyPr/>
            <a:lstStyle/>
            <a:p>
              <a:endParaRPr lang="zh-CN" altLang="en-US"/>
            </a:p>
          </p:txBody>
        </p:sp>
        <p:sp>
          <p:nvSpPr>
            <p:cNvPr id="190" name="Freeform 190"/>
            <p:cNvSpPr>
              <a:spLocks/>
            </p:cNvSpPr>
            <p:nvPr/>
          </p:nvSpPr>
          <p:spPr bwMode="auto">
            <a:xfrm>
              <a:off x="3199" y="2676"/>
              <a:ext cx="311" cy="40"/>
            </a:xfrm>
            <a:custGeom>
              <a:avLst/>
              <a:gdLst>
                <a:gd name="T0" fmla="*/ 18 w 1554"/>
                <a:gd name="T1" fmla="*/ 40 h 204"/>
                <a:gd name="T2" fmla="*/ 40 w 1554"/>
                <a:gd name="T3" fmla="*/ 40 h 204"/>
                <a:gd name="T4" fmla="*/ 58 w 1554"/>
                <a:gd name="T5" fmla="*/ 40 h 204"/>
                <a:gd name="T6" fmla="*/ 75 w 1554"/>
                <a:gd name="T7" fmla="*/ 40 h 204"/>
                <a:gd name="T8" fmla="*/ 91 w 1554"/>
                <a:gd name="T9" fmla="*/ 40 h 204"/>
                <a:gd name="T10" fmla="*/ 110 w 1554"/>
                <a:gd name="T11" fmla="*/ 40 h 204"/>
                <a:gd name="T12" fmla="*/ 134 w 1554"/>
                <a:gd name="T13" fmla="*/ 40 h 204"/>
                <a:gd name="T14" fmla="*/ 164 w 1554"/>
                <a:gd name="T15" fmla="*/ 40 h 204"/>
                <a:gd name="T16" fmla="*/ 201 w 1554"/>
                <a:gd name="T17" fmla="*/ 40 h 204"/>
                <a:gd name="T18" fmla="*/ 250 w 1554"/>
                <a:gd name="T19" fmla="*/ 40 h 204"/>
                <a:gd name="T20" fmla="*/ 311 w 1554"/>
                <a:gd name="T21" fmla="*/ 40 h 204"/>
                <a:gd name="T22" fmla="*/ 305 w 1554"/>
                <a:gd name="T23" fmla="*/ 37 h 204"/>
                <a:gd name="T24" fmla="*/ 301 w 1554"/>
                <a:gd name="T25" fmla="*/ 34 h 204"/>
                <a:gd name="T26" fmla="*/ 297 w 1554"/>
                <a:gd name="T27" fmla="*/ 32 h 204"/>
                <a:gd name="T28" fmla="*/ 294 w 1554"/>
                <a:gd name="T29" fmla="*/ 30 h 204"/>
                <a:gd name="T30" fmla="*/ 290 w 1554"/>
                <a:gd name="T31" fmla="*/ 27 h 204"/>
                <a:gd name="T32" fmla="*/ 286 w 1554"/>
                <a:gd name="T33" fmla="*/ 25 h 204"/>
                <a:gd name="T34" fmla="*/ 280 w 1554"/>
                <a:gd name="T35" fmla="*/ 22 h 204"/>
                <a:gd name="T36" fmla="*/ 273 w 1554"/>
                <a:gd name="T37" fmla="*/ 17 h 204"/>
                <a:gd name="T38" fmla="*/ 264 w 1554"/>
                <a:gd name="T39" fmla="*/ 12 h 204"/>
                <a:gd name="T40" fmla="*/ 253 w 1554"/>
                <a:gd name="T41" fmla="*/ 5 h 204"/>
                <a:gd name="T42" fmla="*/ 239 w 1554"/>
                <a:gd name="T43" fmla="*/ 0 h 204"/>
                <a:gd name="T44" fmla="*/ 225 w 1554"/>
                <a:gd name="T45" fmla="*/ 0 h 204"/>
                <a:gd name="T46" fmla="*/ 214 w 1554"/>
                <a:gd name="T47" fmla="*/ 0 h 204"/>
                <a:gd name="T48" fmla="*/ 205 w 1554"/>
                <a:gd name="T49" fmla="*/ 0 h 204"/>
                <a:gd name="T50" fmla="*/ 195 w 1554"/>
                <a:gd name="T51" fmla="*/ 0 h 204"/>
                <a:gd name="T52" fmla="*/ 185 w 1554"/>
                <a:gd name="T53" fmla="*/ 0 h 204"/>
                <a:gd name="T54" fmla="*/ 173 w 1554"/>
                <a:gd name="T55" fmla="*/ 0 h 204"/>
                <a:gd name="T56" fmla="*/ 157 w 1554"/>
                <a:gd name="T57" fmla="*/ 0 h 204"/>
                <a:gd name="T58" fmla="*/ 137 w 1554"/>
                <a:gd name="T59" fmla="*/ 0 h 204"/>
                <a:gd name="T60" fmla="*/ 111 w 1554"/>
                <a:gd name="T61" fmla="*/ 0 h 204"/>
                <a:gd name="T62" fmla="*/ 79 w 1554"/>
                <a:gd name="T63" fmla="*/ 0 h 204"/>
                <a:gd name="T64" fmla="*/ 62 w 1554"/>
                <a:gd name="T65" fmla="*/ 2 h 204"/>
                <a:gd name="T66" fmla="*/ 58 w 1554"/>
                <a:gd name="T67" fmla="*/ 5 h 204"/>
                <a:gd name="T68" fmla="*/ 54 w 1554"/>
                <a:gd name="T69" fmla="*/ 8 h 204"/>
                <a:gd name="T70" fmla="*/ 50 w 1554"/>
                <a:gd name="T71" fmla="*/ 10 h 204"/>
                <a:gd name="T72" fmla="*/ 47 w 1554"/>
                <a:gd name="T73" fmla="*/ 12 h 204"/>
                <a:gd name="T74" fmla="*/ 43 w 1554"/>
                <a:gd name="T75" fmla="*/ 14 h 204"/>
                <a:gd name="T76" fmla="*/ 38 w 1554"/>
                <a:gd name="T77" fmla="*/ 17 h 204"/>
                <a:gd name="T78" fmla="*/ 31 w 1554"/>
                <a:gd name="T79" fmla="*/ 21 h 204"/>
                <a:gd name="T80" fmla="*/ 23 w 1554"/>
                <a:gd name="T81" fmla="*/ 26 h 204"/>
                <a:gd name="T82" fmla="*/ 13 w 1554"/>
                <a:gd name="T83" fmla="*/ 32 h 204"/>
                <a:gd name="T84" fmla="*/ 0 w 1554"/>
                <a:gd name="T85" fmla="*/ 4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54"/>
                <a:gd name="T130" fmla="*/ 0 h 204"/>
                <a:gd name="T131" fmla="*/ 1554 w 1554"/>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54" h="204">
                  <a:moveTo>
                    <a:pt x="0" y="204"/>
                  </a:moveTo>
                  <a:lnTo>
                    <a:pt x="47" y="204"/>
                  </a:lnTo>
                  <a:lnTo>
                    <a:pt x="89" y="204"/>
                  </a:lnTo>
                  <a:lnTo>
                    <a:pt x="129" y="204"/>
                  </a:lnTo>
                  <a:lnTo>
                    <a:pt x="166" y="204"/>
                  </a:lnTo>
                  <a:lnTo>
                    <a:pt x="200" y="204"/>
                  </a:lnTo>
                  <a:lnTo>
                    <a:pt x="232" y="204"/>
                  </a:lnTo>
                  <a:lnTo>
                    <a:pt x="263" y="204"/>
                  </a:lnTo>
                  <a:lnTo>
                    <a:pt x="291" y="204"/>
                  </a:lnTo>
                  <a:lnTo>
                    <a:pt x="320" y="204"/>
                  </a:lnTo>
                  <a:lnTo>
                    <a:pt x="347" y="204"/>
                  </a:lnTo>
                  <a:lnTo>
                    <a:pt x="373" y="204"/>
                  </a:lnTo>
                  <a:lnTo>
                    <a:pt x="401" y="204"/>
                  </a:lnTo>
                  <a:lnTo>
                    <a:pt x="429" y="204"/>
                  </a:lnTo>
                  <a:lnTo>
                    <a:pt x="457" y="204"/>
                  </a:lnTo>
                  <a:lnTo>
                    <a:pt x="487" y="204"/>
                  </a:lnTo>
                  <a:lnTo>
                    <a:pt x="518" y="204"/>
                  </a:lnTo>
                  <a:lnTo>
                    <a:pt x="551" y="204"/>
                  </a:lnTo>
                  <a:lnTo>
                    <a:pt x="587" y="204"/>
                  </a:lnTo>
                  <a:lnTo>
                    <a:pt x="626" y="204"/>
                  </a:lnTo>
                  <a:lnTo>
                    <a:pt x="668" y="204"/>
                  </a:lnTo>
                  <a:lnTo>
                    <a:pt x="714" y="204"/>
                  </a:lnTo>
                  <a:lnTo>
                    <a:pt x="763" y="204"/>
                  </a:lnTo>
                  <a:lnTo>
                    <a:pt x="817" y="204"/>
                  </a:lnTo>
                  <a:lnTo>
                    <a:pt x="874" y="204"/>
                  </a:lnTo>
                  <a:lnTo>
                    <a:pt x="938" y="204"/>
                  </a:lnTo>
                  <a:lnTo>
                    <a:pt x="1006" y="204"/>
                  </a:lnTo>
                  <a:lnTo>
                    <a:pt x="1082" y="204"/>
                  </a:lnTo>
                  <a:lnTo>
                    <a:pt x="1162" y="204"/>
                  </a:lnTo>
                  <a:lnTo>
                    <a:pt x="1249" y="204"/>
                  </a:lnTo>
                  <a:lnTo>
                    <a:pt x="1343" y="204"/>
                  </a:lnTo>
                  <a:lnTo>
                    <a:pt x="1445" y="204"/>
                  </a:lnTo>
                  <a:lnTo>
                    <a:pt x="1554" y="204"/>
                  </a:lnTo>
                  <a:lnTo>
                    <a:pt x="1544" y="198"/>
                  </a:lnTo>
                  <a:lnTo>
                    <a:pt x="1534" y="193"/>
                  </a:lnTo>
                  <a:lnTo>
                    <a:pt x="1526" y="187"/>
                  </a:lnTo>
                  <a:lnTo>
                    <a:pt x="1518" y="182"/>
                  </a:lnTo>
                  <a:lnTo>
                    <a:pt x="1510" y="178"/>
                  </a:lnTo>
                  <a:lnTo>
                    <a:pt x="1504" y="174"/>
                  </a:lnTo>
                  <a:lnTo>
                    <a:pt x="1497" y="170"/>
                  </a:lnTo>
                  <a:lnTo>
                    <a:pt x="1491" y="166"/>
                  </a:lnTo>
                  <a:lnTo>
                    <a:pt x="1485" y="162"/>
                  </a:lnTo>
                  <a:lnTo>
                    <a:pt x="1479" y="159"/>
                  </a:lnTo>
                  <a:lnTo>
                    <a:pt x="1474" y="156"/>
                  </a:lnTo>
                  <a:lnTo>
                    <a:pt x="1468" y="151"/>
                  </a:lnTo>
                  <a:lnTo>
                    <a:pt x="1461" y="148"/>
                  </a:lnTo>
                  <a:lnTo>
                    <a:pt x="1456" y="144"/>
                  </a:lnTo>
                  <a:lnTo>
                    <a:pt x="1449" y="140"/>
                  </a:lnTo>
                  <a:lnTo>
                    <a:pt x="1442" y="137"/>
                  </a:lnTo>
                  <a:lnTo>
                    <a:pt x="1436" y="131"/>
                  </a:lnTo>
                  <a:lnTo>
                    <a:pt x="1427" y="126"/>
                  </a:lnTo>
                  <a:lnTo>
                    <a:pt x="1419" y="122"/>
                  </a:lnTo>
                  <a:lnTo>
                    <a:pt x="1411" y="116"/>
                  </a:lnTo>
                  <a:lnTo>
                    <a:pt x="1401" y="111"/>
                  </a:lnTo>
                  <a:lnTo>
                    <a:pt x="1390" y="104"/>
                  </a:lnTo>
                  <a:lnTo>
                    <a:pt x="1379" y="97"/>
                  </a:lnTo>
                  <a:lnTo>
                    <a:pt x="1366" y="89"/>
                  </a:lnTo>
                  <a:lnTo>
                    <a:pt x="1352" y="82"/>
                  </a:lnTo>
                  <a:lnTo>
                    <a:pt x="1338" y="73"/>
                  </a:lnTo>
                  <a:lnTo>
                    <a:pt x="1321" y="62"/>
                  </a:lnTo>
                  <a:lnTo>
                    <a:pt x="1304" y="52"/>
                  </a:lnTo>
                  <a:lnTo>
                    <a:pt x="1285" y="40"/>
                  </a:lnTo>
                  <a:lnTo>
                    <a:pt x="1265" y="28"/>
                  </a:lnTo>
                  <a:lnTo>
                    <a:pt x="1244" y="15"/>
                  </a:lnTo>
                  <a:lnTo>
                    <a:pt x="1221" y="0"/>
                  </a:lnTo>
                  <a:lnTo>
                    <a:pt x="1194" y="0"/>
                  </a:lnTo>
                  <a:lnTo>
                    <a:pt x="1170" y="0"/>
                  </a:lnTo>
                  <a:lnTo>
                    <a:pt x="1146" y="0"/>
                  </a:lnTo>
                  <a:lnTo>
                    <a:pt x="1125" y="0"/>
                  </a:lnTo>
                  <a:lnTo>
                    <a:pt x="1106" y="0"/>
                  </a:lnTo>
                  <a:lnTo>
                    <a:pt x="1087" y="0"/>
                  </a:lnTo>
                  <a:lnTo>
                    <a:pt x="1070" y="0"/>
                  </a:lnTo>
                  <a:lnTo>
                    <a:pt x="1054" y="0"/>
                  </a:lnTo>
                  <a:lnTo>
                    <a:pt x="1038" y="0"/>
                  </a:lnTo>
                  <a:lnTo>
                    <a:pt x="1023" y="0"/>
                  </a:lnTo>
                  <a:lnTo>
                    <a:pt x="1007" y="0"/>
                  </a:lnTo>
                  <a:lnTo>
                    <a:pt x="991" y="0"/>
                  </a:lnTo>
                  <a:lnTo>
                    <a:pt x="976" y="0"/>
                  </a:lnTo>
                  <a:lnTo>
                    <a:pt x="959" y="0"/>
                  </a:lnTo>
                  <a:lnTo>
                    <a:pt x="942" y="0"/>
                  </a:lnTo>
                  <a:lnTo>
                    <a:pt x="925" y="0"/>
                  </a:lnTo>
                  <a:lnTo>
                    <a:pt x="904" y="0"/>
                  </a:lnTo>
                  <a:lnTo>
                    <a:pt x="884" y="0"/>
                  </a:lnTo>
                  <a:lnTo>
                    <a:pt x="862" y="0"/>
                  </a:lnTo>
                  <a:lnTo>
                    <a:pt x="838" y="0"/>
                  </a:lnTo>
                  <a:lnTo>
                    <a:pt x="812" y="0"/>
                  </a:lnTo>
                  <a:lnTo>
                    <a:pt x="784" y="0"/>
                  </a:lnTo>
                  <a:lnTo>
                    <a:pt x="754" y="0"/>
                  </a:lnTo>
                  <a:lnTo>
                    <a:pt x="721" y="0"/>
                  </a:lnTo>
                  <a:lnTo>
                    <a:pt x="684" y="0"/>
                  </a:lnTo>
                  <a:lnTo>
                    <a:pt x="645" y="0"/>
                  </a:lnTo>
                  <a:lnTo>
                    <a:pt x="602" y="0"/>
                  </a:lnTo>
                  <a:lnTo>
                    <a:pt x="556" y="0"/>
                  </a:lnTo>
                  <a:lnTo>
                    <a:pt x="506" y="0"/>
                  </a:lnTo>
                  <a:lnTo>
                    <a:pt x="452" y="0"/>
                  </a:lnTo>
                  <a:lnTo>
                    <a:pt x="393" y="0"/>
                  </a:lnTo>
                  <a:lnTo>
                    <a:pt x="331" y="0"/>
                  </a:lnTo>
                  <a:lnTo>
                    <a:pt x="321" y="6"/>
                  </a:lnTo>
                  <a:lnTo>
                    <a:pt x="312" y="12"/>
                  </a:lnTo>
                  <a:lnTo>
                    <a:pt x="303" y="18"/>
                  </a:lnTo>
                  <a:lnTo>
                    <a:pt x="295" y="22"/>
                  </a:lnTo>
                  <a:lnTo>
                    <a:pt x="289" y="27"/>
                  </a:lnTo>
                  <a:lnTo>
                    <a:pt x="282" y="31"/>
                  </a:lnTo>
                  <a:lnTo>
                    <a:pt x="275" y="34"/>
                  </a:lnTo>
                  <a:lnTo>
                    <a:pt x="270" y="39"/>
                  </a:lnTo>
                  <a:lnTo>
                    <a:pt x="263" y="42"/>
                  </a:lnTo>
                  <a:lnTo>
                    <a:pt x="257" y="46"/>
                  </a:lnTo>
                  <a:lnTo>
                    <a:pt x="252" y="49"/>
                  </a:lnTo>
                  <a:lnTo>
                    <a:pt x="246" y="52"/>
                  </a:lnTo>
                  <a:lnTo>
                    <a:pt x="240" y="57"/>
                  </a:lnTo>
                  <a:lnTo>
                    <a:pt x="234" y="60"/>
                  </a:lnTo>
                  <a:lnTo>
                    <a:pt x="228" y="64"/>
                  </a:lnTo>
                  <a:lnTo>
                    <a:pt x="222" y="68"/>
                  </a:lnTo>
                  <a:lnTo>
                    <a:pt x="214" y="73"/>
                  </a:lnTo>
                  <a:lnTo>
                    <a:pt x="206" y="77"/>
                  </a:lnTo>
                  <a:lnTo>
                    <a:pt x="198" y="82"/>
                  </a:lnTo>
                  <a:lnTo>
                    <a:pt x="190" y="88"/>
                  </a:lnTo>
                  <a:lnTo>
                    <a:pt x="181" y="94"/>
                  </a:lnTo>
                  <a:lnTo>
                    <a:pt x="169" y="100"/>
                  </a:lnTo>
                  <a:lnTo>
                    <a:pt x="157" y="107"/>
                  </a:lnTo>
                  <a:lnTo>
                    <a:pt x="145" y="114"/>
                  </a:lnTo>
                  <a:lnTo>
                    <a:pt x="132" y="123"/>
                  </a:lnTo>
                  <a:lnTo>
                    <a:pt x="117" y="132"/>
                  </a:lnTo>
                  <a:lnTo>
                    <a:pt x="100" y="142"/>
                  </a:lnTo>
                  <a:lnTo>
                    <a:pt x="84" y="152"/>
                  </a:lnTo>
                  <a:lnTo>
                    <a:pt x="65" y="163"/>
                  </a:lnTo>
                  <a:lnTo>
                    <a:pt x="45" y="177"/>
                  </a:lnTo>
                  <a:lnTo>
                    <a:pt x="24" y="190"/>
                  </a:lnTo>
                  <a:lnTo>
                    <a:pt x="0" y="204"/>
                  </a:lnTo>
                  <a:close/>
                </a:path>
              </a:pathLst>
            </a:custGeom>
            <a:solidFill>
              <a:srgbClr val="9AA1A1"/>
            </a:solidFill>
            <a:ln w="9525">
              <a:noFill/>
              <a:round/>
              <a:headEnd/>
              <a:tailEnd/>
            </a:ln>
          </p:spPr>
          <p:txBody>
            <a:bodyPr/>
            <a:lstStyle/>
            <a:p>
              <a:endParaRPr lang="zh-CN" altLang="en-US"/>
            </a:p>
          </p:txBody>
        </p:sp>
        <p:sp>
          <p:nvSpPr>
            <p:cNvPr id="191" name="Freeform 191"/>
            <p:cNvSpPr>
              <a:spLocks/>
            </p:cNvSpPr>
            <p:nvPr/>
          </p:nvSpPr>
          <p:spPr bwMode="auto">
            <a:xfrm>
              <a:off x="3204" y="2676"/>
              <a:ext cx="301" cy="40"/>
            </a:xfrm>
            <a:custGeom>
              <a:avLst/>
              <a:gdLst>
                <a:gd name="T0" fmla="*/ 17 w 1506"/>
                <a:gd name="T1" fmla="*/ 40 h 204"/>
                <a:gd name="T2" fmla="*/ 39 w 1506"/>
                <a:gd name="T3" fmla="*/ 40 h 204"/>
                <a:gd name="T4" fmla="*/ 56 w 1506"/>
                <a:gd name="T5" fmla="*/ 40 h 204"/>
                <a:gd name="T6" fmla="*/ 72 w 1506"/>
                <a:gd name="T7" fmla="*/ 40 h 204"/>
                <a:gd name="T8" fmla="*/ 89 w 1506"/>
                <a:gd name="T9" fmla="*/ 40 h 204"/>
                <a:gd name="T10" fmla="*/ 107 w 1506"/>
                <a:gd name="T11" fmla="*/ 40 h 204"/>
                <a:gd name="T12" fmla="*/ 129 w 1506"/>
                <a:gd name="T13" fmla="*/ 40 h 204"/>
                <a:gd name="T14" fmla="*/ 158 w 1506"/>
                <a:gd name="T15" fmla="*/ 40 h 204"/>
                <a:gd name="T16" fmla="*/ 195 w 1506"/>
                <a:gd name="T17" fmla="*/ 40 h 204"/>
                <a:gd name="T18" fmla="*/ 242 w 1506"/>
                <a:gd name="T19" fmla="*/ 40 h 204"/>
                <a:gd name="T20" fmla="*/ 301 w 1506"/>
                <a:gd name="T21" fmla="*/ 40 h 204"/>
                <a:gd name="T22" fmla="*/ 296 w 1506"/>
                <a:gd name="T23" fmla="*/ 37 h 204"/>
                <a:gd name="T24" fmla="*/ 291 w 1506"/>
                <a:gd name="T25" fmla="*/ 34 h 204"/>
                <a:gd name="T26" fmla="*/ 287 w 1506"/>
                <a:gd name="T27" fmla="*/ 32 h 204"/>
                <a:gd name="T28" fmla="*/ 284 w 1506"/>
                <a:gd name="T29" fmla="*/ 30 h 204"/>
                <a:gd name="T30" fmla="*/ 280 w 1506"/>
                <a:gd name="T31" fmla="*/ 27 h 204"/>
                <a:gd name="T32" fmla="*/ 276 w 1506"/>
                <a:gd name="T33" fmla="*/ 25 h 204"/>
                <a:gd name="T34" fmla="*/ 270 w 1506"/>
                <a:gd name="T35" fmla="*/ 22 h 204"/>
                <a:gd name="T36" fmla="*/ 263 w 1506"/>
                <a:gd name="T37" fmla="*/ 17 h 204"/>
                <a:gd name="T38" fmla="*/ 255 w 1506"/>
                <a:gd name="T39" fmla="*/ 12 h 204"/>
                <a:gd name="T40" fmla="*/ 243 w 1506"/>
                <a:gd name="T41" fmla="*/ 5 h 204"/>
                <a:gd name="T42" fmla="*/ 229 w 1506"/>
                <a:gd name="T43" fmla="*/ 0 h 204"/>
                <a:gd name="T44" fmla="*/ 216 w 1506"/>
                <a:gd name="T45" fmla="*/ 0 h 204"/>
                <a:gd name="T46" fmla="*/ 206 w 1506"/>
                <a:gd name="T47" fmla="*/ 0 h 204"/>
                <a:gd name="T48" fmla="*/ 197 w 1506"/>
                <a:gd name="T49" fmla="*/ 0 h 204"/>
                <a:gd name="T50" fmla="*/ 188 w 1506"/>
                <a:gd name="T51" fmla="*/ 0 h 204"/>
                <a:gd name="T52" fmla="*/ 179 w 1506"/>
                <a:gd name="T53" fmla="*/ 0 h 204"/>
                <a:gd name="T54" fmla="*/ 167 w 1506"/>
                <a:gd name="T55" fmla="*/ 0 h 204"/>
                <a:gd name="T56" fmla="*/ 152 w 1506"/>
                <a:gd name="T57" fmla="*/ 0 h 204"/>
                <a:gd name="T58" fmla="*/ 134 w 1506"/>
                <a:gd name="T59" fmla="*/ 0 h 204"/>
                <a:gd name="T60" fmla="*/ 109 w 1506"/>
                <a:gd name="T61" fmla="*/ 0 h 204"/>
                <a:gd name="T62" fmla="*/ 79 w 1506"/>
                <a:gd name="T63" fmla="*/ 0 h 204"/>
                <a:gd name="T64" fmla="*/ 63 w 1506"/>
                <a:gd name="T65" fmla="*/ 2 h 204"/>
                <a:gd name="T66" fmla="*/ 58 w 1506"/>
                <a:gd name="T67" fmla="*/ 5 h 204"/>
                <a:gd name="T68" fmla="*/ 54 w 1506"/>
                <a:gd name="T69" fmla="*/ 8 h 204"/>
                <a:gd name="T70" fmla="*/ 51 w 1506"/>
                <a:gd name="T71" fmla="*/ 10 h 204"/>
                <a:gd name="T72" fmla="*/ 48 w 1506"/>
                <a:gd name="T73" fmla="*/ 12 h 204"/>
                <a:gd name="T74" fmla="*/ 43 w 1506"/>
                <a:gd name="T75" fmla="*/ 14 h 204"/>
                <a:gd name="T76" fmla="*/ 38 w 1506"/>
                <a:gd name="T77" fmla="*/ 17 h 204"/>
                <a:gd name="T78" fmla="*/ 32 w 1506"/>
                <a:gd name="T79" fmla="*/ 21 h 204"/>
                <a:gd name="T80" fmla="*/ 24 w 1506"/>
                <a:gd name="T81" fmla="*/ 26 h 204"/>
                <a:gd name="T82" fmla="*/ 13 w 1506"/>
                <a:gd name="T83" fmla="*/ 32 h 204"/>
                <a:gd name="T84" fmla="*/ 0 w 1506"/>
                <a:gd name="T85" fmla="*/ 4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06"/>
                <a:gd name="T130" fmla="*/ 0 h 204"/>
                <a:gd name="T131" fmla="*/ 1506 w 150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06" h="204">
                  <a:moveTo>
                    <a:pt x="0" y="204"/>
                  </a:moveTo>
                  <a:lnTo>
                    <a:pt x="44" y="204"/>
                  </a:lnTo>
                  <a:lnTo>
                    <a:pt x="86" y="204"/>
                  </a:lnTo>
                  <a:lnTo>
                    <a:pt x="124" y="204"/>
                  </a:lnTo>
                  <a:lnTo>
                    <a:pt x="160" y="204"/>
                  </a:lnTo>
                  <a:lnTo>
                    <a:pt x="193" y="204"/>
                  </a:lnTo>
                  <a:lnTo>
                    <a:pt x="225" y="204"/>
                  </a:lnTo>
                  <a:lnTo>
                    <a:pt x="255" y="204"/>
                  </a:lnTo>
                  <a:lnTo>
                    <a:pt x="281" y="204"/>
                  </a:lnTo>
                  <a:lnTo>
                    <a:pt x="309" y="204"/>
                  </a:lnTo>
                  <a:lnTo>
                    <a:pt x="336" y="204"/>
                  </a:lnTo>
                  <a:lnTo>
                    <a:pt x="362" y="204"/>
                  </a:lnTo>
                  <a:lnTo>
                    <a:pt x="388" y="204"/>
                  </a:lnTo>
                  <a:lnTo>
                    <a:pt x="415" y="204"/>
                  </a:lnTo>
                  <a:lnTo>
                    <a:pt x="443" y="204"/>
                  </a:lnTo>
                  <a:lnTo>
                    <a:pt x="471" y="204"/>
                  </a:lnTo>
                  <a:lnTo>
                    <a:pt x="502" y="204"/>
                  </a:lnTo>
                  <a:lnTo>
                    <a:pt x="534" y="204"/>
                  </a:lnTo>
                  <a:lnTo>
                    <a:pt x="569" y="204"/>
                  </a:lnTo>
                  <a:lnTo>
                    <a:pt x="607" y="204"/>
                  </a:lnTo>
                  <a:lnTo>
                    <a:pt x="647" y="204"/>
                  </a:lnTo>
                  <a:lnTo>
                    <a:pt x="691" y="204"/>
                  </a:lnTo>
                  <a:lnTo>
                    <a:pt x="739" y="204"/>
                  </a:lnTo>
                  <a:lnTo>
                    <a:pt x="790" y="204"/>
                  </a:lnTo>
                  <a:lnTo>
                    <a:pt x="847" y="204"/>
                  </a:lnTo>
                  <a:lnTo>
                    <a:pt x="908" y="204"/>
                  </a:lnTo>
                  <a:lnTo>
                    <a:pt x="975" y="204"/>
                  </a:lnTo>
                  <a:lnTo>
                    <a:pt x="1048" y="204"/>
                  </a:lnTo>
                  <a:lnTo>
                    <a:pt x="1125" y="204"/>
                  </a:lnTo>
                  <a:lnTo>
                    <a:pt x="1210" y="204"/>
                  </a:lnTo>
                  <a:lnTo>
                    <a:pt x="1303" y="204"/>
                  </a:lnTo>
                  <a:lnTo>
                    <a:pt x="1401" y="204"/>
                  </a:lnTo>
                  <a:lnTo>
                    <a:pt x="1506" y="204"/>
                  </a:lnTo>
                  <a:lnTo>
                    <a:pt x="1496" y="198"/>
                  </a:lnTo>
                  <a:lnTo>
                    <a:pt x="1487" y="193"/>
                  </a:lnTo>
                  <a:lnTo>
                    <a:pt x="1479" y="187"/>
                  </a:lnTo>
                  <a:lnTo>
                    <a:pt x="1471" y="182"/>
                  </a:lnTo>
                  <a:lnTo>
                    <a:pt x="1463" y="178"/>
                  </a:lnTo>
                  <a:lnTo>
                    <a:pt x="1456" y="174"/>
                  </a:lnTo>
                  <a:lnTo>
                    <a:pt x="1450" y="170"/>
                  </a:lnTo>
                  <a:lnTo>
                    <a:pt x="1444" y="166"/>
                  </a:lnTo>
                  <a:lnTo>
                    <a:pt x="1437" y="162"/>
                  </a:lnTo>
                  <a:lnTo>
                    <a:pt x="1432" y="159"/>
                  </a:lnTo>
                  <a:lnTo>
                    <a:pt x="1426" y="156"/>
                  </a:lnTo>
                  <a:lnTo>
                    <a:pt x="1421" y="151"/>
                  </a:lnTo>
                  <a:lnTo>
                    <a:pt x="1414" y="148"/>
                  </a:lnTo>
                  <a:lnTo>
                    <a:pt x="1408" y="144"/>
                  </a:lnTo>
                  <a:lnTo>
                    <a:pt x="1402" y="140"/>
                  </a:lnTo>
                  <a:lnTo>
                    <a:pt x="1395" y="137"/>
                  </a:lnTo>
                  <a:lnTo>
                    <a:pt x="1387" y="131"/>
                  </a:lnTo>
                  <a:lnTo>
                    <a:pt x="1379" y="126"/>
                  </a:lnTo>
                  <a:lnTo>
                    <a:pt x="1372" y="122"/>
                  </a:lnTo>
                  <a:lnTo>
                    <a:pt x="1363" y="116"/>
                  </a:lnTo>
                  <a:lnTo>
                    <a:pt x="1353" y="111"/>
                  </a:lnTo>
                  <a:lnTo>
                    <a:pt x="1343" y="104"/>
                  </a:lnTo>
                  <a:lnTo>
                    <a:pt x="1330" y="97"/>
                  </a:lnTo>
                  <a:lnTo>
                    <a:pt x="1318" y="89"/>
                  </a:lnTo>
                  <a:lnTo>
                    <a:pt x="1305" y="82"/>
                  </a:lnTo>
                  <a:lnTo>
                    <a:pt x="1289" y="73"/>
                  </a:lnTo>
                  <a:lnTo>
                    <a:pt x="1274" y="62"/>
                  </a:lnTo>
                  <a:lnTo>
                    <a:pt x="1256" y="52"/>
                  </a:lnTo>
                  <a:lnTo>
                    <a:pt x="1238" y="40"/>
                  </a:lnTo>
                  <a:lnTo>
                    <a:pt x="1217" y="28"/>
                  </a:lnTo>
                  <a:lnTo>
                    <a:pt x="1196" y="15"/>
                  </a:lnTo>
                  <a:lnTo>
                    <a:pt x="1172" y="0"/>
                  </a:lnTo>
                  <a:lnTo>
                    <a:pt x="1147" y="0"/>
                  </a:lnTo>
                  <a:lnTo>
                    <a:pt x="1124" y="0"/>
                  </a:lnTo>
                  <a:lnTo>
                    <a:pt x="1102" y="0"/>
                  </a:lnTo>
                  <a:lnTo>
                    <a:pt x="1083" y="0"/>
                  </a:lnTo>
                  <a:lnTo>
                    <a:pt x="1064" y="0"/>
                  </a:lnTo>
                  <a:lnTo>
                    <a:pt x="1048" y="0"/>
                  </a:lnTo>
                  <a:lnTo>
                    <a:pt x="1031" y="0"/>
                  </a:lnTo>
                  <a:lnTo>
                    <a:pt x="1015" y="0"/>
                  </a:lnTo>
                  <a:lnTo>
                    <a:pt x="1001" y="0"/>
                  </a:lnTo>
                  <a:lnTo>
                    <a:pt x="985" y="0"/>
                  </a:lnTo>
                  <a:lnTo>
                    <a:pt x="971" y="0"/>
                  </a:lnTo>
                  <a:lnTo>
                    <a:pt x="956" y="0"/>
                  </a:lnTo>
                  <a:lnTo>
                    <a:pt x="942" y="0"/>
                  </a:lnTo>
                  <a:lnTo>
                    <a:pt x="926" y="0"/>
                  </a:lnTo>
                  <a:lnTo>
                    <a:pt x="911" y="0"/>
                  </a:lnTo>
                  <a:lnTo>
                    <a:pt x="894" y="0"/>
                  </a:lnTo>
                  <a:lnTo>
                    <a:pt x="875" y="0"/>
                  </a:lnTo>
                  <a:lnTo>
                    <a:pt x="856" y="0"/>
                  </a:lnTo>
                  <a:lnTo>
                    <a:pt x="835" y="0"/>
                  </a:lnTo>
                  <a:lnTo>
                    <a:pt x="813" y="0"/>
                  </a:lnTo>
                  <a:lnTo>
                    <a:pt x="788" y="0"/>
                  </a:lnTo>
                  <a:lnTo>
                    <a:pt x="762" y="0"/>
                  </a:lnTo>
                  <a:lnTo>
                    <a:pt x="733" y="0"/>
                  </a:lnTo>
                  <a:lnTo>
                    <a:pt x="702" y="0"/>
                  </a:lnTo>
                  <a:lnTo>
                    <a:pt x="668" y="0"/>
                  </a:lnTo>
                  <a:lnTo>
                    <a:pt x="631" y="0"/>
                  </a:lnTo>
                  <a:lnTo>
                    <a:pt x="591" y="0"/>
                  </a:lnTo>
                  <a:lnTo>
                    <a:pt x="547" y="0"/>
                  </a:lnTo>
                  <a:lnTo>
                    <a:pt x="501" y="0"/>
                  </a:lnTo>
                  <a:lnTo>
                    <a:pt x="449" y="0"/>
                  </a:lnTo>
                  <a:lnTo>
                    <a:pt x="395" y="0"/>
                  </a:lnTo>
                  <a:lnTo>
                    <a:pt x="336" y="0"/>
                  </a:lnTo>
                  <a:lnTo>
                    <a:pt x="326" y="6"/>
                  </a:lnTo>
                  <a:lnTo>
                    <a:pt x="317" y="12"/>
                  </a:lnTo>
                  <a:lnTo>
                    <a:pt x="308" y="18"/>
                  </a:lnTo>
                  <a:lnTo>
                    <a:pt x="300" y="22"/>
                  </a:lnTo>
                  <a:lnTo>
                    <a:pt x="292" y="27"/>
                  </a:lnTo>
                  <a:lnTo>
                    <a:pt x="286" y="31"/>
                  </a:lnTo>
                  <a:lnTo>
                    <a:pt x="279" y="34"/>
                  </a:lnTo>
                  <a:lnTo>
                    <a:pt x="272" y="39"/>
                  </a:lnTo>
                  <a:lnTo>
                    <a:pt x="267" y="42"/>
                  </a:lnTo>
                  <a:lnTo>
                    <a:pt x="261" y="46"/>
                  </a:lnTo>
                  <a:lnTo>
                    <a:pt x="255" y="49"/>
                  </a:lnTo>
                  <a:lnTo>
                    <a:pt x="249" y="52"/>
                  </a:lnTo>
                  <a:lnTo>
                    <a:pt x="243" y="57"/>
                  </a:lnTo>
                  <a:lnTo>
                    <a:pt x="238" y="60"/>
                  </a:lnTo>
                  <a:lnTo>
                    <a:pt x="230" y="64"/>
                  </a:lnTo>
                  <a:lnTo>
                    <a:pt x="223" y="68"/>
                  </a:lnTo>
                  <a:lnTo>
                    <a:pt x="217" y="73"/>
                  </a:lnTo>
                  <a:lnTo>
                    <a:pt x="209" y="77"/>
                  </a:lnTo>
                  <a:lnTo>
                    <a:pt x="201" y="82"/>
                  </a:lnTo>
                  <a:lnTo>
                    <a:pt x="191" y="88"/>
                  </a:lnTo>
                  <a:lnTo>
                    <a:pt x="181" y="94"/>
                  </a:lnTo>
                  <a:lnTo>
                    <a:pt x="171" y="100"/>
                  </a:lnTo>
                  <a:lnTo>
                    <a:pt x="160" y="107"/>
                  </a:lnTo>
                  <a:lnTo>
                    <a:pt x="147" y="114"/>
                  </a:lnTo>
                  <a:lnTo>
                    <a:pt x="133" y="123"/>
                  </a:lnTo>
                  <a:lnTo>
                    <a:pt x="118" y="132"/>
                  </a:lnTo>
                  <a:lnTo>
                    <a:pt x="102" y="142"/>
                  </a:lnTo>
                  <a:lnTo>
                    <a:pt x="84" y="152"/>
                  </a:lnTo>
                  <a:lnTo>
                    <a:pt x="65" y="163"/>
                  </a:lnTo>
                  <a:lnTo>
                    <a:pt x="44" y="177"/>
                  </a:lnTo>
                  <a:lnTo>
                    <a:pt x="23" y="190"/>
                  </a:lnTo>
                  <a:lnTo>
                    <a:pt x="0" y="204"/>
                  </a:lnTo>
                  <a:close/>
                </a:path>
              </a:pathLst>
            </a:custGeom>
            <a:solidFill>
              <a:srgbClr val="909797"/>
            </a:solidFill>
            <a:ln w="9525">
              <a:noFill/>
              <a:round/>
              <a:headEnd/>
              <a:tailEnd/>
            </a:ln>
          </p:spPr>
          <p:txBody>
            <a:bodyPr/>
            <a:lstStyle/>
            <a:p>
              <a:endParaRPr lang="zh-CN" altLang="en-US"/>
            </a:p>
          </p:txBody>
        </p:sp>
        <p:sp>
          <p:nvSpPr>
            <p:cNvPr id="192" name="Freeform 192"/>
            <p:cNvSpPr>
              <a:spLocks/>
            </p:cNvSpPr>
            <p:nvPr/>
          </p:nvSpPr>
          <p:spPr bwMode="auto">
            <a:xfrm>
              <a:off x="3208" y="2676"/>
              <a:ext cx="293" cy="40"/>
            </a:xfrm>
            <a:custGeom>
              <a:avLst/>
              <a:gdLst>
                <a:gd name="T0" fmla="*/ 17 w 1462"/>
                <a:gd name="T1" fmla="*/ 40 h 204"/>
                <a:gd name="T2" fmla="*/ 38 w 1462"/>
                <a:gd name="T3" fmla="*/ 40 h 204"/>
                <a:gd name="T4" fmla="*/ 55 w 1462"/>
                <a:gd name="T5" fmla="*/ 40 h 204"/>
                <a:gd name="T6" fmla="*/ 71 w 1462"/>
                <a:gd name="T7" fmla="*/ 40 h 204"/>
                <a:gd name="T8" fmla="*/ 86 w 1462"/>
                <a:gd name="T9" fmla="*/ 40 h 204"/>
                <a:gd name="T10" fmla="*/ 104 w 1462"/>
                <a:gd name="T11" fmla="*/ 40 h 204"/>
                <a:gd name="T12" fmla="*/ 126 w 1462"/>
                <a:gd name="T13" fmla="*/ 40 h 204"/>
                <a:gd name="T14" fmla="*/ 154 w 1462"/>
                <a:gd name="T15" fmla="*/ 40 h 204"/>
                <a:gd name="T16" fmla="*/ 190 w 1462"/>
                <a:gd name="T17" fmla="*/ 40 h 204"/>
                <a:gd name="T18" fmla="*/ 235 w 1462"/>
                <a:gd name="T19" fmla="*/ 40 h 204"/>
                <a:gd name="T20" fmla="*/ 293 w 1462"/>
                <a:gd name="T21" fmla="*/ 40 h 204"/>
                <a:gd name="T22" fmla="*/ 287 w 1462"/>
                <a:gd name="T23" fmla="*/ 37 h 204"/>
                <a:gd name="T24" fmla="*/ 283 w 1462"/>
                <a:gd name="T25" fmla="*/ 34 h 204"/>
                <a:gd name="T26" fmla="*/ 279 w 1462"/>
                <a:gd name="T27" fmla="*/ 32 h 204"/>
                <a:gd name="T28" fmla="*/ 275 w 1462"/>
                <a:gd name="T29" fmla="*/ 30 h 204"/>
                <a:gd name="T30" fmla="*/ 272 w 1462"/>
                <a:gd name="T31" fmla="*/ 27 h 204"/>
                <a:gd name="T32" fmla="*/ 267 w 1462"/>
                <a:gd name="T33" fmla="*/ 25 h 204"/>
                <a:gd name="T34" fmla="*/ 262 w 1462"/>
                <a:gd name="T35" fmla="*/ 22 h 204"/>
                <a:gd name="T36" fmla="*/ 255 w 1462"/>
                <a:gd name="T37" fmla="*/ 17 h 204"/>
                <a:gd name="T38" fmla="*/ 246 w 1462"/>
                <a:gd name="T39" fmla="*/ 12 h 204"/>
                <a:gd name="T40" fmla="*/ 235 w 1462"/>
                <a:gd name="T41" fmla="*/ 5 h 204"/>
                <a:gd name="T42" fmla="*/ 221 w 1462"/>
                <a:gd name="T43" fmla="*/ 0 h 204"/>
                <a:gd name="T44" fmla="*/ 209 w 1462"/>
                <a:gd name="T45" fmla="*/ 0 h 204"/>
                <a:gd name="T46" fmla="*/ 199 w 1462"/>
                <a:gd name="T47" fmla="*/ 0 h 204"/>
                <a:gd name="T48" fmla="*/ 191 w 1462"/>
                <a:gd name="T49" fmla="*/ 0 h 204"/>
                <a:gd name="T50" fmla="*/ 182 w 1462"/>
                <a:gd name="T51" fmla="*/ 0 h 204"/>
                <a:gd name="T52" fmla="*/ 173 w 1462"/>
                <a:gd name="T53" fmla="*/ 0 h 204"/>
                <a:gd name="T54" fmla="*/ 162 w 1462"/>
                <a:gd name="T55" fmla="*/ 0 h 204"/>
                <a:gd name="T56" fmla="*/ 149 w 1462"/>
                <a:gd name="T57" fmla="*/ 0 h 204"/>
                <a:gd name="T58" fmla="*/ 131 w 1462"/>
                <a:gd name="T59" fmla="*/ 0 h 204"/>
                <a:gd name="T60" fmla="*/ 108 w 1462"/>
                <a:gd name="T61" fmla="*/ 0 h 204"/>
                <a:gd name="T62" fmla="*/ 80 w 1462"/>
                <a:gd name="T63" fmla="*/ 0 h 204"/>
                <a:gd name="T64" fmla="*/ 65 w 1462"/>
                <a:gd name="T65" fmla="*/ 2 h 204"/>
                <a:gd name="T66" fmla="*/ 60 w 1462"/>
                <a:gd name="T67" fmla="*/ 5 h 204"/>
                <a:gd name="T68" fmla="*/ 56 w 1462"/>
                <a:gd name="T69" fmla="*/ 8 h 204"/>
                <a:gd name="T70" fmla="*/ 52 w 1462"/>
                <a:gd name="T71" fmla="*/ 10 h 204"/>
                <a:gd name="T72" fmla="*/ 49 w 1462"/>
                <a:gd name="T73" fmla="*/ 12 h 204"/>
                <a:gd name="T74" fmla="*/ 44 w 1462"/>
                <a:gd name="T75" fmla="*/ 14 h 204"/>
                <a:gd name="T76" fmla="*/ 39 w 1462"/>
                <a:gd name="T77" fmla="*/ 17 h 204"/>
                <a:gd name="T78" fmla="*/ 33 w 1462"/>
                <a:gd name="T79" fmla="*/ 21 h 204"/>
                <a:gd name="T80" fmla="*/ 24 w 1462"/>
                <a:gd name="T81" fmla="*/ 26 h 204"/>
                <a:gd name="T82" fmla="*/ 14 w 1462"/>
                <a:gd name="T83" fmla="*/ 32 h 204"/>
                <a:gd name="T84" fmla="*/ 0 w 1462"/>
                <a:gd name="T85" fmla="*/ 4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62"/>
                <a:gd name="T130" fmla="*/ 0 h 204"/>
                <a:gd name="T131" fmla="*/ 1462 w 1462"/>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62" h="204">
                  <a:moveTo>
                    <a:pt x="0" y="204"/>
                  </a:moveTo>
                  <a:lnTo>
                    <a:pt x="44" y="204"/>
                  </a:lnTo>
                  <a:lnTo>
                    <a:pt x="84" y="204"/>
                  </a:lnTo>
                  <a:lnTo>
                    <a:pt x="121" y="204"/>
                  </a:lnTo>
                  <a:lnTo>
                    <a:pt x="157" y="204"/>
                  </a:lnTo>
                  <a:lnTo>
                    <a:pt x="188" y="204"/>
                  </a:lnTo>
                  <a:lnTo>
                    <a:pt x="218" y="204"/>
                  </a:lnTo>
                  <a:lnTo>
                    <a:pt x="247" y="204"/>
                  </a:lnTo>
                  <a:lnTo>
                    <a:pt x="274" y="204"/>
                  </a:lnTo>
                  <a:lnTo>
                    <a:pt x="301" y="204"/>
                  </a:lnTo>
                  <a:lnTo>
                    <a:pt x="326" y="204"/>
                  </a:lnTo>
                  <a:lnTo>
                    <a:pt x="352" y="204"/>
                  </a:lnTo>
                  <a:lnTo>
                    <a:pt x="377" y="204"/>
                  </a:lnTo>
                  <a:lnTo>
                    <a:pt x="403" y="204"/>
                  </a:lnTo>
                  <a:lnTo>
                    <a:pt x="430" y="204"/>
                  </a:lnTo>
                  <a:lnTo>
                    <a:pt x="459" y="204"/>
                  </a:lnTo>
                  <a:lnTo>
                    <a:pt x="488" y="204"/>
                  </a:lnTo>
                  <a:lnTo>
                    <a:pt x="519" y="204"/>
                  </a:lnTo>
                  <a:lnTo>
                    <a:pt x="553" y="204"/>
                  </a:lnTo>
                  <a:lnTo>
                    <a:pt x="589" y="204"/>
                  </a:lnTo>
                  <a:lnTo>
                    <a:pt x="628" y="204"/>
                  </a:lnTo>
                  <a:lnTo>
                    <a:pt x="671" y="204"/>
                  </a:lnTo>
                  <a:lnTo>
                    <a:pt x="717" y="204"/>
                  </a:lnTo>
                  <a:lnTo>
                    <a:pt x="767" y="204"/>
                  </a:lnTo>
                  <a:lnTo>
                    <a:pt x="823" y="204"/>
                  </a:lnTo>
                  <a:lnTo>
                    <a:pt x="882" y="204"/>
                  </a:lnTo>
                  <a:lnTo>
                    <a:pt x="946" y="204"/>
                  </a:lnTo>
                  <a:lnTo>
                    <a:pt x="1017" y="204"/>
                  </a:lnTo>
                  <a:lnTo>
                    <a:pt x="1092" y="204"/>
                  </a:lnTo>
                  <a:lnTo>
                    <a:pt x="1175" y="204"/>
                  </a:lnTo>
                  <a:lnTo>
                    <a:pt x="1263" y="204"/>
                  </a:lnTo>
                  <a:lnTo>
                    <a:pt x="1359" y="204"/>
                  </a:lnTo>
                  <a:lnTo>
                    <a:pt x="1462" y="204"/>
                  </a:lnTo>
                  <a:lnTo>
                    <a:pt x="1451" y="198"/>
                  </a:lnTo>
                  <a:lnTo>
                    <a:pt x="1442" y="193"/>
                  </a:lnTo>
                  <a:lnTo>
                    <a:pt x="1433" y="187"/>
                  </a:lnTo>
                  <a:lnTo>
                    <a:pt x="1425" y="182"/>
                  </a:lnTo>
                  <a:lnTo>
                    <a:pt x="1419" y="178"/>
                  </a:lnTo>
                  <a:lnTo>
                    <a:pt x="1411" y="174"/>
                  </a:lnTo>
                  <a:lnTo>
                    <a:pt x="1404" y="170"/>
                  </a:lnTo>
                  <a:lnTo>
                    <a:pt x="1399" y="166"/>
                  </a:lnTo>
                  <a:lnTo>
                    <a:pt x="1392" y="162"/>
                  </a:lnTo>
                  <a:lnTo>
                    <a:pt x="1386" y="159"/>
                  </a:lnTo>
                  <a:lnTo>
                    <a:pt x="1381" y="156"/>
                  </a:lnTo>
                  <a:lnTo>
                    <a:pt x="1374" y="151"/>
                  </a:lnTo>
                  <a:lnTo>
                    <a:pt x="1369" y="148"/>
                  </a:lnTo>
                  <a:lnTo>
                    <a:pt x="1363" y="144"/>
                  </a:lnTo>
                  <a:lnTo>
                    <a:pt x="1356" y="140"/>
                  </a:lnTo>
                  <a:lnTo>
                    <a:pt x="1348" y="137"/>
                  </a:lnTo>
                  <a:lnTo>
                    <a:pt x="1342" y="131"/>
                  </a:lnTo>
                  <a:lnTo>
                    <a:pt x="1334" y="126"/>
                  </a:lnTo>
                  <a:lnTo>
                    <a:pt x="1326" y="122"/>
                  </a:lnTo>
                  <a:lnTo>
                    <a:pt x="1316" y="116"/>
                  </a:lnTo>
                  <a:lnTo>
                    <a:pt x="1307" y="111"/>
                  </a:lnTo>
                  <a:lnTo>
                    <a:pt x="1296" y="104"/>
                  </a:lnTo>
                  <a:lnTo>
                    <a:pt x="1285" y="97"/>
                  </a:lnTo>
                  <a:lnTo>
                    <a:pt x="1273" y="89"/>
                  </a:lnTo>
                  <a:lnTo>
                    <a:pt x="1258" y="82"/>
                  </a:lnTo>
                  <a:lnTo>
                    <a:pt x="1244" y="73"/>
                  </a:lnTo>
                  <a:lnTo>
                    <a:pt x="1227" y="62"/>
                  </a:lnTo>
                  <a:lnTo>
                    <a:pt x="1210" y="52"/>
                  </a:lnTo>
                  <a:lnTo>
                    <a:pt x="1191" y="40"/>
                  </a:lnTo>
                  <a:lnTo>
                    <a:pt x="1171" y="28"/>
                  </a:lnTo>
                  <a:lnTo>
                    <a:pt x="1149" y="15"/>
                  </a:lnTo>
                  <a:lnTo>
                    <a:pt x="1126" y="0"/>
                  </a:lnTo>
                  <a:lnTo>
                    <a:pt x="1102" y="0"/>
                  </a:lnTo>
                  <a:lnTo>
                    <a:pt x="1080" y="0"/>
                  </a:lnTo>
                  <a:lnTo>
                    <a:pt x="1061" y="0"/>
                  </a:lnTo>
                  <a:lnTo>
                    <a:pt x="1042" y="0"/>
                  </a:lnTo>
                  <a:lnTo>
                    <a:pt x="1024" y="0"/>
                  </a:lnTo>
                  <a:lnTo>
                    <a:pt x="1009" y="0"/>
                  </a:lnTo>
                  <a:lnTo>
                    <a:pt x="993" y="0"/>
                  </a:lnTo>
                  <a:lnTo>
                    <a:pt x="979" y="0"/>
                  </a:lnTo>
                  <a:lnTo>
                    <a:pt x="964" y="0"/>
                  </a:lnTo>
                  <a:lnTo>
                    <a:pt x="951" y="0"/>
                  </a:lnTo>
                  <a:lnTo>
                    <a:pt x="938" y="0"/>
                  </a:lnTo>
                  <a:lnTo>
                    <a:pt x="923" y="0"/>
                  </a:lnTo>
                  <a:lnTo>
                    <a:pt x="910" y="0"/>
                  </a:lnTo>
                  <a:lnTo>
                    <a:pt x="895" y="0"/>
                  </a:lnTo>
                  <a:lnTo>
                    <a:pt x="881" y="0"/>
                  </a:lnTo>
                  <a:lnTo>
                    <a:pt x="864" y="0"/>
                  </a:lnTo>
                  <a:lnTo>
                    <a:pt x="847" y="0"/>
                  </a:lnTo>
                  <a:lnTo>
                    <a:pt x="830" y="0"/>
                  </a:lnTo>
                  <a:lnTo>
                    <a:pt x="809" y="0"/>
                  </a:lnTo>
                  <a:lnTo>
                    <a:pt x="789" y="0"/>
                  </a:lnTo>
                  <a:lnTo>
                    <a:pt x="766" y="0"/>
                  </a:lnTo>
                  <a:lnTo>
                    <a:pt x="742" y="0"/>
                  </a:lnTo>
                  <a:lnTo>
                    <a:pt x="715" y="0"/>
                  </a:lnTo>
                  <a:lnTo>
                    <a:pt x="685" y="0"/>
                  </a:lnTo>
                  <a:lnTo>
                    <a:pt x="654" y="0"/>
                  </a:lnTo>
                  <a:lnTo>
                    <a:pt x="618" y="0"/>
                  </a:lnTo>
                  <a:lnTo>
                    <a:pt x="581" y="0"/>
                  </a:lnTo>
                  <a:lnTo>
                    <a:pt x="540" y="0"/>
                  </a:lnTo>
                  <a:lnTo>
                    <a:pt x="497" y="0"/>
                  </a:lnTo>
                  <a:lnTo>
                    <a:pt x="449" y="0"/>
                  </a:lnTo>
                  <a:lnTo>
                    <a:pt x="397" y="0"/>
                  </a:lnTo>
                  <a:lnTo>
                    <a:pt x="343" y="0"/>
                  </a:lnTo>
                  <a:lnTo>
                    <a:pt x="333" y="6"/>
                  </a:lnTo>
                  <a:lnTo>
                    <a:pt x="323" y="12"/>
                  </a:lnTo>
                  <a:lnTo>
                    <a:pt x="315" y="18"/>
                  </a:lnTo>
                  <a:lnTo>
                    <a:pt x="306" y="22"/>
                  </a:lnTo>
                  <a:lnTo>
                    <a:pt x="298" y="27"/>
                  </a:lnTo>
                  <a:lnTo>
                    <a:pt x="292" y="31"/>
                  </a:lnTo>
                  <a:lnTo>
                    <a:pt x="285" y="34"/>
                  </a:lnTo>
                  <a:lnTo>
                    <a:pt x="279" y="39"/>
                  </a:lnTo>
                  <a:lnTo>
                    <a:pt x="273" y="42"/>
                  </a:lnTo>
                  <a:lnTo>
                    <a:pt x="267" y="46"/>
                  </a:lnTo>
                  <a:lnTo>
                    <a:pt x="260" y="49"/>
                  </a:lnTo>
                  <a:lnTo>
                    <a:pt x="255" y="52"/>
                  </a:lnTo>
                  <a:lnTo>
                    <a:pt x="249" y="57"/>
                  </a:lnTo>
                  <a:lnTo>
                    <a:pt x="243" y="60"/>
                  </a:lnTo>
                  <a:lnTo>
                    <a:pt x="236" y="64"/>
                  </a:lnTo>
                  <a:lnTo>
                    <a:pt x="229" y="68"/>
                  </a:lnTo>
                  <a:lnTo>
                    <a:pt x="221" y="73"/>
                  </a:lnTo>
                  <a:lnTo>
                    <a:pt x="214" y="77"/>
                  </a:lnTo>
                  <a:lnTo>
                    <a:pt x="205" y="82"/>
                  </a:lnTo>
                  <a:lnTo>
                    <a:pt x="196" y="88"/>
                  </a:lnTo>
                  <a:lnTo>
                    <a:pt x="186" y="94"/>
                  </a:lnTo>
                  <a:lnTo>
                    <a:pt x="176" y="100"/>
                  </a:lnTo>
                  <a:lnTo>
                    <a:pt x="164" y="107"/>
                  </a:lnTo>
                  <a:lnTo>
                    <a:pt x="150" y="114"/>
                  </a:lnTo>
                  <a:lnTo>
                    <a:pt x="136" y="123"/>
                  </a:lnTo>
                  <a:lnTo>
                    <a:pt x="121" y="132"/>
                  </a:lnTo>
                  <a:lnTo>
                    <a:pt x="105" y="142"/>
                  </a:lnTo>
                  <a:lnTo>
                    <a:pt x="87" y="152"/>
                  </a:lnTo>
                  <a:lnTo>
                    <a:pt x="68" y="163"/>
                  </a:lnTo>
                  <a:lnTo>
                    <a:pt x="47" y="177"/>
                  </a:lnTo>
                  <a:lnTo>
                    <a:pt x="24" y="190"/>
                  </a:lnTo>
                  <a:lnTo>
                    <a:pt x="0" y="204"/>
                  </a:lnTo>
                  <a:close/>
                </a:path>
              </a:pathLst>
            </a:custGeom>
            <a:solidFill>
              <a:srgbClr val="838A8A"/>
            </a:solidFill>
            <a:ln w="9525">
              <a:noFill/>
              <a:round/>
              <a:headEnd/>
              <a:tailEnd/>
            </a:ln>
          </p:spPr>
          <p:txBody>
            <a:bodyPr/>
            <a:lstStyle/>
            <a:p>
              <a:endParaRPr lang="zh-CN" altLang="en-US"/>
            </a:p>
          </p:txBody>
        </p:sp>
        <p:sp>
          <p:nvSpPr>
            <p:cNvPr id="193" name="Freeform 193"/>
            <p:cNvSpPr>
              <a:spLocks/>
            </p:cNvSpPr>
            <p:nvPr/>
          </p:nvSpPr>
          <p:spPr bwMode="auto">
            <a:xfrm>
              <a:off x="3213" y="2676"/>
              <a:ext cx="283" cy="41"/>
            </a:xfrm>
            <a:custGeom>
              <a:avLst/>
              <a:gdLst>
                <a:gd name="T0" fmla="*/ 0 w 1417"/>
                <a:gd name="T1" fmla="*/ 41 h 205"/>
                <a:gd name="T2" fmla="*/ 283 w 1417"/>
                <a:gd name="T3" fmla="*/ 41 h 205"/>
                <a:gd name="T4" fmla="*/ 215 w 1417"/>
                <a:gd name="T5" fmla="*/ 0 h 205"/>
                <a:gd name="T6" fmla="*/ 70 w 1417"/>
                <a:gd name="T7" fmla="*/ 0 h 205"/>
                <a:gd name="T8" fmla="*/ 0 w 1417"/>
                <a:gd name="T9" fmla="*/ 41 h 205"/>
                <a:gd name="T10" fmla="*/ 0 w 1417"/>
                <a:gd name="T11" fmla="*/ 41 h 205"/>
                <a:gd name="T12" fmla="*/ 0 60000 65536"/>
                <a:gd name="T13" fmla="*/ 0 60000 65536"/>
                <a:gd name="T14" fmla="*/ 0 60000 65536"/>
                <a:gd name="T15" fmla="*/ 0 60000 65536"/>
                <a:gd name="T16" fmla="*/ 0 60000 65536"/>
                <a:gd name="T17" fmla="*/ 0 60000 65536"/>
                <a:gd name="T18" fmla="*/ 0 w 1417"/>
                <a:gd name="T19" fmla="*/ 0 h 205"/>
                <a:gd name="T20" fmla="*/ 1417 w 1417"/>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417" h="205">
                  <a:moveTo>
                    <a:pt x="0" y="205"/>
                  </a:moveTo>
                  <a:lnTo>
                    <a:pt x="1417" y="205"/>
                  </a:lnTo>
                  <a:lnTo>
                    <a:pt x="1079" y="0"/>
                  </a:lnTo>
                  <a:lnTo>
                    <a:pt x="349" y="0"/>
                  </a:lnTo>
                  <a:lnTo>
                    <a:pt x="0" y="205"/>
                  </a:lnTo>
                  <a:close/>
                </a:path>
              </a:pathLst>
            </a:custGeom>
            <a:solidFill>
              <a:srgbClr val="798080"/>
            </a:solidFill>
            <a:ln w="9525">
              <a:noFill/>
              <a:round/>
              <a:headEnd/>
              <a:tailEnd/>
            </a:ln>
          </p:spPr>
          <p:txBody>
            <a:bodyPr/>
            <a:lstStyle/>
            <a:p>
              <a:endParaRPr lang="zh-CN" altLang="en-US"/>
            </a:p>
          </p:txBody>
        </p:sp>
        <p:sp>
          <p:nvSpPr>
            <p:cNvPr id="194" name="Freeform 194"/>
            <p:cNvSpPr>
              <a:spLocks/>
            </p:cNvSpPr>
            <p:nvPr/>
          </p:nvSpPr>
          <p:spPr bwMode="auto">
            <a:xfrm>
              <a:off x="3165" y="2724"/>
              <a:ext cx="379" cy="105"/>
            </a:xfrm>
            <a:custGeom>
              <a:avLst/>
              <a:gdLst>
                <a:gd name="T0" fmla="*/ 0 w 1894"/>
                <a:gd name="T1" fmla="*/ 0 h 523"/>
                <a:gd name="T2" fmla="*/ 378 w 1894"/>
                <a:gd name="T3" fmla="*/ 0 h 523"/>
                <a:gd name="T4" fmla="*/ 379 w 1894"/>
                <a:gd name="T5" fmla="*/ 105 h 523"/>
                <a:gd name="T6" fmla="*/ 0 w 1894"/>
                <a:gd name="T7" fmla="*/ 105 h 523"/>
                <a:gd name="T8" fmla="*/ 0 w 1894"/>
                <a:gd name="T9" fmla="*/ 0 h 523"/>
                <a:gd name="T10" fmla="*/ 0 w 1894"/>
                <a:gd name="T11" fmla="*/ 0 h 523"/>
                <a:gd name="T12" fmla="*/ 0 w 1894"/>
                <a:gd name="T13" fmla="*/ 0 h 523"/>
                <a:gd name="T14" fmla="*/ 0 60000 65536"/>
                <a:gd name="T15" fmla="*/ 0 60000 65536"/>
                <a:gd name="T16" fmla="*/ 0 60000 65536"/>
                <a:gd name="T17" fmla="*/ 0 60000 65536"/>
                <a:gd name="T18" fmla="*/ 0 60000 65536"/>
                <a:gd name="T19" fmla="*/ 0 60000 65536"/>
                <a:gd name="T20" fmla="*/ 0 60000 65536"/>
                <a:gd name="T21" fmla="*/ 0 w 1894"/>
                <a:gd name="T22" fmla="*/ 0 h 523"/>
                <a:gd name="T23" fmla="*/ 1894 w 1894"/>
                <a:gd name="T24" fmla="*/ 523 h 5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4" h="523">
                  <a:moveTo>
                    <a:pt x="0" y="0"/>
                  </a:moveTo>
                  <a:lnTo>
                    <a:pt x="1891" y="0"/>
                  </a:lnTo>
                  <a:lnTo>
                    <a:pt x="1894" y="523"/>
                  </a:lnTo>
                  <a:lnTo>
                    <a:pt x="1" y="523"/>
                  </a:lnTo>
                  <a:lnTo>
                    <a:pt x="1" y="0"/>
                  </a:lnTo>
                  <a:lnTo>
                    <a:pt x="0" y="0"/>
                  </a:lnTo>
                  <a:close/>
                </a:path>
              </a:pathLst>
            </a:custGeom>
            <a:solidFill>
              <a:srgbClr val="ACB3B3"/>
            </a:solidFill>
            <a:ln w="9525">
              <a:noFill/>
              <a:round/>
              <a:headEnd/>
              <a:tailEnd/>
            </a:ln>
          </p:spPr>
          <p:txBody>
            <a:bodyPr/>
            <a:lstStyle/>
            <a:p>
              <a:endParaRPr lang="zh-CN" altLang="en-US"/>
            </a:p>
          </p:txBody>
        </p:sp>
        <p:sp>
          <p:nvSpPr>
            <p:cNvPr id="195" name="Freeform 195"/>
            <p:cNvSpPr>
              <a:spLocks/>
            </p:cNvSpPr>
            <p:nvPr/>
          </p:nvSpPr>
          <p:spPr bwMode="auto">
            <a:xfrm>
              <a:off x="3162" y="2826"/>
              <a:ext cx="385" cy="11"/>
            </a:xfrm>
            <a:custGeom>
              <a:avLst/>
              <a:gdLst>
                <a:gd name="T0" fmla="*/ 385 w 1924"/>
                <a:gd name="T1" fmla="*/ 0 h 57"/>
                <a:gd name="T2" fmla="*/ 0 w 1924"/>
                <a:gd name="T3" fmla="*/ 0 h 57"/>
                <a:gd name="T4" fmla="*/ 0 w 1924"/>
                <a:gd name="T5" fmla="*/ 11 h 57"/>
                <a:gd name="T6" fmla="*/ 385 w 1924"/>
                <a:gd name="T7" fmla="*/ 11 h 57"/>
                <a:gd name="T8" fmla="*/ 385 w 1924"/>
                <a:gd name="T9" fmla="*/ 0 h 57"/>
                <a:gd name="T10" fmla="*/ 385 w 1924"/>
                <a:gd name="T11" fmla="*/ 0 h 57"/>
                <a:gd name="T12" fmla="*/ 0 60000 65536"/>
                <a:gd name="T13" fmla="*/ 0 60000 65536"/>
                <a:gd name="T14" fmla="*/ 0 60000 65536"/>
                <a:gd name="T15" fmla="*/ 0 60000 65536"/>
                <a:gd name="T16" fmla="*/ 0 60000 65536"/>
                <a:gd name="T17" fmla="*/ 0 60000 65536"/>
                <a:gd name="T18" fmla="*/ 0 w 1924"/>
                <a:gd name="T19" fmla="*/ 0 h 57"/>
                <a:gd name="T20" fmla="*/ 1924 w 192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924" h="57">
                  <a:moveTo>
                    <a:pt x="1924" y="0"/>
                  </a:moveTo>
                  <a:lnTo>
                    <a:pt x="0" y="0"/>
                  </a:lnTo>
                  <a:lnTo>
                    <a:pt x="0" y="57"/>
                  </a:lnTo>
                  <a:lnTo>
                    <a:pt x="1924" y="57"/>
                  </a:lnTo>
                  <a:lnTo>
                    <a:pt x="1924" y="0"/>
                  </a:lnTo>
                  <a:close/>
                </a:path>
              </a:pathLst>
            </a:custGeom>
            <a:solidFill>
              <a:srgbClr val="C5CCCC"/>
            </a:solidFill>
            <a:ln w="9525">
              <a:noFill/>
              <a:round/>
              <a:headEnd/>
              <a:tailEnd/>
            </a:ln>
          </p:spPr>
          <p:txBody>
            <a:bodyPr/>
            <a:lstStyle/>
            <a:p>
              <a:endParaRPr lang="zh-CN" altLang="en-US"/>
            </a:p>
          </p:txBody>
        </p:sp>
        <p:sp>
          <p:nvSpPr>
            <p:cNvPr id="196" name="Freeform 196"/>
            <p:cNvSpPr>
              <a:spLocks/>
            </p:cNvSpPr>
            <p:nvPr/>
          </p:nvSpPr>
          <p:spPr bwMode="auto">
            <a:xfrm>
              <a:off x="3188" y="2799"/>
              <a:ext cx="14" cy="14"/>
            </a:xfrm>
            <a:custGeom>
              <a:avLst/>
              <a:gdLst>
                <a:gd name="T0" fmla="*/ 0 w 67"/>
                <a:gd name="T1" fmla="*/ 7 h 68"/>
                <a:gd name="T2" fmla="*/ 0 w 67"/>
                <a:gd name="T3" fmla="*/ 5 h 68"/>
                <a:gd name="T4" fmla="*/ 0 w 67"/>
                <a:gd name="T5" fmla="*/ 4 h 68"/>
                <a:gd name="T6" fmla="*/ 1 w 67"/>
                <a:gd name="T7" fmla="*/ 3 h 68"/>
                <a:gd name="T8" fmla="*/ 2 w 67"/>
                <a:gd name="T9" fmla="*/ 2 h 68"/>
                <a:gd name="T10" fmla="*/ 3 w 67"/>
                <a:gd name="T11" fmla="*/ 1 h 68"/>
                <a:gd name="T12" fmla="*/ 4 w 67"/>
                <a:gd name="T13" fmla="*/ 1 h 68"/>
                <a:gd name="T14" fmla="*/ 5 w 67"/>
                <a:gd name="T15" fmla="*/ 0 h 68"/>
                <a:gd name="T16" fmla="*/ 7 w 67"/>
                <a:gd name="T17" fmla="*/ 0 h 68"/>
                <a:gd name="T18" fmla="*/ 8 w 67"/>
                <a:gd name="T19" fmla="*/ 0 h 68"/>
                <a:gd name="T20" fmla="*/ 9 w 67"/>
                <a:gd name="T21" fmla="*/ 1 h 68"/>
                <a:gd name="T22" fmla="*/ 11 w 67"/>
                <a:gd name="T23" fmla="*/ 1 h 68"/>
                <a:gd name="T24" fmla="*/ 12 w 67"/>
                <a:gd name="T25" fmla="*/ 2 h 68"/>
                <a:gd name="T26" fmla="*/ 13 w 67"/>
                <a:gd name="T27" fmla="*/ 3 h 68"/>
                <a:gd name="T28" fmla="*/ 13 w 67"/>
                <a:gd name="T29" fmla="*/ 4 h 68"/>
                <a:gd name="T30" fmla="*/ 14 w 67"/>
                <a:gd name="T31" fmla="*/ 5 h 68"/>
                <a:gd name="T32" fmla="*/ 14 w 67"/>
                <a:gd name="T33" fmla="*/ 7 h 68"/>
                <a:gd name="T34" fmla="*/ 14 w 67"/>
                <a:gd name="T35" fmla="*/ 8 h 68"/>
                <a:gd name="T36" fmla="*/ 13 w 67"/>
                <a:gd name="T37" fmla="*/ 10 h 68"/>
                <a:gd name="T38" fmla="*/ 13 w 67"/>
                <a:gd name="T39" fmla="*/ 11 h 68"/>
                <a:gd name="T40" fmla="*/ 12 w 67"/>
                <a:gd name="T41" fmla="*/ 12 h 68"/>
                <a:gd name="T42" fmla="*/ 11 w 67"/>
                <a:gd name="T43" fmla="*/ 13 h 68"/>
                <a:gd name="T44" fmla="*/ 9 w 67"/>
                <a:gd name="T45" fmla="*/ 13 h 68"/>
                <a:gd name="T46" fmla="*/ 8 w 67"/>
                <a:gd name="T47" fmla="*/ 14 h 68"/>
                <a:gd name="T48" fmla="*/ 7 w 67"/>
                <a:gd name="T49" fmla="*/ 14 h 68"/>
                <a:gd name="T50" fmla="*/ 5 w 67"/>
                <a:gd name="T51" fmla="*/ 14 h 68"/>
                <a:gd name="T52" fmla="*/ 4 w 67"/>
                <a:gd name="T53" fmla="*/ 13 h 68"/>
                <a:gd name="T54" fmla="*/ 3 w 67"/>
                <a:gd name="T55" fmla="*/ 13 h 68"/>
                <a:gd name="T56" fmla="*/ 2 w 67"/>
                <a:gd name="T57" fmla="*/ 12 h 68"/>
                <a:gd name="T58" fmla="*/ 1 w 67"/>
                <a:gd name="T59" fmla="*/ 11 h 68"/>
                <a:gd name="T60" fmla="*/ 0 w 67"/>
                <a:gd name="T61" fmla="*/ 10 h 68"/>
                <a:gd name="T62" fmla="*/ 0 w 67"/>
                <a:gd name="T63" fmla="*/ 8 h 68"/>
                <a:gd name="T64" fmla="*/ 0 w 67"/>
                <a:gd name="T65" fmla="*/ 7 h 68"/>
                <a:gd name="T66" fmla="*/ 0 w 67"/>
                <a:gd name="T67" fmla="*/ 7 h 6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
                <a:gd name="T103" fmla="*/ 0 h 68"/>
                <a:gd name="T104" fmla="*/ 67 w 67"/>
                <a:gd name="T105" fmla="*/ 68 h 6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 h="68">
                  <a:moveTo>
                    <a:pt x="0" y="33"/>
                  </a:moveTo>
                  <a:lnTo>
                    <a:pt x="0" y="26"/>
                  </a:lnTo>
                  <a:lnTo>
                    <a:pt x="2" y="21"/>
                  </a:lnTo>
                  <a:lnTo>
                    <a:pt x="5" y="15"/>
                  </a:lnTo>
                  <a:lnTo>
                    <a:pt x="10" y="10"/>
                  </a:lnTo>
                  <a:lnTo>
                    <a:pt x="14" y="6"/>
                  </a:lnTo>
                  <a:lnTo>
                    <a:pt x="20" y="3"/>
                  </a:lnTo>
                  <a:lnTo>
                    <a:pt x="26" y="1"/>
                  </a:lnTo>
                  <a:lnTo>
                    <a:pt x="33" y="0"/>
                  </a:lnTo>
                  <a:lnTo>
                    <a:pt x="40" y="1"/>
                  </a:lnTo>
                  <a:lnTo>
                    <a:pt x="45" y="3"/>
                  </a:lnTo>
                  <a:lnTo>
                    <a:pt x="52" y="6"/>
                  </a:lnTo>
                  <a:lnTo>
                    <a:pt x="57" y="10"/>
                  </a:lnTo>
                  <a:lnTo>
                    <a:pt x="61" y="15"/>
                  </a:lnTo>
                  <a:lnTo>
                    <a:pt x="64" y="21"/>
                  </a:lnTo>
                  <a:lnTo>
                    <a:pt x="65" y="26"/>
                  </a:lnTo>
                  <a:lnTo>
                    <a:pt x="67" y="33"/>
                  </a:lnTo>
                  <a:lnTo>
                    <a:pt x="65" y="41"/>
                  </a:lnTo>
                  <a:lnTo>
                    <a:pt x="64" y="47"/>
                  </a:lnTo>
                  <a:lnTo>
                    <a:pt x="61" y="52"/>
                  </a:lnTo>
                  <a:lnTo>
                    <a:pt x="57" y="58"/>
                  </a:lnTo>
                  <a:lnTo>
                    <a:pt x="52" y="62"/>
                  </a:lnTo>
                  <a:lnTo>
                    <a:pt x="45" y="65"/>
                  </a:lnTo>
                  <a:lnTo>
                    <a:pt x="40" y="67"/>
                  </a:lnTo>
                  <a:lnTo>
                    <a:pt x="33" y="68"/>
                  </a:lnTo>
                  <a:lnTo>
                    <a:pt x="26" y="67"/>
                  </a:lnTo>
                  <a:lnTo>
                    <a:pt x="20" y="65"/>
                  </a:lnTo>
                  <a:lnTo>
                    <a:pt x="14" y="62"/>
                  </a:lnTo>
                  <a:lnTo>
                    <a:pt x="10" y="58"/>
                  </a:lnTo>
                  <a:lnTo>
                    <a:pt x="5" y="52"/>
                  </a:lnTo>
                  <a:lnTo>
                    <a:pt x="2" y="47"/>
                  </a:lnTo>
                  <a:lnTo>
                    <a:pt x="0" y="41"/>
                  </a:lnTo>
                  <a:lnTo>
                    <a:pt x="0" y="33"/>
                  </a:lnTo>
                  <a:close/>
                </a:path>
              </a:pathLst>
            </a:custGeom>
            <a:solidFill>
              <a:srgbClr val="5F6666"/>
            </a:solidFill>
            <a:ln w="9525">
              <a:noFill/>
              <a:round/>
              <a:headEnd/>
              <a:tailEnd/>
            </a:ln>
          </p:spPr>
          <p:txBody>
            <a:bodyPr/>
            <a:lstStyle/>
            <a:p>
              <a:endParaRPr lang="zh-CN" altLang="en-US"/>
            </a:p>
          </p:txBody>
        </p:sp>
        <p:sp>
          <p:nvSpPr>
            <p:cNvPr id="197" name="Freeform 197"/>
            <p:cNvSpPr>
              <a:spLocks/>
            </p:cNvSpPr>
            <p:nvPr/>
          </p:nvSpPr>
          <p:spPr bwMode="auto">
            <a:xfrm>
              <a:off x="3188" y="2800"/>
              <a:ext cx="12" cy="12"/>
            </a:xfrm>
            <a:custGeom>
              <a:avLst/>
              <a:gdLst>
                <a:gd name="T0" fmla="*/ 0 w 59"/>
                <a:gd name="T1" fmla="*/ 6 h 61"/>
                <a:gd name="T2" fmla="*/ 0 w 59"/>
                <a:gd name="T3" fmla="*/ 5 h 61"/>
                <a:gd name="T4" fmla="*/ 0 w 59"/>
                <a:gd name="T5" fmla="*/ 4 h 61"/>
                <a:gd name="T6" fmla="*/ 1 w 59"/>
                <a:gd name="T7" fmla="*/ 3 h 61"/>
                <a:gd name="T8" fmla="*/ 2 w 59"/>
                <a:gd name="T9" fmla="*/ 2 h 61"/>
                <a:gd name="T10" fmla="*/ 3 w 59"/>
                <a:gd name="T11" fmla="*/ 1 h 61"/>
                <a:gd name="T12" fmla="*/ 4 w 59"/>
                <a:gd name="T13" fmla="*/ 0 h 61"/>
                <a:gd name="T14" fmla="*/ 5 w 59"/>
                <a:gd name="T15" fmla="*/ 0 h 61"/>
                <a:gd name="T16" fmla="*/ 6 w 59"/>
                <a:gd name="T17" fmla="*/ 0 h 61"/>
                <a:gd name="T18" fmla="*/ 7 w 59"/>
                <a:gd name="T19" fmla="*/ 0 h 61"/>
                <a:gd name="T20" fmla="*/ 8 w 59"/>
                <a:gd name="T21" fmla="*/ 0 h 61"/>
                <a:gd name="T22" fmla="*/ 9 w 59"/>
                <a:gd name="T23" fmla="*/ 1 h 61"/>
                <a:gd name="T24" fmla="*/ 10 w 59"/>
                <a:gd name="T25" fmla="*/ 2 h 61"/>
                <a:gd name="T26" fmla="*/ 11 w 59"/>
                <a:gd name="T27" fmla="*/ 3 h 61"/>
                <a:gd name="T28" fmla="*/ 12 w 59"/>
                <a:gd name="T29" fmla="*/ 4 h 61"/>
                <a:gd name="T30" fmla="*/ 12 w 59"/>
                <a:gd name="T31" fmla="*/ 5 h 61"/>
                <a:gd name="T32" fmla="*/ 12 w 59"/>
                <a:gd name="T33" fmla="*/ 6 h 61"/>
                <a:gd name="T34" fmla="*/ 12 w 59"/>
                <a:gd name="T35" fmla="*/ 7 h 61"/>
                <a:gd name="T36" fmla="*/ 12 w 59"/>
                <a:gd name="T37" fmla="*/ 8 h 61"/>
                <a:gd name="T38" fmla="*/ 11 w 59"/>
                <a:gd name="T39" fmla="*/ 9 h 61"/>
                <a:gd name="T40" fmla="*/ 10 w 59"/>
                <a:gd name="T41" fmla="*/ 10 h 61"/>
                <a:gd name="T42" fmla="*/ 9 w 59"/>
                <a:gd name="T43" fmla="*/ 11 h 61"/>
                <a:gd name="T44" fmla="*/ 8 w 59"/>
                <a:gd name="T45" fmla="*/ 11 h 61"/>
                <a:gd name="T46" fmla="*/ 7 w 59"/>
                <a:gd name="T47" fmla="*/ 12 h 61"/>
                <a:gd name="T48" fmla="*/ 6 w 59"/>
                <a:gd name="T49" fmla="*/ 12 h 61"/>
                <a:gd name="T50" fmla="*/ 5 w 59"/>
                <a:gd name="T51" fmla="*/ 12 h 61"/>
                <a:gd name="T52" fmla="*/ 4 w 59"/>
                <a:gd name="T53" fmla="*/ 11 h 61"/>
                <a:gd name="T54" fmla="*/ 3 w 59"/>
                <a:gd name="T55" fmla="*/ 11 h 61"/>
                <a:gd name="T56" fmla="*/ 2 w 59"/>
                <a:gd name="T57" fmla="*/ 10 h 61"/>
                <a:gd name="T58" fmla="*/ 1 w 59"/>
                <a:gd name="T59" fmla="*/ 9 h 61"/>
                <a:gd name="T60" fmla="*/ 0 w 59"/>
                <a:gd name="T61" fmla="*/ 8 h 61"/>
                <a:gd name="T62" fmla="*/ 0 w 59"/>
                <a:gd name="T63" fmla="*/ 7 h 61"/>
                <a:gd name="T64" fmla="*/ 0 w 59"/>
                <a:gd name="T65" fmla="*/ 6 h 61"/>
                <a:gd name="T66" fmla="*/ 0 w 59"/>
                <a:gd name="T67" fmla="*/ 6 h 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9"/>
                <a:gd name="T103" fmla="*/ 0 h 61"/>
                <a:gd name="T104" fmla="*/ 59 w 59"/>
                <a:gd name="T105" fmla="*/ 61 h 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9" h="61">
                  <a:moveTo>
                    <a:pt x="0" y="30"/>
                  </a:moveTo>
                  <a:lnTo>
                    <a:pt x="0" y="25"/>
                  </a:lnTo>
                  <a:lnTo>
                    <a:pt x="2" y="19"/>
                  </a:lnTo>
                  <a:lnTo>
                    <a:pt x="4" y="14"/>
                  </a:lnTo>
                  <a:lnTo>
                    <a:pt x="9" y="9"/>
                  </a:lnTo>
                  <a:lnTo>
                    <a:pt x="13" y="6"/>
                  </a:lnTo>
                  <a:lnTo>
                    <a:pt x="18" y="2"/>
                  </a:lnTo>
                  <a:lnTo>
                    <a:pt x="23" y="1"/>
                  </a:lnTo>
                  <a:lnTo>
                    <a:pt x="29" y="0"/>
                  </a:lnTo>
                  <a:lnTo>
                    <a:pt x="35" y="1"/>
                  </a:lnTo>
                  <a:lnTo>
                    <a:pt x="41" y="2"/>
                  </a:lnTo>
                  <a:lnTo>
                    <a:pt x="45" y="6"/>
                  </a:lnTo>
                  <a:lnTo>
                    <a:pt x="50" y="9"/>
                  </a:lnTo>
                  <a:lnTo>
                    <a:pt x="54" y="14"/>
                  </a:lnTo>
                  <a:lnTo>
                    <a:pt x="57" y="19"/>
                  </a:lnTo>
                  <a:lnTo>
                    <a:pt x="59" y="25"/>
                  </a:lnTo>
                  <a:lnTo>
                    <a:pt x="59" y="30"/>
                  </a:lnTo>
                  <a:lnTo>
                    <a:pt x="59" y="36"/>
                  </a:lnTo>
                  <a:lnTo>
                    <a:pt x="57" y="43"/>
                  </a:lnTo>
                  <a:lnTo>
                    <a:pt x="54" y="47"/>
                  </a:lnTo>
                  <a:lnTo>
                    <a:pt x="50" y="52"/>
                  </a:lnTo>
                  <a:lnTo>
                    <a:pt x="45" y="55"/>
                  </a:lnTo>
                  <a:lnTo>
                    <a:pt x="41" y="58"/>
                  </a:lnTo>
                  <a:lnTo>
                    <a:pt x="35" y="61"/>
                  </a:lnTo>
                  <a:lnTo>
                    <a:pt x="29" y="61"/>
                  </a:lnTo>
                  <a:lnTo>
                    <a:pt x="23" y="61"/>
                  </a:lnTo>
                  <a:lnTo>
                    <a:pt x="18" y="58"/>
                  </a:lnTo>
                  <a:lnTo>
                    <a:pt x="13" y="55"/>
                  </a:lnTo>
                  <a:lnTo>
                    <a:pt x="9" y="52"/>
                  </a:lnTo>
                  <a:lnTo>
                    <a:pt x="4" y="47"/>
                  </a:lnTo>
                  <a:lnTo>
                    <a:pt x="2" y="43"/>
                  </a:lnTo>
                  <a:lnTo>
                    <a:pt x="0" y="36"/>
                  </a:lnTo>
                  <a:lnTo>
                    <a:pt x="0" y="30"/>
                  </a:lnTo>
                  <a:close/>
                </a:path>
              </a:pathLst>
            </a:custGeom>
            <a:solidFill>
              <a:srgbClr val="ECF3F3"/>
            </a:solidFill>
            <a:ln w="9525">
              <a:noFill/>
              <a:round/>
              <a:headEnd/>
              <a:tailEnd/>
            </a:ln>
          </p:spPr>
          <p:txBody>
            <a:bodyPr/>
            <a:lstStyle/>
            <a:p>
              <a:endParaRPr lang="zh-CN" altLang="en-US"/>
            </a:p>
          </p:txBody>
        </p:sp>
        <p:sp>
          <p:nvSpPr>
            <p:cNvPr id="198" name="Freeform 198"/>
            <p:cNvSpPr>
              <a:spLocks/>
            </p:cNvSpPr>
            <p:nvPr/>
          </p:nvSpPr>
          <p:spPr bwMode="auto">
            <a:xfrm>
              <a:off x="3189" y="2801"/>
              <a:ext cx="10" cy="5"/>
            </a:xfrm>
            <a:custGeom>
              <a:avLst/>
              <a:gdLst>
                <a:gd name="T0" fmla="*/ 0 w 48"/>
                <a:gd name="T1" fmla="*/ 5 h 23"/>
                <a:gd name="T2" fmla="*/ 0 w 48"/>
                <a:gd name="T3" fmla="*/ 4 h 23"/>
                <a:gd name="T4" fmla="*/ 1 w 48"/>
                <a:gd name="T5" fmla="*/ 3 h 23"/>
                <a:gd name="T6" fmla="*/ 1 w 48"/>
                <a:gd name="T7" fmla="*/ 2 h 23"/>
                <a:gd name="T8" fmla="*/ 2 w 48"/>
                <a:gd name="T9" fmla="*/ 2 h 23"/>
                <a:gd name="T10" fmla="*/ 2 w 48"/>
                <a:gd name="T11" fmla="*/ 1 h 23"/>
                <a:gd name="T12" fmla="*/ 3 w 48"/>
                <a:gd name="T13" fmla="*/ 0 h 23"/>
                <a:gd name="T14" fmla="*/ 4 w 48"/>
                <a:gd name="T15" fmla="*/ 0 h 23"/>
                <a:gd name="T16" fmla="*/ 5 w 48"/>
                <a:gd name="T17" fmla="*/ 0 h 23"/>
                <a:gd name="T18" fmla="*/ 6 w 48"/>
                <a:gd name="T19" fmla="*/ 0 h 23"/>
                <a:gd name="T20" fmla="*/ 7 w 48"/>
                <a:gd name="T21" fmla="*/ 0 h 23"/>
                <a:gd name="T22" fmla="*/ 8 w 48"/>
                <a:gd name="T23" fmla="*/ 1 h 23"/>
                <a:gd name="T24" fmla="*/ 8 w 48"/>
                <a:gd name="T25" fmla="*/ 2 h 23"/>
                <a:gd name="T26" fmla="*/ 9 w 48"/>
                <a:gd name="T27" fmla="*/ 2 h 23"/>
                <a:gd name="T28" fmla="*/ 10 w 48"/>
                <a:gd name="T29" fmla="*/ 3 h 23"/>
                <a:gd name="T30" fmla="*/ 10 w 48"/>
                <a:gd name="T31" fmla="*/ 4 h 23"/>
                <a:gd name="T32" fmla="*/ 10 w 48"/>
                <a:gd name="T33" fmla="*/ 5 h 23"/>
                <a:gd name="T34" fmla="*/ 9 w 48"/>
                <a:gd name="T35" fmla="*/ 5 h 23"/>
                <a:gd name="T36" fmla="*/ 9 w 48"/>
                <a:gd name="T37" fmla="*/ 4 h 23"/>
                <a:gd name="T38" fmla="*/ 8 w 48"/>
                <a:gd name="T39" fmla="*/ 4 h 23"/>
                <a:gd name="T40" fmla="*/ 8 w 48"/>
                <a:gd name="T41" fmla="*/ 3 h 23"/>
                <a:gd name="T42" fmla="*/ 8 w 48"/>
                <a:gd name="T43" fmla="*/ 2 h 23"/>
                <a:gd name="T44" fmla="*/ 7 w 48"/>
                <a:gd name="T45" fmla="*/ 2 h 23"/>
                <a:gd name="T46" fmla="*/ 6 w 48"/>
                <a:gd name="T47" fmla="*/ 2 h 23"/>
                <a:gd name="T48" fmla="*/ 6 w 48"/>
                <a:gd name="T49" fmla="*/ 2 h 23"/>
                <a:gd name="T50" fmla="*/ 5 w 48"/>
                <a:gd name="T51" fmla="*/ 1 h 23"/>
                <a:gd name="T52" fmla="*/ 4 w 48"/>
                <a:gd name="T53" fmla="*/ 2 h 23"/>
                <a:gd name="T54" fmla="*/ 4 w 48"/>
                <a:gd name="T55" fmla="*/ 2 h 23"/>
                <a:gd name="T56" fmla="*/ 3 w 48"/>
                <a:gd name="T57" fmla="*/ 2 h 23"/>
                <a:gd name="T58" fmla="*/ 3 w 48"/>
                <a:gd name="T59" fmla="*/ 2 h 23"/>
                <a:gd name="T60" fmla="*/ 2 w 48"/>
                <a:gd name="T61" fmla="*/ 3 h 23"/>
                <a:gd name="T62" fmla="*/ 2 w 48"/>
                <a:gd name="T63" fmla="*/ 4 h 23"/>
                <a:gd name="T64" fmla="*/ 1 w 48"/>
                <a:gd name="T65" fmla="*/ 4 h 23"/>
                <a:gd name="T66" fmla="*/ 1 w 48"/>
                <a:gd name="T67" fmla="*/ 5 h 23"/>
                <a:gd name="T68" fmla="*/ 0 w 48"/>
                <a:gd name="T69" fmla="*/ 5 h 23"/>
                <a:gd name="T70" fmla="*/ 0 w 48"/>
                <a:gd name="T71" fmla="*/ 5 h 23"/>
                <a:gd name="T72" fmla="*/ 0 w 48"/>
                <a:gd name="T73" fmla="*/ 5 h 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
                <a:gd name="T112" fmla="*/ 0 h 23"/>
                <a:gd name="T113" fmla="*/ 48 w 48"/>
                <a:gd name="T114" fmla="*/ 23 h 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 h="23">
                  <a:moveTo>
                    <a:pt x="0" y="23"/>
                  </a:moveTo>
                  <a:lnTo>
                    <a:pt x="1" y="19"/>
                  </a:lnTo>
                  <a:lnTo>
                    <a:pt x="3" y="14"/>
                  </a:lnTo>
                  <a:lnTo>
                    <a:pt x="5" y="10"/>
                  </a:lnTo>
                  <a:lnTo>
                    <a:pt x="8" y="7"/>
                  </a:lnTo>
                  <a:lnTo>
                    <a:pt x="11" y="4"/>
                  </a:lnTo>
                  <a:lnTo>
                    <a:pt x="16" y="2"/>
                  </a:lnTo>
                  <a:lnTo>
                    <a:pt x="20" y="0"/>
                  </a:lnTo>
                  <a:lnTo>
                    <a:pt x="24" y="0"/>
                  </a:lnTo>
                  <a:lnTo>
                    <a:pt x="29" y="0"/>
                  </a:lnTo>
                  <a:lnTo>
                    <a:pt x="34" y="2"/>
                  </a:lnTo>
                  <a:lnTo>
                    <a:pt x="37" y="4"/>
                  </a:lnTo>
                  <a:lnTo>
                    <a:pt x="40" y="7"/>
                  </a:lnTo>
                  <a:lnTo>
                    <a:pt x="44" y="10"/>
                  </a:lnTo>
                  <a:lnTo>
                    <a:pt x="46" y="14"/>
                  </a:lnTo>
                  <a:lnTo>
                    <a:pt x="47" y="19"/>
                  </a:lnTo>
                  <a:lnTo>
                    <a:pt x="48" y="23"/>
                  </a:lnTo>
                  <a:lnTo>
                    <a:pt x="41" y="23"/>
                  </a:lnTo>
                  <a:lnTo>
                    <a:pt x="41" y="20"/>
                  </a:lnTo>
                  <a:lnTo>
                    <a:pt x="40" y="17"/>
                  </a:lnTo>
                  <a:lnTo>
                    <a:pt x="38" y="14"/>
                  </a:lnTo>
                  <a:lnTo>
                    <a:pt x="36" y="11"/>
                  </a:lnTo>
                  <a:lnTo>
                    <a:pt x="34" y="9"/>
                  </a:lnTo>
                  <a:lnTo>
                    <a:pt x="31" y="7"/>
                  </a:lnTo>
                  <a:lnTo>
                    <a:pt x="27" y="7"/>
                  </a:lnTo>
                  <a:lnTo>
                    <a:pt x="24" y="5"/>
                  </a:lnTo>
                  <a:lnTo>
                    <a:pt x="21" y="7"/>
                  </a:lnTo>
                  <a:lnTo>
                    <a:pt x="18" y="7"/>
                  </a:lnTo>
                  <a:lnTo>
                    <a:pt x="15" y="9"/>
                  </a:lnTo>
                  <a:lnTo>
                    <a:pt x="13" y="11"/>
                  </a:lnTo>
                  <a:lnTo>
                    <a:pt x="10" y="14"/>
                  </a:lnTo>
                  <a:lnTo>
                    <a:pt x="8" y="17"/>
                  </a:lnTo>
                  <a:lnTo>
                    <a:pt x="7" y="20"/>
                  </a:lnTo>
                  <a:lnTo>
                    <a:pt x="7" y="23"/>
                  </a:lnTo>
                  <a:lnTo>
                    <a:pt x="1" y="23"/>
                  </a:lnTo>
                  <a:lnTo>
                    <a:pt x="0" y="23"/>
                  </a:lnTo>
                  <a:close/>
                </a:path>
              </a:pathLst>
            </a:custGeom>
            <a:solidFill>
              <a:srgbClr val="000000"/>
            </a:solidFill>
            <a:ln w="9525">
              <a:noFill/>
              <a:round/>
              <a:headEnd/>
              <a:tailEnd/>
            </a:ln>
          </p:spPr>
          <p:txBody>
            <a:bodyPr/>
            <a:lstStyle/>
            <a:p>
              <a:endParaRPr lang="zh-CN" altLang="en-US"/>
            </a:p>
          </p:txBody>
        </p:sp>
        <p:sp>
          <p:nvSpPr>
            <p:cNvPr id="199" name="Freeform 199"/>
            <p:cNvSpPr>
              <a:spLocks/>
            </p:cNvSpPr>
            <p:nvPr/>
          </p:nvSpPr>
          <p:spPr bwMode="auto">
            <a:xfrm>
              <a:off x="3189" y="2806"/>
              <a:ext cx="10" cy="5"/>
            </a:xfrm>
            <a:custGeom>
              <a:avLst/>
              <a:gdLst>
                <a:gd name="T0" fmla="*/ 0 w 48"/>
                <a:gd name="T1" fmla="*/ 0 h 24"/>
                <a:gd name="T2" fmla="*/ 0 w 48"/>
                <a:gd name="T3" fmla="*/ 1 h 24"/>
                <a:gd name="T4" fmla="*/ 1 w 48"/>
                <a:gd name="T5" fmla="*/ 2 h 24"/>
                <a:gd name="T6" fmla="*/ 1 w 48"/>
                <a:gd name="T7" fmla="*/ 3 h 24"/>
                <a:gd name="T8" fmla="*/ 2 w 48"/>
                <a:gd name="T9" fmla="*/ 4 h 24"/>
                <a:gd name="T10" fmla="*/ 2 w 48"/>
                <a:gd name="T11" fmla="*/ 4 h 24"/>
                <a:gd name="T12" fmla="*/ 3 w 48"/>
                <a:gd name="T13" fmla="*/ 5 h 24"/>
                <a:gd name="T14" fmla="*/ 4 w 48"/>
                <a:gd name="T15" fmla="*/ 5 h 24"/>
                <a:gd name="T16" fmla="*/ 5 w 48"/>
                <a:gd name="T17" fmla="*/ 5 h 24"/>
                <a:gd name="T18" fmla="*/ 6 w 48"/>
                <a:gd name="T19" fmla="*/ 5 h 24"/>
                <a:gd name="T20" fmla="*/ 7 w 48"/>
                <a:gd name="T21" fmla="*/ 5 h 24"/>
                <a:gd name="T22" fmla="*/ 8 w 48"/>
                <a:gd name="T23" fmla="*/ 4 h 24"/>
                <a:gd name="T24" fmla="*/ 8 w 48"/>
                <a:gd name="T25" fmla="*/ 4 h 24"/>
                <a:gd name="T26" fmla="*/ 9 w 48"/>
                <a:gd name="T27" fmla="*/ 3 h 24"/>
                <a:gd name="T28" fmla="*/ 10 w 48"/>
                <a:gd name="T29" fmla="*/ 2 h 24"/>
                <a:gd name="T30" fmla="*/ 10 w 48"/>
                <a:gd name="T31" fmla="*/ 1 h 24"/>
                <a:gd name="T32" fmla="*/ 10 w 48"/>
                <a:gd name="T33" fmla="*/ 0 h 24"/>
                <a:gd name="T34" fmla="*/ 9 w 48"/>
                <a:gd name="T35" fmla="*/ 0 h 24"/>
                <a:gd name="T36" fmla="*/ 9 w 48"/>
                <a:gd name="T37" fmla="*/ 1 h 24"/>
                <a:gd name="T38" fmla="*/ 8 w 48"/>
                <a:gd name="T39" fmla="*/ 1 h 24"/>
                <a:gd name="T40" fmla="*/ 8 w 48"/>
                <a:gd name="T41" fmla="*/ 2 h 24"/>
                <a:gd name="T42" fmla="*/ 8 w 48"/>
                <a:gd name="T43" fmla="*/ 3 h 24"/>
                <a:gd name="T44" fmla="*/ 7 w 48"/>
                <a:gd name="T45" fmla="*/ 3 h 24"/>
                <a:gd name="T46" fmla="*/ 6 w 48"/>
                <a:gd name="T47" fmla="*/ 4 h 24"/>
                <a:gd name="T48" fmla="*/ 6 w 48"/>
                <a:gd name="T49" fmla="*/ 4 h 24"/>
                <a:gd name="T50" fmla="*/ 5 w 48"/>
                <a:gd name="T51" fmla="*/ 4 h 24"/>
                <a:gd name="T52" fmla="*/ 4 w 48"/>
                <a:gd name="T53" fmla="*/ 4 h 24"/>
                <a:gd name="T54" fmla="*/ 4 w 48"/>
                <a:gd name="T55" fmla="*/ 4 h 24"/>
                <a:gd name="T56" fmla="*/ 3 w 48"/>
                <a:gd name="T57" fmla="*/ 3 h 24"/>
                <a:gd name="T58" fmla="*/ 3 w 48"/>
                <a:gd name="T59" fmla="*/ 3 h 24"/>
                <a:gd name="T60" fmla="*/ 2 w 48"/>
                <a:gd name="T61" fmla="*/ 2 h 24"/>
                <a:gd name="T62" fmla="*/ 2 w 48"/>
                <a:gd name="T63" fmla="*/ 1 h 24"/>
                <a:gd name="T64" fmla="*/ 1 w 48"/>
                <a:gd name="T65" fmla="*/ 1 h 24"/>
                <a:gd name="T66" fmla="*/ 1 w 48"/>
                <a:gd name="T67" fmla="*/ 0 h 24"/>
                <a:gd name="T68" fmla="*/ 0 w 48"/>
                <a:gd name="T69" fmla="*/ 0 h 24"/>
                <a:gd name="T70" fmla="*/ 0 w 48"/>
                <a:gd name="T71" fmla="*/ 0 h 24"/>
                <a:gd name="T72" fmla="*/ 0 w 48"/>
                <a:gd name="T73" fmla="*/ 0 h 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
                <a:gd name="T112" fmla="*/ 0 h 24"/>
                <a:gd name="T113" fmla="*/ 48 w 48"/>
                <a:gd name="T114" fmla="*/ 24 h 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 h="24">
                  <a:moveTo>
                    <a:pt x="0" y="0"/>
                  </a:moveTo>
                  <a:lnTo>
                    <a:pt x="1" y="6"/>
                  </a:lnTo>
                  <a:lnTo>
                    <a:pt x="3" y="9"/>
                  </a:lnTo>
                  <a:lnTo>
                    <a:pt x="5" y="14"/>
                  </a:lnTo>
                  <a:lnTo>
                    <a:pt x="8" y="17"/>
                  </a:lnTo>
                  <a:lnTo>
                    <a:pt x="11" y="21"/>
                  </a:lnTo>
                  <a:lnTo>
                    <a:pt x="16" y="22"/>
                  </a:lnTo>
                  <a:lnTo>
                    <a:pt x="20" y="24"/>
                  </a:lnTo>
                  <a:lnTo>
                    <a:pt x="24" y="24"/>
                  </a:lnTo>
                  <a:lnTo>
                    <a:pt x="29" y="24"/>
                  </a:lnTo>
                  <a:lnTo>
                    <a:pt x="34" y="22"/>
                  </a:lnTo>
                  <a:lnTo>
                    <a:pt x="37" y="21"/>
                  </a:lnTo>
                  <a:lnTo>
                    <a:pt x="40" y="17"/>
                  </a:lnTo>
                  <a:lnTo>
                    <a:pt x="44" y="14"/>
                  </a:lnTo>
                  <a:lnTo>
                    <a:pt x="46" y="9"/>
                  </a:lnTo>
                  <a:lnTo>
                    <a:pt x="47" y="6"/>
                  </a:lnTo>
                  <a:lnTo>
                    <a:pt x="48" y="0"/>
                  </a:lnTo>
                  <a:lnTo>
                    <a:pt x="41" y="0"/>
                  </a:lnTo>
                  <a:lnTo>
                    <a:pt x="41" y="4"/>
                  </a:lnTo>
                  <a:lnTo>
                    <a:pt x="40" y="7"/>
                  </a:lnTo>
                  <a:lnTo>
                    <a:pt x="38" y="10"/>
                  </a:lnTo>
                  <a:lnTo>
                    <a:pt x="36" y="13"/>
                  </a:lnTo>
                  <a:lnTo>
                    <a:pt x="34" y="15"/>
                  </a:lnTo>
                  <a:lnTo>
                    <a:pt x="31" y="17"/>
                  </a:lnTo>
                  <a:lnTo>
                    <a:pt x="27" y="17"/>
                  </a:lnTo>
                  <a:lnTo>
                    <a:pt x="24" y="17"/>
                  </a:lnTo>
                  <a:lnTo>
                    <a:pt x="21" y="17"/>
                  </a:lnTo>
                  <a:lnTo>
                    <a:pt x="18" y="17"/>
                  </a:lnTo>
                  <a:lnTo>
                    <a:pt x="15" y="15"/>
                  </a:lnTo>
                  <a:lnTo>
                    <a:pt x="13" y="13"/>
                  </a:lnTo>
                  <a:lnTo>
                    <a:pt x="10" y="10"/>
                  </a:lnTo>
                  <a:lnTo>
                    <a:pt x="8" y="7"/>
                  </a:lnTo>
                  <a:lnTo>
                    <a:pt x="7" y="4"/>
                  </a:lnTo>
                  <a:lnTo>
                    <a:pt x="7" y="0"/>
                  </a:lnTo>
                  <a:lnTo>
                    <a:pt x="1" y="0"/>
                  </a:lnTo>
                  <a:lnTo>
                    <a:pt x="0" y="0"/>
                  </a:lnTo>
                  <a:close/>
                </a:path>
              </a:pathLst>
            </a:custGeom>
            <a:solidFill>
              <a:srgbClr val="000000"/>
            </a:solidFill>
            <a:ln w="9525">
              <a:noFill/>
              <a:round/>
              <a:headEnd/>
              <a:tailEnd/>
            </a:ln>
          </p:spPr>
          <p:txBody>
            <a:bodyPr/>
            <a:lstStyle/>
            <a:p>
              <a:endParaRPr lang="zh-CN" altLang="en-US"/>
            </a:p>
          </p:txBody>
        </p:sp>
        <p:sp>
          <p:nvSpPr>
            <p:cNvPr id="200" name="Freeform 200"/>
            <p:cNvSpPr>
              <a:spLocks/>
            </p:cNvSpPr>
            <p:nvPr/>
          </p:nvSpPr>
          <p:spPr bwMode="auto">
            <a:xfrm>
              <a:off x="3191" y="2802"/>
              <a:ext cx="7" cy="7"/>
            </a:xfrm>
            <a:custGeom>
              <a:avLst/>
              <a:gdLst>
                <a:gd name="T0" fmla="*/ 0 w 34"/>
                <a:gd name="T1" fmla="*/ 4 h 35"/>
                <a:gd name="T2" fmla="*/ 0 w 34"/>
                <a:gd name="T3" fmla="*/ 3 h 35"/>
                <a:gd name="T4" fmla="*/ 0 w 34"/>
                <a:gd name="T5" fmla="*/ 2 h 35"/>
                <a:gd name="T6" fmla="*/ 1 w 34"/>
                <a:gd name="T7" fmla="*/ 2 h 35"/>
                <a:gd name="T8" fmla="*/ 1 w 34"/>
                <a:gd name="T9" fmla="*/ 1 h 35"/>
                <a:gd name="T10" fmla="*/ 2 w 34"/>
                <a:gd name="T11" fmla="*/ 1 h 35"/>
                <a:gd name="T12" fmla="*/ 2 w 34"/>
                <a:gd name="T13" fmla="*/ 0 h 35"/>
                <a:gd name="T14" fmla="*/ 3 w 34"/>
                <a:gd name="T15" fmla="*/ 0 h 35"/>
                <a:gd name="T16" fmla="*/ 4 w 34"/>
                <a:gd name="T17" fmla="*/ 0 h 35"/>
                <a:gd name="T18" fmla="*/ 4 w 34"/>
                <a:gd name="T19" fmla="*/ 0 h 35"/>
                <a:gd name="T20" fmla="*/ 5 w 34"/>
                <a:gd name="T21" fmla="*/ 0 h 35"/>
                <a:gd name="T22" fmla="*/ 6 w 34"/>
                <a:gd name="T23" fmla="*/ 1 h 35"/>
                <a:gd name="T24" fmla="*/ 6 w 34"/>
                <a:gd name="T25" fmla="*/ 1 h 35"/>
                <a:gd name="T26" fmla="*/ 6 w 34"/>
                <a:gd name="T27" fmla="*/ 2 h 35"/>
                <a:gd name="T28" fmla="*/ 7 w 34"/>
                <a:gd name="T29" fmla="*/ 2 h 35"/>
                <a:gd name="T30" fmla="*/ 7 w 34"/>
                <a:gd name="T31" fmla="*/ 3 h 35"/>
                <a:gd name="T32" fmla="*/ 7 w 34"/>
                <a:gd name="T33" fmla="*/ 4 h 35"/>
                <a:gd name="T34" fmla="*/ 7 w 34"/>
                <a:gd name="T35" fmla="*/ 4 h 35"/>
                <a:gd name="T36" fmla="*/ 7 w 34"/>
                <a:gd name="T37" fmla="*/ 5 h 35"/>
                <a:gd name="T38" fmla="*/ 6 w 34"/>
                <a:gd name="T39" fmla="*/ 6 h 35"/>
                <a:gd name="T40" fmla="*/ 6 w 34"/>
                <a:gd name="T41" fmla="*/ 6 h 35"/>
                <a:gd name="T42" fmla="*/ 6 w 34"/>
                <a:gd name="T43" fmla="*/ 7 h 35"/>
                <a:gd name="T44" fmla="*/ 5 w 34"/>
                <a:gd name="T45" fmla="*/ 7 h 35"/>
                <a:gd name="T46" fmla="*/ 4 w 34"/>
                <a:gd name="T47" fmla="*/ 7 h 35"/>
                <a:gd name="T48" fmla="*/ 4 w 34"/>
                <a:gd name="T49" fmla="*/ 7 h 35"/>
                <a:gd name="T50" fmla="*/ 3 w 34"/>
                <a:gd name="T51" fmla="*/ 7 h 35"/>
                <a:gd name="T52" fmla="*/ 2 w 34"/>
                <a:gd name="T53" fmla="*/ 7 h 35"/>
                <a:gd name="T54" fmla="*/ 2 w 34"/>
                <a:gd name="T55" fmla="*/ 7 h 35"/>
                <a:gd name="T56" fmla="*/ 1 w 34"/>
                <a:gd name="T57" fmla="*/ 6 h 35"/>
                <a:gd name="T58" fmla="*/ 1 w 34"/>
                <a:gd name="T59" fmla="*/ 6 h 35"/>
                <a:gd name="T60" fmla="*/ 0 w 34"/>
                <a:gd name="T61" fmla="*/ 5 h 35"/>
                <a:gd name="T62" fmla="*/ 0 w 34"/>
                <a:gd name="T63" fmla="*/ 4 h 35"/>
                <a:gd name="T64" fmla="*/ 0 w 34"/>
                <a:gd name="T65" fmla="*/ 4 h 3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4"/>
                <a:gd name="T100" fmla="*/ 0 h 35"/>
                <a:gd name="T101" fmla="*/ 34 w 34"/>
                <a:gd name="T102" fmla="*/ 35 h 3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4" h="35">
                  <a:moveTo>
                    <a:pt x="0" y="18"/>
                  </a:moveTo>
                  <a:lnTo>
                    <a:pt x="0" y="15"/>
                  </a:lnTo>
                  <a:lnTo>
                    <a:pt x="1" y="12"/>
                  </a:lnTo>
                  <a:lnTo>
                    <a:pt x="3" y="9"/>
                  </a:lnTo>
                  <a:lnTo>
                    <a:pt x="6" y="6"/>
                  </a:lnTo>
                  <a:lnTo>
                    <a:pt x="8" y="4"/>
                  </a:lnTo>
                  <a:lnTo>
                    <a:pt x="11" y="2"/>
                  </a:lnTo>
                  <a:lnTo>
                    <a:pt x="14" y="2"/>
                  </a:lnTo>
                  <a:lnTo>
                    <a:pt x="17" y="0"/>
                  </a:lnTo>
                  <a:lnTo>
                    <a:pt x="20" y="2"/>
                  </a:lnTo>
                  <a:lnTo>
                    <a:pt x="24" y="2"/>
                  </a:lnTo>
                  <a:lnTo>
                    <a:pt x="27" y="4"/>
                  </a:lnTo>
                  <a:lnTo>
                    <a:pt x="29" y="6"/>
                  </a:lnTo>
                  <a:lnTo>
                    <a:pt x="31" y="9"/>
                  </a:lnTo>
                  <a:lnTo>
                    <a:pt x="33" y="12"/>
                  </a:lnTo>
                  <a:lnTo>
                    <a:pt x="34" y="15"/>
                  </a:lnTo>
                  <a:lnTo>
                    <a:pt x="34" y="18"/>
                  </a:lnTo>
                  <a:lnTo>
                    <a:pt x="34" y="22"/>
                  </a:lnTo>
                  <a:lnTo>
                    <a:pt x="33" y="25"/>
                  </a:lnTo>
                  <a:lnTo>
                    <a:pt x="31" y="28"/>
                  </a:lnTo>
                  <a:lnTo>
                    <a:pt x="29" y="31"/>
                  </a:lnTo>
                  <a:lnTo>
                    <a:pt x="27" y="33"/>
                  </a:lnTo>
                  <a:lnTo>
                    <a:pt x="24" y="35"/>
                  </a:lnTo>
                  <a:lnTo>
                    <a:pt x="20" y="35"/>
                  </a:lnTo>
                  <a:lnTo>
                    <a:pt x="17" y="35"/>
                  </a:lnTo>
                  <a:lnTo>
                    <a:pt x="14" y="35"/>
                  </a:lnTo>
                  <a:lnTo>
                    <a:pt x="11" y="35"/>
                  </a:lnTo>
                  <a:lnTo>
                    <a:pt x="8" y="33"/>
                  </a:lnTo>
                  <a:lnTo>
                    <a:pt x="6" y="31"/>
                  </a:lnTo>
                  <a:lnTo>
                    <a:pt x="3" y="28"/>
                  </a:lnTo>
                  <a:lnTo>
                    <a:pt x="1" y="25"/>
                  </a:lnTo>
                  <a:lnTo>
                    <a:pt x="0" y="22"/>
                  </a:lnTo>
                  <a:lnTo>
                    <a:pt x="0" y="18"/>
                  </a:lnTo>
                </a:path>
              </a:pathLst>
            </a:custGeom>
            <a:noFill/>
            <a:ln w="0">
              <a:solidFill>
                <a:srgbClr val="000000"/>
              </a:solidFill>
              <a:round/>
              <a:headEnd/>
              <a:tailEnd/>
            </a:ln>
          </p:spPr>
          <p:txBody>
            <a:bodyPr/>
            <a:lstStyle/>
            <a:p>
              <a:endParaRPr lang="zh-CN" altLang="en-US"/>
            </a:p>
          </p:txBody>
        </p:sp>
        <p:sp>
          <p:nvSpPr>
            <p:cNvPr id="201" name="Freeform 201"/>
            <p:cNvSpPr>
              <a:spLocks/>
            </p:cNvSpPr>
            <p:nvPr/>
          </p:nvSpPr>
          <p:spPr bwMode="auto">
            <a:xfrm>
              <a:off x="3189" y="2801"/>
              <a:ext cx="10" cy="10"/>
            </a:xfrm>
            <a:custGeom>
              <a:avLst/>
              <a:gdLst>
                <a:gd name="T0" fmla="*/ 0 w 48"/>
                <a:gd name="T1" fmla="*/ 5 h 47"/>
                <a:gd name="T2" fmla="*/ 0 w 48"/>
                <a:gd name="T3" fmla="*/ 4 h 47"/>
                <a:gd name="T4" fmla="*/ 1 w 48"/>
                <a:gd name="T5" fmla="*/ 3 h 47"/>
                <a:gd name="T6" fmla="*/ 1 w 48"/>
                <a:gd name="T7" fmla="*/ 2 h 47"/>
                <a:gd name="T8" fmla="*/ 2 w 48"/>
                <a:gd name="T9" fmla="*/ 1 h 47"/>
                <a:gd name="T10" fmla="*/ 2 w 48"/>
                <a:gd name="T11" fmla="*/ 1 h 47"/>
                <a:gd name="T12" fmla="*/ 3 w 48"/>
                <a:gd name="T13" fmla="*/ 0 h 47"/>
                <a:gd name="T14" fmla="*/ 4 w 48"/>
                <a:gd name="T15" fmla="*/ 0 h 47"/>
                <a:gd name="T16" fmla="*/ 5 w 48"/>
                <a:gd name="T17" fmla="*/ 0 h 47"/>
                <a:gd name="T18" fmla="*/ 6 w 48"/>
                <a:gd name="T19" fmla="*/ 0 h 47"/>
                <a:gd name="T20" fmla="*/ 7 w 48"/>
                <a:gd name="T21" fmla="*/ 0 h 47"/>
                <a:gd name="T22" fmla="*/ 8 w 48"/>
                <a:gd name="T23" fmla="*/ 1 h 47"/>
                <a:gd name="T24" fmla="*/ 8 w 48"/>
                <a:gd name="T25" fmla="*/ 1 h 47"/>
                <a:gd name="T26" fmla="*/ 9 w 48"/>
                <a:gd name="T27" fmla="*/ 2 h 47"/>
                <a:gd name="T28" fmla="*/ 10 w 48"/>
                <a:gd name="T29" fmla="*/ 3 h 47"/>
                <a:gd name="T30" fmla="*/ 10 w 48"/>
                <a:gd name="T31" fmla="*/ 4 h 47"/>
                <a:gd name="T32" fmla="*/ 10 w 48"/>
                <a:gd name="T33" fmla="*/ 5 h 47"/>
                <a:gd name="T34" fmla="*/ 10 w 48"/>
                <a:gd name="T35" fmla="*/ 6 h 47"/>
                <a:gd name="T36" fmla="*/ 10 w 48"/>
                <a:gd name="T37" fmla="*/ 7 h 47"/>
                <a:gd name="T38" fmla="*/ 9 w 48"/>
                <a:gd name="T39" fmla="*/ 8 h 47"/>
                <a:gd name="T40" fmla="*/ 8 w 48"/>
                <a:gd name="T41" fmla="*/ 9 h 47"/>
                <a:gd name="T42" fmla="*/ 8 w 48"/>
                <a:gd name="T43" fmla="*/ 9 h 47"/>
                <a:gd name="T44" fmla="*/ 7 w 48"/>
                <a:gd name="T45" fmla="*/ 10 h 47"/>
                <a:gd name="T46" fmla="*/ 6 w 48"/>
                <a:gd name="T47" fmla="*/ 10 h 47"/>
                <a:gd name="T48" fmla="*/ 5 w 48"/>
                <a:gd name="T49" fmla="*/ 10 h 47"/>
                <a:gd name="T50" fmla="*/ 4 w 48"/>
                <a:gd name="T51" fmla="*/ 10 h 47"/>
                <a:gd name="T52" fmla="*/ 3 w 48"/>
                <a:gd name="T53" fmla="*/ 10 h 47"/>
                <a:gd name="T54" fmla="*/ 2 w 48"/>
                <a:gd name="T55" fmla="*/ 9 h 47"/>
                <a:gd name="T56" fmla="*/ 2 w 48"/>
                <a:gd name="T57" fmla="*/ 9 h 47"/>
                <a:gd name="T58" fmla="*/ 1 w 48"/>
                <a:gd name="T59" fmla="*/ 8 h 47"/>
                <a:gd name="T60" fmla="*/ 1 w 48"/>
                <a:gd name="T61" fmla="*/ 7 h 47"/>
                <a:gd name="T62" fmla="*/ 0 w 48"/>
                <a:gd name="T63" fmla="*/ 6 h 47"/>
                <a:gd name="T64" fmla="*/ 0 w 48"/>
                <a:gd name="T65" fmla="*/ 5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47"/>
                <a:gd name="T101" fmla="*/ 48 w 48"/>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47">
                  <a:moveTo>
                    <a:pt x="0" y="23"/>
                  </a:moveTo>
                  <a:lnTo>
                    <a:pt x="1" y="19"/>
                  </a:lnTo>
                  <a:lnTo>
                    <a:pt x="3" y="14"/>
                  </a:lnTo>
                  <a:lnTo>
                    <a:pt x="5" y="10"/>
                  </a:lnTo>
                  <a:lnTo>
                    <a:pt x="8" y="7"/>
                  </a:lnTo>
                  <a:lnTo>
                    <a:pt x="11" y="4"/>
                  </a:lnTo>
                  <a:lnTo>
                    <a:pt x="16" y="2"/>
                  </a:lnTo>
                  <a:lnTo>
                    <a:pt x="20" y="0"/>
                  </a:lnTo>
                  <a:lnTo>
                    <a:pt x="24" y="0"/>
                  </a:lnTo>
                  <a:lnTo>
                    <a:pt x="29" y="0"/>
                  </a:lnTo>
                  <a:lnTo>
                    <a:pt x="34" y="2"/>
                  </a:lnTo>
                  <a:lnTo>
                    <a:pt x="37" y="4"/>
                  </a:lnTo>
                  <a:lnTo>
                    <a:pt x="40" y="7"/>
                  </a:lnTo>
                  <a:lnTo>
                    <a:pt x="44" y="10"/>
                  </a:lnTo>
                  <a:lnTo>
                    <a:pt x="46" y="14"/>
                  </a:lnTo>
                  <a:lnTo>
                    <a:pt x="47" y="19"/>
                  </a:lnTo>
                  <a:lnTo>
                    <a:pt x="48" y="23"/>
                  </a:lnTo>
                  <a:lnTo>
                    <a:pt x="47" y="29"/>
                  </a:lnTo>
                  <a:lnTo>
                    <a:pt x="46" y="32"/>
                  </a:lnTo>
                  <a:lnTo>
                    <a:pt x="44" y="37"/>
                  </a:lnTo>
                  <a:lnTo>
                    <a:pt x="40" y="40"/>
                  </a:lnTo>
                  <a:lnTo>
                    <a:pt x="37" y="44"/>
                  </a:lnTo>
                  <a:lnTo>
                    <a:pt x="34" y="45"/>
                  </a:lnTo>
                  <a:lnTo>
                    <a:pt x="29" y="47"/>
                  </a:lnTo>
                  <a:lnTo>
                    <a:pt x="24" y="47"/>
                  </a:lnTo>
                  <a:lnTo>
                    <a:pt x="20" y="47"/>
                  </a:lnTo>
                  <a:lnTo>
                    <a:pt x="16" y="45"/>
                  </a:lnTo>
                  <a:lnTo>
                    <a:pt x="11" y="44"/>
                  </a:lnTo>
                  <a:lnTo>
                    <a:pt x="8" y="40"/>
                  </a:lnTo>
                  <a:lnTo>
                    <a:pt x="5" y="37"/>
                  </a:lnTo>
                  <a:lnTo>
                    <a:pt x="3" y="32"/>
                  </a:lnTo>
                  <a:lnTo>
                    <a:pt x="1" y="29"/>
                  </a:lnTo>
                  <a:lnTo>
                    <a:pt x="1" y="23"/>
                  </a:lnTo>
                </a:path>
              </a:pathLst>
            </a:custGeom>
            <a:noFill/>
            <a:ln w="0">
              <a:solidFill>
                <a:srgbClr val="000000"/>
              </a:solidFill>
              <a:round/>
              <a:headEnd/>
              <a:tailEnd/>
            </a:ln>
          </p:spPr>
          <p:txBody>
            <a:bodyPr/>
            <a:lstStyle/>
            <a:p>
              <a:endParaRPr lang="zh-CN" altLang="en-US"/>
            </a:p>
          </p:txBody>
        </p:sp>
        <p:sp>
          <p:nvSpPr>
            <p:cNvPr id="202" name="Freeform 202"/>
            <p:cNvSpPr>
              <a:spLocks/>
            </p:cNvSpPr>
            <p:nvPr/>
          </p:nvSpPr>
          <p:spPr bwMode="auto">
            <a:xfrm>
              <a:off x="3193" y="2802"/>
              <a:ext cx="2" cy="3"/>
            </a:xfrm>
            <a:custGeom>
              <a:avLst/>
              <a:gdLst>
                <a:gd name="T0" fmla="*/ 0 w 7"/>
                <a:gd name="T1" fmla="*/ 3 h 14"/>
                <a:gd name="T2" fmla="*/ 0 w 7"/>
                <a:gd name="T3" fmla="*/ 0 h 14"/>
                <a:gd name="T4" fmla="*/ 2 w 7"/>
                <a:gd name="T5" fmla="*/ 0 h 14"/>
                <a:gd name="T6" fmla="*/ 2 w 7"/>
                <a:gd name="T7" fmla="*/ 3 h 14"/>
                <a:gd name="T8" fmla="*/ 0 w 7"/>
                <a:gd name="T9" fmla="*/ 3 h 14"/>
                <a:gd name="T10" fmla="*/ 0 w 7"/>
                <a:gd name="T11" fmla="*/ 3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0" y="14"/>
                  </a:moveTo>
                  <a:lnTo>
                    <a:pt x="0" y="0"/>
                  </a:lnTo>
                  <a:lnTo>
                    <a:pt x="7" y="0"/>
                  </a:lnTo>
                  <a:lnTo>
                    <a:pt x="7" y="14"/>
                  </a:lnTo>
                  <a:lnTo>
                    <a:pt x="0" y="14"/>
                  </a:lnTo>
                  <a:close/>
                </a:path>
              </a:pathLst>
            </a:custGeom>
            <a:solidFill>
              <a:srgbClr val="000000"/>
            </a:solidFill>
            <a:ln w="9525">
              <a:noFill/>
              <a:round/>
              <a:headEnd/>
              <a:tailEnd/>
            </a:ln>
          </p:spPr>
          <p:txBody>
            <a:bodyPr/>
            <a:lstStyle/>
            <a:p>
              <a:endParaRPr lang="zh-CN" altLang="en-US"/>
            </a:p>
          </p:txBody>
        </p:sp>
        <p:sp>
          <p:nvSpPr>
            <p:cNvPr id="203" name="Freeform 203"/>
            <p:cNvSpPr>
              <a:spLocks/>
            </p:cNvSpPr>
            <p:nvPr/>
          </p:nvSpPr>
          <p:spPr bwMode="auto">
            <a:xfrm>
              <a:off x="3193" y="2802"/>
              <a:ext cx="2" cy="3"/>
            </a:xfrm>
            <a:custGeom>
              <a:avLst/>
              <a:gdLst>
                <a:gd name="T0" fmla="*/ 0 w 7"/>
                <a:gd name="T1" fmla="*/ 3 h 14"/>
                <a:gd name="T2" fmla="*/ 0 w 7"/>
                <a:gd name="T3" fmla="*/ 0 h 14"/>
                <a:gd name="T4" fmla="*/ 2 w 7"/>
                <a:gd name="T5" fmla="*/ 0 h 14"/>
                <a:gd name="T6" fmla="*/ 2 w 7"/>
                <a:gd name="T7" fmla="*/ 3 h 14"/>
                <a:gd name="T8" fmla="*/ 0 w 7"/>
                <a:gd name="T9" fmla="*/ 3 h 14"/>
                <a:gd name="T10" fmla="*/ 0 w 7"/>
                <a:gd name="T11" fmla="*/ 3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0" y="14"/>
                  </a:moveTo>
                  <a:lnTo>
                    <a:pt x="0" y="0"/>
                  </a:lnTo>
                  <a:lnTo>
                    <a:pt x="7" y="0"/>
                  </a:lnTo>
                  <a:lnTo>
                    <a:pt x="7" y="14"/>
                  </a:lnTo>
                  <a:lnTo>
                    <a:pt x="0" y="14"/>
                  </a:lnTo>
                </a:path>
              </a:pathLst>
            </a:custGeom>
            <a:noFill/>
            <a:ln w="0">
              <a:solidFill>
                <a:srgbClr val="000000"/>
              </a:solidFill>
              <a:round/>
              <a:headEnd/>
              <a:tailEnd/>
            </a:ln>
          </p:spPr>
          <p:txBody>
            <a:bodyPr/>
            <a:lstStyle/>
            <a:p>
              <a:endParaRPr lang="zh-CN" altLang="en-US"/>
            </a:p>
          </p:txBody>
        </p:sp>
        <p:sp>
          <p:nvSpPr>
            <p:cNvPr id="204" name="Rectangle 204"/>
            <p:cNvSpPr>
              <a:spLocks noChangeArrowheads="1"/>
            </p:cNvSpPr>
            <p:nvPr/>
          </p:nvSpPr>
          <p:spPr bwMode="auto">
            <a:xfrm>
              <a:off x="3183" y="2798"/>
              <a:ext cx="55" cy="17"/>
            </a:xfrm>
            <a:prstGeom prst="rect">
              <a:avLst/>
            </a:prstGeom>
            <a:noFill/>
            <a:ln w="0">
              <a:solidFill>
                <a:srgbClr val="798080"/>
              </a:solidFill>
              <a:miter lim="800000"/>
              <a:headEnd/>
              <a:tailEnd/>
            </a:ln>
          </p:spPr>
          <p:txBody>
            <a:bodyPr/>
            <a:lstStyle/>
            <a:p>
              <a:endParaRPr lang="zh-CN" altLang="en-US"/>
            </a:p>
          </p:txBody>
        </p:sp>
        <p:sp>
          <p:nvSpPr>
            <p:cNvPr id="205" name="Rectangle 205"/>
            <p:cNvSpPr>
              <a:spLocks noChangeArrowheads="1"/>
            </p:cNvSpPr>
            <p:nvPr/>
          </p:nvSpPr>
          <p:spPr bwMode="auto">
            <a:xfrm>
              <a:off x="3266" y="2768"/>
              <a:ext cx="242" cy="47"/>
            </a:xfrm>
            <a:prstGeom prst="rect">
              <a:avLst/>
            </a:prstGeom>
            <a:noFill/>
            <a:ln w="0">
              <a:solidFill>
                <a:srgbClr val="798080"/>
              </a:solidFill>
              <a:miter lim="800000"/>
              <a:headEnd/>
              <a:tailEnd/>
            </a:ln>
          </p:spPr>
          <p:txBody>
            <a:bodyPr/>
            <a:lstStyle/>
            <a:p>
              <a:endParaRPr lang="zh-CN" altLang="en-US"/>
            </a:p>
          </p:txBody>
        </p:sp>
        <p:sp>
          <p:nvSpPr>
            <p:cNvPr id="206" name="Freeform 206"/>
            <p:cNvSpPr>
              <a:spLocks/>
            </p:cNvSpPr>
            <p:nvPr/>
          </p:nvSpPr>
          <p:spPr bwMode="auto">
            <a:xfrm>
              <a:off x="3177" y="2733"/>
              <a:ext cx="70" cy="19"/>
            </a:xfrm>
            <a:custGeom>
              <a:avLst/>
              <a:gdLst>
                <a:gd name="T0" fmla="*/ 0 w 348"/>
                <a:gd name="T1" fmla="*/ 19 h 96"/>
                <a:gd name="T2" fmla="*/ 70 w 348"/>
                <a:gd name="T3" fmla="*/ 19 h 96"/>
                <a:gd name="T4" fmla="*/ 70 w 348"/>
                <a:gd name="T5" fmla="*/ 0 h 96"/>
                <a:gd name="T6" fmla="*/ 0 w 348"/>
                <a:gd name="T7" fmla="*/ 0 h 96"/>
                <a:gd name="T8" fmla="*/ 0 w 348"/>
                <a:gd name="T9" fmla="*/ 19 h 96"/>
                <a:gd name="T10" fmla="*/ 0 w 348"/>
                <a:gd name="T11" fmla="*/ 19 h 96"/>
                <a:gd name="T12" fmla="*/ 0 w 348"/>
                <a:gd name="T13" fmla="*/ 19 h 96"/>
                <a:gd name="T14" fmla="*/ 0 60000 65536"/>
                <a:gd name="T15" fmla="*/ 0 60000 65536"/>
                <a:gd name="T16" fmla="*/ 0 60000 65536"/>
                <a:gd name="T17" fmla="*/ 0 60000 65536"/>
                <a:gd name="T18" fmla="*/ 0 60000 65536"/>
                <a:gd name="T19" fmla="*/ 0 60000 65536"/>
                <a:gd name="T20" fmla="*/ 0 60000 65536"/>
                <a:gd name="T21" fmla="*/ 0 w 348"/>
                <a:gd name="T22" fmla="*/ 0 h 96"/>
                <a:gd name="T23" fmla="*/ 348 w 34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8" h="96">
                  <a:moveTo>
                    <a:pt x="0" y="96"/>
                  </a:moveTo>
                  <a:lnTo>
                    <a:pt x="348" y="96"/>
                  </a:lnTo>
                  <a:lnTo>
                    <a:pt x="348" y="0"/>
                  </a:lnTo>
                  <a:lnTo>
                    <a:pt x="0" y="0"/>
                  </a:lnTo>
                  <a:lnTo>
                    <a:pt x="0" y="96"/>
                  </a:lnTo>
                  <a:close/>
                </a:path>
              </a:pathLst>
            </a:custGeom>
            <a:solidFill>
              <a:srgbClr val="798080"/>
            </a:solidFill>
            <a:ln w="9525">
              <a:noFill/>
              <a:round/>
              <a:headEnd/>
              <a:tailEnd/>
            </a:ln>
          </p:spPr>
          <p:txBody>
            <a:bodyPr/>
            <a:lstStyle/>
            <a:p>
              <a:endParaRPr lang="zh-CN" altLang="en-US"/>
            </a:p>
          </p:txBody>
        </p:sp>
        <p:sp>
          <p:nvSpPr>
            <p:cNvPr id="207" name="Freeform 207"/>
            <p:cNvSpPr>
              <a:spLocks/>
            </p:cNvSpPr>
            <p:nvPr/>
          </p:nvSpPr>
          <p:spPr bwMode="auto">
            <a:xfrm>
              <a:off x="3206" y="2799"/>
              <a:ext cx="29" cy="14"/>
            </a:xfrm>
            <a:custGeom>
              <a:avLst/>
              <a:gdLst>
                <a:gd name="T0" fmla="*/ 0 w 141"/>
                <a:gd name="T1" fmla="*/ 14 h 68"/>
                <a:gd name="T2" fmla="*/ 0 w 141"/>
                <a:gd name="T3" fmla="*/ 0 h 68"/>
                <a:gd name="T4" fmla="*/ 29 w 141"/>
                <a:gd name="T5" fmla="*/ 0 h 68"/>
                <a:gd name="T6" fmla="*/ 29 w 141"/>
                <a:gd name="T7" fmla="*/ 14 h 68"/>
                <a:gd name="T8" fmla="*/ 0 w 141"/>
                <a:gd name="T9" fmla="*/ 14 h 68"/>
                <a:gd name="T10" fmla="*/ 0 w 141"/>
                <a:gd name="T11" fmla="*/ 14 h 68"/>
                <a:gd name="T12" fmla="*/ 0 w 141"/>
                <a:gd name="T13" fmla="*/ 14 h 68"/>
                <a:gd name="T14" fmla="*/ 0 60000 65536"/>
                <a:gd name="T15" fmla="*/ 0 60000 65536"/>
                <a:gd name="T16" fmla="*/ 0 60000 65536"/>
                <a:gd name="T17" fmla="*/ 0 60000 65536"/>
                <a:gd name="T18" fmla="*/ 0 60000 65536"/>
                <a:gd name="T19" fmla="*/ 0 60000 65536"/>
                <a:gd name="T20" fmla="*/ 0 60000 65536"/>
                <a:gd name="T21" fmla="*/ 0 w 141"/>
                <a:gd name="T22" fmla="*/ 0 h 68"/>
                <a:gd name="T23" fmla="*/ 141 w 14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 h="68">
                  <a:moveTo>
                    <a:pt x="0" y="68"/>
                  </a:moveTo>
                  <a:lnTo>
                    <a:pt x="1" y="0"/>
                  </a:lnTo>
                  <a:lnTo>
                    <a:pt x="141" y="0"/>
                  </a:lnTo>
                  <a:lnTo>
                    <a:pt x="141" y="68"/>
                  </a:lnTo>
                  <a:lnTo>
                    <a:pt x="1" y="68"/>
                  </a:lnTo>
                  <a:lnTo>
                    <a:pt x="0" y="68"/>
                  </a:lnTo>
                  <a:close/>
                </a:path>
              </a:pathLst>
            </a:custGeom>
            <a:solidFill>
              <a:srgbClr val="2C3333"/>
            </a:solidFill>
            <a:ln w="9525">
              <a:noFill/>
              <a:round/>
              <a:headEnd/>
              <a:tailEnd/>
            </a:ln>
          </p:spPr>
          <p:txBody>
            <a:bodyPr/>
            <a:lstStyle/>
            <a:p>
              <a:endParaRPr lang="zh-CN" altLang="en-US"/>
            </a:p>
          </p:txBody>
        </p:sp>
        <p:sp>
          <p:nvSpPr>
            <p:cNvPr id="208" name="Freeform 208"/>
            <p:cNvSpPr>
              <a:spLocks/>
            </p:cNvSpPr>
            <p:nvPr/>
          </p:nvSpPr>
          <p:spPr bwMode="auto">
            <a:xfrm>
              <a:off x="3208" y="2800"/>
              <a:ext cx="25" cy="12"/>
            </a:xfrm>
            <a:custGeom>
              <a:avLst/>
              <a:gdLst>
                <a:gd name="T0" fmla="*/ 0 w 123"/>
                <a:gd name="T1" fmla="*/ 12 h 61"/>
                <a:gd name="T2" fmla="*/ 0 w 123"/>
                <a:gd name="T3" fmla="*/ 0 h 61"/>
                <a:gd name="T4" fmla="*/ 25 w 123"/>
                <a:gd name="T5" fmla="*/ 0 h 61"/>
                <a:gd name="T6" fmla="*/ 25 w 123"/>
                <a:gd name="T7" fmla="*/ 12 h 61"/>
                <a:gd name="T8" fmla="*/ 0 w 123"/>
                <a:gd name="T9" fmla="*/ 12 h 61"/>
                <a:gd name="T10" fmla="*/ 0 w 123"/>
                <a:gd name="T11" fmla="*/ 12 h 61"/>
                <a:gd name="T12" fmla="*/ 0 w 123"/>
                <a:gd name="T13" fmla="*/ 12 h 61"/>
                <a:gd name="T14" fmla="*/ 0 60000 65536"/>
                <a:gd name="T15" fmla="*/ 0 60000 65536"/>
                <a:gd name="T16" fmla="*/ 0 60000 65536"/>
                <a:gd name="T17" fmla="*/ 0 60000 65536"/>
                <a:gd name="T18" fmla="*/ 0 60000 65536"/>
                <a:gd name="T19" fmla="*/ 0 60000 65536"/>
                <a:gd name="T20" fmla="*/ 0 60000 65536"/>
                <a:gd name="T21" fmla="*/ 0 w 123"/>
                <a:gd name="T22" fmla="*/ 0 h 61"/>
                <a:gd name="T23" fmla="*/ 123 w 123"/>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3" h="61">
                  <a:moveTo>
                    <a:pt x="0" y="61"/>
                  </a:moveTo>
                  <a:lnTo>
                    <a:pt x="0" y="0"/>
                  </a:lnTo>
                  <a:lnTo>
                    <a:pt x="123" y="0"/>
                  </a:lnTo>
                  <a:lnTo>
                    <a:pt x="123" y="61"/>
                  </a:lnTo>
                  <a:lnTo>
                    <a:pt x="0" y="61"/>
                  </a:lnTo>
                  <a:close/>
                </a:path>
              </a:pathLst>
            </a:custGeom>
            <a:solidFill>
              <a:srgbClr val="C5CCCC"/>
            </a:solidFill>
            <a:ln w="9525">
              <a:noFill/>
              <a:round/>
              <a:headEnd/>
              <a:tailEnd/>
            </a:ln>
          </p:spPr>
          <p:txBody>
            <a:bodyPr/>
            <a:lstStyle/>
            <a:p>
              <a:endParaRPr lang="zh-CN" altLang="en-US"/>
            </a:p>
          </p:txBody>
        </p:sp>
        <p:sp>
          <p:nvSpPr>
            <p:cNvPr id="209" name="Freeform 209"/>
            <p:cNvSpPr>
              <a:spLocks/>
            </p:cNvSpPr>
            <p:nvPr/>
          </p:nvSpPr>
          <p:spPr bwMode="auto">
            <a:xfrm>
              <a:off x="3213" y="2800"/>
              <a:ext cx="15" cy="12"/>
            </a:xfrm>
            <a:custGeom>
              <a:avLst/>
              <a:gdLst>
                <a:gd name="T0" fmla="*/ 0 w 79"/>
                <a:gd name="T1" fmla="*/ 12 h 61"/>
                <a:gd name="T2" fmla="*/ 0 w 79"/>
                <a:gd name="T3" fmla="*/ 0 h 61"/>
                <a:gd name="T4" fmla="*/ 15 w 79"/>
                <a:gd name="T5" fmla="*/ 0 h 61"/>
                <a:gd name="T6" fmla="*/ 15 w 79"/>
                <a:gd name="T7" fmla="*/ 12 h 61"/>
                <a:gd name="T8" fmla="*/ 0 w 79"/>
                <a:gd name="T9" fmla="*/ 12 h 61"/>
                <a:gd name="T10" fmla="*/ 0 w 79"/>
                <a:gd name="T11" fmla="*/ 12 h 61"/>
                <a:gd name="T12" fmla="*/ 0 60000 65536"/>
                <a:gd name="T13" fmla="*/ 0 60000 65536"/>
                <a:gd name="T14" fmla="*/ 0 60000 65536"/>
                <a:gd name="T15" fmla="*/ 0 60000 65536"/>
                <a:gd name="T16" fmla="*/ 0 60000 65536"/>
                <a:gd name="T17" fmla="*/ 0 60000 65536"/>
                <a:gd name="T18" fmla="*/ 0 w 79"/>
                <a:gd name="T19" fmla="*/ 0 h 61"/>
                <a:gd name="T20" fmla="*/ 79 w 79"/>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79" h="61">
                  <a:moveTo>
                    <a:pt x="0" y="61"/>
                  </a:moveTo>
                  <a:lnTo>
                    <a:pt x="0" y="0"/>
                  </a:lnTo>
                  <a:lnTo>
                    <a:pt x="79" y="0"/>
                  </a:lnTo>
                  <a:lnTo>
                    <a:pt x="79" y="61"/>
                  </a:lnTo>
                  <a:lnTo>
                    <a:pt x="0" y="61"/>
                  </a:lnTo>
                  <a:close/>
                </a:path>
              </a:pathLst>
            </a:custGeom>
            <a:solidFill>
              <a:srgbClr val="929999"/>
            </a:solidFill>
            <a:ln w="9525">
              <a:noFill/>
              <a:round/>
              <a:headEnd/>
              <a:tailEnd/>
            </a:ln>
          </p:spPr>
          <p:txBody>
            <a:bodyPr/>
            <a:lstStyle/>
            <a:p>
              <a:endParaRPr lang="zh-CN" altLang="en-US"/>
            </a:p>
          </p:txBody>
        </p:sp>
        <p:sp>
          <p:nvSpPr>
            <p:cNvPr id="210" name="Freeform 210"/>
            <p:cNvSpPr>
              <a:spLocks/>
            </p:cNvSpPr>
            <p:nvPr/>
          </p:nvSpPr>
          <p:spPr bwMode="auto">
            <a:xfrm>
              <a:off x="3215" y="2800"/>
              <a:ext cx="11" cy="12"/>
            </a:xfrm>
            <a:custGeom>
              <a:avLst/>
              <a:gdLst>
                <a:gd name="T0" fmla="*/ 0 w 57"/>
                <a:gd name="T1" fmla="*/ 12 h 61"/>
                <a:gd name="T2" fmla="*/ 0 w 57"/>
                <a:gd name="T3" fmla="*/ 0 h 61"/>
                <a:gd name="T4" fmla="*/ 11 w 57"/>
                <a:gd name="T5" fmla="*/ 0 h 61"/>
                <a:gd name="T6" fmla="*/ 11 w 57"/>
                <a:gd name="T7" fmla="*/ 12 h 61"/>
                <a:gd name="T8" fmla="*/ 0 w 57"/>
                <a:gd name="T9" fmla="*/ 12 h 61"/>
                <a:gd name="T10" fmla="*/ 0 w 57"/>
                <a:gd name="T11" fmla="*/ 12 h 61"/>
                <a:gd name="T12" fmla="*/ 0 60000 65536"/>
                <a:gd name="T13" fmla="*/ 0 60000 65536"/>
                <a:gd name="T14" fmla="*/ 0 60000 65536"/>
                <a:gd name="T15" fmla="*/ 0 60000 65536"/>
                <a:gd name="T16" fmla="*/ 0 60000 65536"/>
                <a:gd name="T17" fmla="*/ 0 60000 65536"/>
                <a:gd name="T18" fmla="*/ 0 w 57"/>
                <a:gd name="T19" fmla="*/ 0 h 61"/>
                <a:gd name="T20" fmla="*/ 57 w 57"/>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57" h="61">
                  <a:moveTo>
                    <a:pt x="0" y="61"/>
                  </a:moveTo>
                  <a:lnTo>
                    <a:pt x="0" y="0"/>
                  </a:lnTo>
                  <a:lnTo>
                    <a:pt x="57" y="0"/>
                  </a:lnTo>
                  <a:lnTo>
                    <a:pt x="57" y="61"/>
                  </a:lnTo>
                  <a:lnTo>
                    <a:pt x="0" y="61"/>
                  </a:lnTo>
                  <a:close/>
                </a:path>
              </a:pathLst>
            </a:custGeom>
            <a:solidFill>
              <a:srgbClr val="929999"/>
            </a:solidFill>
            <a:ln w="9525">
              <a:noFill/>
              <a:round/>
              <a:headEnd/>
              <a:tailEnd/>
            </a:ln>
          </p:spPr>
          <p:txBody>
            <a:bodyPr/>
            <a:lstStyle/>
            <a:p>
              <a:endParaRPr lang="zh-CN" altLang="en-US"/>
            </a:p>
          </p:txBody>
        </p:sp>
        <p:sp>
          <p:nvSpPr>
            <p:cNvPr id="211" name="Freeform 211"/>
            <p:cNvSpPr>
              <a:spLocks/>
            </p:cNvSpPr>
            <p:nvPr/>
          </p:nvSpPr>
          <p:spPr bwMode="auto">
            <a:xfrm>
              <a:off x="3206" y="2785"/>
              <a:ext cx="6" cy="6"/>
            </a:xfrm>
            <a:custGeom>
              <a:avLst/>
              <a:gdLst>
                <a:gd name="T0" fmla="*/ 3 w 29"/>
                <a:gd name="T1" fmla="*/ 0 h 29"/>
                <a:gd name="T2" fmla="*/ 4 w 29"/>
                <a:gd name="T3" fmla="*/ 0 h 29"/>
                <a:gd name="T4" fmla="*/ 4 w 29"/>
                <a:gd name="T5" fmla="*/ 0 h 29"/>
                <a:gd name="T6" fmla="*/ 5 w 29"/>
                <a:gd name="T7" fmla="*/ 0 h 29"/>
                <a:gd name="T8" fmla="*/ 5 w 29"/>
                <a:gd name="T9" fmla="*/ 1 h 29"/>
                <a:gd name="T10" fmla="*/ 6 w 29"/>
                <a:gd name="T11" fmla="*/ 1 h 29"/>
                <a:gd name="T12" fmla="*/ 6 w 29"/>
                <a:gd name="T13" fmla="*/ 2 h 29"/>
                <a:gd name="T14" fmla="*/ 6 w 29"/>
                <a:gd name="T15" fmla="*/ 2 h 29"/>
                <a:gd name="T16" fmla="*/ 6 w 29"/>
                <a:gd name="T17" fmla="*/ 3 h 29"/>
                <a:gd name="T18" fmla="*/ 6 w 29"/>
                <a:gd name="T19" fmla="*/ 4 h 29"/>
                <a:gd name="T20" fmla="*/ 6 w 29"/>
                <a:gd name="T21" fmla="*/ 4 h 29"/>
                <a:gd name="T22" fmla="*/ 6 w 29"/>
                <a:gd name="T23" fmla="*/ 5 h 29"/>
                <a:gd name="T24" fmla="*/ 5 w 29"/>
                <a:gd name="T25" fmla="*/ 5 h 29"/>
                <a:gd name="T26" fmla="*/ 5 w 29"/>
                <a:gd name="T27" fmla="*/ 6 h 29"/>
                <a:gd name="T28" fmla="*/ 4 w 29"/>
                <a:gd name="T29" fmla="*/ 6 h 29"/>
                <a:gd name="T30" fmla="*/ 4 w 29"/>
                <a:gd name="T31" fmla="*/ 6 h 29"/>
                <a:gd name="T32" fmla="*/ 3 w 29"/>
                <a:gd name="T33" fmla="*/ 6 h 29"/>
                <a:gd name="T34" fmla="*/ 2 w 29"/>
                <a:gd name="T35" fmla="*/ 6 h 29"/>
                <a:gd name="T36" fmla="*/ 2 w 29"/>
                <a:gd name="T37" fmla="*/ 6 h 29"/>
                <a:gd name="T38" fmla="*/ 1 w 29"/>
                <a:gd name="T39" fmla="*/ 6 h 29"/>
                <a:gd name="T40" fmla="*/ 1 w 29"/>
                <a:gd name="T41" fmla="*/ 5 h 29"/>
                <a:gd name="T42" fmla="*/ 1 w 29"/>
                <a:gd name="T43" fmla="*/ 5 h 29"/>
                <a:gd name="T44" fmla="*/ 0 w 29"/>
                <a:gd name="T45" fmla="*/ 4 h 29"/>
                <a:gd name="T46" fmla="*/ 0 w 29"/>
                <a:gd name="T47" fmla="*/ 4 h 29"/>
                <a:gd name="T48" fmla="*/ 0 w 29"/>
                <a:gd name="T49" fmla="*/ 3 h 29"/>
                <a:gd name="T50" fmla="*/ 0 w 29"/>
                <a:gd name="T51" fmla="*/ 2 h 29"/>
                <a:gd name="T52" fmla="*/ 0 w 29"/>
                <a:gd name="T53" fmla="*/ 2 h 29"/>
                <a:gd name="T54" fmla="*/ 1 w 29"/>
                <a:gd name="T55" fmla="*/ 1 h 29"/>
                <a:gd name="T56" fmla="*/ 1 w 29"/>
                <a:gd name="T57" fmla="*/ 1 h 29"/>
                <a:gd name="T58" fmla="*/ 1 w 29"/>
                <a:gd name="T59" fmla="*/ 0 h 29"/>
                <a:gd name="T60" fmla="*/ 2 w 29"/>
                <a:gd name="T61" fmla="*/ 0 h 29"/>
                <a:gd name="T62" fmla="*/ 2 w 29"/>
                <a:gd name="T63" fmla="*/ 0 h 29"/>
                <a:gd name="T64" fmla="*/ 3 w 29"/>
                <a:gd name="T65" fmla="*/ 0 h 29"/>
                <a:gd name="T66" fmla="*/ 3 w 29"/>
                <a:gd name="T67" fmla="*/ 0 h 29"/>
                <a:gd name="T68" fmla="*/ 3 w 29"/>
                <a:gd name="T69" fmla="*/ 0 h 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
                <a:gd name="T106" fmla="*/ 0 h 29"/>
                <a:gd name="T107" fmla="*/ 29 w 29"/>
                <a:gd name="T108" fmla="*/ 29 h 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 h="29">
                  <a:moveTo>
                    <a:pt x="14" y="0"/>
                  </a:moveTo>
                  <a:lnTo>
                    <a:pt x="18" y="1"/>
                  </a:lnTo>
                  <a:lnTo>
                    <a:pt x="21" y="1"/>
                  </a:lnTo>
                  <a:lnTo>
                    <a:pt x="22" y="2"/>
                  </a:lnTo>
                  <a:lnTo>
                    <a:pt x="26" y="5"/>
                  </a:lnTo>
                  <a:lnTo>
                    <a:pt x="27" y="7"/>
                  </a:lnTo>
                  <a:lnTo>
                    <a:pt x="28" y="9"/>
                  </a:lnTo>
                  <a:lnTo>
                    <a:pt x="29" y="11"/>
                  </a:lnTo>
                  <a:lnTo>
                    <a:pt x="29" y="15"/>
                  </a:lnTo>
                  <a:lnTo>
                    <a:pt x="29" y="18"/>
                  </a:lnTo>
                  <a:lnTo>
                    <a:pt x="28" y="20"/>
                  </a:lnTo>
                  <a:lnTo>
                    <a:pt x="27" y="22"/>
                  </a:lnTo>
                  <a:lnTo>
                    <a:pt x="26" y="25"/>
                  </a:lnTo>
                  <a:lnTo>
                    <a:pt x="22" y="27"/>
                  </a:lnTo>
                  <a:lnTo>
                    <a:pt x="21" y="29"/>
                  </a:lnTo>
                  <a:lnTo>
                    <a:pt x="18" y="29"/>
                  </a:lnTo>
                  <a:lnTo>
                    <a:pt x="14" y="29"/>
                  </a:lnTo>
                  <a:lnTo>
                    <a:pt x="12" y="29"/>
                  </a:lnTo>
                  <a:lnTo>
                    <a:pt x="9" y="29"/>
                  </a:lnTo>
                  <a:lnTo>
                    <a:pt x="7" y="27"/>
                  </a:lnTo>
                  <a:lnTo>
                    <a:pt x="4" y="25"/>
                  </a:lnTo>
                  <a:lnTo>
                    <a:pt x="3" y="22"/>
                  </a:lnTo>
                  <a:lnTo>
                    <a:pt x="1" y="20"/>
                  </a:lnTo>
                  <a:lnTo>
                    <a:pt x="1" y="18"/>
                  </a:lnTo>
                  <a:lnTo>
                    <a:pt x="0" y="15"/>
                  </a:lnTo>
                  <a:lnTo>
                    <a:pt x="1" y="11"/>
                  </a:lnTo>
                  <a:lnTo>
                    <a:pt x="1" y="9"/>
                  </a:lnTo>
                  <a:lnTo>
                    <a:pt x="3" y="7"/>
                  </a:lnTo>
                  <a:lnTo>
                    <a:pt x="4" y="5"/>
                  </a:lnTo>
                  <a:lnTo>
                    <a:pt x="7" y="2"/>
                  </a:lnTo>
                  <a:lnTo>
                    <a:pt x="9" y="1"/>
                  </a:lnTo>
                  <a:lnTo>
                    <a:pt x="12" y="1"/>
                  </a:lnTo>
                  <a:lnTo>
                    <a:pt x="14" y="0"/>
                  </a:lnTo>
                  <a:close/>
                </a:path>
              </a:pathLst>
            </a:custGeom>
            <a:solidFill>
              <a:srgbClr val="C5CCCC"/>
            </a:solidFill>
            <a:ln w="9525">
              <a:noFill/>
              <a:round/>
              <a:headEnd/>
              <a:tailEnd/>
            </a:ln>
          </p:spPr>
          <p:txBody>
            <a:bodyPr/>
            <a:lstStyle/>
            <a:p>
              <a:endParaRPr lang="zh-CN" altLang="en-US"/>
            </a:p>
          </p:txBody>
        </p:sp>
        <p:sp>
          <p:nvSpPr>
            <p:cNvPr id="212" name="Freeform 212"/>
            <p:cNvSpPr>
              <a:spLocks/>
            </p:cNvSpPr>
            <p:nvPr/>
          </p:nvSpPr>
          <p:spPr bwMode="auto">
            <a:xfrm>
              <a:off x="3228" y="2785"/>
              <a:ext cx="6" cy="6"/>
            </a:xfrm>
            <a:custGeom>
              <a:avLst/>
              <a:gdLst>
                <a:gd name="T0" fmla="*/ 3 w 30"/>
                <a:gd name="T1" fmla="*/ 0 h 29"/>
                <a:gd name="T2" fmla="*/ 4 w 30"/>
                <a:gd name="T3" fmla="*/ 0 h 29"/>
                <a:gd name="T4" fmla="*/ 4 w 30"/>
                <a:gd name="T5" fmla="*/ 0 h 29"/>
                <a:gd name="T6" fmla="*/ 5 w 30"/>
                <a:gd name="T7" fmla="*/ 0 h 29"/>
                <a:gd name="T8" fmla="*/ 5 w 30"/>
                <a:gd name="T9" fmla="*/ 1 h 29"/>
                <a:gd name="T10" fmla="*/ 5 w 30"/>
                <a:gd name="T11" fmla="*/ 1 h 29"/>
                <a:gd name="T12" fmla="*/ 6 w 30"/>
                <a:gd name="T13" fmla="*/ 2 h 29"/>
                <a:gd name="T14" fmla="*/ 6 w 30"/>
                <a:gd name="T15" fmla="*/ 2 h 29"/>
                <a:gd name="T16" fmla="*/ 6 w 30"/>
                <a:gd name="T17" fmla="*/ 3 h 29"/>
                <a:gd name="T18" fmla="*/ 6 w 30"/>
                <a:gd name="T19" fmla="*/ 4 h 29"/>
                <a:gd name="T20" fmla="*/ 6 w 30"/>
                <a:gd name="T21" fmla="*/ 4 h 29"/>
                <a:gd name="T22" fmla="*/ 5 w 30"/>
                <a:gd name="T23" fmla="*/ 5 h 29"/>
                <a:gd name="T24" fmla="*/ 5 w 30"/>
                <a:gd name="T25" fmla="*/ 5 h 29"/>
                <a:gd name="T26" fmla="*/ 5 w 30"/>
                <a:gd name="T27" fmla="*/ 6 h 29"/>
                <a:gd name="T28" fmla="*/ 4 w 30"/>
                <a:gd name="T29" fmla="*/ 6 h 29"/>
                <a:gd name="T30" fmla="*/ 4 w 30"/>
                <a:gd name="T31" fmla="*/ 6 h 29"/>
                <a:gd name="T32" fmla="*/ 3 w 30"/>
                <a:gd name="T33" fmla="*/ 6 h 29"/>
                <a:gd name="T34" fmla="*/ 2 w 30"/>
                <a:gd name="T35" fmla="*/ 6 h 29"/>
                <a:gd name="T36" fmla="*/ 2 w 30"/>
                <a:gd name="T37" fmla="*/ 6 h 29"/>
                <a:gd name="T38" fmla="*/ 2 w 30"/>
                <a:gd name="T39" fmla="*/ 6 h 29"/>
                <a:gd name="T40" fmla="*/ 1 w 30"/>
                <a:gd name="T41" fmla="*/ 5 h 29"/>
                <a:gd name="T42" fmla="*/ 1 w 30"/>
                <a:gd name="T43" fmla="*/ 5 h 29"/>
                <a:gd name="T44" fmla="*/ 0 w 30"/>
                <a:gd name="T45" fmla="*/ 4 h 29"/>
                <a:gd name="T46" fmla="*/ 0 w 30"/>
                <a:gd name="T47" fmla="*/ 4 h 29"/>
                <a:gd name="T48" fmla="*/ 0 w 30"/>
                <a:gd name="T49" fmla="*/ 3 h 29"/>
                <a:gd name="T50" fmla="*/ 0 w 30"/>
                <a:gd name="T51" fmla="*/ 2 h 29"/>
                <a:gd name="T52" fmla="*/ 0 w 30"/>
                <a:gd name="T53" fmla="*/ 2 h 29"/>
                <a:gd name="T54" fmla="*/ 1 w 30"/>
                <a:gd name="T55" fmla="*/ 1 h 29"/>
                <a:gd name="T56" fmla="*/ 1 w 30"/>
                <a:gd name="T57" fmla="*/ 1 h 29"/>
                <a:gd name="T58" fmla="*/ 2 w 30"/>
                <a:gd name="T59" fmla="*/ 0 h 29"/>
                <a:gd name="T60" fmla="*/ 2 w 30"/>
                <a:gd name="T61" fmla="*/ 0 h 29"/>
                <a:gd name="T62" fmla="*/ 2 w 30"/>
                <a:gd name="T63" fmla="*/ 0 h 29"/>
                <a:gd name="T64" fmla="*/ 3 w 30"/>
                <a:gd name="T65" fmla="*/ 0 h 29"/>
                <a:gd name="T66" fmla="*/ 3 w 30"/>
                <a:gd name="T67" fmla="*/ 0 h 29"/>
                <a:gd name="T68" fmla="*/ 3 w 30"/>
                <a:gd name="T69" fmla="*/ 0 h 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
                <a:gd name="T106" fmla="*/ 0 h 29"/>
                <a:gd name="T107" fmla="*/ 30 w 30"/>
                <a:gd name="T108" fmla="*/ 29 h 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 h="29">
                  <a:moveTo>
                    <a:pt x="16" y="0"/>
                  </a:moveTo>
                  <a:lnTo>
                    <a:pt x="18" y="1"/>
                  </a:lnTo>
                  <a:lnTo>
                    <a:pt x="21" y="1"/>
                  </a:lnTo>
                  <a:lnTo>
                    <a:pt x="24" y="2"/>
                  </a:lnTo>
                  <a:lnTo>
                    <a:pt x="26" y="5"/>
                  </a:lnTo>
                  <a:lnTo>
                    <a:pt x="27" y="7"/>
                  </a:lnTo>
                  <a:lnTo>
                    <a:pt x="29" y="9"/>
                  </a:lnTo>
                  <a:lnTo>
                    <a:pt x="30" y="11"/>
                  </a:lnTo>
                  <a:lnTo>
                    <a:pt x="30" y="15"/>
                  </a:lnTo>
                  <a:lnTo>
                    <a:pt x="30" y="18"/>
                  </a:lnTo>
                  <a:lnTo>
                    <a:pt x="29" y="20"/>
                  </a:lnTo>
                  <a:lnTo>
                    <a:pt x="27" y="22"/>
                  </a:lnTo>
                  <a:lnTo>
                    <a:pt x="26" y="25"/>
                  </a:lnTo>
                  <a:lnTo>
                    <a:pt x="24" y="27"/>
                  </a:lnTo>
                  <a:lnTo>
                    <a:pt x="21" y="29"/>
                  </a:lnTo>
                  <a:lnTo>
                    <a:pt x="18" y="29"/>
                  </a:lnTo>
                  <a:lnTo>
                    <a:pt x="16" y="29"/>
                  </a:lnTo>
                  <a:lnTo>
                    <a:pt x="12" y="29"/>
                  </a:lnTo>
                  <a:lnTo>
                    <a:pt x="9" y="29"/>
                  </a:lnTo>
                  <a:lnTo>
                    <a:pt x="8" y="27"/>
                  </a:lnTo>
                  <a:lnTo>
                    <a:pt x="6" y="25"/>
                  </a:lnTo>
                  <a:lnTo>
                    <a:pt x="4" y="22"/>
                  </a:lnTo>
                  <a:lnTo>
                    <a:pt x="2" y="20"/>
                  </a:lnTo>
                  <a:lnTo>
                    <a:pt x="1" y="18"/>
                  </a:lnTo>
                  <a:lnTo>
                    <a:pt x="0" y="15"/>
                  </a:lnTo>
                  <a:lnTo>
                    <a:pt x="1" y="11"/>
                  </a:lnTo>
                  <a:lnTo>
                    <a:pt x="2" y="9"/>
                  </a:lnTo>
                  <a:lnTo>
                    <a:pt x="4" y="7"/>
                  </a:lnTo>
                  <a:lnTo>
                    <a:pt x="6" y="5"/>
                  </a:lnTo>
                  <a:lnTo>
                    <a:pt x="8" y="2"/>
                  </a:lnTo>
                  <a:lnTo>
                    <a:pt x="9" y="1"/>
                  </a:lnTo>
                  <a:lnTo>
                    <a:pt x="12" y="1"/>
                  </a:lnTo>
                  <a:lnTo>
                    <a:pt x="16" y="0"/>
                  </a:lnTo>
                  <a:close/>
                </a:path>
              </a:pathLst>
            </a:custGeom>
            <a:solidFill>
              <a:srgbClr val="C5CCCC"/>
            </a:solidFill>
            <a:ln w="9525">
              <a:noFill/>
              <a:round/>
              <a:headEnd/>
              <a:tailEnd/>
            </a:ln>
          </p:spPr>
          <p:txBody>
            <a:bodyPr/>
            <a:lstStyle/>
            <a:p>
              <a:endParaRPr lang="zh-CN" altLang="en-US"/>
            </a:p>
          </p:txBody>
        </p:sp>
        <p:sp>
          <p:nvSpPr>
            <p:cNvPr id="213" name="Freeform 213"/>
            <p:cNvSpPr>
              <a:spLocks/>
            </p:cNvSpPr>
            <p:nvPr/>
          </p:nvSpPr>
          <p:spPr bwMode="auto">
            <a:xfrm>
              <a:off x="3206" y="2785"/>
              <a:ext cx="5" cy="5"/>
            </a:xfrm>
            <a:custGeom>
              <a:avLst/>
              <a:gdLst>
                <a:gd name="T0" fmla="*/ 3 w 22"/>
                <a:gd name="T1" fmla="*/ 0 h 22"/>
                <a:gd name="T2" fmla="*/ 4 w 22"/>
                <a:gd name="T3" fmla="*/ 0 h 22"/>
                <a:gd name="T4" fmla="*/ 4 w 22"/>
                <a:gd name="T5" fmla="*/ 1 h 22"/>
                <a:gd name="T6" fmla="*/ 5 w 22"/>
                <a:gd name="T7" fmla="*/ 2 h 22"/>
                <a:gd name="T8" fmla="*/ 5 w 22"/>
                <a:gd name="T9" fmla="*/ 3 h 22"/>
                <a:gd name="T10" fmla="*/ 5 w 22"/>
                <a:gd name="T11" fmla="*/ 4 h 22"/>
                <a:gd name="T12" fmla="*/ 4 w 22"/>
                <a:gd name="T13" fmla="*/ 4 h 22"/>
                <a:gd name="T14" fmla="*/ 4 w 22"/>
                <a:gd name="T15" fmla="*/ 5 h 22"/>
                <a:gd name="T16" fmla="*/ 3 w 22"/>
                <a:gd name="T17" fmla="*/ 5 h 22"/>
                <a:gd name="T18" fmla="*/ 2 w 22"/>
                <a:gd name="T19" fmla="*/ 5 h 22"/>
                <a:gd name="T20" fmla="*/ 1 w 22"/>
                <a:gd name="T21" fmla="*/ 4 h 22"/>
                <a:gd name="T22" fmla="*/ 0 w 22"/>
                <a:gd name="T23" fmla="*/ 4 h 22"/>
                <a:gd name="T24" fmla="*/ 0 w 22"/>
                <a:gd name="T25" fmla="*/ 3 h 22"/>
                <a:gd name="T26" fmla="*/ 0 w 22"/>
                <a:gd name="T27" fmla="*/ 2 h 22"/>
                <a:gd name="T28" fmla="*/ 1 w 22"/>
                <a:gd name="T29" fmla="*/ 1 h 22"/>
                <a:gd name="T30" fmla="*/ 2 w 22"/>
                <a:gd name="T31" fmla="*/ 0 h 22"/>
                <a:gd name="T32" fmla="*/ 3 w 22"/>
                <a:gd name="T33" fmla="*/ 0 h 22"/>
                <a:gd name="T34" fmla="*/ 3 w 22"/>
                <a:gd name="T35" fmla="*/ 0 h 22"/>
                <a:gd name="T36" fmla="*/ 3 w 22"/>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2"/>
                <a:gd name="T59" fmla="*/ 22 w 2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2">
                  <a:moveTo>
                    <a:pt x="11" y="0"/>
                  </a:moveTo>
                  <a:lnTo>
                    <a:pt x="16" y="1"/>
                  </a:lnTo>
                  <a:lnTo>
                    <a:pt x="19" y="3"/>
                  </a:lnTo>
                  <a:lnTo>
                    <a:pt x="21" y="7"/>
                  </a:lnTo>
                  <a:lnTo>
                    <a:pt x="22" y="11"/>
                  </a:lnTo>
                  <a:lnTo>
                    <a:pt x="21" y="16"/>
                  </a:lnTo>
                  <a:lnTo>
                    <a:pt x="19" y="19"/>
                  </a:lnTo>
                  <a:lnTo>
                    <a:pt x="16" y="21"/>
                  </a:lnTo>
                  <a:lnTo>
                    <a:pt x="11" y="22"/>
                  </a:lnTo>
                  <a:lnTo>
                    <a:pt x="7" y="21"/>
                  </a:lnTo>
                  <a:lnTo>
                    <a:pt x="3" y="19"/>
                  </a:lnTo>
                  <a:lnTo>
                    <a:pt x="1" y="16"/>
                  </a:lnTo>
                  <a:lnTo>
                    <a:pt x="0" y="11"/>
                  </a:lnTo>
                  <a:lnTo>
                    <a:pt x="1" y="7"/>
                  </a:lnTo>
                  <a:lnTo>
                    <a:pt x="3" y="3"/>
                  </a:lnTo>
                  <a:lnTo>
                    <a:pt x="7" y="1"/>
                  </a:lnTo>
                  <a:lnTo>
                    <a:pt x="11" y="0"/>
                  </a:lnTo>
                  <a:close/>
                </a:path>
              </a:pathLst>
            </a:custGeom>
            <a:solidFill>
              <a:srgbClr val="131A1A"/>
            </a:solidFill>
            <a:ln w="9525">
              <a:noFill/>
              <a:round/>
              <a:headEnd/>
              <a:tailEnd/>
            </a:ln>
          </p:spPr>
          <p:txBody>
            <a:bodyPr/>
            <a:lstStyle/>
            <a:p>
              <a:endParaRPr lang="zh-CN" altLang="en-US"/>
            </a:p>
          </p:txBody>
        </p:sp>
        <p:sp>
          <p:nvSpPr>
            <p:cNvPr id="214" name="Freeform 214"/>
            <p:cNvSpPr>
              <a:spLocks/>
            </p:cNvSpPr>
            <p:nvPr/>
          </p:nvSpPr>
          <p:spPr bwMode="auto">
            <a:xfrm>
              <a:off x="3228" y="2785"/>
              <a:ext cx="5" cy="5"/>
            </a:xfrm>
            <a:custGeom>
              <a:avLst/>
              <a:gdLst>
                <a:gd name="T0" fmla="*/ 3 w 22"/>
                <a:gd name="T1" fmla="*/ 0 h 22"/>
                <a:gd name="T2" fmla="*/ 4 w 22"/>
                <a:gd name="T3" fmla="*/ 0 h 22"/>
                <a:gd name="T4" fmla="*/ 4 w 22"/>
                <a:gd name="T5" fmla="*/ 1 h 22"/>
                <a:gd name="T6" fmla="*/ 5 w 22"/>
                <a:gd name="T7" fmla="*/ 2 h 22"/>
                <a:gd name="T8" fmla="*/ 5 w 22"/>
                <a:gd name="T9" fmla="*/ 3 h 22"/>
                <a:gd name="T10" fmla="*/ 5 w 22"/>
                <a:gd name="T11" fmla="*/ 4 h 22"/>
                <a:gd name="T12" fmla="*/ 4 w 22"/>
                <a:gd name="T13" fmla="*/ 4 h 22"/>
                <a:gd name="T14" fmla="*/ 4 w 22"/>
                <a:gd name="T15" fmla="*/ 5 h 22"/>
                <a:gd name="T16" fmla="*/ 3 w 22"/>
                <a:gd name="T17" fmla="*/ 5 h 22"/>
                <a:gd name="T18" fmla="*/ 2 w 22"/>
                <a:gd name="T19" fmla="*/ 5 h 22"/>
                <a:gd name="T20" fmla="*/ 1 w 22"/>
                <a:gd name="T21" fmla="*/ 4 h 22"/>
                <a:gd name="T22" fmla="*/ 0 w 22"/>
                <a:gd name="T23" fmla="*/ 4 h 22"/>
                <a:gd name="T24" fmla="*/ 0 w 22"/>
                <a:gd name="T25" fmla="*/ 3 h 22"/>
                <a:gd name="T26" fmla="*/ 0 w 22"/>
                <a:gd name="T27" fmla="*/ 2 h 22"/>
                <a:gd name="T28" fmla="*/ 1 w 22"/>
                <a:gd name="T29" fmla="*/ 1 h 22"/>
                <a:gd name="T30" fmla="*/ 2 w 22"/>
                <a:gd name="T31" fmla="*/ 0 h 22"/>
                <a:gd name="T32" fmla="*/ 3 w 22"/>
                <a:gd name="T33" fmla="*/ 0 h 22"/>
                <a:gd name="T34" fmla="*/ 3 w 22"/>
                <a:gd name="T35" fmla="*/ 0 h 22"/>
                <a:gd name="T36" fmla="*/ 3 w 22"/>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2"/>
                <a:gd name="T59" fmla="*/ 22 w 2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2">
                  <a:moveTo>
                    <a:pt x="11" y="0"/>
                  </a:moveTo>
                  <a:lnTo>
                    <a:pt x="16" y="1"/>
                  </a:lnTo>
                  <a:lnTo>
                    <a:pt x="19" y="3"/>
                  </a:lnTo>
                  <a:lnTo>
                    <a:pt x="22" y="7"/>
                  </a:lnTo>
                  <a:lnTo>
                    <a:pt x="22" y="11"/>
                  </a:lnTo>
                  <a:lnTo>
                    <a:pt x="22" y="16"/>
                  </a:lnTo>
                  <a:lnTo>
                    <a:pt x="19" y="19"/>
                  </a:lnTo>
                  <a:lnTo>
                    <a:pt x="16" y="21"/>
                  </a:lnTo>
                  <a:lnTo>
                    <a:pt x="11" y="22"/>
                  </a:lnTo>
                  <a:lnTo>
                    <a:pt x="8" y="21"/>
                  </a:lnTo>
                  <a:lnTo>
                    <a:pt x="5" y="19"/>
                  </a:lnTo>
                  <a:lnTo>
                    <a:pt x="1" y="16"/>
                  </a:lnTo>
                  <a:lnTo>
                    <a:pt x="0" y="11"/>
                  </a:lnTo>
                  <a:lnTo>
                    <a:pt x="1" y="7"/>
                  </a:lnTo>
                  <a:lnTo>
                    <a:pt x="5" y="3"/>
                  </a:lnTo>
                  <a:lnTo>
                    <a:pt x="8" y="1"/>
                  </a:lnTo>
                  <a:lnTo>
                    <a:pt x="11" y="0"/>
                  </a:lnTo>
                  <a:close/>
                </a:path>
              </a:pathLst>
            </a:custGeom>
            <a:solidFill>
              <a:srgbClr val="131A1A"/>
            </a:solidFill>
            <a:ln w="9525">
              <a:noFill/>
              <a:round/>
              <a:headEnd/>
              <a:tailEnd/>
            </a:ln>
          </p:spPr>
          <p:txBody>
            <a:bodyPr/>
            <a:lstStyle/>
            <a:p>
              <a:endParaRPr lang="zh-CN" altLang="en-US"/>
            </a:p>
          </p:txBody>
        </p:sp>
      </p:grpSp>
      <p:pic>
        <p:nvPicPr>
          <p:cNvPr id="215" name="Picture 215"/>
          <p:cNvPicPr>
            <a:picLocks noChangeArrowheads="1"/>
          </p:cNvPicPr>
          <p:nvPr/>
        </p:nvPicPr>
        <p:blipFill>
          <a:blip r:embed="rId5" cstate="print"/>
          <a:srcRect/>
          <a:stretch>
            <a:fillRect/>
          </a:stretch>
        </p:blipFill>
        <p:spPr bwMode="auto">
          <a:xfrm>
            <a:off x="8078788" y="2749551"/>
            <a:ext cx="703262" cy="517525"/>
          </a:xfrm>
          <a:prstGeom prst="rect">
            <a:avLst/>
          </a:prstGeom>
          <a:noFill/>
          <a:ln w="9525">
            <a:noFill/>
            <a:miter lim="800000"/>
            <a:headEnd/>
            <a:tailEnd/>
          </a:ln>
        </p:spPr>
      </p:pic>
      <p:pic>
        <p:nvPicPr>
          <p:cNvPr id="216" name="Picture 216"/>
          <p:cNvPicPr>
            <a:picLocks noChangeArrowheads="1"/>
          </p:cNvPicPr>
          <p:nvPr/>
        </p:nvPicPr>
        <p:blipFill>
          <a:blip r:embed="rId5" cstate="print"/>
          <a:srcRect/>
          <a:stretch>
            <a:fillRect/>
          </a:stretch>
        </p:blipFill>
        <p:spPr bwMode="auto">
          <a:xfrm>
            <a:off x="8231188" y="2901951"/>
            <a:ext cx="703262" cy="517525"/>
          </a:xfrm>
          <a:prstGeom prst="rect">
            <a:avLst/>
          </a:prstGeom>
          <a:noFill/>
          <a:ln w="9525">
            <a:noFill/>
            <a:miter lim="800000"/>
            <a:headEnd/>
            <a:tailEnd/>
          </a:ln>
        </p:spPr>
      </p:pic>
      <p:sp>
        <p:nvSpPr>
          <p:cNvPr id="217" name="Text Box 217"/>
          <p:cNvSpPr txBox="1">
            <a:spLocks noChangeArrowheads="1"/>
          </p:cNvSpPr>
          <p:nvPr/>
        </p:nvSpPr>
        <p:spPr bwMode="auto">
          <a:xfrm>
            <a:off x="2114551" y="3836988"/>
            <a:ext cx="1268091" cy="438800"/>
          </a:xfrm>
          <a:prstGeom prst="rect">
            <a:avLst/>
          </a:prstGeom>
          <a:noFill/>
          <a:ln w="9525">
            <a:noFill/>
            <a:miter lim="800000"/>
            <a:headEnd/>
            <a:tailEnd/>
          </a:ln>
          <a:effectLst/>
        </p:spPr>
        <p:txBody>
          <a:bodyPr wrap="none" lIns="99276" tIns="49638" rIns="99276" bIns="49638">
            <a:spAutoFit/>
          </a:bodyPr>
          <a:lstStyle/>
          <a:p>
            <a:pPr defTabSz="992188" eaLnBrk="0" hangingPunct="0">
              <a:spcBef>
                <a:spcPct val="0"/>
              </a:spcBef>
              <a:defRPr/>
            </a:pPr>
            <a:r>
              <a:rPr lang="en-US" altLang="zh-TW" sz="2200" b="1">
                <a:effectLst>
                  <a:outerShdw blurRad="38100" dist="38100" dir="2700000" algn="tl">
                    <a:srgbClr val="C0C0C0"/>
                  </a:outerShdw>
                </a:effectLst>
                <a:ea typeface="PMingLiU" pitchFamily="18" charset="-120"/>
              </a:rPr>
              <a:t>Partners</a:t>
            </a:r>
          </a:p>
        </p:txBody>
      </p:sp>
      <p:grpSp>
        <p:nvGrpSpPr>
          <p:cNvPr id="218" name="Group 218"/>
          <p:cNvGrpSpPr>
            <a:grpSpLocks/>
          </p:cNvGrpSpPr>
          <p:nvPr/>
        </p:nvGrpSpPr>
        <p:grpSpPr bwMode="auto">
          <a:xfrm>
            <a:off x="2351088" y="4468814"/>
            <a:ext cx="855662" cy="669925"/>
            <a:chOff x="572" y="2887"/>
            <a:chExt cx="539" cy="422"/>
          </a:xfrm>
        </p:grpSpPr>
        <p:pic>
          <p:nvPicPr>
            <p:cNvPr id="219" name="Picture 219"/>
            <p:cNvPicPr>
              <a:picLocks noChangeArrowheads="1"/>
            </p:cNvPicPr>
            <p:nvPr/>
          </p:nvPicPr>
          <p:blipFill>
            <a:blip r:embed="rId5" cstate="print"/>
            <a:srcRect/>
            <a:stretch>
              <a:fillRect/>
            </a:stretch>
          </p:blipFill>
          <p:spPr bwMode="auto">
            <a:xfrm>
              <a:off x="572" y="2887"/>
              <a:ext cx="443" cy="326"/>
            </a:xfrm>
            <a:prstGeom prst="rect">
              <a:avLst/>
            </a:prstGeom>
            <a:noFill/>
            <a:ln w="9525">
              <a:noFill/>
              <a:miter lim="800000"/>
              <a:headEnd/>
              <a:tailEnd/>
            </a:ln>
          </p:spPr>
        </p:pic>
        <p:pic>
          <p:nvPicPr>
            <p:cNvPr id="220" name="Picture 220"/>
            <p:cNvPicPr>
              <a:picLocks noChangeArrowheads="1"/>
            </p:cNvPicPr>
            <p:nvPr/>
          </p:nvPicPr>
          <p:blipFill>
            <a:blip r:embed="rId5" cstate="print"/>
            <a:srcRect/>
            <a:stretch>
              <a:fillRect/>
            </a:stretch>
          </p:blipFill>
          <p:spPr bwMode="auto">
            <a:xfrm>
              <a:off x="668" y="2983"/>
              <a:ext cx="443" cy="326"/>
            </a:xfrm>
            <a:prstGeom prst="rect">
              <a:avLst/>
            </a:prstGeom>
            <a:noFill/>
            <a:ln w="9525">
              <a:noFill/>
              <a:miter lim="800000"/>
              <a:headEnd/>
              <a:tailEnd/>
            </a:ln>
          </p:spPr>
        </p:pic>
      </p:grpSp>
      <p:grpSp>
        <p:nvGrpSpPr>
          <p:cNvPr id="221" name="Group 221"/>
          <p:cNvGrpSpPr>
            <a:grpSpLocks/>
          </p:cNvGrpSpPr>
          <p:nvPr/>
        </p:nvGrpSpPr>
        <p:grpSpPr bwMode="auto">
          <a:xfrm>
            <a:off x="2351088" y="3206751"/>
            <a:ext cx="855662" cy="669925"/>
            <a:chOff x="531" y="2092"/>
            <a:chExt cx="539" cy="422"/>
          </a:xfrm>
        </p:grpSpPr>
        <p:pic>
          <p:nvPicPr>
            <p:cNvPr id="222" name="Picture 222"/>
            <p:cNvPicPr>
              <a:picLocks noChangeArrowheads="1"/>
            </p:cNvPicPr>
            <p:nvPr/>
          </p:nvPicPr>
          <p:blipFill>
            <a:blip r:embed="rId5" cstate="print"/>
            <a:srcRect/>
            <a:stretch>
              <a:fillRect/>
            </a:stretch>
          </p:blipFill>
          <p:spPr bwMode="auto">
            <a:xfrm>
              <a:off x="531" y="2092"/>
              <a:ext cx="443" cy="326"/>
            </a:xfrm>
            <a:prstGeom prst="rect">
              <a:avLst/>
            </a:prstGeom>
            <a:noFill/>
            <a:ln w="9525">
              <a:noFill/>
              <a:miter lim="800000"/>
              <a:headEnd/>
              <a:tailEnd/>
            </a:ln>
          </p:spPr>
        </p:pic>
        <p:pic>
          <p:nvPicPr>
            <p:cNvPr id="223" name="Picture 223"/>
            <p:cNvPicPr>
              <a:picLocks noChangeArrowheads="1"/>
            </p:cNvPicPr>
            <p:nvPr/>
          </p:nvPicPr>
          <p:blipFill>
            <a:blip r:embed="rId5" cstate="print"/>
            <a:srcRect/>
            <a:stretch>
              <a:fillRect/>
            </a:stretch>
          </p:blipFill>
          <p:spPr bwMode="auto">
            <a:xfrm>
              <a:off x="627" y="2188"/>
              <a:ext cx="443" cy="326"/>
            </a:xfrm>
            <a:prstGeom prst="rect">
              <a:avLst/>
            </a:prstGeom>
            <a:noFill/>
            <a:ln w="9525">
              <a:noFill/>
              <a:miter lim="800000"/>
              <a:headEnd/>
              <a:tailEnd/>
            </a:ln>
          </p:spPr>
        </p:pic>
      </p:grpSp>
      <p:grpSp>
        <p:nvGrpSpPr>
          <p:cNvPr id="224" name="Group 224"/>
          <p:cNvGrpSpPr>
            <a:grpSpLocks/>
          </p:cNvGrpSpPr>
          <p:nvPr/>
        </p:nvGrpSpPr>
        <p:grpSpPr bwMode="auto">
          <a:xfrm>
            <a:off x="2351088" y="1916114"/>
            <a:ext cx="855662" cy="669925"/>
            <a:chOff x="508" y="1279"/>
            <a:chExt cx="539" cy="422"/>
          </a:xfrm>
        </p:grpSpPr>
        <p:pic>
          <p:nvPicPr>
            <p:cNvPr id="225" name="Picture 225"/>
            <p:cNvPicPr>
              <a:picLocks noChangeArrowheads="1"/>
            </p:cNvPicPr>
            <p:nvPr/>
          </p:nvPicPr>
          <p:blipFill>
            <a:blip r:embed="rId5" cstate="print"/>
            <a:srcRect/>
            <a:stretch>
              <a:fillRect/>
            </a:stretch>
          </p:blipFill>
          <p:spPr bwMode="auto">
            <a:xfrm>
              <a:off x="508" y="1279"/>
              <a:ext cx="443" cy="326"/>
            </a:xfrm>
            <a:prstGeom prst="rect">
              <a:avLst/>
            </a:prstGeom>
            <a:noFill/>
            <a:ln w="9525">
              <a:noFill/>
              <a:miter lim="800000"/>
              <a:headEnd/>
              <a:tailEnd/>
            </a:ln>
          </p:spPr>
        </p:pic>
        <p:pic>
          <p:nvPicPr>
            <p:cNvPr id="226" name="Picture 226"/>
            <p:cNvPicPr>
              <a:picLocks noChangeArrowheads="1"/>
            </p:cNvPicPr>
            <p:nvPr/>
          </p:nvPicPr>
          <p:blipFill>
            <a:blip r:embed="rId5" cstate="print"/>
            <a:srcRect/>
            <a:stretch>
              <a:fillRect/>
            </a:stretch>
          </p:blipFill>
          <p:spPr bwMode="auto">
            <a:xfrm>
              <a:off x="604" y="1375"/>
              <a:ext cx="443" cy="326"/>
            </a:xfrm>
            <a:prstGeom prst="rect">
              <a:avLst/>
            </a:prstGeom>
            <a:noFill/>
            <a:ln w="9525">
              <a:noFill/>
              <a:miter lim="800000"/>
              <a:headEnd/>
              <a:tailEnd/>
            </a:ln>
          </p:spPr>
        </p:pic>
      </p:grpSp>
      <p:sp>
        <p:nvSpPr>
          <p:cNvPr id="227" name="Text Box 227"/>
          <p:cNvSpPr txBox="1">
            <a:spLocks noChangeArrowheads="1"/>
          </p:cNvSpPr>
          <p:nvPr/>
        </p:nvSpPr>
        <p:spPr bwMode="auto">
          <a:xfrm>
            <a:off x="3000375" y="188641"/>
            <a:ext cx="6369050" cy="701675"/>
          </a:xfrm>
          <a:prstGeom prst="rect">
            <a:avLst/>
          </a:prstGeom>
          <a:noFill/>
          <a:ln w="9525">
            <a:noFill/>
            <a:miter lim="800000"/>
            <a:headEnd/>
            <a:tailEnd/>
          </a:ln>
        </p:spPr>
        <p:txBody>
          <a:bodyPr>
            <a:spAutoFit/>
          </a:bodyPr>
          <a:lstStyle/>
          <a:p>
            <a:pPr algn="ctr" eaLnBrk="0" hangingPunct="0">
              <a:lnSpc>
                <a:spcPct val="100000"/>
              </a:lnSpc>
              <a:spcBef>
                <a:spcPct val="0"/>
              </a:spcBef>
              <a:buClrTx/>
              <a:buFontTx/>
              <a:buNone/>
            </a:pPr>
            <a:r>
              <a:rPr kumimoji="1" lang="en-US" altLang="zh-TW" sz="4000" b="1" kern="0" dirty="0">
                <a:solidFill>
                  <a:schemeClr val="bg1"/>
                </a:solidFill>
                <a:latin typeface="Times New Roman" pitchFamily="18" charset="0"/>
                <a:ea typeface="微软雅黑" pitchFamily="34" charset="-122"/>
                <a:cs typeface="+mj-cs"/>
              </a:rPr>
              <a:t>HIDS: Host-based</a:t>
            </a:r>
            <a:r>
              <a:rPr kumimoji="1" lang="zh-TW" altLang="en-US" sz="4000" b="1" kern="0" dirty="0">
                <a:solidFill>
                  <a:schemeClr val="bg1"/>
                </a:solidFill>
                <a:latin typeface="Times New Roman" pitchFamily="18" charset="0"/>
                <a:ea typeface="微软雅黑" pitchFamily="34" charset="-122"/>
                <a:cs typeface="+mj-cs"/>
              </a:rPr>
              <a:t> </a:t>
            </a:r>
            <a:r>
              <a:rPr kumimoji="1" lang="en-US" altLang="zh-TW" sz="4000" b="1" kern="0" dirty="0">
                <a:solidFill>
                  <a:schemeClr val="bg1"/>
                </a:solidFill>
                <a:latin typeface="Times New Roman" pitchFamily="18" charset="0"/>
                <a:ea typeface="微软雅黑" pitchFamily="34" charset="-122"/>
                <a:cs typeface="+mj-cs"/>
              </a:rPr>
              <a:t>IDS</a:t>
            </a:r>
            <a:endParaRPr kumimoji="1" lang="zh-TW" altLang="en-US" sz="4000" b="1" kern="0" dirty="0">
              <a:solidFill>
                <a:schemeClr val="bg1"/>
              </a:solidFill>
              <a:latin typeface="Times New Roman" pitchFamily="18" charset="0"/>
              <a:ea typeface="微软雅黑" pitchFamily="34" charset="-122"/>
              <a:cs typeface="+mj-cs"/>
            </a:endParaRPr>
          </a:p>
        </p:txBody>
      </p:sp>
      <p:grpSp>
        <p:nvGrpSpPr>
          <p:cNvPr id="228" name="Group 228"/>
          <p:cNvGrpSpPr>
            <a:grpSpLocks/>
          </p:cNvGrpSpPr>
          <p:nvPr/>
        </p:nvGrpSpPr>
        <p:grpSpPr bwMode="auto">
          <a:xfrm>
            <a:off x="4865688" y="2763839"/>
            <a:ext cx="1458912" cy="312737"/>
            <a:chOff x="2137" y="1813"/>
            <a:chExt cx="919" cy="197"/>
          </a:xfrm>
        </p:grpSpPr>
        <p:sp>
          <p:nvSpPr>
            <p:cNvPr id="229" name="Line 229"/>
            <p:cNvSpPr>
              <a:spLocks noChangeShapeType="1"/>
            </p:cNvSpPr>
            <p:nvPr/>
          </p:nvSpPr>
          <p:spPr bwMode="auto">
            <a:xfrm rot="-2575922">
              <a:off x="2137" y="2010"/>
              <a:ext cx="545" cy="0"/>
            </a:xfrm>
            <a:prstGeom prst="line">
              <a:avLst/>
            </a:prstGeom>
            <a:noFill/>
            <a:ln w="57150">
              <a:solidFill>
                <a:srgbClr val="CC0000"/>
              </a:solidFill>
              <a:round/>
              <a:headEnd/>
              <a:tailEnd/>
            </a:ln>
          </p:spPr>
          <p:txBody>
            <a:bodyPr wrap="none" anchor="ctr"/>
            <a:lstStyle/>
            <a:p>
              <a:endParaRPr lang="zh-CN" altLang="en-US"/>
            </a:p>
          </p:txBody>
        </p:sp>
        <p:sp>
          <p:nvSpPr>
            <p:cNvPr id="230" name="Line 230"/>
            <p:cNvSpPr>
              <a:spLocks noChangeShapeType="1"/>
            </p:cNvSpPr>
            <p:nvPr/>
          </p:nvSpPr>
          <p:spPr bwMode="auto">
            <a:xfrm rot="19024078" flipH="1">
              <a:off x="2606" y="1817"/>
              <a:ext cx="58" cy="155"/>
            </a:xfrm>
            <a:prstGeom prst="line">
              <a:avLst/>
            </a:prstGeom>
            <a:noFill/>
            <a:ln w="57150">
              <a:solidFill>
                <a:srgbClr val="CC0000"/>
              </a:solidFill>
              <a:round/>
              <a:headEnd/>
              <a:tailEnd/>
            </a:ln>
          </p:spPr>
          <p:txBody>
            <a:bodyPr wrap="none" anchor="ctr"/>
            <a:lstStyle/>
            <a:p>
              <a:endParaRPr lang="zh-CN" altLang="en-US"/>
            </a:p>
          </p:txBody>
        </p:sp>
        <p:sp>
          <p:nvSpPr>
            <p:cNvPr id="231" name="Line 231"/>
            <p:cNvSpPr>
              <a:spLocks noChangeShapeType="1"/>
            </p:cNvSpPr>
            <p:nvPr/>
          </p:nvSpPr>
          <p:spPr bwMode="auto">
            <a:xfrm rot="-2575922">
              <a:off x="2605" y="1813"/>
              <a:ext cx="451" cy="0"/>
            </a:xfrm>
            <a:prstGeom prst="line">
              <a:avLst/>
            </a:prstGeom>
            <a:noFill/>
            <a:ln w="57150">
              <a:solidFill>
                <a:srgbClr val="CC0000"/>
              </a:solidFill>
              <a:round/>
              <a:headEnd/>
              <a:tailEnd/>
            </a:ln>
          </p:spPr>
          <p:txBody>
            <a:bodyPr wrap="none" anchor="ctr"/>
            <a:lstStyle/>
            <a:p>
              <a:endParaRPr lang="zh-CN" altLang="en-US"/>
            </a:p>
          </p:txBody>
        </p:sp>
      </p:grpSp>
      <p:sp>
        <p:nvSpPr>
          <p:cNvPr id="232" name="Text Box 232"/>
          <p:cNvSpPr txBox="1">
            <a:spLocks noChangeArrowheads="1"/>
          </p:cNvSpPr>
          <p:nvPr/>
        </p:nvSpPr>
        <p:spPr bwMode="auto">
          <a:xfrm>
            <a:off x="5447928" y="1916833"/>
            <a:ext cx="1503938" cy="584775"/>
          </a:xfrm>
          <a:prstGeom prst="rect">
            <a:avLst/>
          </a:prstGeom>
          <a:noFill/>
          <a:ln w="9525">
            <a:noFill/>
            <a:miter lim="800000"/>
            <a:headEnd/>
            <a:tailEnd/>
          </a:ln>
          <a:effectLst/>
        </p:spPr>
        <p:txBody>
          <a:bodyPr wrap="none">
            <a:spAutoFit/>
          </a:bodyPr>
          <a:lstStyle/>
          <a:p>
            <a:pPr algn="l" eaLnBrk="0" hangingPunct="0">
              <a:lnSpc>
                <a:spcPct val="100000"/>
              </a:lnSpc>
              <a:spcBef>
                <a:spcPct val="0"/>
              </a:spcBef>
              <a:buClrTx/>
              <a:buFontTx/>
              <a:buNone/>
              <a:defRPr/>
            </a:pPr>
            <a:r>
              <a:rPr lang="en-US" altLang="zh-TW" sz="3200" b="1" dirty="0">
                <a:solidFill>
                  <a:srgbClr val="CC0000"/>
                </a:solidFill>
                <a:effectLst>
                  <a:outerShdw blurRad="38100" dist="38100" dir="2700000" algn="tl">
                    <a:srgbClr val="C0C0C0"/>
                  </a:outerShdw>
                </a:effectLst>
                <a:ea typeface="PMingLiU" pitchFamily="18" charset="-120"/>
              </a:rPr>
              <a:t>Hacker</a:t>
            </a:r>
            <a:endParaRPr lang="en-US" altLang="zh-TW" sz="3200" b="1" dirty="0">
              <a:solidFill>
                <a:srgbClr val="CC0000"/>
              </a:solidFill>
              <a:ea typeface="PMingLiU" pitchFamily="18" charset="-120"/>
            </a:endParaRPr>
          </a:p>
        </p:txBody>
      </p:sp>
      <p:sp>
        <p:nvSpPr>
          <p:cNvPr id="233" name="Line 233"/>
          <p:cNvSpPr>
            <a:spLocks noChangeShapeType="1"/>
          </p:cNvSpPr>
          <p:nvPr/>
        </p:nvSpPr>
        <p:spPr bwMode="auto">
          <a:xfrm>
            <a:off x="5830888" y="3998913"/>
            <a:ext cx="1168400" cy="0"/>
          </a:xfrm>
          <a:prstGeom prst="line">
            <a:avLst/>
          </a:prstGeom>
          <a:noFill/>
          <a:ln w="57150">
            <a:solidFill>
              <a:srgbClr val="CC0000"/>
            </a:solidFill>
            <a:round/>
            <a:headEnd/>
            <a:tailEnd/>
          </a:ln>
        </p:spPr>
        <p:txBody>
          <a:bodyPr wrap="none" anchor="ctr"/>
          <a:lstStyle/>
          <a:p>
            <a:endParaRPr lang="zh-CN" altLang="en-US"/>
          </a:p>
        </p:txBody>
      </p:sp>
      <p:sp>
        <p:nvSpPr>
          <p:cNvPr id="234" name="Line 234"/>
          <p:cNvSpPr>
            <a:spLocks noChangeShapeType="1"/>
          </p:cNvSpPr>
          <p:nvPr/>
        </p:nvSpPr>
        <p:spPr bwMode="auto">
          <a:xfrm flipH="1">
            <a:off x="6530975" y="4287838"/>
            <a:ext cx="419100" cy="546100"/>
          </a:xfrm>
          <a:prstGeom prst="line">
            <a:avLst/>
          </a:prstGeom>
          <a:noFill/>
          <a:ln w="57150">
            <a:solidFill>
              <a:srgbClr val="CC0000"/>
            </a:solidFill>
            <a:round/>
            <a:headEnd/>
            <a:tailEnd/>
          </a:ln>
        </p:spPr>
        <p:txBody>
          <a:bodyPr wrap="none" anchor="ctr"/>
          <a:lstStyle/>
          <a:p>
            <a:endParaRPr lang="zh-CN" altLang="en-US"/>
          </a:p>
        </p:txBody>
      </p:sp>
      <p:grpSp>
        <p:nvGrpSpPr>
          <p:cNvPr id="235" name="Group 235"/>
          <p:cNvGrpSpPr>
            <a:grpSpLocks/>
          </p:cNvGrpSpPr>
          <p:nvPr/>
        </p:nvGrpSpPr>
        <p:grpSpPr bwMode="auto">
          <a:xfrm flipH="1">
            <a:off x="6192838" y="4589464"/>
            <a:ext cx="374650" cy="579437"/>
            <a:chOff x="5181" y="2356"/>
            <a:chExt cx="236" cy="365"/>
          </a:xfrm>
        </p:grpSpPr>
        <p:grpSp>
          <p:nvGrpSpPr>
            <p:cNvPr id="236" name="Group 236"/>
            <p:cNvGrpSpPr>
              <a:grpSpLocks/>
            </p:cNvGrpSpPr>
            <p:nvPr/>
          </p:nvGrpSpPr>
          <p:grpSpPr bwMode="auto">
            <a:xfrm>
              <a:off x="5181" y="2356"/>
              <a:ext cx="236" cy="365"/>
              <a:chOff x="5181" y="2356"/>
              <a:chExt cx="236" cy="365"/>
            </a:xfrm>
          </p:grpSpPr>
          <p:sp>
            <p:nvSpPr>
              <p:cNvPr id="276" name="Freeform 237"/>
              <p:cNvSpPr>
                <a:spLocks/>
              </p:cNvSpPr>
              <p:nvPr/>
            </p:nvSpPr>
            <p:spPr bwMode="auto">
              <a:xfrm>
                <a:off x="5250" y="2380"/>
                <a:ext cx="159" cy="6"/>
              </a:xfrm>
              <a:custGeom>
                <a:avLst/>
                <a:gdLst>
                  <a:gd name="T0" fmla="*/ 0 w 1270"/>
                  <a:gd name="T1" fmla="*/ 0 h 46"/>
                  <a:gd name="T2" fmla="*/ 9 w 1270"/>
                  <a:gd name="T3" fmla="*/ 6 h 46"/>
                  <a:gd name="T4" fmla="*/ 159 w 1270"/>
                  <a:gd name="T5" fmla="*/ 6 h 46"/>
                  <a:gd name="T6" fmla="*/ 154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277" name="Freeform 238"/>
              <p:cNvSpPr>
                <a:spLocks/>
              </p:cNvSpPr>
              <p:nvPr/>
            </p:nvSpPr>
            <p:spPr bwMode="auto">
              <a:xfrm>
                <a:off x="5250" y="2379"/>
                <a:ext cx="40" cy="342"/>
              </a:xfrm>
              <a:custGeom>
                <a:avLst/>
                <a:gdLst>
                  <a:gd name="T0" fmla="*/ 0 w 321"/>
                  <a:gd name="T1" fmla="*/ 330 h 2391"/>
                  <a:gd name="T2" fmla="*/ 8 w 321"/>
                  <a:gd name="T3" fmla="*/ 342 h 2391"/>
                  <a:gd name="T4" fmla="*/ 40 w 321"/>
                  <a:gd name="T5" fmla="*/ 114 h 2391"/>
                  <a:gd name="T6" fmla="*/ 10 w 321"/>
                  <a:gd name="T7" fmla="*/ 7 h 2391"/>
                  <a:gd name="T8" fmla="*/ 0 w 321"/>
                  <a:gd name="T9" fmla="*/ 0 h 2391"/>
                  <a:gd name="T10" fmla="*/ 0 w 321"/>
                  <a:gd name="T11" fmla="*/ 125 h 2391"/>
                  <a:gd name="T12" fmla="*/ 0 w 321"/>
                  <a:gd name="T13" fmla="*/ 33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278" name="Freeform 239"/>
              <p:cNvSpPr>
                <a:spLocks/>
              </p:cNvSpPr>
              <p:nvPr/>
            </p:nvSpPr>
            <p:spPr bwMode="auto">
              <a:xfrm>
                <a:off x="5181" y="2356"/>
                <a:ext cx="70" cy="353"/>
              </a:xfrm>
              <a:custGeom>
                <a:avLst/>
                <a:gdLst>
                  <a:gd name="T0" fmla="*/ 0 w 558"/>
                  <a:gd name="T1" fmla="*/ 0 h 2471"/>
                  <a:gd name="T2" fmla="*/ 70 w 558"/>
                  <a:gd name="T3" fmla="*/ 23 h 2471"/>
                  <a:gd name="T4" fmla="*/ 70 w 558"/>
                  <a:gd name="T5" fmla="*/ 353 h 2471"/>
                  <a:gd name="T6" fmla="*/ 0 w 558"/>
                  <a:gd name="T7" fmla="*/ 269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279" name="Freeform 240"/>
              <p:cNvSpPr>
                <a:spLocks/>
              </p:cNvSpPr>
              <p:nvPr/>
            </p:nvSpPr>
            <p:spPr bwMode="auto">
              <a:xfrm>
                <a:off x="5181" y="2356"/>
                <a:ext cx="224" cy="24"/>
              </a:xfrm>
              <a:custGeom>
                <a:avLst/>
                <a:gdLst>
                  <a:gd name="T0" fmla="*/ 70 w 1790"/>
                  <a:gd name="T1" fmla="*/ 24 h 170"/>
                  <a:gd name="T2" fmla="*/ 224 w 1790"/>
                  <a:gd name="T3" fmla="*/ 24 h 170"/>
                  <a:gd name="T4" fmla="*/ 116 w 1790"/>
                  <a:gd name="T5" fmla="*/ 0 h 170"/>
                  <a:gd name="T6" fmla="*/ 0 w 1790"/>
                  <a:gd name="T7" fmla="*/ 0 h 170"/>
                  <a:gd name="T8" fmla="*/ 70 w 1790"/>
                  <a:gd name="T9" fmla="*/ 24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280" name="Rectangle 241"/>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p>
                <a:endParaRPr lang="zh-CN" altLang="en-US"/>
              </a:p>
            </p:txBody>
          </p:sp>
          <p:sp>
            <p:nvSpPr>
              <p:cNvPr id="281" name="Freeform 242"/>
              <p:cNvSpPr>
                <a:spLocks/>
              </p:cNvSpPr>
              <p:nvPr/>
            </p:nvSpPr>
            <p:spPr bwMode="auto">
              <a:xfrm>
                <a:off x="5260" y="2386"/>
                <a:ext cx="156" cy="107"/>
              </a:xfrm>
              <a:custGeom>
                <a:avLst/>
                <a:gdLst>
                  <a:gd name="T0" fmla="*/ 0 w 1250"/>
                  <a:gd name="T1" fmla="*/ 0 h 752"/>
                  <a:gd name="T2" fmla="*/ 149 w 1250"/>
                  <a:gd name="T3" fmla="*/ 0 h 752"/>
                  <a:gd name="T4" fmla="*/ 156 w 1250"/>
                  <a:gd name="T5" fmla="*/ 107 h 752"/>
                  <a:gd name="T6" fmla="*/ 6 w 1250"/>
                  <a:gd name="T7" fmla="*/ 107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282" name="Freeform 243"/>
              <p:cNvSpPr>
                <a:spLocks/>
              </p:cNvSpPr>
              <p:nvPr/>
            </p:nvSpPr>
            <p:spPr bwMode="auto">
              <a:xfrm>
                <a:off x="5259" y="2493"/>
                <a:ext cx="158" cy="13"/>
              </a:xfrm>
              <a:custGeom>
                <a:avLst/>
                <a:gdLst>
                  <a:gd name="T0" fmla="*/ 0 w 1264"/>
                  <a:gd name="T1" fmla="*/ 13 h 90"/>
                  <a:gd name="T2" fmla="*/ 146 w 1264"/>
                  <a:gd name="T3" fmla="*/ 13 h 90"/>
                  <a:gd name="T4" fmla="*/ 158 w 1264"/>
                  <a:gd name="T5" fmla="*/ 0 h 90"/>
                  <a:gd name="T6" fmla="*/ 8 w 1264"/>
                  <a:gd name="T7" fmla="*/ 0 h 90"/>
                  <a:gd name="T8" fmla="*/ 0 w 1264"/>
                  <a:gd name="T9" fmla="*/ 13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237" name="Group 244"/>
            <p:cNvGrpSpPr>
              <a:grpSpLocks/>
            </p:cNvGrpSpPr>
            <p:nvPr/>
          </p:nvGrpSpPr>
          <p:grpSpPr bwMode="auto">
            <a:xfrm>
              <a:off x="5260" y="2380"/>
              <a:ext cx="44" cy="341"/>
              <a:chOff x="5260" y="2380"/>
              <a:chExt cx="44" cy="341"/>
            </a:xfrm>
          </p:grpSpPr>
          <p:sp>
            <p:nvSpPr>
              <p:cNvPr id="268" name="Freeform 245"/>
              <p:cNvSpPr>
                <a:spLocks/>
              </p:cNvSpPr>
              <p:nvPr/>
            </p:nvSpPr>
            <p:spPr bwMode="auto">
              <a:xfrm>
                <a:off x="5260" y="2380"/>
                <a:ext cx="13" cy="341"/>
              </a:xfrm>
              <a:custGeom>
                <a:avLst/>
                <a:gdLst>
                  <a:gd name="T0" fmla="*/ 0 w 105"/>
                  <a:gd name="T1" fmla="*/ 0 h 2386"/>
                  <a:gd name="T2" fmla="*/ 7 w 105"/>
                  <a:gd name="T3" fmla="*/ 6 h 2386"/>
                  <a:gd name="T4" fmla="*/ 13 w 105"/>
                  <a:gd name="T5" fmla="*/ 114 h 2386"/>
                  <a:gd name="T6" fmla="*/ 6 w 105"/>
                  <a:gd name="T7" fmla="*/ 127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p:spPr>
            <p:txBody>
              <a:bodyPr/>
              <a:lstStyle/>
              <a:p>
                <a:endParaRPr lang="zh-CN" altLang="en-US"/>
              </a:p>
            </p:txBody>
          </p:sp>
          <p:sp>
            <p:nvSpPr>
              <p:cNvPr id="269" name="Freeform 246"/>
              <p:cNvSpPr>
                <a:spLocks/>
              </p:cNvSpPr>
              <p:nvPr/>
            </p:nvSpPr>
            <p:spPr bwMode="auto">
              <a:xfrm>
                <a:off x="5265" y="2380"/>
                <a:ext cx="13" cy="341"/>
              </a:xfrm>
              <a:custGeom>
                <a:avLst/>
                <a:gdLst>
                  <a:gd name="T0" fmla="*/ 0 w 99"/>
                  <a:gd name="T1" fmla="*/ 0 h 2386"/>
                  <a:gd name="T2" fmla="*/ 6 w 99"/>
                  <a:gd name="T3" fmla="*/ 6 h 2386"/>
                  <a:gd name="T4" fmla="*/ 13 w 99"/>
                  <a:gd name="T5" fmla="*/ 114 h 2386"/>
                  <a:gd name="T6" fmla="*/ 6 w 99"/>
                  <a:gd name="T7" fmla="*/ 127 h 2386"/>
                  <a:gd name="T8" fmla="*/ 6 w 99"/>
                  <a:gd name="T9" fmla="*/ 341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p:spPr>
            <p:txBody>
              <a:bodyPr/>
              <a:lstStyle/>
              <a:p>
                <a:endParaRPr lang="zh-CN" altLang="en-US"/>
              </a:p>
            </p:txBody>
          </p:sp>
          <p:sp>
            <p:nvSpPr>
              <p:cNvPr id="270" name="Freeform 247"/>
              <p:cNvSpPr>
                <a:spLocks/>
              </p:cNvSpPr>
              <p:nvPr/>
            </p:nvSpPr>
            <p:spPr bwMode="auto">
              <a:xfrm>
                <a:off x="5269" y="2380"/>
                <a:ext cx="13" cy="341"/>
              </a:xfrm>
              <a:custGeom>
                <a:avLst/>
                <a:gdLst>
                  <a:gd name="T0" fmla="*/ 0 w 105"/>
                  <a:gd name="T1" fmla="*/ 0 h 2386"/>
                  <a:gd name="T2" fmla="*/ 6 w 105"/>
                  <a:gd name="T3" fmla="*/ 6 h 2386"/>
                  <a:gd name="T4" fmla="*/ 13 w 105"/>
                  <a:gd name="T5" fmla="*/ 113 h 2386"/>
                  <a:gd name="T6" fmla="*/ 6 w 105"/>
                  <a:gd name="T7" fmla="*/ 126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p:spPr>
            <p:txBody>
              <a:bodyPr/>
              <a:lstStyle/>
              <a:p>
                <a:endParaRPr lang="zh-CN" altLang="en-US"/>
              </a:p>
            </p:txBody>
          </p:sp>
          <p:sp>
            <p:nvSpPr>
              <p:cNvPr id="271" name="Freeform 248"/>
              <p:cNvSpPr>
                <a:spLocks/>
              </p:cNvSpPr>
              <p:nvPr/>
            </p:nvSpPr>
            <p:spPr bwMode="auto">
              <a:xfrm>
                <a:off x="5274" y="2380"/>
                <a:ext cx="13" cy="340"/>
              </a:xfrm>
              <a:custGeom>
                <a:avLst/>
                <a:gdLst>
                  <a:gd name="T0" fmla="*/ 0 w 100"/>
                  <a:gd name="T1" fmla="*/ 0 h 2380"/>
                  <a:gd name="T2" fmla="*/ 6 w 100"/>
                  <a:gd name="T3" fmla="*/ 5 h 2380"/>
                  <a:gd name="T4" fmla="*/ 13 w 100"/>
                  <a:gd name="T5" fmla="*/ 113 h 2380"/>
                  <a:gd name="T6" fmla="*/ 6 w 100"/>
                  <a:gd name="T7" fmla="*/ 126 h 2380"/>
                  <a:gd name="T8" fmla="*/ 6 w 100"/>
                  <a:gd name="T9" fmla="*/ 34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p:spPr>
            <p:txBody>
              <a:bodyPr/>
              <a:lstStyle/>
              <a:p>
                <a:endParaRPr lang="zh-CN" altLang="en-US"/>
              </a:p>
            </p:txBody>
          </p:sp>
          <p:sp>
            <p:nvSpPr>
              <p:cNvPr id="272" name="Freeform 249"/>
              <p:cNvSpPr>
                <a:spLocks/>
              </p:cNvSpPr>
              <p:nvPr/>
            </p:nvSpPr>
            <p:spPr bwMode="auto">
              <a:xfrm>
                <a:off x="5279" y="2380"/>
                <a:ext cx="12" cy="340"/>
              </a:xfrm>
              <a:custGeom>
                <a:avLst/>
                <a:gdLst>
                  <a:gd name="T0" fmla="*/ 0 w 99"/>
                  <a:gd name="T1" fmla="*/ 0 h 2378"/>
                  <a:gd name="T2" fmla="*/ 6 w 99"/>
                  <a:gd name="T3" fmla="*/ 7 h 2378"/>
                  <a:gd name="T4" fmla="*/ 12 w 99"/>
                  <a:gd name="T5" fmla="*/ 113 h 2378"/>
                  <a:gd name="T6" fmla="*/ 6 w 99"/>
                  <a:gd name="T7" fmla="*/ 126 h 2378"/>
                  <a:gd name="T8" fmla="*/ 5 w 99"/>
                  <a:gd name="T9" fmla="*/ 34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p:spPr>
            <p:txBody>
              <a:bodyPr/>
              <a:lstStyle/>
              <a:p>
                <a:endParaRPr lang="zh-CN" altLang="en-US"/>
              </a:p>
            </p:txBody>
          </p:sp>
          <p:sp>
            <p:nvSpPr>
              <p:cNvPr id="273" name="Freeform 250"/>
              <p:cNvSpPr>
                <a:spLocks/>
              </p:cNvSpPr>
              <p:nvPr/>
            </p:nvSpPr>
            <p:spPr bwMode="auto">
              <a:xfrm>
                <a:off x="5284" y="2380"/>
                <a:ext cx="12" cy="340"/>
              </a:xfrm>
              <a:custGeom>
                <a:avLst/>
                <a:gdLst>
                  <a:gd name="T0" fmla="*/ 0 w 95"/>
                  <a:gd name="T1" fmla="*/ 0 h 2379"/>
                  <a:gd name="T2" fmla="*/ 6 w 95"/>
                  <a:gd name="T3" fmla="*/ 6 h 2379"/>
                  <a:gd name="T4" fmla="*/ 12 w 95"/>
                  <a:gd name="T5" fmla="*/ 113 h 2379"/>
                  <a:gd name="T6" fmla="*/ 5 w 95"/>
                  <a:gd name="T7" fmla="*/ 126 h 2379"/>
                  <a:gd name="T8" fmla="*/ 5 w 95"/>
                  <a:gd name="T9" fmla="*/ 34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p:spPr>
            <p:txBody>
              <a:bodyPr/>
              <a:lstStyle/>
              <a:p>
                <a:endParaRPr lang="zh-CN" altLang="en-US"/>
              </a:p>
            </p:txBody>
          </p:sp>
          <p:sp>
            <p:nvSpPr>
              <p:cNvPr id="274" name="Freeform 251"/>
              <p:cNvSpPr>
                <a:spLocks/>
              </p:cNvSpPr>
              <p:nvPr/>
            </p:nvSpPr>
            <p:spPr bwMode="auto">
              <a:xfrm>
                <a:off x="5288" y="2380"/>
                <a:ext cx="12" cy="341"/>
              </a:xfrm>
              <a:custGeom>
                <a:avLst/>
                <a:gdLst>
                  <a:gd name="T0" fmla="*/ 0 w 96"/>
                  <a:gd name="T1" fmla="*/ 0 h 2384"/>
                  <a:gd name="T2" fmla="*/ 5 w 96"/>
                  <a:gd name="T3" fmla="*/ 6 h 2384"/>
                  <a:gd name="T4" fmla="*/ 12 w 96"/>
                  <a:gd name="T5" fmla="*/ 112 h 2384"/>
                  <a:gd name="T6" fmla="*/ 5 w 96"/>
                  <a:gd name="T7" fmla="*/ 126 h 2384"/>
                  <a:gd name="T8" fmla="*/ 5 w 96"/>
                  <a:gd name="T9" fmla="*/ 341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p:spPr>
            <p:txBody>
              <a:bodyPr/>
              <a:lstStyle/>
              <a:p>
                <a:endParaRPr lang="zh-CN" altLang="en-US"/>
              </a:p>
            </p:txBody>
          </p:sp>
          <p:sp>
            <p:nvSpPr>
              <p:cNvPr id="275" name="Freeform 252"/>
              <p:cNvSpPr>
                <a:spLocks/>
              </p:cNvSpPr>
              <p:nvPr/>
            </p:nvSpPr>
            <p:spPr bwMode="auto">
              <a:xfrm>
                <a:off x="5292" y="2380"/>
                <a:ext cx="12" cy="339"/>
              </a:xfrm>
              <a:custGeom>
                <a:avLst/>
                <a:gdLst>
                  <a:gd name="T0" fmla="*/ 0 w 96"/>
                  <a:gd name="T1" fmla="*/ 0 h 2372"/>
                  <a:gd name="T2" fmla="*/ 6 w 96"/>
                  <a:gd name="T3" fmla="*/ 6 h 2372"/>
                  <a:gd name="T4" fmla="*/ 12 w 96"/>
                  <a:gd name="T5" fmla="*/ 112 h 2372"/>
                  <a:gd name="T6" fmla="*/ 5 w 96"/>
                  <a:gd name="T7" fmla="*/ 125 h 2372"/>
                  <a:gd name="T8" fmla="*/ 5 w 96"/>
                  <a:gd name="T9" fmla="*/ 339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p:spPr>
            <p:txBody>
              <a:bodyPr/>
              <a:lstStyle/>
              <a:p>
                <a:endParaRPr lang="zh-CN" altLang="en-US"/>
              </a:p>
            </p:txBody>
          </p:sp>
        </p:grpSp>
        <p:sp>
          <p:nvSpPr>
            <p:cNvPr id="238" name="Rectangle 253"/>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p>
              <a:endParaRPr lang="zh-CN" altLang="en-US"/>
            </a:p>
          </p:txBody>
        </p:sp>
        <p:sp>
          <p:nvSpPr>
            <p:cNvPr id="239" name="Rectangle 254"/>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240" name="Rectangle 255"/>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241" name="Rectangle 256"/>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p>
              <a:endParaRPr lang="zh-CN" altLang="en-US"/>
            </a:p>
          </p:txBody>
        </p:sp>
        <p:sp>
          <p:nvSpPr>
            <p:cNvPr id="242" name="Rectangle 257"/>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243" name="Rectangle 258"/>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p>
              <a:endParaRPr lang="zh-CN" altLang="en-US"/>
            </a:p>
          </p:txBody>
        </p:sp>
        <p:sp>
          <p:nvSpPr>
            <p:cNvPr id="244" name="Freeform 259"/>
            <p:cNvSpPr>
              <a:spLocks/>
            </p:cNvSpPr>
            <p:nvPr/>
          </p:nvSpPr>
          <p:spPr bwMode="auto">
            <a:xfrm>
              <a:off x="5362" y="2538"/>
              <a:ext cx="4" cy="21"/>
            </a:xfrm>
            <a:custGeom>
              <a:avLst/>
              <a:gdLst>
                <a:gd name="T0" fmla="*/ 4 w 33"/>
                <a:gd name="T1" fmla="*/ 0 h 153"/>
                <a:gd name="T2" fmla="*/ 4 w 33"/>
                <a:gd name="T3" fmla="*/ 21 h 153"/>
                <a:gd name="T4" fmla="*/ 0 w 33"/>
                <a:gd name="T5" fmla="*/ 9 h 153"/>
                <a:gd name="T6" fmla="*/ 4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w="9525">
              <a:noFill/>
              <a:round/>
              <a:headEnd/>
              <a:tailEnd/>
            </a:ln>
          </p:spPr>
          <p:txBody>
            <a:bodyPr/>
            <a:lstStyle/>
            <a:p>
              <a:endParaRPr lang="zh-CN" altLang="en-US"/>
            </a:p>
          </p:txBody>
        </p:sp>
        <p:grpSp>
          <p:nvGrpSpPr>
            <p:cNvPr id="245" name="Group 260"/>
            <p:cNvGrpSpPr>
              <a:grpSpLocks/>
            </p:cNvGrpSpPr>
            <p:nvPr/>
          </p:nvGrpSpPr>
          <p:grpSpPr bwMode="auto">
            <a:xfrm>
              <a:off x="5303" y="2534"/>
              <a:ext cx="95" cy="34"/>
              <a:chOff x="5303" y="2534"/>
              <a:chExt cx="95" cy="34"/>
            </a:xfrm>
          </p:grpSpPr>
          <p:sp>
            <p:nvSpPr>
              <p:cNvPr id="256" name="Rectangle 261"/>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p>
                <a:endParaRPr lang="zh-CN" altLang="en-US"/>
              </a:p>
            </p:txBody>
          </p:sp>
          <p:sp>
            <p:nvSpPr>
              <p:cNvPr id="257" name="Rectangle 262"/>
              <p:cNvSpPr>
                <a:spLocks noChangeArrowheads="1"/>
              </p:cNvSpPr>
              <p:nvPr/>
            </p:nvSpPr>
            <p:spPr bwMode="auto">
              <a:xfrm>
                <a:off x="5312" y="2539"/>
                <a:ext cx="8" cy="4"/>
              </a:xfrm>
              <a:prstGeom prst="rect">
                <a:avLst/>
              </a:prstGeom>
              <a:solidFill>
                <a:srgbClr val="606060"/>
              </a:solidFill>
              <a:ln w="9525">
                <a:noFill/>
                <a:miter lim="800000"/>
                <a:headEnd/>
                <a:tailEnd/>
              </a:ln>
            </p:spPr>
            <p:txBody>
              <a:bodyPr/>
              <a:lstStyle/>
              <a:p>
                <a:endParaRPr lang="zh-CN" altLang="en-US"/>
              </a:p>
            </p:txBody>
          </p:sp>
          <p:grpSp>
            <p:nvGrpSpPr>
              <p:cNvPr id="258" name="Group 263"/>
              <p:cNvGrpSpPr>
                <a:grpSpLocks/>
              </p:cNvGrpSpPr>
              <p:nvPr/>
            </p:nvGrpSpPr>
            <p:grpSpPr bwMode="auto">
              <a:xfrm>
                <a:off x="5309" y="2536"/>
                <a:ext cx="85" cy="27"/>
                <a:chOff x="5309" y="2536"/>
                <a:chExt cx="85" cy="27"/>
              </a:xfrm>
            </p:grpSpPr>
            <p:sp>
              <p:nvSpPr>
                <p:cNvPr id="259" name="Freeform 264"/>
                <p:cNvSpPr>
                  <a:spLocks/>
                </p:cNvSpPr>
                <p:nvPr/>
              </p:nvSpPr>
              <p:spPr bwMode="auto">
                <a:xfrm>
                  <a:off x="5347" y="2538"/>
                  <a:ext cx="19" cy="9"/>
                </a:xfrm>
                <a:custGeom>
                  <a:avLst/>
                  <a:gdLst>
                    <a:gd name="T0" fmla="*/ 19 w 156"/>
                    <a:gd name="T1" fmla="*/ 0 h 69"/>
                    <a:gd name="T2" fmla="*/ 1 w 156"/>
                    <a:gd name="T3" fmla="*/ 0 h 69"/>
                    <a:gd name="T4" fmla="*/ 0 w 156"/>
                    <a:gd name="T5" fmla="*/ 9 h 69"/>
                    <a:gd name="T6" fmla="*/ 17 w 156"/>
                    <a:gd name="T7" fmla="*/ 9 h 69"/>
                    <a:gd name="T8" fmla="*/ 19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w="9525">
                  <a:noFill/>
                  <a:round/>
                  <a:headEnd/>
                  <a:tailEnd/>
                </a:ln>
              </p:spPr>
              <p:txBody>
                <a:bodyPr/>
                <a:lstStyle/>
                <a:p>
                  <a:endParaRPr lang="zh-CN" altLang="en-US"/>
                </a:p>
              </p:txBody>
            </p:sp>
            <p:sp>
              <p:nvSpPr>
                <p:cNvPr id="260" name="Freeform 265"/>
                <p:cNvSpPr>
                  <a:spLocks/>
                </p:cNvSpPr>
                <p:nvPr/>
              </p:nvSpPr>
              <p:spPr bwMode="auto">
                <a:xfrm>
                  <a:off x="5347" y="2550"/>
                  <a:ext cx="44" cy="10"/>
                </a:xfrm>
                <a:custGeom>
                  <a:avLst/>
                  <a:gdLst>
                    <a:gd name="T0" fmla="*/ 44 w 352"/>
                    <a:gd name="T1" fmla="*/ 10 h 67"/>
                    <a:gd name="T2" fmla="*/ 1 w 352"/>
                    <a:gd name="T3" fmla="*/ 10 h 67"/>
                    <a:gd name="T4" fmla="*/ 0 w 352"/>
                    <a:gd name="T5" fmla="*/ 0 h 67"/>
                    <a:gd name="T6" fmla="*/ 42 w 352"/>
                    <a:gd name="T7" fmla="*/ 0 h 67"/>
                    <a:gd name="T8" fmla="*/ 44 w 352"/>
                    <a:gd name="T9" fmla="*/ 1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w="9525">
                  <a:noFill/>
                  <a:round/>
                  <a:headEnd/>
                  <a:tailEnd/>
                </a:ln>
              </p:spPr>
              <p:txBody>
                <a:bodyPr/>
                <a:lstStyle/>
                <a:p>
                  <a:endParaRPr lang="zh-CN" altLang="en-US"/>
                </a:p>
              </p:txBody>
            </p:sp>
            <p:sp>
              <p:nvSpPr>
                <p:cNvPr id="261" name="Freeform 266"/>
                <p:cNvSpPr>
                  <a:spLocks/>
                </p:cNvSpPr>
                <p:nvPr/>
              </p:nvSpPr>
              <p:spPr bwMode="auto">
                <a:xfrm>
                  <a:off x="5365" y="2542"/>
                  <a:ext cx="26" cy="5"/>
                </a:xfrm>
                <a:custGeom>
                  <a:avLst/>
                  <a:gdLst>
                    <a:gd name="T0" fmla="*/ 26 w 206"/>
                    <a:gd name="T1" fmla="*/ 0 h 35"/>
                    <a:gd name="T2" fmla="*/ 1 w 206"/>
                    <a:gd name="T3" fmla="*/ 0 h 35"/>
                    <a:gd name="T4" fmla="*/ 0 w 206"/>
                    <a:gd name="T5" fmla="*/ 5 h 35"/>
                    <a:gd name="T6" fmla="*/ 24 w 206"/>
                    <a:gd name="T7" fmla="*/ 5 h 35"/>
                    <a:gd name="T8" fmla="*/ 26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w="9525">
                  <a:noFill/>
                  <a:round/>
                  <a:headEnd/>
                  <a:tailEnd/>
                </a:ln>
              </p:spPr>
              <p:txBody>
                <a:bodyPr/>
                <a:lstStyle/>
                <a:p>
                  <a:endParaRPr lang="zh-CN" altLang="en-US"/>
                </a:p>
              </p:txBody>
            </p:sp>
            <p:sp>
              <p:nvSpPr>
                <p:cNvPr id="262" name="Freeform 267"/>
                <p:cNvSpPr>
                  <a:spLocks/>
                </p:cNvSpPr>
                <p:nvPr/>
              </p:nvSpPr>
              <p:spPr bwMode="auto">
                <a:xfrm>
                  <a:off x="5388" y="2542"/>
                  <a:ext cx="3" cy="17"/>
                </a:xfrm>
                <a:custGeom>
                  <a:avLst/>
                  <a:gdLst>
                    <a:gd name="T0" fmla="*/ 3 w 21"/>
                    <a:gd name="T1" fmla="*/ 0 h 124"/>
                    <a:gd name="T2" fmla="*/ 3 w 21"/>
                    <a:gd name="T3" fmla="*/ 17 h 124"/>
                    <a:gd name="T4" fmla="*/ 0 w 21"/>
                    <a:gd name="T5" fmla="*/ 6 h 124"/>
                    <a:gd name="T6" fmla="*/ 3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w="9525">
                  <a:noFill/>
                  <a:round/>
                  <a:headEnd/>
                  <a:tailEnd/>
                </a:ln>
              </p:spPr>
              <p:txBody>
                <a:bodyPr/>
                <a:lstStyle/>
                <a:p>
                  <a:endParaRPr lang="zh-CN" altLang="en-US"/>
                </a:p>
              </p:txBody>
            </p:sp>
            <p:sp>
              <p:nvSpPr>
                <p:cNvPr id="263" name="Oval 268"/>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p>
                  <a:endParaRPr lang="zh-CN" altLang="en-US"/>
                </a:p>
              </p:txBody>
            </p:sp>
            <p:sp>
              <p:nvSpPr>
                <p:cNvPr id="264" name="Rectangle 269"/>
                <p:cNvSpPr>
                  <a:spLocks noChangeArrowheads="1"/>
                </p:cNvSpPr>
                <p:nvPr/>
              </p:nvSpPr>
              <p:spPr bwMode="auto">
                <a:xfrm>
                  <a:off x="5309" y="2547"/>
                  <a:ext cx="85" cy="3"/>
                </a:xfrm>
                <a:prstGeom prst="rect">
                  <a:avLst/>
                </a:prstGeom>
                <a:solidFill>
                  <a:srgbClr val="606060"/>
                </a:solidFill>
                <a:ln w="9525">
                  <a:noFill/>
                  <a:miter lim="800000"/>
                  <a:headEnd/>
                  <a:tailEnd/>
                </a:ln>
              </p:spPr>
              <p:txBody>
                <a:bodyPr/>
                <a:lstStyle/>
                <a:p>
                  <a:endParaRPr lang="zh-CN" altLang="en-US"/>
                </a:p>
              </p:txBody>
            </p:sp>
            <p:grpSp>
              <p:nvGrpSpPr>
                <p:cNvPr id="265" name="Group 270"/>
                <p:cNvGrpSpPr>
                  <a:grpSpLocks/>
                </p:cNvGrpSpPr>
                <p:nvPr/>
              </p:nvGrpSpPr>
              <p:grpSpPr bwMode="auto">
                <a:xfrm>
                  <a:off x="5364" y="2536"/>
                  <a:ext cx="10" cy="27"/>
                  <a:chOff x="5364" y="2536"/>
                  <a:chExt cx="10" cy="27"/>
                </a:xfrm>
              </p:grpSpPr>
              <p:sp>
                <p:nvSpPr>
                  <p:cNvPr id="266" name="Freeform 271"/>
                  <p:cNvSpPr>
                    <a:spLocks/>
                  </p:cNvSpPr>
                  <p:nvPr/>
                </p:nvSpPr>
                <p:spPr bwMode="auto">
                  <a:xfrm>
                    <a:off x="5364" y="2537"/>
                    <a:ext cx="9" cy="26"/>
                  </a:xfrm>
                  <a:custGeom>
                    <a:avLst/>
                    <a:gdLst>
                      <a:gd name="T0" fmla="*/ 7 w 68"/>
                      <a:gd name="T1" fmla="*/ 0 h 182"/>
                      <a:gd name="T2" fmla="*/ 4 w 68"/>
                      <a:gd name="T3" fmla="*/ 0 h 182"/>
                      <a:gd name="T4" fmla="*/ 2 w 68"/>
                      <a:gd name="T5" fmla="*/ 1 h 182"/>
                      <a:gd name="T6" fmla="*/ 1 w 68"/>
                      <a:gd name="T7" fmla="*/ 4 h 182"/>
                      <a:gd name="T8" fmla="*/ 0 w 68"/>
                      <a:gd name="T9" fmla="*/ 10 h 182"/>
                      <a:gd name="T10" fmla="*/ 2 w 68"/>
                      <a:gd name="T11" fmla="*/ 26 h 182"/>
                      <a:gd name="T12" fmla="*/ 4 w 68"/>
                      <a:gd name="T13" fmla="*/ 26 h 182"/>
                      <a:gd name="T14" fmla="*/ 4 w 68"/>
                      <a:gd name="T15" fmla="*/ 12 h 182"/>
                      <a:gd name="T16" fmla="*/ 8 w 68"/>
                      <a:gd name="T17" fmla="*/ 7 h 182"/>
                      <a:gd name="T18" fmla="*/ 9 w 68"/>
                      <a:gd name="T19" fmla="*/ 4 h 182"/>
                      <a:gd name="T20" fmla="*/ 9 w 68"/>
                      <a:gd name="T21" fmla="*/ 2 h 182"/>
                      <a:gd name="T22" fmla="*/ 7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w="9525">
                    <a:noFill/>
                    <a:round/>
                    <a:headEnd/>
                    <a:tailEnd/>
                  </a:ln>
                </p:spPr>
                <p:txBody>
                  <a:bodyPr/>
                  <a:lstStyle/>
                  <a:p>
                    <a:endParaRPr lang="zh-CN" altLang="en-US"/>
                  </a:p>
                </p:txBody>
              </p:sp>
              <p:sp>
                <p:nvSpPr>
                  <p:cNvPr id="267" name="Freeform 272"/>
                  <p:cNvSpPr>
                    <a:spLocks/>
                  </p:cNvSpPr>
                  <p:nvPr/>
                </p:nvSpPr>
                <p:spPr bwMode="auto">
                  <a:xfrm>
                    <a:off x="5365" y="2536"/>
                    <a:ext cx="9" cy="26"/>
                  </a:xfrm>
                  <a:custGeom>
                    <a:avLst/>
                    <a:gdLst>
                      <a:gd name="T0" fmla="*/ 7 w 70"/>
                      <a:gd name="T1" fmla="*/ 0 h 182"/>
                      <a:gd name="T2" fmla="*/ 4 w 70"/>
                      <a:gd name="T3" fmla="*/ 0 h 182"/>
                      <a:gd name="T4" fmla="*/ 2 w 70"/>
                      <a:gd name="T5" fmla="*/ 1 h 182"/>
                      <a:gd name="T6" fmla="*/ 1 w 70"/>
                      <a:gd name="T7" fmla="*/ 4 h 182"/>
                      <a:gd name="T8" fmla="*/ 0 w 70"/>
                      <a:gd name="T9" fmla="*/ 10 h 182"/>
                      <a:gd name="T10" fmla="*/ 2 w 70"/>
                      <a:gd name="T11" fmla="*/ 26 h 182"/>
                      <a:gd name="T12" fmla="*/ 4 w 70"/>
                      <a:gd name="T13" fmla="*/ 26 h 182"/>
                      <a:gd name="T14" fmla="*/ 4 w 70"/>
                      <a:gd name="T15" fmla="*/ 12 h 182"/>
                      <a:gd name="T16" fmla="*/ 8 w 70"/>
                      <a:gd name="T17" fmla="*/ 7 h 182"/>
                      <a:gd name="T18" fmla="*/ 9 w 70"/>
                      <a:gd name="T19" fmla="*/ 4 h 182"/>
                      <a:gd name="T20" fmla="*/ 9 w 70"/>
                      <a:gd name="T21" fmla="*/ 2 h 182"/>
                      <a:gd name="T22" fmla="*/ 7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w="9525">
                    <a:noFill/>
                    <a:round/>
                    <a:headEnd/>
                    <a:tailEnd/>
                  </a:ln>
                </p:spPr>
                <p:txBody>
                  <a:bodyPr/>
                  <a:lstStyle/>
                  <a:p>
                    <a:endParaRPr lang="zh-CN" altLang="en-US"/>
                  </a:p>
                </p:txBody>
              </p:sp>
            </p:grpSp>
          </p:grpSp>
        </p:grpSp>
        <p:sp>
          <p:nvSpPr>
            <p:cNvPr id="246" name="Rectangle 273"/>
            <p:cNvSpPr>
              <a:spLocks noChangeArrowheads="1"/>
            </p:cNvSpPr>
            <p:nvPr/>
          </p:nvSpPr>
          <p:spPr bwMode="auto">
            <a:xfrm>
              <a:off x="5323" y="2579"/>
              <a:ext cx="56" cy="4"/>
            </a:xfrm>
            <a:prstGeom prst="rect">
              <a:avLst/>
            </a:prstGeom>
            <a:solidFill>
              <a:srgbClr val="808080"/>
            </a:solidFill>
            <a:ln w="9525">
              <a:noFill/>
              <a:miter lim="800000"/>
              <a:headEnd/>
              <a:tailEnd/>
            </a:ln>
          </p:spPr>
          <p:txBody>
            <a:bodyPr/>
            <a:lstStyle/>
            <a:p>
              <a:endParaRPr lang="zh-CN" altLang="en-US"/>
            </a:p>
          </p:txBody>
        </p:sp>
        <p:sp>
          <p:nvSpPr>
            <p:cNvPr id="247" name="Freeform 274"/>
            <p:cNvSpPr>
              <a:spLocks/>
            </p:cNvSpPr>
            <p:nvPr/>
          </p:nvSpPr>
          <p:spPr bwMode="auto">
            <a:xfrm>
              <a:off x="5340" y="2586"/>
              <a:ext cx="24" cy="5"/>
            </a:xfrm>
            <a:custGeom>
              <a:avLst/>
              <a:gdLst>
                <a:gd name="T0" fmla="*/ 0 w 196"/>
                <a:gd name="T1" fmla="*/ 5 h 35"/>
                <a:gd name="T2" fmla="*/ 0 w 196"/>
                <a:gd name="T3" fmla="*/ 0 h 35"/>
                <a:gd name="T4" fmla="*/ 23 w 196"/>
                <a:gd name="T5" fmla="*/ 0 h 35"/>
                <a:gd name="T6" fmla="*/ 24 w 196"/>
                <a:gd name="T7" fmla="*/ 5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p:spPr>
          <p:txBody>
            <a:bodyPr/>
            <a:lstStyle/>
            <a:p>
              <a:endParaRPr lang="zh-CN" altLang="en-US"/>
            </a:p>
          </p:txBody>
        </p:sp>
        <p:sp>
          <p:nvSpPr>
            <p:cNvPr id="248" name="Freeform 275"/>
            <p:cNvSpPr>
              <a:spLocks/>
            </p:cNvSpPr>
            <p:nvPr/>
          </p:nvSpPr>
          <p:spPr bwMode="auto">
            <a:xfrm>
              <a:off x="5273" y="2402"/>
              <a:ext cx="22" cy="26"/>
            </a:xfrm>
            <a:custGeom>
              <a:avLst/>
              <a:gdLst>
                <a:gd name="T0" fmla="*/ 20 w 174"/>
                <a:gd name="T1" fmla="*/ 0 h 180"/>
                <a:gd name="T2" fmla="*/ 0 w 174"/>
                <a:gd name="T3" fmla="*/ 0 h 180"/>
                <a:gd name="T4" fmla="*/ 1 w 174"/>
                <a:gd name="T5" fmla="*/ 26 h 180"/>
                <a:gd name="T6" fmla="*/ 22 w 174"/>
                <a:gd name="T7" fmla="*/ 26 h 180"/>
                <a:gd name="T8" fmla="*/ 2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249" name="Freeform 276"/>
            <p:cNvSpPr>
              <a:spLocks/>
            </p:cNvSpPr>
            <p:nvPr/>
          </p:nvSpPr>
          <p:spPr bwMode="auto">
            <a:xfrm>
              <a:off x="5276" y="2446"/>
              <a:ext cx="22" cy="26"/>
            </a:xfrm>
            <a:custGeom>
              <a:avLst/>
              <a:gdLst>
                <a:gd name="T0" fmla="*/ 20 w 180"/>
                <a:gd name="T1" fmla="*/ 0 h 182"/>
                <a:gd name="T2" fmla="*/ 0 w 180"/>
                <a:gd name="T3" fmla="*/ 0 h 182"/>
                <a:gd name="T4" fmla="*/ 2 w 180"/>
                <a:gd name="T5" fmla="*/ 26 h 182"/>
                <a:gd name="T6" fmla="*/ 22 w 180"/>
                <a:gd name="T7" fmla="*/ 26 h 182"/>
                <a:gd name="T8" fmla="*/ 2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250" name="Group 277"/>
            <p:cNvGrpSpPr>
              <a:grpSpLocks/>
            </p:cNvGrpSpPr>
            <p:nvPr/>
          </p:nvGrpSpPr>
          <p:grpSpPr bwMode="auto">
            <a:xfrm>
              <a:off x="5309" y="2444"/>
              <a:ext cx="94" cy="27"/>
              <a:chOff x="5309" y="2444"/>
              <a:chExt cx="94" cy="27"/>
            </a:xfrm>
          </p:grpSpPr>
          <p:sp>
            <p:nvSpPr>
              <p:cNvPr id="251" name="Rectangle 278"/>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p>
                <a:endParaRPr lang="zh-CN" altLang="en-US"/>
              </a:p>
            </p:txBody>
          </p:sp>
          <p:sp>
            <p:nvSpPr>
              <p:cNvPr id="252" name="Rectangle 279"/>
              <p:cNvSpPr>
                <a:spLocks noChangeArrowheads="1"/>
              </p:cNvSpPr>
              <p:nvPr/>
            </p:nvSpPr>
            <p:spPr bwMode="auto">
              <a:xfrm>
                <a:off x="5326" y="2448"/>
                <a:ext cx="11" cy="9"/>
              </a:xfrm>
              <a:prstGeom prst="rect">
                <a:avLst/>
              </a:prstGeom>
              <a:solidFill>
                <a:srgbClr val="C0C0C0"/>
              </a:solidFill>
              <a:ln w="9525">
                <a:noFill/>
                <a:miter lim="800000"/>
                <a:headEnd/>
                <a:tailEnd/>
              </a:ln>
            </p:spPr>
            <p:txBody>
              <a:bodyPr/>
              <a:lstStyle/>
              <a:p>
                <a:endParaRPr lang="zh-CN" altLang="en-US"/>
              </a:p>
            </p:txBody>
          </p:sp>
          <p:sp>
            <p:nvSpPr>
              <p:cNvPr id="253" name="Rectangle 280"/>
              <p:cNvSpPr>
                <a:spLocks noChangeArrowheads="1"/>
              </p:cNvSpPr>
              <p:nvPr/>
            </p:nvSpPr>
            <p:spPr bwMode="auto">
              <a:xfrm>
                <a:off x="5326" y="2459"/>
                <a:ext cx="11" cy="9"/>
              </a:xfrm>
              <a:prstGeom prst="rect">
                <a:avLst/>
              </a:prstGeom>
              <a:solidFill>
                <a:srgbClr val="C0C0C0"/>
              </a:solidFill>
              <a:ln w="9525">
                <a:noFill/>
                <a:miter lim="800000"/>
                <a:headEnd/>
                <a:tailEnd/>
              </a:ln>
            </p:spPr>
            <p:txBody>
              <a:bodyPr/>
              <a:lstStyle/>
              <a:p>
                <a:endParaRPr lang="zh-CN" altLang="en-US"/>
              </a:p>
            </p:txBody>
          </p:sp>
          <p:sp>
            <p:nvSpPr>
              <p:cNvPr id="254" name="Rectangle 281"/>
              <p:cNvSpPr>
                <a:spLocks noChangeArrowheads="1"/>
              </p:cNvSpPr>
              <p:nvPr/>
            </p:nvSpPr>
            <p:spPr bwMode="auto">
              <a:xfrm>
                <a:off x="5349" y="2453"/>
                <a:ext cx="11" cy="9"/>
              </a:xfrm>
              <a:prstGeom prst="rect">
                <a:avLst/>
              </a:prstGeom>
              <a:solidFill>
                <a:srgbClr val="008000"/>
              </a:solidFill>
              <a:ln w="9525">
                <a:noFill/>
                <a:miter lim="800000"/>
                <a:headEnd/>
                <a:tailEnd/>
              </a:ln>
            </p:spPr>
            <p:txBody>
              <a:bodyPr/>
              <a:lstStyle/>
              <a:p>
                <a:endParaRPr lang="zh-CN" altLang="en-US"/>
              </a:p>
            </p:txBody>
          </p:sp>
          <p:sp>
            <p:nvSpPr>
              <p:cNvPr id="255" name="Oval 282"/>
              <p:cNvSpPr>
                <a:spLocks noChangeArrowheads="1"/>
              </p:cNvSpPr>
              <p:nvPr/>
            </p:nvSpPr>
            <p:spPr bwMode="auto">
              <a:xfrm>
                <a:off x="5314" y="2453"/>
                <a:ext cx="8" cy="11"/>
              </a:xfrm>
              <a:prstGeom prst="ellipse">
                <a:avLst/>
              </a:prstGeom>
              <a:solidFill>
                <a:srgbClr val="202020"/>
              </a:solidFill>
              <a:ln w="9525">
                <a:noFill/>
                <a:round/>
                <a:headEnd/>
                <a:tailEnd/>
              </a:ln>
            </p:spPr>
            <p:txBody>
              <a:bodyPr/>
              <a:lstStyle/>
              <a:p>
                <a:endParaRPr lang="zh-CN" altLang="en-US"/>
              </a:p>
            </p:txBody>
          </p:sp>
        </p:grpSp>
      </p:grpSp>
      <p:grpSp>
        <p:nvGrpSpPr>
          <p:cNvPr id="283" name="Group 283"/>
          <p:cNvGrpSpPr>
            <a:grpSpLocks/>
          </p:cNvGrpSpPr>
          <p:nvPr/>
        </p:nvGrpSpPr>
        <p:grpSpPr bwMode="auto">
          <a:xfrm flipH="1">
            <a:off x="6896100" y="3548063"/>
            <a:ext cx="484188" cy="938212"/>
            <a:chOff x="3416" y="2289"/>
            <a:chExt cx="305" cy="591"/>
          </a:xfrm>
        </p:grpSpPr>
        <p:grpSp>
          <p:nvGrpSpPr>
            <p:cNvPr id="284" name="Group 284"/>
            <p:cNvGrpSpPr>
              <a:grpSpLocks/>
            </p:cNvGrpSpPr>
            <p:nvPr/>
          </p:nvGrpSpPr>
          <p:grpSpPr bwMode="auto">
            <a:xfrm>
              <a:off x="3443" y="2332"/>
              <a:ext cx="251" cy="548"/>
              <a:chOff x="3443" y="2332"/>
              <a:chExt cx="251" cy="548"/>
            </a:xfrm>
          </p:grpSpPr>
          <p:sp>
            <p:nvSpPr>
              <p:cNvPr id="289" name="Rectangle 285"/>
              <p:cNvSpPr>
                <a:spLocks noChangeArrowheads="1"/>
              </p:cNvSpPr>
              <p:nvPr/>
            </p:nvSpPr>
            <p:spPr bwMode="auto">
              <a:xfrm>
                <a:off x="3597" y="2394"/>
                <a:ext cx="93" cy="486"/>
              </a:xfrm>
              <a:prstGeom prst="rect">
                <a:avLst/>
              </a:prstGeom>
              <a:solidFill>
                <a:srgbClr val="E0E0E0"/>
              </a:solidFill>
              <a:ln w="9525">
                <a:noFill/>
                <a:miter lim="800000"/>
                <a:headEnd/>
                <a:tailEnd/>
              </a:ln>
            </p:spPr>
            <p:txBody>
              <a:bodyPr/>
              <a:lstStyle/>
              <a:p>
                <a:endParaRPr lang="zh-CN" altLang="en-US"/>
              </a:p>
            </p:txBody>
          </p:sp>
          <p:sp>
            <p:nvSpPr>
              <p:cNvPr id="290" name="Freeform 286"/>
              <p:cNvSpPr>
                <a:spLocks/>
              </p:cNvSpPr>
              <p:nvPr/>
            </p:nvSpPr>
            <p:spPr bwMode="auto">
              <a:xfrm>
                <a:off x="3447" y="2332"/>
                <a:ext cx="150" cy="547"/>
              </a:xfrm>
              <a:custGeom>
                <a:avLst/>
                <a:gdLst>
                  <a:gd name="T0" fmla="*/ 0 w 1055"/>
                  <a:gd name="T1" fmla="*/ 416 h 2735"/>
                  <a:gd name="T2" fmla="*/ 150 w 1055"/>
                  <a:gd name="T3" fmla="*/ 547 h 2735"/>
                  <a:gd name="T4" fmla="*/ 150 w 1055"/>
                  <a:gd name="T5" fmla="*/ 66 h 2735"/>
                  <a:gd name="T6" fmla="*/ 126 w 1055"/>
                  <a:gd name="T7" fmla="*/ 42 h 2735"/>
                  <a:gd name="T8" fmla="*/ 0 w 1055"/>
                  <a:gd name="T9" fmla="*/ 0 h 2735"/>
                  <a:gd name="T10" fmla="*/ 0 w 1055"/>
                  <a:gd name="T11" fmla="*/ 416 h 2735"/>
                  <a:gd name="T12" fmla="*/ 0 60000 65536"/>
                  <a:gd name="T13" fmla="*/ 0 60000 65536"/>
                  <a:gd name="T14" fmla="*/ 0 60000 65536"/>
                  <a:gd name="T15" fmla="*/ 0 60000 65536"/>
                  <a:gd name="T16" fmla="*/ 0 60000 65536"/>
                  <a:gd name="T17" fmla="*/ 0 60000 65536"/>
                  <a:gd name="T18" fmla="*/ 0 w 1055"/>
                  <a:gd name="T19" fmla="*/ 0 h 2735"/>
                  <a:gd name="T20" fmla="*/ 1055 w 1055"/>
                  <a:gd name="T21" fmla="*/ 2735 h 2735"/>
                </a:gdLst>
                <a:ahLst/>
                <a:cxnLst>
                  <a:cxn ang="T12">
                    <a:pos x="T0" y="T1"/>
                  </a:cxn>
                  <a:cxn ang="T13">
                    <a:pos x="T2" y="T3"/>
                  </a:cxn>
                  <a:cxn ang="T14">
                    <a:pos x="T4" y="T5"/>
                  </a:cxn>
                  <a:cxn ang="T15">
                    <a:pos x="T6" y="T7"/>
                  </a:cxn>
                  <a:cxn ang="T16">
                    <a:pos x="T8" y="T9"/>
                  </a:cxn>
                  <a:cxn ang="T17">
                    <a:pos x="T10" y="T11"/>
                  </a:cxn>
                </a:cxnLst>
                <a:rect l="T18" t="T19" r="T20" b="T21"/>
                <a:pathLst>
                  <a:path w="1055" h="2735">
                    <a:moveTo>
                      <a:pt x="0" y="2080"/>
                    </a:moveTo>
                    <a:lnTo>
                      <a:pt x="1055" y="2735"/>
                    </a:lnTo>
                    <a:lnTo>
                      <a:pt x="1055" y="328"/>
                    </a:lnTo>
                    <a:lnTo>
                      <a:pt x="887" y="211"/>
                    </a:lnTo>
                    <a:lnTo>
                      <a:pt x="0" y="0"/>
                    </a:lnTo>
                    <a:lnTo>
                      <a:pt x="0" y="2080"/>
                    </a:lnTo>
                    <a:close/>
                  </a:path>
                </a:pathLst>
              </a:custGeom>
              <a:solidFill>
                <a:srgbClr val="606060"/>
              </a:solidFill>
              <a:ln w="9525">
                <a:noFill/>
                <a:round/>
                <a:headEnd/>
                <a:tailEnd/>
              </a:ln>
            </p:spPr>
            <p:txBody>
              <a:bodyPr/>
              <a:lstStyle/>
              <a:p>
                <a:endParaRPr lang="zh-CN" altLang="en-US"/>
              </a:p>
            </p:txBody>
          </p:sp>
          <p:sp>
            <p:nvSpPr>
              <p:cNvPr id="291" name="Freeform 287"/>
              <p:cNvSpPr>
                <a:spLocks/>
              </p:cNvSpPr>
              <p:nvPr/>
            </p:nvSpPr>
            <p:spPr bwMode="auto">
              <a:xfrm>
                <a:off x="3596" y="2394"/>
                <a:ext cx="92" cy="55"/>
              </a:xfrm>
              <a:custGeom>
                <a:avLst/>
                <a:gdLst>
                  <a:gd name="T0" fmla="*/ 0 w 648"/>
                  <a:gd name="T1" fmla="*/ 0 h 276"/>
                  <a:gd name="T2" fmla="*/ 92 w 648"/>
                  <a:gd name="T3" fmla="*/ 0 h 276"/>
                  <a:gd name="T4" fmla="*/ 92 w 648"/>
                  <a:gd name="T5" fmla="*/ 55 h 276"/>
                  <a:gd name="T6" fmla="*/ 0 w 648"/>
                  <a:gd name="T7" fmla="*/ 26 h 276"/>
                  <a:gd name="T8" fmla="*/ 0 w 648"/>
                  <a:gd name="T9" fmla="*/ 0 h 276"/>
                  <a:gd name="T10" fmla="*/ 0 60000 65536"/>
                  <a:gd name="T11" fmla="*/ 0 60000 65536"/>
                  <a:gd name="T12" fmla="*/ 0 60000 65536"/>
                  <a:gd name="T13" fmla="*/ 0 60000 65536"/>
                  <a:gd name="T14" fmla="*/ 0 60000 65536"/>
                  <a:gd name="T15" fmla="*/ 0 w 648"/>
                  <a:gd name="T16" fmla="*/ 0 h 276"/>
                  <a:gd name="T17" fmla="*/ 648 w 648"/>
                  <a:gd name="T18" fmla="*/ 276 h 276"/>
                </a:gdLst>
                <a:ahLst/>
                <a:cxnLst>
                  <a:cxn ang="T10">
                    <a:pos x="T0" y="T1"/>
                  </a:cxn>
                  <a:cxn ang="T11">
                    <a:pos x="T2" y="T3"/>
                  </a:cxn>
                  <a:cxn ang="T12">
                    <a:pos x="T4" y="T5"/>
                  </a:cxn>
                  <a:cxn ang="T13">
                    <a:pos x="T6" y="T7"/>
                  </a:cxn>
                  <a:cxn ang="T14">
                    <a:pos x="T8" y="T9"/>
                  </a:cxn>
                </a:cxnLst>
                <a:rect l="T15" t="T16" r="T17" b="T18"/>
                <a:pathLst>
                  <a:path w="648" h="276">
                    <a:moveTo>
                      <a:pt x="0" y="0"/>
                    </a:moveTo>
                    <a:lnTo>
                      <a:pt x="648" y="0"/>
                    </a:lnTo>
                    <a:lnTo>
                      <a:pt x="648" y="276"/>
                    </a:lnTo>
                    <a:lnTo>
                      <a:pt x="0" y="130"/>
                    </a:lnTo>
                    <a:lnTo>
                      <a:pt x="0" y="0"/>
                    </a:lnTo>
                    <a:close/>
                  </a:path>
                </a:pathLst>
              </a:custGeom>
              <a:solidFill>
                <a:srgbClr val="808080"/>
              </a:solidFill>
              <a:ln w="9525">
                <a:noFill/>
                <a:round/>
                <a:headEnd/>
                <a:tailEnd/>
              </a:ln>
            </p:spPr>
            <p:txBody>
              <a:bodyPr/>
              <a:lstStyle/>
              <a:p>
                <a:endParaRPr lang="zh-CN" altLang="en-US"/>
              </a:p>
            </p:txBody>
          </p:sp>
          <p:sp>
            <p:nvSpPr>
              <p:cNvPr id="292" name="Rectangle 288"/>
              <p:cNvSpPr>
                <a:spLocks noChangeArrowheads="1"/>
              </p:cNvSpPr>
              <p:nvPr/>
            </p:nvSpPr>
            <p:spPr bwMode="auto">
              <a:xfrm>
                <a:off x="3597" y="2465"/>
                <a:ext cx="45" cy="28"/>
              </a:xfrm>
              <a:prstGeom prst="rect">
                <a:avLst/>
              </a:prstGeom>
              <a:solidFill>
                <a:srgbClr val="E00000"/>
              </a:solidFill>
              <a:ln w="9525">
                <a:noFill/>
                <a:miter lim="800000"/>
                <a:headEnd/>
                <a:tailEnd/>
              </a:ln>
            </p:spPr>
            <p:txBody>
              <a:bodyPr/>
              <a:lstStyle/>
              <a:p>
                <a:endParaRPr lang="zh-CN" altLang="en-US"/>
              </a:p>
            </p:txBody>
          </p:sp>
          <p:sp>
            <p:nvSpPr>
              <p:cNvPr id="293" name="Rectangle 289"/>
              <p:cNvSpPr>
                <a:spLocks noChangeArrowheads="1"/>
              </p:cNvSpPr>
              <p:nvPr/>
            </p:nvSpPr>
            <p:spPr bwMode="auto">
              <a:xfrm>
                <a:off x="3646" y="2464"/>
                <a:ext cx="47" cy="29"/>
              </a:xfrm>
              <a:prstGeom prst="rect">
                <a:avLst/>
              </a:prstGeom>
              <a:solidFill>
                <a:srgbClr val="E00000"/>
              </a:solidFill>
              <a:ln w="9525">
                <a:noFill/>
                <a:miter lim="800000"/>
                <a:headEnd/>
                <a:tailEnd/>
              </a:ln>
            </p:spPr>
            <p:txBody>
              <a:bodyPr/>
              <a:lstStyle/>
              <a:p>
                <a:endParaRPr lang="zh-CN" altLang="en-US"/>
              </a:p>
            </p:txBody>
          </p:sp>
          <p:sp>
            <p:nvSpPr>
              <p:cNvPr id="294" name="Rectangle 290"/>
              <p:cNvSpPr>
                <a:spLocks noChangeArrowheads="1"/>
              </p:cNvSpPr>
              <p:nvPr/>
            </p:nvSpPr>
            <p:spPr bwMode="auto">
              <a:xfrm>
                <a:off x="3621" y="2432"/>
                <a:ext cx="47" cy="28"/>
              </a:xfrm>
              <a:prstGeom prst="rect">
                <a:avLst/>
              </a:prstGeom>
              <a:solidFill>
                <a:srgbClr val="600000"/>
              </a:solidFill>
              <a:ln w="9525">
                <a:noFill/>
                <a:miter lim="800000"/>
                <a:headEnd/>
                <a:tailEnd/>
              </a:ln>
            </p:spPr>
            <p:txBody>
              <a:bodyPr/>
              <a:lstStyle/>
              <a:p>
                <a:endParaRPr lang="zh-CN" altLang="en-US"/>
              </a:p>
            </p:txBody>
          </p:sp>
          <p:sp>
            <p:nvSpPr>
              <p:cNvPr id="295" name="Rectangle 291"/>
              <p:cNvSpPr>
                <a:spLocks noChangeArrowheads="1"/>
              </p:cNvSpPr>
              <p:nvPr/>
            </p:nvSpPr>
            <p:spPr bwMode="auto">
              <a:xfrm>
                <a:off x="3669" y="2432"/>
                <a:ext cx="24" cy="28"/>
              </a:xfrm>
              <a:prstGeom prst="rect">
                <a:avLst/>
              </a:prstGeom>
              <a:solidFill>
                <a:srgbClr val="E00000"/>
              </a:solidFill>
              <a:ln w="9525">
                <a:noFill/>
                <a:miter lim="800000"/>
                <a:headEnd/>
                <a:tailEnd/>
              </a:ln>
            </p:spPr>
            <p:txBody>
              <a:bodyPr/>
              <a:lstStyle/>
              <a:p>
                <a:endParaRPr lang="zh-CN" altLang="en-US"/>
              </a:p>
            </p:txBody>
          </p:sp>
          <p:sp>
            <p:nvSpPr>
              <p:cNvPr id="296" name="Rectangle 292"/>
              <p:cNvSpPr>
                <a:spLocks noChangeArrowheads="1"/>
              </p:cNvSpPr>
              <p:nvPr/>
            </p:nvSpPr>
            <p:spPr bwMode="auto">
              <a:xfrm>
                <a:off x="3595" y="2432"/>
                <a:ext cx="23" cy="28"/>
              </a:xfrm>
              <a:prstGeom prst="rect">
                <a:avLst/>
              </a:prstGeom>
              <a:solidFill>
                <a:srgbClr val="E00000"/>
              </a:solidFill>
              <a:ln w="9525">
                <a:noFill/>
                <a:miter lim="800000"/>
                <a:headEnd/>
                <a:tailEnd/>
              </a:ln>
            </p:spPr>
            <p:txBody>
              <a:bodyPr/>
              <a:lstStyle/>
              <a:p>
                <a:endParaRPr lang="zh-CN" altLang="en-US"/>
              </a:p>
            </p:txBody>
          </p:sp>
          <p:sp>
            <p:nvSpPr>
              <p:cNvPr id="297" name="Rectangle 293"/>
              <p:cNvSpPr>
                <a:spLocks noChangeArrowheads="1"/>
              </p:cNvSpPr>
              <p:nvPr/>
            </p:nvSpPr>
            <p:spPr bwMode="auto">
              <a:xfrm>
                <a:off x="3597" y="2399"/>
                <a:ext cx="47" cy="29"/>
              </a:xfrm>
              <a:prstGeom prst="rect">
                <a:avLst/>
              </a:prstGeom>
              <a:solidFill>
                <a:srgbClr val="E00000"/>
              </a:solidFill>
              <a:ln w="9525">
                <a:noFill/>
                <a:miter lim="800000"/>
                <a:headEnd/>
                <a:tailEnd/>
              </a:ln>
            </p:spPr>
            <p:txBody>
              <a:bodyPr/>
              <a:lstStyle/>
              <a:p>
                <a:endParaRPr lang="zh-CN" altLang="en-US"/>
              </a:p>
            </p:txBody>
          </p:sp>
          <p:sp>
            <p:nvSpPr>
              <p:cNvPr id="298" name="Rectangle 294"/>
              <p:cNvSpPr>
                <a:spLocks noChangeArrowheads="1"/>
              </p:cNvSpPr>
              <p:nvPr/>
            </p:nvSpPr>
            <p:spPr bwMode="auto">
              <a:xfrm>
                <a:off x="3647" y="2400"/>
                <a:ext cx="47" cy="28"/>
              </a:xfrm>
              <a:prstGeom prst="rect">
                <a:avLst/>
              </a:prstGeom>
              <a:solidFill>
                <a:srgbClr val="E00000"/>
              </a:solidFill>
              <a:ln w="9525">
                <a:noFill/>
                <a:miter lim="800000"/>
                <a:headEnd/>
                <a:tailEnd/>
              </a:ln>
            </p:spPr>
            <p:txBody>
              <a:bodyPr/>
              <a:lstStyle/>
              <a:p>
                <a:endParaRPr lang="zh-CN" altLang="en-US"/>
              </a:p>
            </p:txBody>
          </p:sp>
          <p:sp>
            <p:nvSpPr>
              <p:cNvPr id="299" name="Rectangle 295"/>
              <p:cNvSpPr>
                <a:spLocks noChangeArrowheads="1"/>
              </p:cNvSpPr>
              <p:nvPr/>
            </p:nvSpPr>
            <p:spPr bwMode="auto">
              <a:xfrm>
                <a:off x="3597" y="2530"/>
                <a:ext cx="45" cy="28"/>
              </a:xfrm>
              <a:prstGeom prst="rect">
                <a:avLst/>
              </a:prstGeom>
              <a:solidFill>
                <a:srgbClr val="E00000"/>
              </a:solidFill>
              <a:ln w="9525">
                <a:noFill/>
                <a:miter lim="800000"/>
                <a:headEnd/>
                <a:tailEnd/>
              </a:ln>
            </p:spPr>
            <p:txBody>
              <a:bodyPr/>
              <a:lstStyle/>
              <a:p>
                <a:endParaRPr lang="zh-CN" altLang="en-US"/>
              </a:p>
            </p:txBody>
          </p:sp>
          <p:sp>
            <p:nvSpPr>
              <p:cNvPr id="300" name="Rectangle 296"/>
              <p:cNvSpPr>
                <a:spLocks noChangeArrowheads="1"/>
              </p:cNvSpPr>
              <p:nvPr/>
            </p:nvSpPr>
            <p:spPr bwMode="auto">
              <a:xfrm>
                <a:off x="3645" y="2529"/>
                <a:ext cx="47" cy="29"/>
              </a:xfrm>
              <a:prstGeom prst="rect">
                <a:avLst/>
              </a:prstGeom>
              <a:solidFill>
                <a:srgbClr val="E00000"/>
              </a:solidFill>
              <a:ln w="9525">
                <a:noFill/>
                <a:miter lim="800000"/>
                <a:headEnd/>
                <a:tailEnd/>
              </a:ln>
            </p:spPr>
            <p:txBody>
              <a:bodyPr/>
              <a:lstStyle/>
              <a:p>
                <a:endParaRPr lang="zh-CN" altLang="en-US"/>
              </a:p>
            </p:txBody>
          </p:sp>
          <p:sp>
            <p:nvSpPr>
              <p:cNvPr id="301" name="Rectangle 297"/>
              <p:cNvSpPr>
                <a:spLocks noChangeArrowheads="1"/>
              </p:cNvSpPr>
              <p:nvPr/>
            </p:nvSpPr>
            <p:spPr bwMode="auto">
              <a:xfrm>
                <a:off x="3621" y="2497"/>
                <a:ext cx="46" cy="28"/>
              </a:xfrm>
              <a:prstGeom prst="rect">
                <a:avLst/>
              </a:prstGeom>
              <a:solidFill>
                <a:srgbClr val="600000"/>
              </a:solidFill>
              <a:ln w="9525">
                <a:noFill/>
                <a:miter lim="800000"/>
                <a:headEnd/>
                <a:tailEnd/>
              </a:ln>
            </p:spPr>
            <p:txBody>
              <a:bodyPr/>
              <a:lstStyle/>
              <a:p>
                <a:endParaRPr lang="zh-CN" altLang="en-US"/>
              </a:p>
            </p:txBody>
          </p:sp>
          <p:sp>
            <p:nvSpPr>
              <p:cNvPr id="302" name="Rectangle 298"/>
              <p:cNvSpPr>
                <a:spLocks noChangeArrowheads="1"/>
              </p:cNvSpPr>
              <p:nvPr/>
            </p:nvSpPr>
            <p:spPr bwMode="auto">
              <a:xfrm>
                <a:off x="3669" y="2497"/>
                <a:ext cx="24" cy="28"/>
              </a:xfrm>
              <a:prstGeom prst="rect">
                <a:avLst/>
              </a:prstGeom>
              <a:solidFill>
                <a:srgbClr val="E00000"/>
              </a:solidFill>
              <a:ln w="9525">
                <a:noFill/>
                <a:miter lim="800000"/>
                <a:headEnd/>
                <a:tailEnd/>
              </a:ln>
            </p:spPr>
            <p:txBody>
              <a:bodyPr/>
              <a:lstStyle/>
              <a:p>
                <a:endParaRPr lang="zh-CN" altLang="en-US"/>
              </a:p>
            </p:txBody>
          </p:sp>
          <p:sp>
            <p:nvSpPr>
              <p:cNvPr id="303" name="Rectangle 299"/>
              <p:cNvSpPr>
                <a:spLocks noChangeArrowheads="1"/>
              </p:cNvSpPr>
              <p:nvPr/>
            </p:nvSpPr>
            <p:spPr bwMode="auto">
              <a:xfrm>
                <a:off x="3597" y="2497"/>
                <a:ext cx="21" cy="28"/>
              </a:xfrm>
              <a:prstGeom prst="rect">
                <a:avLst/>
              </a:prstGeom>
              <a:solidFill>
                <a:srgbClr val="E00000"/>
              </a:solidFill>
              <a:ln w="9525">
                <a:noFill/>
                <a:miter lim="800000"/>
                <a:headEnd/>
                <a:tailEnd/>
              </a:ln>
            </p:spPr>
            <p:txBody>
              <a:bodyPr/>
              <a:lstStyle/>
              <a:p>
                <a:endParaRPr lang="zh-CN" altLang="en-US"/>
              </a:p>
            </p:txBody>
          </p:sp>
          <p:sp>
            <p:nvSpPr>
              <p:cNvPr id="304" name="Rectangle 300"/>
              <p:cNvSpPr>
                <a:spLocks noChangeArrowheads="1"/>
              </p:cNvSpPr>
              <p:nvPr/>
            </p:nvSpPr>
            <p:spPr bwMode="auto">
              <a:xfrm>
                <a:off x="3597" y="2593"/>
                <a:ext cx="45" cy="28"/>
              </a:xfrm>
              <a:prstGeom prst="rect">
                <a:avLst/>
              </a:prstGeom>
              <a:solidFill>
                <a:srgbClr val="E00000"/>
              </a:solidFill>
              <a:ln w="9525">
                <a:noFill/>
                <a:miter lim="800000"/>
                <a:headEnd/>
                <a:tailEnd/>
              </a:ln>
            </p:spPr>
            <p:txBody>
              <a:bodyPr/>
              <a:lstStyle/>
              <a:p>
                <a:endParaRPr lang="zh-CN" altLang="en-US"/>
              </a:p>
            </p:txBody>
          </p:sp>
          <p:sp>
            <p:nvSpPr>
              <p:cNvPr id="305" name="Rectangle 301"/>
              <p:cNvSpPr>
                <a:spLocks noChangeArrowheads="1"/>
              </p:cNvSpPr>
              <p:nvPr/>
            </p:nvSpPr>
            <p:spPr bwMode="auto">
              <a:xfrm>
                <a:off x="3645" y="2592"/>
                <a:ext cx="47" cy="29"/>
              </a:xfrm>
              <a:prstGeom prst="rect">
                <a:avLst/>
              </a:prstGeom>
              <a:solidFill>
                <a:srgbClr val="E00000"/>
              </a:solidFill>
              <a:ln w="9525">
                <a:noFill/>
                <a:miter lim="800000"/>
                <a:headEnd/>
                <a:tailEnd/>
              </a:ln>
            </p:spPr>
            <p:txBody>
              <a:bodyPr/>
              <a:lstStyle/>
              <a:p>
                <a:endParaRPr lang="zh-CN" altLang="en-US"/>
              </a:p>
            </p:txBody>
          </p:sp>
          <p:sp>
            <p:nvSpPr>
              <p:cNvPr id="306" name="Rectangle 302"/>
              <p:cNvSpPr>
                <a:spLocks noChangeArrowheads="1"/>
              </p:cNvSpPr>
              <p:nvPr/>
            </p:nvSpPr>
            <p:spPr bwMode="auto">
              <a:xfrm>
                <a:off x="3621" y="2560"/>
                <a:ext cx="46" cy="28"/>
              </a:xfrm>
              <a:prstGeom prst="rect">
                <a:avLst/>
              </a:prstGeom>
              <a:solidFill>
                <a:srgbClr val="E00000"/>
              </a:solidFill>
              <a:ln w="9525">
                <a:noFill/>
                <a:miter lim="800000"/>
                <a:headEnd/>
                <a:tailEnd/>
              </a:ln>
            </p:spPr>
            <p:txBody>
              <a:bodyPr/>
              <a:lstStyle/>
              <a:p>
                <a:endParaRPr lang="zh-CN" altLang="en-US"/>
              </a:p>
            </p:txBody>
          </p:sp>
          <p:sp>
            <p:nvSpPr>
              <p:cNvPr id="307" name="Rectangle 303"/>
              <p:cNvSpPr>
                <a:spLocks noChangeArrowheads="1"/>
              </p:cNvSpPr>
              <p:nvPr/>
            </p:nvSpPr>
            <p:spPr bwMode="auto">
              <a:xfrm>
                <a:off x="3669" y="2560"/>
                <a:ext cx="24" cy="28"/>
              </a:xfrm>
              <a:prstGeom prst="rect">
                <a:avLst/>
              </a:prstGeom>
              <a:solidFill>
                <a:srgbClr val="600000"/>
              </a:solidFill>
              <a:ln w="9525">
                <a:noFill/>
                <a:miter lim="800000"/>
                <a:headEnd/>
                <a:tailEnd/>
              </a:ln>
            </p:spPr>
            <p:txBody>
              <a:bodyPr/>
              <a:lstStyle/>
              <a:p>
                <a:endParaRPr lang="zh-CN" altLang="en-US"/>
              </a:p>
            </p:txBody>
          </p:sp>
          <p:sp>
            <p:nvSpPr>
              <p:cNvPr id="308" name="Rectangle 304"/>
              <p:cNvSpPr>
                <a:spLocks noChangeArrowheads="1"/>
              </p:cNvSpPr>
              <p:nvPr/>
            </p:nvSpPr>
            <p:spPr bwMode="auto">
              <a:xfrm>
                <a:off x="3597" y="2560"/>
                <a:ext cx="21" cy="28"/>
              </a:xfrm>
              <a:prstGeom prst="rect">
                <a:avLst/>
              </a:prstGeom>
              <a:solidFill>
                <a:srgbClr val="E00000"/>
              </a:solidFill>
              <a:ln w="9525">
                <a:noFill/>
                <a:miter lim="800000"/>
                <a:headEnd/>
                <a:tailEnd/>
              </a:ln>
            </p:spPr>
            <p:txBody>
              <a:bodyPr/>
              <a:lstStyle/>
              <a:p>
                <a:endParaRPr lang="zh-CN" altLang="en-US"/>
              </a:p>
            </p:txBody>
          </p:sp>
          <p:sp>
            <p:nvSpPr>
              <p:cNvPr id="309" name="Rectangle 305"/>
              <p:cNvSpPr>
                <a:spLocks noChangeArrowheads="1"/>
              </p:cNvSpPr>
              <p:nvPr/>
            </p:nvSpPr>
            <p:spPr bwMode="auto">
              <a:xfrm>
                <a:off x="3597" y="2658"/>
                <a:ext cx="44" cy="27"/>
              </a:xfrm>
              <a:prstGeom prst="rect">
                <a:avLst/>
              </a:prstGeom>
              <a:solidFill>
                <a:srgbClr val="E00000"/>
              </a:solidFill>
              <a:ln w="9525">
                <a:noFill/>
                <a:miter lim="800000"/>
                <a:headEnd/>
                <a:tailEnd/>
              </a:ln>
            </p:spPr>
            <p:txBody>
              <a:bodyPr/>
              <a:lstStyle/>
              <a:p>
                <a:endParaRPr lang="zh-CN" altLang="en-US"/>
              </a:p>
            </p:txBody>
          </p:sp>
          <p:sp>
            <p:nvSpPr>
              <p:cNvPr id="310" name="Rectangle 306"/>
              <p:cNvSpPr>
                <a:spLocks noChangeArrowheads="1"/>
              </p:cNvSpPr>
              <p:nvPr/>
            </p:nvSpPr>
            <p:spPr bwMode="auto">
              <a:xfrm>
                <a:off x="3645" y="2657"/>
                <a:ext cx="46" cy="28"/>
              </a:xfrm>
              <a:prstGeom prst="rect">
                <a:avLst/>
              </a:prstGeom>
              <a:solidFill>
                <a:srgbClr val="E00000"/>
              </a:solidFill>
              <a:ln w="9525">
                <a:noFill/>
                <a:miter lim="800000"/>
                <a:headEnd/>
                <a:tailEnd/>
              </a:ln>
            </p:spPr>
            <p:txBody>
              <a:bodyPr/>
              <a:lstStyle/>
              <a:p>
                <a:endParaRPr lang="zh-CN" altLang="en-US"/>
              </a:p>
            </p:txBody>
          </p:sp>
          <p:sp>
            <p:nvSpPr>
              <p:cNvPr id="311" name="Rectangle 307"/>
              <p:cNvSpPr>
                <a:spLocks noChangeArrowheads="1"/>
              </p:cNvSpPr>
              <p:nvPr/>
            </p:nvSpPr>
            <p:spPr bwMode="auto">
              <a:xfrm>
                <a:off x="3620" y="2625"/>
                <a:ext cx="47" cy="28"/>
              </a:xfrm>
              <a:prstGeom prst="rect">
                <a:avLst/>
              </a:prstGeom>
              <a:solidFill>
                <a:srgbClr val="600000"/>
              </a:solidFill>
              <a:ln w="9525">
                <a:noFill/>
                <a:miter lim="800000"/>
                <a:headEnd/>
                <a:tailEnd/>
              </a:ln>
            </p:spPr>
            <p:txBody>
              <a:bodyPr/>
              <a:lstStyle/>
              <a:p>
                <a:endParaRPr lang="zh-CN" altLang="en-US"/>
              </a:p>
            </p:txBody>
          </p:sp>
          <p:sp>
            <p:nvSpPr>
              <p:cNvPr id="312" name="Rectangle 308"/>
              <p:cNvSpPr>
                <a:spLocks noChangeArrowheads="1"/>
              </p:cNvSpPr>
              <p:nvPr/>
            </p:nvSpPr>
            <p:spPr bwMode="auto">
              <a:xfrm>
                <a:off x="3668" y="2625"/>
                <a:ext cx="24" cy="28"/>
              </a:xfrm>
              <a:prstGeom prst="rect">
                <a:avLst/>
              </a:prstGeom>
              <a:solidFill>
                <a:srgbClr val="E00000"/>
              </a:solidFill>
              <a:ln w="9525">
                <a:noFill/>
                <a:miter lim="800000"/>
                <a:headEnd/>
                <a:tailEnd/>
              </a:ln>
            </p:spPr>
            <p:txBody>
              <a:bodyPr/>
              <a:lstStyle/>
              <a:p>
                <a:endParaRPr lang="zh-CN" altLang="en-US"/>
              </a:p>
            </p:txBody>
          </p:sp>
          <p:sp>
            <p:nvSpPr>
              <p:cNvPr id="313" name="Rectangle 309"/>
              <p:cNvSpPr>
                <a:spLocks noChangeArrowheads="1"/>
              </p:cNvSpPr>
              <p:nvPr/>
            </p:nvSpPr>
            <p:spPr bwMode="auto">
              <a:xfrm>
                <a:off x="3597" y="2625"/>
                <a:ext cx="20" cy="28"/>
              </a:xfrm>
              <a:prstGeom prst="rect">
                <a:avLst/>
              </a:prstGeom>
              <a:solidFill>
                <a:srgbClr val="E00000"/>
              </a:solidFill>
              <a:ln w="9525">
                <a:noFill/>
                <a:miter lim="800000"/>
                <a:headEnd/>
                <a:tailEnd/>
              </a:ln>
            </p:spPr>
            <p:txBody>
              <a:bodyPr/>
              <a:lstStyle/>
              <a:p>
                <a:endParaRPr lang="zh-CN" altLang="en-US"/>
              </a:p>
            </p:txBody>
          </p:sp>
          <p:sp>
            <p:nvSpPr>
              <p:cNvPr id="314" name="Rectangle 310"/>
              <p:cNvSpPr>
                <a:spLocks noChangeArrowheads="1"/>
              </p:cNvSpPr>
              <p:nvPr/>
            </p:nvSpPr>
            <p:spPr bwMode="auto">
              <a:xfrm>
                <a:off x="3597" y="2722"/>
                <a:ext cx="45" cy="27"/>
              </a:xfrm>
              <a:prstGeom prst="rect">
                <a:avLst/>
              </a:prstGeom>
              <a:solidFill>
                <a:srgbClr val="E00000"/>
              </a:solidFill>
              <a:ln w="9525">
                <a:noFill/>
                <a:miter lim="800000"/>
                <a:headEnd/>
                <a:tailEnd/>
              </a:ln>
            </p:spPr>
            <p:txBody>
              <a:bodyPr/>
              <a:lstStyle/>
              <a:p>
                <a:endParaRPr lang="zh-CN" altLang="en-US"/>
              </a:p>
            </p:txBody>
          </p:sp>
          <p:sp>
            <p:nvSpPr>
              <p:cNvPr id="315" name="Rectangle 311"/>
              <p:cNvSpPr>
                <a:spLocks noChangeArrowheads="1"/>
              </p:cNvSpPr>
              <p:nvPr/>
            </p:nvSpPr>
            <p:spPr bwMode="auto">
              <a:xfrm>
                <a:off x="3646" y="2721"/>
                <a:ext cx="47" cy="29"/>
              </a:xfrm>
              <a:prstGeom prst="rect">
                <a:avLst/>
              </a:prstGeom>
              <a:solidFill>
                <a:srgbClr val="E00000"/>
              </a:solidFill>
              <a:ln w="9525">
                <a:noFill/>
                <a:miter lim="800000"/>
                <a:headEnd/>
                <a:tailEnd/>
              </a:ln>
            </p:spPr>
            <p:txBody>
              <a:bodyPr/>
              <a:lstStyle/>
              <a:p>
                <a:endParaRPr lang="zh-CN" altLang="en-US"/>
              </a:p>
            </p:txBody>
          </p:sp>
          <p:sp>
            <p:nvSpPr>
              <p:cNvPr id="316" name="Rectangle 312"/>
              <p:cNvSpPr>
                <a:spLocks noChangeArrowheads="1"/>
              </p:cNvSpPr>
              <p:nvPr/>
            </p:nvSpPr>
            <p:spPr bwMode="auto">
              <a:xfrm>
                <a:off x="3621" y="2689"/>
                <a:ext cx="47" cy="28"/>
              </a:xfrm>
              <a:prstGeom prst="rect">
                <a:avLst/>
              </a:prstGeom>
              <a:solidFill>
                <a:srgbClr val="E00000"/>
              </a:solidFill>
              <a:ln w="9525">
                <a:noFill/>
                <a:miter lim="800000"/>
                <a:headEnd/>
                <a:tailEnd/>
              </a:ln>
            </p:spPr>
            <p:txBody>
              <a:bodyPr/>
              <a:lstStyle/>
              <a:p>
                <a:endParaRPr lang="zh-CN" altLang="en-US"/>
              </a:p>
            </p:txBody>
          </p:sp>
          <p:sp>
            <p:nvSpPr>
              <p:cNvPr id="317" name="Rectangle 313"/>
              <p:cNvSpPr>
                <a:spLocks noChangeArrowheads="1"/>
              </p:cNvSpPr>
              <p:nvPr/>
            </p:nvSpPr>
            <p:spPr bwMode="auto">
              <a:xfrm>
                <a:off x="3669" y="2689"/>
                <a:ext cx="24" cy="28"/>
              </a:xfrm>
              <a:prstGeom prst="rect">
                <a:avLst/>
              </a:prstGeom>
              <a:solidFill>
                <a:srgbClr val="E00000"/>
              </a:solidFill>
              <a:ln w="9525">
                <a:noFill/>
                <a:miter lim="800000"/>
                <a:headEnd/>
                <a:tailEnd/>
              </a:ln>
            </p:spPr>
            <p:txBody>
              <a:bodyPr/>
              <a:lstStyle/>
              <a:p>
                <a:endParaRPr lang="zh-CN" altLang="en-US"/>
              </a:p>
            </p:txBody>
          </p:sp>
          <p:sp>
            <p:nvSpPr>
              <p:cNvPr id="318" name="Rectangle 314"/>
              <p:cNvSpPr>
                <a:spLocks noChangeArrowheads="1"/>
              </p:cNvSpPr>
              <p:nvPr/>
            </p:nvSpPr>
            <p:spPr bwMode="auto">
              <a:xfrm>
                <a:off x="3597" y="2786"/>
                <a:ext cx="45" cy="28"/>
              </a:xfrm>
              <a:prstGeom prst="rect">
                <a:avLst/>
              </a:prstGeom>
              <a:solidFill>
                <a:srgbClr val="600000"/>
              </a:solidFill>
              <a:ln w="9525">
                <a:noFill/>
                <a:miter lim="800000"/>
                <a:headEnd/>
                <a:tailEnd/>
              </a:ln>
            </p:spPr>
            <p:txBody>
              <a:bodyPr/>
              <a:lstStyle/>
              <a:p>
                <a:endParaRPr lang="zh-CN" altLang="en-US"/>
              </a:p>
            </p:txBody>
          </p:sp>
          <p:sp>
            <p:nvSpPr>
              <p:cNvPr id="319" name="Rectangle 315"/>
              <p:cNvSpPr>
                <a:spLocks noChangeArrowheads="1"/>
              </p:cNvSpPr>
              <p:nvPr/>
            </p:nvSpPr>
            <p:spPr bwMode="auto">
              <a:xfrm>
                <a:off x="3645" y="2786"/>
                <a:ext cx="47" cy="28"/>
              </a:xfrm>
              <a:prstGeom prst="rect">
                <a:avLst/>
              </a:prstGeom>
              <a:solidFill>
                <a:srgbClr val="E00000"/>
              </a:solidFill>
              <a:ln w="9525">
                <a:noFill/>
                <a:miter lim="800000"/>
                <a:headEnd/>
                <a:tailEnd/>
              </a:ln>
            </p:spPr>
            <p:txBody>
              <a:bodyPr/>
              <a:lstStyle/>
              <a:p>
                <a:endParaRPr lang="zh-CN" altLang="en-US"/>
              </a:p>
            </p:txBody>
          </p:sp>
          <p:sp>
            <p:nvSpPr>
              <p:cNvPr id="320" name="Rectangle 316"/>
              <p:cNvSpPr>
                <a:spLocks noChangeArrowheads="1"/>
              </p:cNvSpPr>
              <p:nvPr/>
            </p:nvSpPr>
            <p:spPr bwMode="auto">
              <a:xfrm>
                <a:off x="3621" y="2754"/>
                <a:ext cx="46" cy="27"/>
              </a:xfrm>
              <a:prstGeom prst="rect">
                <a:avLst/>
              </a:prstGeom>
              <a:solidFill>
                <a:srgbClr val="600000"/>
              </a:solidFill>
              <a:ln w="9525">
                <a:noFill/>
                <a:miter lim="800000"/>
                <a:headEnd/>
                <a:tailEnd/>
              </a:ln>
            </p:spPr>
            <p:txBody>
              <a:bodyPr/>
              <a:lstStyle/>
              <a:p>
                <a:endParaRPr lang="zh-CN" altLang="en-US"/>
              </a:p>
            </p:txBody>
          </p:sp>
          <p:sp>
            <p:nvSpPr>
              <p:cNvPr id="321" name="Rectangle 317"/>
              <p:cNvSpPr>
                <a:spLocks noChangeArrowheads="1"/>
              </p:cNvSpPr>
              <p:nvPr/>
            </p:nvSpPr>
            <p:spPr bwMode="auto">
              <a:xfrm>
                <a:off x="3669" y="2753"/>
                <a:ext cx="24" cy="28"/>
              </a:xfrm>
              <a:prstGeom prst="rect">
                <a:avLst/>
              </a:prstGeom>
              <a:solidFill>
                <a:srgbClr val="E00000"/>
              </a:solidFill>
              <a:ln w="9525">
                <a:noFill/>
                <a:miter lim="800000"/>
                <a:headEnd/>
                <a:tailEnd/>
              </a:ln>
            </p:spPr>
            <p:txBody>
              <a:bodyPr/>
              <a:lstStyle/>
              <a:p>
                <a:endParaRPr lang="zh-CN" altLang="en-US"/>
              </a:p>
            </p:txBody>
          </p:sp>
          <p:sp>
            <p:nvSpPr>
              <p:cNvPr id="322" name="Rectangle 318"/>
              <p:cNvSpPr>
                <a:spLocks noChangeArrowheads="1"/>
              </p:cNvSpPr>
              <p:nvPr/>
            </p:nvSpPr>
            <p:spPr bwMode="auto">
              <a:xfrm>
                <a:off x="3597" y="2753"/>
                <a:ext cx="21" cy="28"/>
              </a:xfrm>
              <a:prstGeom prst="rect">
                <a:avLst/>
              </a:prstGeom>
              <a:solidFill>
                <a:srgbClr val="E00000"/>
              </a:solidFill>
              <a:ln w="9525">
                <a:noFill/>
                <a:miter lim="800000"/>
                <a:headEnd/>
                <a:tailEnd/>
              </a:ln>
            </p:spPr>
            <p:txBody>
              <a:bodyPr/>
              <a:lstStyle/>
              <a:p>
                <a:endParaRPr lang="zh-CN" altLang="en-US"/>
              </a:p>
            </p:txBody>
          </p:sp>
          <p:sp>
            <p:nvSpPr>
              <p:cNvPr id="323" name="Rectangle 319"/>
              <p:cNvSpPr>
                <a:spLocks noChangeArrowheads="1"/>
              </p:cNvSpPr>
              <p:nvPr/>
            </p:nvSpPr>
            <p:spPr bwMode="auto">
              <a:xfrm>
                <a:off x="3597" y="2849"/>
                <a:ext cx="45" cy="28"/>
              </a:xfrm>
              <a:prstGeom prst="rect">
                <a:avLst/>
              </a:prstGeom>
              <a:solidFill>
                <a:srgbClr val="E00000"/>
              </a:solidFill>
              <a:ln w="9525">
                <a:noFill/>
                <a:miter lim="800000"/>
                <a:headEnd/>
                <a:tailEnd/>
              </a:ln>
            </p:spPr>
            <p:txBody>
              <a:bodyPr/>
              <a:lstStyle/>
              <a:p>
                <a:endParaRPr lang="zh-CN" altLang="en-US"/>
              </a:p>
            </p:txBody>
          </p:sp>
          <p:sp>
            <p:nvSpPr>
              <p:cNvPr id="324" name="Rectangle 320"/>
              <p:cNvSpPr>
                <a:spLocks noChangeArrowheads="1"/>
              </p:cNvSpPr>
              <p:nvPr/>
            </p:nvSpPr>
            <p:spPr bwMode="auto">
              <a:xfrm>
                <a:off x="3645" y="2849"/>
                <a:ext cx="47" cy="28"/>
              </a:xfrm>
              <a:prstGeom prst="rect">
                <a:avLst/>
              </a:prstGeom>
              <a:solidFill>
                <a:srgbClr val="400000"/>
              </a:solidFill>
              <a:ln w="9525">
                <a:noFill/>
                <a:miter lim="800000"/>
                <a:headEnd/>
                <a:tailEnd/>
              </a:ln>
            </p:spPr>
            <p:txBody>
              <a:bodyPr/>
              <a:lstStyle/>
              <a:p>
                <a:endParaRPr lang="zh-CN" altLang="en-US"/>
              </a:p>
            </p:txBody>
          </p:sp>
          <p:sp>
            <p:nvSpPr>
              <p:cNvPr id="325" name="Rectangle 321"/>
              <p:cNvSpPr>
                <a:spLocks noChangeArrowheads="1"/>
              </p:cNvSpPr>
              <p:nvPr/>
            </p:nvSpPr>
            <p:spPr bwMode="auto">
              <a:xfrm>
                <a:off x="3621" y="2817"/>
                <a:ext cx="46" cy="27"/>
              </a:xfrm>
              <a:prstGeom prst="rect">
                <a:avLst/>
              </a:prstGeom>
              <a:solidFill>
                <a:srgbClr val="600000"/>
              </a:solidFill>
              <a:ln w="9525">
                <a:noFill/>
                <a:miter lim="800000"/>
                <a:headEnd/>
                <a:tailEnd/>
              </a:ln>
            </p:spPr>
            <p:txBody>
              <a:bodyPr/>
              <a:lstStyle/>
              <a:p>
                <a:endParaRPr lang="zh-CN" altLang="en-US"/>
              </a:p>
            </p:txBody>
          </p:sp>
          <p:sp>
            <p:nvSpPr>
              <p:cNvPr id="326" name="Rectangle 322"/>
              <p:cNvSpPr>
                <a:spLocks noChangeArrowheads="1"/>
              </p:cNvSpPr>
              <p:nvPr/>
            </p:nvSpPr>
            <p:spPr bwMode="auto">
              <a:xfrm>
                <a:off x="3669" y="2816"/>
                <a:ext cx="24" cy="28"/>
              </a:xfrm>
              <a:prstGeom prst="rect">
                <a:avLst/>
              </a:prstGeom>
              <a:solidFill>
                <a:srgbClr val="E00000"/>
              </a:solidFill>
              <a:ln w="9525">
                <a:noFill/>
                <a:miter lim="800000"/>
                <a:headEnd/>
                <a:tailEnd/>
              </a:ln>
            </p:spPr>
            <p:txBody>
              <a:bodyPr/>
              <a:lstStyle/>
              <a:p>
                <a:endParaRPr lang="zh-CN" altLang="en-US"/>
              </a:p>
            </p:txBody>
          </p:sp>
          <p:sp>
            <p:nvSpPr>
              <p:cNvPr id="327" name="Rectangle 323"/>
              <p:cNvSpPr>
                <a:spLocks noChangeArrowheads="1"/>
              </p:cNvSpPr>
              <p:nvPr/>
            </p:nvSpPr>
            <p:spPr bwMode="auto">
              <a:xfrm>
                <a:off x="3597" y="2816"/>
                <a:ext cx="21" cy="28"/>
              </a:xfrm>
              <a:prstGeom prst="rect">
                <a:avLst/>
              </a:prstGeom>
              <a:solidFill>
                <a:srgbClr val="E00000"/>
              </a:solidFill>
              <a:ln w="9525">
                <a:noFill/>
                <a:miter lim="800000"/>
                <a:headEnd/>
                <a:tailEnd/>
              </a:ln>
            </p:spPr>
            <p:txBody>
              <a:bodyPr/>
              <a:lstStyle/>
              <a:p>
                <a:endParaRPr lang="zh-CN" altLang="en-US"/>
              </a:p>
            </p:txBody>
          </p:sp>
          <p:sp>
            <p:nvSpPr>
              <p:cNvPr id="328" name="Freeform 324"/>
              <p:cNvSpPr>
                <a:spLocks/>
              </p:cNvSpPr>
              <p:nvPr/>
            </p:nvSpPr>
            <p:spPr bwMode="auto">
              <a:xfrm>
                <a:off x="3585" y="2840"/>
                <a:ext cx="13" cy="35"/>
              </a:xfrm>
              <a:custGeom>
                <a:avLst/>
                <a:gdLst>
                  <a:gd name="T0" fmla="*/ 13 w 87"/>
                  <a:gd name="T1" fmla="*/ 9 h 175"/>
                  <a:gd name="T2" fmla="*/ 13 w 87"/>
                  <a:gd name="T3" fmla="*/ 35 h 175"/>
                  <a:gd name="T4" fmla="*/ 0 w 87"/>
                  <a:gd name="T5" fmla="*/ 25 h 175"/>
                  <a:gd name="T6" fmla="*/ 0 w 87"/>
                  <a:gd name="T7" fmla="*/ 0 h 175"/>
                  <a:gd name="T8" fmla="*/ 13 w 87"/>
                  <a:gd name="T9" fmla="*/ 9 h 175"/>
                  <a:gd name="T10" fmla="*/ 0 60000 65536"/>
                  <a:gd name="T11" fmla="*/ 0 60000 65536"/>
                  <a:gd name="T12" fmla="*/ 0 60000 65536"/>
                  <a:gd name="T13" fmla="*/ 0 60000 65536"/>
                  <a:gd name="T14" fmla="*/ 0 60000 65536"/>
                  <a:gd name="T15" fmla="*/ 0 w 87"/>
                  <a:gd name="T16" fmla="*/ 0 h 175"/>
                  <a:gd name="T17" fmla="*/ 87 w 87"/>
                  <a:gd name="T18" fmla="*/ 175 h 175"/>
                </a:gdLst>
                <a:ahLst/>
                <a:cxnLst>
                  <a:cxn ang="T10">
                    <a:pos x="T0" y="T1"/>
                  </a:cxn>
                  <a:cxn ang="T11">
                    <a:pos x="T2" y="T3"/>
                  </a:cxn>
                  <a:cxn ang="T12">
                    <a:pos x="T4" y="T5"/>
                  </a:cxn>
                  <a:cxn ang="T13">
                    <a:pos x="T6" y="T7"/>
                  </a:cxn>
                  <a:cxn ang="T14">
                    <a:pos x="T8" y="T9"/>
                  </a:cxn>
                </a:cxnLst>
                <a:rect l="T15" t="T16" r="T17" b="T18"/>
                <a:pathLst>
                  <a:path w="87" h="175">
                    <a:moveTo>
                      <a:pt x="87" y="46"/>
                    </a:moveTo>
                    <a:lnTo>
                      <a:pt x="87" y="175"/>
                    </a:lnTo>
                    <a:lnTo>
                      <a:pt x="0" y="126"/>
                    </a:lnTo>
                    <a:lnTo>
                      <a:pt x="0" y="0"/>
                    </a:lnTo>
                    <a:lnTo>
                      <a:pt x="87" y="46"/>
                    </a:lnTo>
                    <a:close/>
                  </a:path>
                </a:pathLst>
              </a:custGeom>
              <a:solidFill>
                <a:srgbClr val="800000"/>
              </a:solidFill>
              <a:ln w="9525">
                <a:noFill/>
                <a:round/>
                <a:headEnd/>
                <a:tailEnd/>
              </a:ln>
            </p:spPr>
            <p:txBody>
              <a:bodyPr/>
              <a:lstStyle/>
              <a:p>
                <a:endParaRPr lang="zh-CN" altLang="en-US"/>
              </a:p>
            </p:txBody>
          </p:sp>
          <p:sp>
            <p:nvSpPr>
              <p:cNvPr id="329" name="Freeform 325"/>
              <p:cNvSpPr>
                <a:spLocks/>
              </p:cNvSpPr>
              <p:nvPr/>
            </p:nvSpPr>
            <p:spPr bwMode="auto">
              <a:xfrm>
                <a:off x="3544" y="2804"/>
                <a:ext cx="39" cy="60"/>
              </a:xfrm>
              <a:custGeom>
                <a:avLst/>
                <a:gdLst>
                  <a:gd name="T0" fmla="*/ 39 w 268"/>
                  <a:gd name="T1" fmla="*/ 34 h 299"/>
                  <a:gd name="T2" fmla="*/ 39 w 268"/>
                  <a:gd name="T3" fmla="*/ 60 h 299"/>
                  <a:gd name="T4" fmla="*/ 0 w 268"/>
                  <a:gd name="T5" fmla="*/ 26 h 299"/>
                  <a:gd name="T6" fmla="*/ 0 w 268"/>
                  <a:gd name="T7" fmla="*/ 0 h 299"/>
                  <a:gd name="T8" fmla="*/ 39 w 268"/>
                  <a:gd name="T9" fmla="*/ 34 h 299"/>
                  <a:gd name="T10" fmla="*/ 0 60000 65536"/>
                  <a:gd name="T11" fmla="*/ 0 60000 65536"/>
                  <a:gd name="T12" fmla="*/ 0 60000 65536"/>
                  <a:gd name="T13" fmla="*/ 0 60000 65536"/>
                  <a:gd name="T14" fmla="*/ 0 60000 65536"/>
                  <a:gd name="T15" fmla="*/ 0 w 268"/>
                  <a:gd name="T16" fmla="*/ 0 h 299"/>
                  <a:gd name="T17" fmla="*/ 268 w 268"/>
                  <a:gd name="T18" fmla="*/ 299 h 299"/>
                </a:gdLst>
                <a:ahLst/>
                <a:cxnLst>
                  <a:cxn ang="T10">
                    <a:pos x="T0" y="T1"/>
                  </a:cxn>
                  <a:cxn ang="T11">
                    <a:pos x="T2" y="T3"/>
                  </a:cxn>
                  <a:cxn ang="T12">
                    <a:pos x="T4" y="T5"/>
                  </a:cxn>
                  <a:cxn ang="T13">
                    <a:pos x="T6" y="T7"/>
                  </a:cxn>
                  <a:cxn ang="T14">
                    <a:pos x="T8" y="T9"/>
                  </a:cxn>
                </a:cxnLst>
                <a:rect l="T15" t="T16" r="T17" b="T18"/>
                <a:pathLst>
                  <a:path w="268" h="299">
                    <a:moveTo>
                      <a:pt x="268" y="169"/>
                    </a:moveTo>
                    <a:lnTo>
                      <a:pt x="268" y="299"/>
                    </a:lnTo>
                    <a:lnTo>
                      <a:pt x="0" y="129"/>
                    </a:lnTo>
                    <a:lnTo>
                      <a:pt x="0" y="0"/>
                    </a:lnTo>
                    <a:lnTo>
                      <a:pt x="268" y="169"/>
                    </a:lnTo>
                    <a:close/>
                  </a:path>
                </a:pathLst>
              </a:custGeom>
              <a:solidFill>
                <a:srgbClr val="400000"/>
              </a:solidFill>
              <a:ln w="9525">
                <a:noFill/>
                <a:round/>
                <a:headEnd/>
                <a:tailEnd/>
              </a:ln>
            </p:spPr>
            <p:txBody>
              <a:bodyPr/>
              <a:lstStyle/>
              <a:p>
                <a:endParaRPr lang="zh-CN" altLang="en-US"/>
              </a:p>
            </p:txBody>
          </p:sp>
          <p:sp>
            <p:nvSpPr>
              <p:cNvPr id="330" name="Freeform 326"/>
              <p:cNvSpPr>
                <a:spLocks/>
              </p:cNvSpPr>
              <p:nvPr/>
            </p:nvSpPr>
            <p:spPr bwMode="auto">
              <a:xfrm>
                <a:off x="3504" y="2771"/>
                <a:ext cx="38" cy="57"/>
              </a:xfrm>
              <a:custGeom>
                <a:avLst/>
                <a:gdLst>
                  <a:gd name="T0" fmla="*/ 38 w 267"/>
                  <a:gd name="T1" fmla="*/ 33 h 286"/>
                  <a:gd name="T2" fmla="*/ 38 w 267"/>
                  <a:gd name="T3" fmla="*/ 57 h 286"/>
                  <a:gd name="T4" fmla="*/ 0 w 267"/>
                  <a:gd name="T5" fmla="*/ 24 h 286"/>
                  <a:gd name="T6" fmla="*/ 0 w 267"/>
                  <a:gd name="T7" fmla="*/ 0 h 286"/>
                  <a:gd name="T8" fmla="*/ 38 w 267"/>
                  <a:gd name="T9" fmla="*/ 33 h 286"/>
                  <a:gd name="T10" fmla="*/ 0 60000 65536"/>
                  <a:gd name="T11" fmla="*/ 0 60000 65536"/>
                  <a:gd name="T12" fmla="*/ 0 60000 65536"/>
                  <a:gd name="T13" fmla="*/ 0 60000 65536"/>
                  <a:gd name="T14" fmla="*/ 0 60000 65536"/>
                  <a:gd name="T15" fmla="*/ 0 w 267"/>
                  <a:gd name="T16" fmla="*/ 0 h 286"/>
                  <a:gd name="T17" fmla="*/ 267 w 267"/>
                  <a:gd name="T18" fmla="*/ 286 h 286"/>
                </a:gdLst>
                <a:ahLst/>
                <a:cxnLst>
                  <a:cxn ang="T10">
                    <a:pos x="T0" y="T1"/>
                  </a:cxn>
                  <a:cxn ang="T11">
                    <a:pos x="T2" y="T3"/>
                  </a:cxn>
                  <a:cxn ang="T12">
                    <a:pos x="T4" y="T5"/>
                  </a:cxn>
                  <a:cxn ang="T13">
                    <a:pos x="T6" y="T7"/>
                  </a:cxn>
                  <a:cxn ang="T14">
                    <a:pos x="T8" y="T9"/>
                  </a:cxn>
                </a:cxnLst>
                <a:rect l="T15" t="T16" r="T17" b="T18"/>
                <a:pathLst>
                  <a:path w="267" h="286">
                    <a:moveTo>
                      <a:pt x="267" y="165"/>
                    </a:moveTo>
                    <a:lnTo>
                      <a:pt x="267" y="286"/>
                    </a:lnTo>
                    <a:lnTo>
                      <a:pt x="0" y="121"/>
                    </a:lnTo>
                    <a:lnTo>
                      <a:pt x="0" y="0"/>
                    </a:lnTo>
                    <a:lnTo>
                      <a:pt x="267" y="165"/>
                    </a:lnTo>
                    <a:close/>
                  </a:path>
                </a:pathLst>
              </a:custGeom>
              <a:solidFill>
                <a:srgbClr val="800000"/>
              </a:solidFill>
              <a:ln w="9525">
                <a:noFill/>
                <a:round/>
                <a:headEnd/>
                <a:tailEnd/>
              </a:ln>
            </p:spPr>
            <p:txBody>
              <a:bodyPr/>
              <a:lstStyle/>
              <a:p>
                <a:endParaRPr lang="zh-CN" altLang="en-US"/>
              </a:p>
            </p:txBody>
          </p:sp>
          <p:sp>
            <p:nvSpPr>
              <p:cNvPr id="331" name="Freeform 327"/>
              <p:cNvSpPr>
                <a:spLocks/>
              </p:cNvSpPr>
              <p:nvPr/>
            </p:nvSpPr>
            <p:spPr bwMode="auto">
              <a:xfrm>
                <a:off x="3464" y="2737"/>
                <a:ext cx="38" cy="56"/>
              </a:xfrm>
              <a:custGeom>
                <a:avLst/>
                <a:gdLst>
                  <a:gd name="T0" fmla="*/ 38 w 268"/>
                  <a:gd name="T1" fmla="*/ 32 h 281"/>
                  <a:gd name="T2" fmla="*/ 38 w 268"/>
                  <a:gd name="T3" fmla="*/ 56 h 281"/>
                  <a:gd name="T4" fmla="*/ 0 w 268"/>
                  <a:gd name="T5" fmla="*/ 24 h 281"/>
                  <a:gd name="T6" fmla="*/ 0 w 268"/>
                  <a:gd name="T7" fmla="*/ 0 h 281"/>
                  <a:gd name="T8" fmla="*/ 38 w 268"/>
                  <a:gd name="T9" fmla="*/ 32 h 281"/>
                  <a:gd name="T10" fmla="*/ 0 60000 65536"/>
                  <a:gd name="T11" fmla="*/ 0 60000 65536"/>
                  <a:gd name="T12" fmla="*/ 0 60000 65536"/>
                  <a:gd name="T13" fmla="*/ 0 60000 65536"/>
                  <a:gd name="T14" fmla="*/ 0 60000 65536"/>
                  <a:gd name="T15" fmla="*/ 0 w 268"/>
                  <a:gd name="T16" fmla="*/ 0 h 281"/>
                  <a:gd name="T17" fmla="*/ 268 w 268"/>
                  <a:gd name="T18" fmla="*/ 281 h 281"/>
                </a:gdLst>
                <a:ahLst/>
                <a:cxnLst>
                  <a:cxn ang="T10">
                    <a:pos x="T0" y="T1"/>
                  </a:cxn>
                  <a:cxn ang="T11">
                    <a:pos x="T2" y="T3"/>
                  </a:cxn>
                  <a:cxn ang="T12">
                    <a:pos x="T4" y="T5"/>
                  </a:cxn>
                  <a:cxn ang="T13">
                    <a:pos x="T6" y="T7"/>
                  </a:cxn>
                  <a:cxn ang="T14">
                    <a:pos x="T8" y="T9"/>
                  </a:cxn>
                </a:cxnLst>
                <a:rect l="T15" t="T16" r="T17" b="T18"/>
                <a:pathLst>
                  <a:path w="268" h="281">
                    <a:moveTo>
                      <a:pt x="268" y="161"/>
                    </a:moveTo>
                    <a:lnTo>
                      <a:pt x="268" y="281"/>
                    </a:lnTo>
                    <a:lnTo>
                      <a:pt x="0" y="119"/>
                    </a:lnTo>
                    <a:lnTo>
                      <a:pt x="0" y="0"/>
                    </a:lnTo>
                    <a:lnTo>
                      <a:pt x="268" y="161"/>
                    </a:lnTo>
                    <a:close/>
                  </a:path>
                </a:pathLst>
              </a:custGeom>
              <a:solidFill>
                <a:srgbClr val="600000"/>
              </a:solidFill>
              <a:ln w="9525">
                <a:noFill/>
                <a:round/>
                <a:headEnd/>
                <a:tailEnd/>
              </a:ln>
            </p:spPr>
            <p:txBody>
              <a:bodyPr/>
              <a:lstStyle/>
              <a:p>
                <a:endParaRPr lang="zh-CN" altLang="en-US"/>
              </a:p>
            </p:txBody>
          </p:sp>
          <p:sp>
            <p:nvSpPr>
              <p:cNvPr id="332" name="Freeform 328"/>
              <p:cNvSpPr>
                <a:spLocks/>
              </p:cNvSpPr>
              <p:nvPr/>
            </p:nvSpPr>
            <p:spPr bwMode="auto">
              <a:xfrm>
                <a:off x="3443" y="2719"/>
                <a:ext cx="19" cy="40"/>
              </a:xfrm>
              <a:custGeom>
                <a:avLst/>
                <a:gdLst>
                  <a:gd name="T0" fmla="*/ 19 w 132"/>
                  <a:gd name="T1" fmla="*/ 16 h 200"/>
                  <a:gd name="T2" fmla="*/ 19 w 132"/>
                  <a:gd name="T3" fmla="*/ 40 h 200"/>
                  <a:gd name="T4" fmla="*/ 0 w 132"/>
                  <a:gd name="T5" fmla="*/ 23 h 200"/>
                  <a:gd name="T6" fmla="*/ 0 w 132"/>
                  <a:gd name="T7" fmla="*/ 0 h 200"/>
                  <a:gd name="T8" fmla="*/ 19 w 132"/>
                  <a:gd name="T9" fmla="*/ 16 h 200"/>
                  <a:gd name="T10" fmla="*/ 0 60000 65536"/>
                  <a:gd name="T11" fmla="*/ 0 60000 65536"/>
                  <a:gd name="T12" fmla="*/ 0 60000 65536"/>
                  <a:gd name="T13" fmla="*/ 0 60000 65536"/>
                  <a:gd name="T14" fmla="*/ 0 60000 65536"/>
                  <a:gd name="T15" fmla="*/ 0 w 132"/>
                  <a:gd name="T16" fmla="*/ 0 h 200"/>
                  <a:gd name="T17" fmla="*/ 132 w 132"/>
                  <a:gd name="T18" fmla="*/ 200 h 200"/>
                </a:gdLst>
                <a:ahLst/>
                <a:cxnLst>
                  <a:cxn ang="T10">
                    <a:pos x="T0" y="T1"/>
                  </a:cxn>
                  <a:cxn ang="T11">
                    <a:pos x="T2" y="T3"/>
                  </a:cxn>
                  <a:cxn ang="T12">
                    <a:pos x="T4" y="T5"/>
                  </a:cxn>
                  <a:cxn ang="T13">
                    <a:pos x="T6" y="T7"/>
                  </a:cxn>
                  <a:cxn ang="T14">
                    <a:pos x="T8" y="T9"/>
                  </a:cxn>
                </a:cxnLst>
                <a:rect l="T15" t="T16" r="T17" b="T18"/>
                <a:pathLst>
                  <a:path w="132" h="200">
                    <a:moveTo>
                      <a:pt x="132" y="81"/>
                    </a:moveTo>
                    <a:lnTo>
                      <a:pt x="132" y="200"/>
                    </a:lnTo>
                    <a:lnTo>
                      <a:pt x="0" y="114"/>
                    </a:lnTo>
                    <a:lnTo>
                      <a:pt x="0" y="0"/>
                    </a:lnTo>
                    <a:lnTo>
                      <a:pt x="132" y="81"/>
                    </a:lnTo>
                    <a:close/>
                  </a:path>
                </a:pathLst>
              </a:custGeom>
              <a:solidFill>
                <a:srgbClr val="800000"/>
              </a:solidFill>
              <a:ln w="9525">
                <a:noFill/>
                <a:round/>
                <a:headEnd/>
                <a:tailEnd/>
              </a:ln>
            </p:spPr>
            <p:txBody>
              <a:bodyPr/>
              <a:lstStyle/>
              <a:p>
                <a:endParaRPr lang="zh-CN" altLang="en-US"/>
              </a:p>
            </p:txBody>
          </p:sp>
          <p:sp>
            <p:nvSpPr>
              <p:cNvPr id="333" name="Freeform 329"/>
              <p:cNvSpPr>
                <a:spLocks/>
              </p:cNvSpPr>
              <p:nvPr/>
            </p:nvSpPr>
            <p:spPr bwMode="auto">
              <a:xfrm>
                <a:off x="3585" y="2396"/>
                <a:ext cx="13" cy="30"/>
              </a:xfrm>
              <a:custGeom>
                <a:avLst/>
                <a:gdLst>
                  <a:gd name="T0" fmla="*/ 13 w 87"/>
                  <a:gd name="T1" fmla="*/ 4 h 154"/>
                  <a:gd name="T2" fmla="*/ 13 w 87"/>
                  <a:gd name="T3" fmla="*/ 30 h 154"/>
                  <a:gd name="T4" fmla="*/ 0 w 87"/>
                  <a:gd name="T5" fmla="*/ 25 h 154"/>
                  <a:gd name="T6" fmla="*/ 0 w 87"/>
                  <a:gd name="T7" fmla="*/ 0 h 154"/>
                  <a:gd name="T8" fmla="*/ 13 w 87"/>
                  <a:gd name="T9" fmla="*/ 4 h 154"/>
                  <a:gd name="T10" fmla="*/ 0 60000 65536"/>
                  <a:gd name="T11" fmla="*/ 0 60000 65536"/>
                  <a:gd name="T12" fmla="*/ 0 60000 65536"/>
                  <a:gd name="T13" fmla="*/ 0 60000 65536"/>
                  <a:gd name="T14" fmla="*/ 0 60000 65536"/>
                  <a:gd name="T15" fmla="*/ 0 w 87"/>
                  <a:gd name="T16" fmla="*/ 0 h 154"/>
                  <a:gd name="T17" fmla="*/ 87 w 87"/>
                  <a:gd name="T18" fmla="*/ 154 h 154"/>
                </a:gdLst>
                <a:ahLst/>
                <a:cxnLst>
                  <a:cxn ang="T10">
                    <a:pos x="T0" y="T1"/>
                  </a:cxn>
                  <a:cxn ang="T11">
                    <a:pos x="T2" y="T3"/>
                  </a:cxn>
                  <a:cxn ang="T12">
                    <a:pos x="T4" y="T5"/>
                  </a:cxn>
                  <a:cxn ang="T13">
                    <a:pos x="T6" y="T7"/>
                  </a:cxn>
                  <a:cxn ang="T14">
                    <a:pos x="T8" y="T9"/>
                  </a:cxn>
                </a:cxnLst>
                <a:rect l="T15" t="T16" r="T17" b="T18"/>
                <a:pathLst>
                  <a:path w="87" h="154">
                    <a:moveTo>
                      <a:pt x="87" y="18"/>
                    </a:moveTo>
                    <a:lnTo>
                      <a:pt x="87" y="154"/>
                    </a:lnTo>
                    <a:lnTo>
                      <a:pt x="0" y="126"/>
                    </a:lnTo>
                    <a:lnTo>
                      <a:pt x="0" y="0"/>
                    </a:lnTo>
                    <a:lnTo>
                      <a:pt x="87" y="18"/>
                    </a:lnTo>
                    <a:close/>
                  </a:path>
                </a:pathLst>
              </a:custGeom>
              <a:solidFill>
                <a:srgbClr val="800000"/>
              </a:solidFill>
              <a:ln w="9525">
                <a:noFill/>
                <a:round/>
                <a:headEnd/>
                <a:tailEnd/>
              </a:ln>
            </p:spPr>
            <p:txBody>
              <a:bodyPr/>
              <a:lstStyle/>
              <a:p>
                <a:endParaRPr lang="zh-CN" altLang="en-US"/>
              </a:p>
            </p:txBody>
          </p:sp>
          <p:sp>
            <p:nvSpPr>
              <p:cNvPr id="334" name="Freeform 330"/>
              <p:cNvSpPr>
                <a:spLocks/>
              </p:cNvSpPr>
              <p:nvPr/>
            </p:nvSpPr>
            <p:spPr bwMode="auto">
              <a:xfrm>
                <a:off x="3544" y="2378"/>
                <a:ext cx="39" cy="42"/>
              </a:xfrm>
              <a:custGeom>
                <a:avLst/>
                <a:gdLst>
                  <a:gd name="T0" fmla="*/ 39 w 268"/>
                  <a:gd name="T1" fmla="*/ 16 h 209"/>
                  <a:gd name="T2" fmla="*/ 39 w 268"/>
                  <a:gd name="T3" fmla="*/ 42 h 209"/>
                  <a:gd name="T4" fmla="*/ 0 w 268"/>
                  <a:gd name="T5" fmla="*/ 25 h 209"/>
                  <a:gd name="T6" fmla="*/ 0 w 268"/>
                  <a:gd name="T7" fmla="*/ 0 h 209"/>
                  <a:gd name="T8" fmla="*/ 39 w 268"/>
                  <a:gd name="T9" fmla="*/ 16 h 209"/>
                  <a:gd name="T10" fmla="*/ 0 60000 65536"/>
                  <a:gd name="T11" fmla="*/ 0 60000 65536"/>
                  <a:gd name="T12" fmla="*/ 0 60000 65536"/>
                  <a:gd name="T13" fmla="*/ 0 60000 65536"/>
                  <a:gd name="T14" fmla="*/ 0 60000 65536"/>
                  <a:gd name="T15" fmla="*/ 0 w 268"/>
                  <a:gd name="T16" fmla="*/ 0 h 209"/>
                  <a:gd name="T17" fmla="*/ 268 w 268"/>
                  <a:gd name="T18" fmla="*/ 209 h 209"/>
                </a:gdLst>
                <a:ahLst/>
                <a:cxnLst>
                  <a:cxn ang="T10">
                    <a:pos x="T0" y="T1"/>
                  </a:cxn>
                  <a:cxn ang="T11">
                    <a:pos x="T2" y="T3"/>
                  </a:cxn>
                  <a:cxn ang="T12">
                    <a:pos x="T4" y="T5"/>
                  </a:cxn>
                  <a:cxn ang="T13">
                    <a:pos x="T6" y="T7"/>
                  </a:cxn>
                  <a:cxn ang="T14">
                    <a:pos x="T8" y="T9"/>
                  </a:cxn>
                </a:cxnLst>
                <a:rect l="T15" t="T16" r="T17" b="T18"/>
                <a:pathLst>
                  <a:path w="268" h="209">
                    <a:moveTo>
                      <a:pt x="268" y="81"/>
                    </a:moveTo>
                    <a:lnTo>
                      <a:pt x="268" y="209"/>
                    </a:lnTo>
                    <a:lnTo>
                      <a:pt x="0" y="126"/>
                    </a:lnTo>
                    <a:lnTo>
                      <a:pt x="0" y="0"/>
                    </a:lnTo>
                    <a:lnTo>
                      <a:pt x="268" y="81"/>
                    </a:lnTo>
                    <a:close/>
                  </a:path>
                </a:pathLst>
              </a:custGeom>
              <a:solidFill>
                <a:srgbClr val="600000"/>
              </a:solidFill>
              <a:ln w="9525">
                <a:noFill/>
                <a:round/>
                <a:headEnd/>
                <a:tailEnd/>
              </a:ln>
            </p:spPr>
            <p:txBody>
              <a:bodyPr/>
              <a:lstStyle/>
              <a:p>
                <a:endParaRPr lang="zh-CN" altLang="en-US"/>
              </a:p>
            </p:txBody>
          </p:sp>
          <p:sp>
            <p:nvSpPr>
              <p:cNvPr id="335" name="Freeform 331"/>
              <p:cNvSpPr>
                <a:spLocks/>
              </p:cNvSpPr>
              <p:nvPr/>
            </p:nvSpPr>
            <p:spPr bwMode="auto">
              <a:xfrm>
                <a:off x="3504" y="2361"/>
                <a:ext cx="38" cy="41"/>
              </a:xfrm>
              <a:custGeom>
                <a:avLst/>
                <a:gdLst>
                  <a:gd name="T0" fmla="*/ 38 w 267"/>
                  <a:gd name="T1" fmla="*/ 16 h 204"/>
                  <a:gd name="T2" fmla="*/ 38 w 267"/>
                  <a:gd name="T3" fmla="*/ 41 h 204"/>
                  <a:gd name="T4" fmla="*/ 0 w 267"/>
                  <a:gd name="T5" fmla="*/ 24 h 204"/>
                  <a:gd name="T6" fmla="*/ 0 w 267"/>
                  <a:gd name="T7" fmla="*/ 0 h 204"/>
                  <a:gd name="T8" fmla="*/ 38 w 267"/>
                  <a:gd name="T9" fmla="*/ 16 h 204"/>
                  <a:gd name="T10" fmla="*/ 0 60000 65536"/>
                  <a:gd name="T11" fmla="*/ 0 60000 65536"/>
                  <a:gd name="T12" fmla="*/ 0 60000 65536"/>
                  <a:gd name="T13" fmla="*/ 0 60000 65536"/>
                  <a:gd name="T14" fmla="*/ 0 60000 65536"/>
                  <a:gd name="T15" fmla="*/ 0 w 267"/>
                  <a:gd name="T16" fmla="*/ 0 h 204"/>
                  <a:gd name="T17" fmla="*/ 267 w 267"/>
                  <a:gd name="T18" fmla="*/ 204 h 204"/>
                </a:gdLst>
                <a:ahLst/>
                <a:cxnLst>
                  <a:cxn ang="T10">
                    <a:pos x="T0" y="T1"/>
                  </a:cxn>
                  <a:cxn ang="T11">
                    <a:pos x="T2" y="T3"/>
                  </a:cxn>
                  <a:cxn ang="T12">
                    <a:pos x="T4" y="T5"/>
                  </a:cxn>
                  <a:cxn ang="T13">
                    <a:pos x="T6" y="T7"/>
                  </a:cxn>
                  <a:cxn ang="T14">
                    <a:pos x="T8" y="T9"/>
                  </a:cxn>
                </a:cxnLst>
                <a:rect l="T15" t="T16" r="T17" b="T18"/>
                <a:pathLst>
                  <a:path w="267" h="204">
                    <a:moveTo>
                      <a:pt x="267" y="81"/>
                    </a:moveTo>
                    <a:lnTo>
                      <a:pt x="267" y="204"/>
                    </a:lnTo>
                    <a:lnTo>
                      <a:pt x="0" y="121"/>
                    </a:lnTo>
                    <a:lnTo>
                      <a:pt x="0" y="0"/>
                    </a:lnTo>
                    <a:lnTo>
                      <a:pt x="267" y="81"/>
                    </a:lnTo>
                    <a:close/>
                  </a:path>
                </a:pathLst>
              </a:custGeom>
              <a:solidFill>
                <a:srgbClr val="800000"/>
              </a:solidFill>
              <a:ln w="9525">
                <a:noFill/>
                <a:round/>
                <a:headEnd/>
                <a:tailEnd/>
              </a:ln>
            </p:spPr>
            <p:txBody>
              <a:bodyPr/>
              <a:lstStyle/>
              <a:p>
                <a:endParaRPr lang="zh-CN" altLang="en-US"/>
              </a:p>
            </p:txBody>
          </p:sp>
          <p:sp>
            <p:nvSpPr>
              <p:cNvPr id="336" name="Freeform 332"/>
              <p:cNvSpPr>
                <a:spLocks/>
              </p:cNvSpPr>
              <p:nvPr/>
            </p:nvSpPr>
            <p:spPr bwMode="auto">
              <a:xfrm>
                <a:off x="3464" y="2344"/>
                <a:ext cx="38" cy="40"/>
              </a:xfrm>
              <a:custGeom>
                <a:avLst/>
                <a:gdLst>
                  <a:gd name="T0" fmla="*/ 38 w 268"/>
                  <a:gd name="T1" fmla="*/ 16 h 201"/>
                  <a:gd name="T2" fmla="*/ 38 w 268"/>
                  <a:gd name="T3" fmla="*/ 40 h 201"/>
                  <a:gd name="T4" fmla="*/ 0 w 268"/>
                  <a:gd name="T5" fmla="*/ 24 h 201"/>
                  <a:gd name="T6" fmla="*/ 0 w 268"/>
                  <a:gd name="T7" fmla="*/ 0 h 201"/>
                  <a:gd name="T8" fmla="*/ 38 w 268"/>
                  <a:gd name="T9" fmla="*/ 16 h 201"/>
                  <a:gd name="T10" fmla="*/ 0 60000 65536"/>
                  <a:gd name="T11" fmla="*/ 0 60000 65536"/>
                  <a:gd name="T12" fmla="*/ 0 60000 65536"/>
                  <a:gd name="T13" fmla="*/ 0 60000 65536"/>
                  <a:gd name="T14" fmla="*/ 0 60000 65536"/>
                  <a:gd name="T15" fmla="*/ 0 w 268"/>
                  <a:gd name="T16" fmla="*/ 0 h 201"/>
                  <a:gd name="T17" fmla="*/ 268 w 268"/>
                  <a:gd name="T18" fmla="*/ 201 h 201"/>
                </a:gdLst>
                <a:ahLst/>
                <a:cxnLst>
                  <a:cxn ang="T10">
                    <a:pos x="T0" y="T1"/>
                  </a:cxn>
                  <a:cxn ang="T11">
                    <a:pos x="T2" y="T3"/>
                  </a:cxn>
                  <a:cxn ang="T12">
                    <a:pos x="T4" y="T5"/>
                  </a:cxn>
                  <a:cxn ang="T13">
                    <a:pos x="T6" y="T7"/>
                  </a:cxn>
                  <a:cxn ang="T14">
                    <a:pos x="T8" y="T9"/>
                  </a:cxn>
                </a:cxnLst>
                <a:rect l="T15" t="T16" r="T17" b="T18"/>
                <a:pathLst>
                  <a:path w="268" h="201">
                    <a:moveTo>
                      <a:pt x="268" y="81"/>
                    </a:moveTo>
                    <a:lnTo>
                      <a:pt x="266" y="201"/>
                    </a:lnTo>
                    <a:lnTo>
                      <a:pt x="0" y="121"/>
                    </a:lnTo>
                    <a:lnTo>
                      <a:pt x="0" y="0"/>
                    </a:lnTo>
                    <a:lnTo>
                      <a:pt x="268" y="81"/>
                    </a:lnTo>
                    <a:close/>
                  </a:path>
                </a:pathLst>
              </a:custGeom>
              <a:solidFill>
                <a:srgbClr val="800000"/>
              </a:solidFill>
              <a:ln w="9525">
                <a:noFill/>
                <a:round/>
                <a:headEnd/>
                <a:tailEnd/>
              </a:ln>
            </p:spPr>
            <p:txBody>
              <a:bodyPr/>
              <a:lstStyle/>
              <a:p>
                <a:endParaRPr lang="zh-CN" altLang="en-US"/>
              </a:p>
            </p:txBody>
          </p:sp>
          <p:sp>
            <p:nvSpPr>
              <p:cNvPr id="337" name="Freeform 333"/>
              <p:cNvSpPr>
                <a:spLocks/>
              </p:cNvSpPr>
              <p:nvPr/>
            </p:nvSpPr>
            <p:spPr bwMode="auto">
              <a:xfrm>
                <a:off x="3443" y="2336"/>
                <a:ext cx="19" cy="31"/>
              </a:xfrm>
              <a:custGeom>
                <a:avLst/>
                <a:gdLst>
                  <a:gd name="T0" fmla="*/ 19 w 132"/>
                  <a:gd name="T1" fmla="*/ 7 h 155"/>
                  <a:gd name="T2" fmla="*/ 19 w 132"/>
                  <a:gd name="T3" fmla="*/ 31 h 155"/>
                  <a:gd name="T4" fmla="*/ 0 w 132"/>
                  <a:gd name="T5" fmla="*/ 23 h 155"/>
                  <a:gd name="T6" fmla="*/ 0 w 132"/>
                  <a:gd name="T7" fmla="*/ 0 h 155"/>
                  <a:gd name="T8" fmla="*/ 19 w 132"/>
                  <a:gd name="T9" fmla="*/ 7 h 155"/>
                  <a:gd name="T10" fmla="*/ 0 60000 65536"/>
                  <a:gd name="T11" fmla="*/ 0 60000 65536"/>
                  <a:gd name="T12" fmla="*/ 0 60000 65536"/>
                  <a:gd name="T13" fmla="*/ 0 60000 65536"/>
                  <a:gd name="T14" fmla="*/ 0 60000 65536"/>
                  <a:gd name="T15" fmla="*/ 0 w 132"/>
                  <a:gd name="T16" fmla="*/ 0 h 155"/>
                  <a:gd name="T17" fmla="*/ 132 w 132"/>
                  <a:gd name="T18" fmla="*/ 155 h 155"/>
                </a:gdLst>
                <a:ahLst/>
                <a:cxnLst>
                  <a:cxn ang="T10">
                    <a:pos x="T0" y="T1"/>
                  </a:cxn>
                  <a:cxn ang="T11">
                    <a:pos x="T2" y="T3"/>
                  </a:cxn>
                  <a:cxn ang="T12">
                    <a:pos x="T4" y="T5"/>
                  </a:cxn>
                  <a:cxn ang="T13">
                    <a:pos x="T6" y="T7"/>
                  </a:cxn>
                  <a:cxn ang="T14">
                    <a:pos x="T8" y="T9"/>
                  </a:cxn>
                </a:cxnLst>
                <a:rect l="T15" t="T16" r="T17" b="T18"/>
                <a:pathLst>
                  <a:path w="132" h="155">
                    <a:moveTo>
                      <a:pt x="132" y="35"/>
                    </a:moveTo>
                    <a:lnTo>
                      <a:pt x="132" y="155"/>
                    </a:lnTo>
                    <a:lnTo>
                      <a:pt x="0" y="116"/>
                    </a:lnTo>
                    <a:lnTo>
                      <a:pt x="0" y="0"/>
                    </a:lnTo>
                    <a:lnTo>
                      <a:pt x="132" y="35"/>
                    </a:lnTo>
                    <a:close/>
                  </a:path>
                </a:pathLst>
              </a:custGeom>
              <a:solidFill>
                <a:srgbClr val="400000"/>
              </a:solidFill>
              <a:ln w="9525">
                <a:noFill/>
                <a:round/>
                <a:headEnd/>
                <a:tailEnd/>
              </a:ln>
            </p:spPr>
            <p:txBody>
              <a:bodyPr/>
              <a:lstStyle/>
              <a:p>
                <a:endParaRPr lang="zh-CN" altLang="en-US"/>
              </a:p>
            </p:txBody>
          </p:sp>
          <p:sp>
            <p:nvSpPr>
              <p:cNvPr id="338" name="Freeform 334"/>
              <p:cNvSpPr>
                <a:spLocks/>
              </p:cNvSpPr>
              <p:nvPr/>
            </p:nvSpPr>
            <p:spPr bwMode="auto">
              <a:xfrm>
                <a:off x="3544" y="2438"/>
                <a:ext cx="39" cy="45"/>
              </a:xfrm>
              <a:custGeom>
                <a:avLst/>
                <a:gdLst>
                  <a:gd name="T0" fmla="*/ 39 w 268"/>
                  <a:gd name="T1" fmla="*/ 19 h 225"/>
                  <a:gd name="T2" fmla="*/ 39 w 268"/>
                  <a:gd name="T3" fmla="*/ 45 h 225"/>
                  <a:gd name="T4" fmla="*/ 0 w 268"/>
                  <a:gd name="T5" fmla="*/ 25 h 225"/>
                  <a:gd name="T6" fmla="*/ 0 w 268"/>
                  <a:gd name="T7" fmla="*/ 0 h 225"/>
                  <a:gd name="T8" fmla="*/ 39 w 268"/>
                  <a:gd name="T9" fmla="*/ 19 h 225"/>
                  <a:gd name="T10" fmla="*/ 0 60000 65536"/>
                  <a:gd name="T11" fmla="*/ 0 60000 65536"/>
                  <a:gd name="T12" fmla="*/ 0 60000 65536"/>
                  <a:gd name="T13" fmla="*/ 0 60000 65536"/>
                  <a:gd name="T14" fmla="*/ 0 60000 65536"/>
                  <a:gd name="T15" fmla="*/ 0 w 268"/>
                  <a:gd name="T16" fmla="*/ 0 h 225"/>
                  <a:gd name="T17" fmla="*/ 268 w 268"/>
                  <a:gd name="T18" fmla="*/ 225 h 225"/>
                </a:gdLst>
                <a:ahLst/>
                <a:cxnLst>
                  <a:cxn ang="T10">
                    <a:pos x="T0" y="T1"/>
                  </a:cxn>
                  <a:cxn ang="T11">
                    <a:pos x="T2" y="T3"/>
                  </a:cxn>
                  <a:cxn ang="T12">
                    <a:pos x="T4" y="T5"/>
                  </a:cxn>
                  <a:cxn ang="T13">
                    <a:pos x="T6" y="T7"/>
                  </a:cxn>
                  <a:cxn ang="T14">
                    <a:pos x="T8" y="T9"/>
                  </a:cxn>
                </a:cxnLst>
                <a:rect l="T15" t="T16" r="T17" b="T18"/>
                <a:pathLst>
                  <a:path w="268" h="225">
                    <a:moveTo>
                      <a:pt x="268" y="94"/>
                    </a:moveTo>
                    <a:lnTo>
                      <a:pt x="268" y="225"/>
                    </a:lnTo>
                    <a:lnTo>
                      <a:pt x="0" y="126"/>
                    </a:lnTo>
                    <a:lnTo>
                      <a:pt x="0" y="0"/>
                    </a:lnTo>
                    <a:lnTo>
                      <a:pt x="268" y="94"/>
                    </a:lnTo>
                    <a:close/>
                  </a:path>
                </a:pathLst>
              </a:custGeom>
              <a:solidFill>
                <a:srgbClr val="800000"/>
              </a:solidFill>
              <a:ln w="9525">
                <a:noFill/>
                <a:round/>
                <a:headEnd/>
                <a:tailEnd/>
              </a:ln>
            </p:spPr>
            <p:txBody>
              <a:bodyPr/>
              <a:lstStyle/>
              <a:p>
                <a:endParaRPr lang="zh-CN" altLang="en-US"/>
              </a:p>
            </p:txBody>
          </p:sp>
          <p:sp>
            <p:nvSpPr>
              <p:cNvPr id="339" name="Freeform 335"/>
              <p:cNvSpPr>
                <a:spLocks/>
              </p:cNvSpPr>
              <p:nvPr/>
            </p:nvSpPr>
            <p:spPr bwMode="auto">
              <a:xfrm>
                <a:off x="3504" y="2420"/>
                <a:ext cx="38" cy="43"/>
              </a:xfrm>
              <a:custGeom>
                <a:avLst/>
                <a:gdLst>
                  <a:gd name="T0" fmla="*/ 38 w 267"/>
                  <a:gd name="T1" fmla="*/ 19 h 216"/>
                  <a:gd name="T2" fmla="*/ 38 w 267"/>
                  <a:gd name="T3" fmla="*/ 43 h 216"/>
                  <a:gd name="T4" fmla="*/ 0 w 267"/>
                  <a:gd name="T5" fmla="*/ 24 h 216"/>
                  <a:gd name="T6" fmla="*/ 0 w 267"/>
                  <a:gd name="T7" fmla="*/ 0 h 216"/>
                  <a:gd name="T8" fmla="*/ 38 w 267"/>
                  <a:gd name="T9" fmla="*/ 19 h 216"/>
                  <a:gd name="T10" fmla="*/ 0 60000 65536"/>
                  <a:gd name="T11" fmla="*/ 0 60000 65536"/>
                  <a:gd name="T12" fmla="*/ 0 60000 65536"/>
                  <a:gd name="T13" fmla="*/ 0 60000 65536"/>
                  <a:gd name="T14" fmla="*/ 0 60000 65536"/>
                  <a:gd name="T15" fmla="*/ 0 w 267"/>
                  <a:gd name="T16" fmla="*/ 0 h 216"/>
                  <a:gd name="T17" fmla="*/ 267 w 267"/>
                  <a:gd name="T18" fmla="*/ 216 h 216"/>
                </a:gdLst>
                <a:ahLst/>
                <a:cxnLst>
                  <a:cxn ang="T10">
                    <a:pos x="T0" y="T1"/>
                  </a:cxn>
                  <a:cxn ang="T11">
                    <a:pos x="T2" y="T3"/>
                  </a:cxn>
                  <a:cxn ang="T12">
                    <a:pos x="T4" y="T5"/>
                  </a:cxn>
                  <a:cxn ang="T13">
                    <a:pos x="T6" y="T7"/>
                  </a:cxn>
                  <a:cxn ang="T14">
                    <a:pos x="T8" y="T9"/>
                  </a:cxn>
                </a:cxnLst>
                <a:rect l="T15" t="T16" r="T17" b="T18"/>
                <a:pathLst>
                  <a:path w="267" h="216">
                    <a:moveTo>
                      <a:pt x="267" y="94"/>
                    </a:moveTo>
                    <a:lnTo>
                      <a:pt x="267" y="216"/>
                    </a:lnTo>
                    <a:lnTo>
                      <a:pt x="0" y="122"/>
                    </a:lnTo>
                    <a:lnTo>
                      <a:pt x="0" y="0"/>
                    </a:lnTo>
                    <a:lnTo>
                      <a:pt x="267" y="94"/>
                    </a:lnTo>
                    <a:close/>
                  </a:path>
                </a:pathLst>
              </a:custGeom>
              <a:solidFill>
                <a:srgbClr val="600000"/>
              </a:solidFill>
              <a:ln w="9525">
                <a:noFill/>
                <a:round/>
                <a:headEnd/>
                <a:tailEnd/>
              </a:ln>
            </p:spPr>
            <p:txBody>
              <a:bodyPr/>
              <a:lstStyle/>
              <a:p>
                <a:endParaRPr lang="zh-CN" altLang="en-US"/>
              </a:p>
            </p:txBody>
          </p:sp>
          <p:sp>
            <p:nvSpPr>
              <p:cNvPr id="340" name="Freeform 336"/>
              <p:cNvSpPr>
                <a:spLocks/>
              </p:cNvSpPr>
              <p:nvPr/>
            </p:nvSpPr>
            <p:spPr bwMode="auto">
              <a:xfrm>
                <a:off x="3464" y="2400"/>
                <a:ext cx="38" cy="43"/>
              </a:xfrm>
              <a:custGeom>
                <a:avLst/>
                <a:gdLst>
                  <a:gd name="T0" fmla="*/ 38 w 268"/>
                  <a:gd name="T1" fmla="*/ 19 h 213"/>
                  <a:gd name="T2" fmla="*/ 38 w 268"/>
                  <a:gd name="T3" fmla="*/ 43 h 213"/>
                  <a:gd name="T4" fmla="*/ 0 w 268"/>
                  <a:gd name="T5" fmla="*/ 24 h 213"/>
                  <a:gd name="T6" fmla="*/ 0 w 268"/>
                  <a:gd name="T7" fmla="*/ 0 h 213"/>
                  <a:gd name="T8" fmla="*/ 38 w 268"/>
                  <a:gd name="T9" fmla="*/ 19 h 213"/>
                  <a:gd name="T10" fmla="*/ 0 60000 65536"/>
                  <a:gd name="T11" fmla="*/ 0 60000 65536"/>
                  <a:gd name="T12" fmla="*/ 0 60000 65536"/>
                  <a:gd name="T13" fmla="*/ 0 60000 65536"/>
                  <a:gd name="T14" fmla="*/ 0 60000 65536"/>
                  <a:gd name="T15" fmla="*/ 0 w 268"/>
                  <a:gd name="T16" fmla="*/ 0 h 213"/>
                  <a:gd name="T17" fmla="*/ 268 w 268"/>
                  <a:gd name="T18" fmla="*/ 213 h 213"/>
                </a:gdLst>
                <a:ahLst/>
                <a:cxnLst>
                  <a:cxn ang="T10">
                    <a:pos x="T0" y="T1"/>
                  </a:cxn>
                  <a:cxn ang="T11">
                    <a:pos x="T2" y="T3"/>
                  </a:cxn>
                  <a:cxn ang="T12">
                    <a:pos x="T4" y="T5"/>
                  </a:cxn>
                  <a:cxn ang="T13">
                    <a:pos x="T6" y="T7"/>
                  </a:cxn>
                  <a:cxn ang="T14">
                    <a:pos x="T8" y="T9"/>
                  </a:cxn>
                </a:cxnLst>
                <a:rect l="T15" t="T16" r="T17" b="T18"/>
                <a:pathLst>
                  <a:path w="268" h="213">
                    <a:moveTo>
                      <a:pt x="268" y="93"/>
                    </a:moveTo>
                    <a:lnTo>
                      <a:pt x="268" y="213"/>
                    </a:lnTo>
                    <a:lnTo>
                      <a:pt x="0" y="119"/>
                    </a:lnTo>
                    <a:lnTo>
                      <a:pt x="0" y="0"/>
                    </a:lnTo>
                    <a:lnTo>
                      <a:pt x="268" y="93"/>
                    </a:lnTo>
                    <a:close/>
                  </a:path>
                </a:pathLst>
              </a:custGeom>
              <a:solidFill>
                <a:srgbClr val="400000"/>
              </a:solidFill>
              <a:ln w="9525">
                <a:noFill/>
                <a:round/>
                <a:headEnd/>
                <a:tailEnd/>
              </a:ln>
            </p:spPr>
            <p:txBody>
              <a:bodyPr/>
              <a:lstStyle/>
              <a:p>
                <a:endParaRPr lang="zh-CN" altLang="en-US"/>
              </a:p>
            </p:txBody>
          </p:sp>
          <p:sp>
            <p:nvSpPr>
              <p:cNvPr id="341" name="Freeform 337"/>
              <p:cNvSpPr>
                <a:spLocks/>
              </p:cNvSpPr>
              <p:nvPr/>
            </p:nvSpPr>
            <p:spPr bwMode="auto">
              <a:xfrm>
                <a:off x="3443" y="2391"/>
                <a:ext cx="19" cy="32"/>
              </a:xfrm>
              <a:custGeom>
                <a:avLst/>
                <a:gdLst>
                  <a:gd name="T0" fmla="*/ 19 w 132"/>
                  <a:gd name="T1" fmla="*/ 9 h 161"/>
                  <a:gd name="T2" fmla="*/ 19 w 132"/>
                  <a:gd name="T3" fmla="*/ 32 h 161"/>
                  <a:gd name="T4" fmla="*/ 0 w 132"/>
                  <a:gd name="T5" fmla="*/ 23 h 161"/>
                  <a:gd name="T6" fmla="*/ 0 w 132"/>
                  <a:gd name="T7" fmla="*/ 0 h 161"/>
                  <a:gd name="T8" fmla="*/ 19 w 132"/>
                  <a:gd name="T9" fmla="*/ 9 h 161"/>
                  <a:gd name="T10" fmla="*/ 0 60000 65536"/>
                  <a:gd name="T11" fmla="*/ 0 60000 65536"/>
                  <a:gd name="T12" fmla="*/ 0 60000 65536"/>
                  <a:gd name="T13" fmla="*/ 0 60000 65536"/>
                  <a:gd name="T14" fmla="*/ 0 60000 65536"/>
                  <a:gd name="T15" fmla="*/ 0 w 132"/>
                  <a:gd name="T16" fmla="*/ 0 h 161"/>
                  <a:gd name="T17" fmla="*/ 132 w 132"/>
                  <a:gd name="T18" fmla="*/ 161 h 161"/>
                </a:gdLst>
                <a:ahLst/>
                <a:cxnLst>
                  <a:cxn ang="T10">
                    <a:pos x="T0" y="T1"/>
                  </a:cxn>
                  <a:cxn ang="T11">
                    <a:pos x="T2" y="T3"/>
                  </a:cxn>
                  <a:cxn ang="T12">
                    <a:pos x="T4" y="T5"/>
                  </a:cxn>
                  <a:cxn ang="T13">
                    <a:pos x="T6" y="T7"/>
                  </a:cxn>
                  <a:cxn ang="T14">
                    <a:pos x="T8" y="T9"/>
                  </a:cxn>
                </a:cxnLst>
                <a:rect l="T15" t="T16" r="T17" b="T18"/>
                <a:pathLst>
                  <a:path w="132" h="161">
                    <a:moveTo>
                      <a:pt x="132" y="43"/>
                    </a:moveTo>
                    <a:lnTo>
                      <a:pt x="132" y="161"/>
                    </a:lnTo>
                    <a:lnTo>
                      <a:pt x="0" y="115"/>
                    </a:lnTo>
                    <a:lnTo>
                      <a:pt x="0" y="0"/>
                    </a:lnTo>
                    <a:lnTo>
                      <a:pt x="132" y="43"/>
                    </a:lnTo>
                    <a:close/>
                  </a:path>
                </a:pathLst>
              </a:custGeom>
              <a:solidFill>
                <a:srgbClr val="800000"/>
              </a:solidFill>
              <a:ln w="9525">
                <a:noFill/>
                <a:round/>
                <a:headEnd/>
                <a:tailEnd/>
              </a:ln>
            </p:spPr>
            <p:txBody>
              <a:bodyPr/>
              <a:lstStyle/>
              <a:p>
                <a:endParaRPr lang="zh-CN" altLang="en-US"/>
              </a:p>
            </p:txBody>
          </p:sp>
          <p:sp>
            <p:nvSpPr>
              <p:cNvPr id="342" name="Freeform 338"/>
              <p:cNvSpPr>
                <a:spLocks/>
              </p:cNvSpPr>
              <p:nvPr/>
            </p:nvSpPr>
            <p:spPr bwMode="auto">
              <a:xfrm>
                <a:off x="3585" y="2523"/>
                <a:ext cx="13" cy="33"/>
              </a:xfrm>
              <a:custGeom>
                <a:avLst/>
                <a:gdLst>
                  <a:gd name="T0" fmla="*/ 13 w 87"/>
                  <a:gd name="T1" fmla="*/ 6 h 165"/>
                  <a:gd name="T2" fmla="*/ 13 w 87"/>
                  <a:gd name="T3" fmla="*/ 33 h 165"/>
                  <a:gd name="T4" fmla="*/ 0 w 87"/>
                  <a:gd name="T5" fmla="*/ 26 h 165"/>
                  <a:gd name="T6" fmla="*/ 0 w 87"/>
                  <a:gd name="T7" fmla="*/ 0 h 165"/>
                  <a:gd name="T8" fmla="*/ 13 w 87"/>
                  <a:gd name="T9" fmla="*/ 6 h 165"/>
                  <a:gd name="T10" fmla="*/ 0 60000 65536"/>
                  <a:gd name="T11" fmla="*/ 0 60000 65536"/>
                  <a:gd name="T12" fmla="*/ 0 60000 65536"/>
                  <a:gd name="T13" fmla="*/ 0 60000 65536"/>
                  <a:gd name="T14" fmla="*/ 0 60000 65536"/>
                  <a:gd name="T15" fmla="*/ 0 w 87"/>
                  <a:gd name="T16" fmla="*/ 0 h 165"/>
                  <a:gd name="T17" fmla="*/ 87 w 87"/>
                  <a:gd name="T18" fmla="*/ 165 h 165"/>
                </a:gdLst>
                <a:ahLst/>
                <a:cxnLst>
                  <a:cxn ang="T10">
                    <a:pos x="T0" y="T1"/>
                  </a:cxn>
                  <a:cxn ang="T11">
                    <a:pos x="T2" y="T3"/>
                  </a:cxn>
                  <a:cxn ang="T12">
                    <a:pos x="T4" y="T5"/>
                  </a:cxn>
                  <a:cxn ang="T13">
                    <a:pos x="T6" y="T7"/>
                  </a:cxn>
                  <a:cxn ang="T14">
                    <a:pos x="T8" y="T9"/>
                  </a:cxn>
                </a:cxnLst>
                <a:rect l="T15" t="T16" r="T17" b="T18"/>
                <a:pathLst>
                  <a:path w="87" h="165">
                    <a:moveTo>
                      <a:pt x="87" y="31"/>
                    </a:moveTo>
                    <a:lnTo>
                      <a:pt x="87" y="165"/>
                    </a:lnTo>
                    <a:lnTo>
                      <a:pt x="0" y="128"/>
                    </a:lnTo>
                    <a:lnTo>
                      <a:pt x="0" y="0"/>
                    </a:lnTo>
                    <a:lnTo>
                      <a:pt x="87" y="31"/>
                    </a:lnTo>
                    <a:close/>
                  </a:path>
                </a:pathLst>
              </a:custGeom>
              <a:solidFill>
                <a:srgbClr val="800000"/>
              </a:solidFill>
              <a:ln w="9525">
                <a:noFill/>
                <a:round/>
                <a:headEnd/>
                <a:tailEnd/>
              </a:ln>
            </p:spPr>
            <p:txBody>
              <a:bodyPr/>
              <a:lstStyle/>
              <a:p>
                <a:endParaRPr lang="zh-CN" altLang="en-US"/>
              </a:p>
            </p:txBody>
          </p:sp>
          <p:sp>
            <p:nvSpPr>
              <p:cNvPr id="343" name="Freeform 339"/>
              <p:cNvSpPr>
                <a:spLocks/>
              </p:cNvSpPr>
              <p:nvPr/>
            </p:nvSpPr>
            <p:spPr bwMode="auto">
              <a:xfrm>
                <a:off x="3544" y="2500"/>
                <a:ext cx="39" cy="47"/>
              </a:xfrm>
              <a:custGeom>
                <a:avLst/>
                <a:gdLst>
                  <a:gd name="T0" fmla="*/ 39 w 268"/>
                  <a:gd name="T1" fmla="*/ 21 h 235"/>
                  <a:gd name="T2" fmla="*/ 39 w 268"/>
                  <a:gd name="T3" fmla="*/ 47 h 235"/>
                  <a:gd name="T4" fmla="*/ 0 w 268"/>
                  <a:gd name="T5" fmla="*/ 25 h 235"/>
                  <a:gd name="T6" fmla="*/ 0 w 268"/>
                  <a:gd name="T7" fmla="*/ 0 h 235"/>
                  <a:gd name="T8" fmla="*/ 39 w 268"/>
                  <a:gd name="T9" fmla="*/ 21 h 235"/>
                  <a:gd name="T10" fmla="*/ 0 60000 65536"/>
                  <a:gd name="T11" fmla="*/ 0 60000 65536"/>
                  <a:gd name="T12" fmla="*/ 0 60000 65536"/>
                  <a:gd name="T13" fmla="*/ 0 60000 65536"/>
                  <a:gd name="T14" fmla="*/ 0 60000 65536"/>
                  <a:gd name="T15" fmla="*/ 0 w 268"/>
                  <a:gd name="T16" fmla="*/ 0 h 235"/>
                  <a:gd name="T17" fmla="*/ 268 w 268"/>
                  <a:gd name="T18" fmla="*/ 235 h 235"/>
                </a:gdLst>
                <a:ahLst/>
                <a:cxnLst>
                  <a:cxn ang="T10">
                    <a:pos x="T0" y="T1"/>
                  </a:cxn>
                  <a:cxn ang="T11">
                    <a:pos x="T2" y="T3"/>
                  </a:cxn>
                  <a:cxn ang="T12">
                    <a:pos x="T4" y="T5"/>
                  </a:cxn>
                  <a:cxn ang="T13">
                    <a:pos x="T6" y="T7"/>
                  </a:cxn>
                  <a:cxn ang="T14">
                    <a:pos x="T8" y="T9"/>
                  </a:cxn>
                </a:cxnLst>
                <a:rect l="T15" t="T16" r="T17" b="T18"/>
                <a:pathLst>
                  <a:path w="268" h="235">
                    <a:moveTo>
                      <a:pt x="268" y="105"/>
                    </a:moveTo>
                    <a:lnTo>
                      <a:pt x="268" y="235"/>
                    </a:lnTo>
                    <a:lnTo>
                      <a:pt x="0" y="127"/>
                    </a:lnTo>
                    <a:lnTo>
                      <a:pt x="0" y="0"/>
                    </a:lnTo>
                    <a:lnTo>
                      <a:pt x="268" y="105"/>
                    </a:lnTo>
                    <a:close/>
                  </a:path>
                </a:pathLst>
              </a:custGeom>
              <a:solidFill>
                <a:srgbClr val="600000"/>
              </a:solidFill>
              <a:ln w="9525">
                <a:noFill/>
                <a:round/>
                <a:headEnd/>
                <a:tailEnd/>
              </a:ln>
            </p:spPr>
            <p:txBody>
              <a:bodyPr/>
              <a:lstStyle/>
              <a:p>
                <a:endParaRPr lang="zh-CN" altLang="en-US"/>
              </a:p>
            </p:txBody>
          </p:sp>
          <p:sp>
            <p:nvSpPr>
              <p:cNvPr id="344" name="Freeform 340"/>
              <p:cNvSpPr>
                <a:spLocks/>
              </p:cNvSpPr>
              <p:nvPr/>
            </p:nvSpPr>
            <p:spPr bwMode="auto">
              <a:xfrm>
                <a:off x="3504" y="2477"/>
                <a:ext cx="38" cy="46"/>
              </a:xfrm>
              <a:custGeom>
                <a:avLst/>
                <a:gdLst>
                  <a:gd name="T0" fmla="*/ 38 w 267"/>
                  <a:gd name="T1" fmla="*/ 22 h 230"/>
                  <a:gd name="T2" fmla="*/ 38 w 267"/>
                  <a:gd name="T3" fmla="*/ 46 h 230"/>
                  <a:gd name="T4" fmla="*/ 0 w 267"/>
                  <a:gd name="T5" fmla="*/ 24 h 230"/>
                  <a:gd name="T6" fmla="*/ 0 w 267"/>
                  <a:gd name="T7" fmla="*/ 0 h 230"/>
                  <a:gd name="T8" fmla="*/ 38 w 267"/>
                  <a:gd name="T9" fmla="*/ 22 h 230"/>
                  <a:gd name="T10" fmla="*/ 0 60000 65536"/>
                  <a:gd name="T11" fmla="*/ 0 60000 65536"/>
                  <a:gd name="T12" fmla="*/ 0 60000 65536"/>
                  <a:gd name="T13" fmla="*/ 0 60000 65536"/>
                  <a:gd name="T14" fmla="*/ 0 60000 65536"/>
                  <a:gd name="T15" fmla="*/ 0 w 267"/>
                  <a:gd name="T16" fmla="*/ 0 h 230"/>
                  <a:gd name="T17" fmla="*/ 267 w 267"/>
                  <a:gd name="T18" fmla="*/ 230 h 230"/>
                </a:gdLst>
                <a:ahLst/>
                <a:cxnLst>
                  <a:cxn ang="T10">
                    <a:pos x="T0" y="T1"/>
                  </a:cxn>
                  <a:cxn ang="T11">
                    <a:pos x="T2" y="T3"/>
                  </a:cxn>
                  <a:cxn ang="T12">
                    <a:pos x="T4" y="T5"/>
                  </a:cxn>
                  <a:cxn ang="T13">
                    <a:pos x="T6" y="T7"/>
                  </a:cxn>
                  <a:cxn ang="T14">
                    <a:pos x="T8" y="T9"/>
                  </a:cxn>
                </a:cxnLst>
                <a:rect l="T15" t="T16" r="T17" b="T18"/>
                <a:pathLst>
                  <a:path w="267" h="230">
                    <a:moveTo>
                      <a:pt x="267" y="109"/>
                    </a:moveTo>
                    <a:lnTo>
                      <a:pt x="267" y="230"/>
                    </a:lnTo>
                    <a:lnTo>
                      <a:pt x="0" y="121"/>
                    </a:lnTo>
                    <a:lnTo>
                      <a:pt x="0" y="0"/>
                    </a:lnTo>
                    <a:lnTo>
                      <a:pt x="267" y="109"/>
                    </a:lnTo>
                    <a:close/>
                  </a:path>
                </a:pathLst>
              </a:custGeom>
              <a:solidFill>
                <a:srgbClr val="800000"/>
              </a:solidFill>
              <a:ln w="9525">
                <a:noFill/>
                <a:round/>
                <a:headEnd/>
                <a:tailEnd/>
              </a:ln>
            </p:spPr>
            <p:txBody>
              <a:bodyPr/>
              <a:lstStyle/>
              <a:p>
                <a:endParaRPr lang="zh-CN" altLang="en-US"/>
              </a:p>
            </p:txBody>
          </p:sp>
          <p:sp>
            <p:nvSpPr>
              <p:cNvPr id="345" name="Freeform 341"/>
              <p:cNvSpPr>
                <a:spLocks/>
              </p:cNvSpPr>
              <p:nvPr/>
            </p:nvSpPr>
            <p:spPr bwMode="auto">
              <a:xfrm>
                <a:off x="3464" y="2456"/>
                <a:ext cx="38" cy="45"/>
              </a:xfrm>
              <a:custGeom>
                <a:avLst/>
                <a:gdLst>
                  <a:gd name="T0" fmla="*/ 38 w 268"/>
                  <a:gd name="T1" fmla="*/ 21 h 227"/>
                  <a:gd name="T2" fmla="*/ 38 w 268"/>
                  <a:gd name="T3" fmla="*/ 45 h 227"/>
                  <a:gd name="T4" fmla="*/ 0 w 268"/>
                  <a:gd name="T5" fmla="*/ 24 h 227"/>
                  <a:gd name="T6" fmla="*/ 0 w 268"/>
                  <a:gd name="T7" fmla="*/ 0 h 227"/>
                  <a:gd name="T8" fmla="*/ 38 w 268"/>
                  <a:gd name="T9" fmla="*/ 21 h 227"/>
                  <a:gd name="T10" fmla="*/ 0 60000 65536"/>
                  <a:gd name="T11" fmla="*/ 0 60000 65536"/>
                  <a:gd name="T12" fmla="*/ 0 60000 65536"/>
                  <a:gd name="T13" fmla="*/ 0 60000 65536"/>
                  <a:gd name="T14" fmla="*/ 0 60000 65536"/>
                  <a:gd name="T15" fmla="*/ 0 w 268"/>
                  <a:gd name="T16" fmla="*/ 0 h 227"/>
                  <a:gd name="T17" fmla="*/ 268 w 268"/>
                  <a:gd name="T18" fmla="*/ 227 h 227"/>
                </a:gdLst>
                <a:ahLst/>
                <a:cxnLst>
                  <a:cxn ang="T10">
                    <a:pos x="T0" y="T1"/>
                  </a:cxn>
                  <a:cxn ang="T11">
                    <a:pos x="T2" y="T3"/>
                  </a:cxn>
                  <a:cxn ang="T12">
                    <a:pos x="T4" y="T5"/>
                  </a:cxn>
                  <a:cxn ang="T13">
                    <a:pos x="T6" y="T7"/>
                  </a:cxn>
                  <a:cxn ang="T14">
                    <a:pos x="T8" y="T9"/>
                  </a:cxn>
                </a:cxnLst>
                <a:rect l="T15" t="T16" r="T17" b="T18"/>
                <a:pathLst>
                  <a:path w="268" h="227">
                    <a:moveTo>
                      <a:pt x="268" y="108"/>
                    </a:moveTo>
                    <a:lnTo>
                      <a:pt x="268" y="227"/>
                    </a:lnTo>
                    <a:lnTo>
                      <a:pt x="0" y="121"/>
                    </a:lnTo>
                    <a:lnTo>
                      <a:pt x="0" y="0"/>
                    </a:lnTo>
                    <a:lnTo>
                      <a:pt x="268" y="108"/>
                    </a:lnTo>
                    <a:close/>
                  </a:path>
                </a:pathLst>
              </a:custGeom>
              <a:solidFill>
                <a:srgbClr val="600000"/>
              </a:solidFill>
              <a:ln w="9525">
                <a:noFill/>
                <a:round/>
                <a:headEnd/>
                <a:tailEnd/>
              </a:ln>
            </p:spPr>
            <p:txBody>
              <a:bodyPr/>
              <a:lstStyle/>
              <a:p>
                <a:endParaRPr lang="zh-CN" altLang="en-US"/>
              </a:p>
            </p:txBody>
          </p:sp>
          <p:sp>
            <p:nvSpPr>
              <p:cNvPr id="346" name="Freeform 342"/>
              <p:cNvSpPr>
                <a:spLocks/>
              </p:cNvSpPr>
              <p:nvPr/>
            </p:nvSpPr>
            <p:spPr bwMode="auto">
              <a:xfrm>
                <a:off x="3443" y="2445"/>
                <a:ext cx="19" cy="34"/>
              </a:xfrm>
              <a:custGeom>
                <a:avLst/>
                <a:gdLst>
                  <a:gd name="T0" fmla="*/ 19 w 132"/>
                  <a:gd name="T1" fmla="*/ 10 h 169"/>
                  <a:gd name="T2" fmla="*/ 19 w 132"/>
                  <a:gd name="T3" fmla="*/ 34 h 169"/>
                  <a:gd name="T4" fmla="*/ 0 w 132"/>
                  <a:gd name="T5" fmla="*/ 23 h 169"/>
                  <a:gd name="T6" fmla="*/ 0 w 132"/>
                  <a:gd name="T7" fmla="*/ 0 h 169"/>
                  <a:gd name="T8" fmla="*/ 19 w 132"/>
                  <a:gd name="T9" fmla="*/ 10 h 169"/>
                  <a:gd name="T10" fmla="*/ 0 60000 65536"/>
                  <a:gd name="T11" fmla="*/ 0 60000 65536"/>
                  <a:gd name="T12" fmla="*/ 0 60000 65536"/>
                  <a:gd name="T13" fmla="*/ 0 60000 65536"/>
                  <a:gd name="T14" fmla="*/ 0 60000 65536"/>
                  <a:gd name="T15" fmla="*/ 0 w 132"/>
                  <a:gd name="T16" fmla="*/ 0 h 169"/>
                  <a:gd name="T17" fmla="*/ 132 w 132"/>
                  <a:gd name="T18" fmla="*/ 169 h 169"/>
                </a:gdLst>
                <a:ahLst/>
                <a:cxnLst>
                  <a:cxn ang="T10">
                    <a:pos x="T0" y="T1"/>
                  </a:cxn>
                  <a:cxn ang="T11">
                    <a:pos x="T2" y="T3"/>
                  </a:cxn>
                  <a:cxn ang="T12">
                    <a:pos x="T4" y="T5"/>
                  </a:cxn>
                  <a:cxn ang="T13">
                    <a:pos x="T6" y="T7"/>
                  </a:cxn>
                  <a:cxn ang="T14">
                    <a:pos x="T8" y="T9"/>
                  </a:cxn>
                </a:cxnLst>
                <a:rect l="T15" t="T16" r="T17" b="T18"/>
                <a:pathLst>
                  <a:path w="132" h="169">
                    <a:moveTo>
                      <a:pt x="132" y="49"/>
                    </a:moveTo>
                    <a:lnTo>
                      <a:pt x="132" y="169"/>
                    </a:lnTo>
                    <a:lnTo>
                      <a:pt x="0" y="115"/>
                    </a:lnTo>
                    <a:lnTo>
                      <a:pt x="0" y="0"/>
                    </a:lnTo>
                    <a:lnTo>
                      <a:pt x="132" y="49"/>
                    </a:lnTo>
                    <a:close/>
                  </a:path>
                </a:pathLst>
              </a:custGeom>
              <a:solidFill>
                <a:srgbClr val="800000"/>
              </a:solidFill>
              <a:ln w="9525">
                <a:noFill/>
                <a:round/>
                <a:headEnd/>
                <a:tailEnd/>
              </a:ln>
            </p:spPr>
            <p:txBody>
              <a:bodyPr/>
              <a:lstStyle/>
              <a:p>
                <a:endParaRPr lang="zh-CN" altLang="en-US"/>
              </a:p>
            </p:txBody>
          </p:sp>
          <p:sp>
            <p:nvSpPr>
              <p:cNvPr id="347" name="Freeform 343"/>
              <p:cNvSpPr>
                <a:spLocks/>
              </p:cNvSpPr>
              <p:nvPr/>
            </p:nvSpPr>
            <p:spPr bwMode="auto">
              <a:xfrm>
                <a:off x="3585" y="2585"/>
                <a:ext cx="12" cy="34"/>
              </a:xfrm>
              <a:custGeom>
                <a:avLst/>
                <a:gdLst>
                  <a:gd name="T0" fmla="*/ 12 w 84"/>
                  <a:gd name="T1" fmla="*/ 8 h 169"/>
                  <a:gd name="T2" fmla="*/ 12 w 84"/>
                  <a:gd name="T3" fmla="*/ 34 h 169"/>
                  <a:gd name="T4" fmla="*/ 0 w 84"/>
                  <a:gd name="T5" fmla="*/ 27 h 169"/>
                  <a:gd name="T6" fmla="*/ 0 w 84"/>
                  <a:gd name="T7" fmla="*/ 0 h 169"/>
                  <a:gd name="T8" fmla="*/ 12 w 84"/>
                  <a:gd name="T9" fmla="*/ 8 h 169"/>
                  <a:gd name="T10" fmla="*/ 0 60000 65536"/>
                  <a:gd name="T11" fmla="*/ 0 60000 65536"/>
                  <a:gd name="T12" fmla="*/ 0 60000 65536"/>
                  <a:gd name="T13" fmla="*/ 0 60000 65536"/>
                  <a:gd name="T14" fmla="*/ 0 60000 65536"/>
                  <a:gd name="T15" fmla="*/ 0 w 84"/>
                  <a:gd name="T16" fmla="*/ 0 h 169"/>
                  <a:gd name="T17" fmla="*/ 84 w 84"/>
                  <a:gd name="T18" fmla="*/ 169 h 169"/>
                </a:gdLst>
                <a:ahLst/>
                <a:cxnLst>
                  <a:cxn ang="T10">
                    <a:pos x="T0" y="T1"/>
                  </a:cxn>
                  <a:cxn ang="T11">
                    <a:pos x="T2" y="T3"/>
                  </a:cxn>
                  <a:cxn ang="T12">
                    <a:pos x="T4" y="T5"/>
                  </a:cxn>
                  <a:cxn ang="T13">
                    <a:pos x="T6" y="T7"/>
                  </a:cxn>
                  <a:cxn ang="T14">
                    <a:pos x="T8" y="T9"/>
                  </a:cxn>
                </a:cxnLst>
                <a:rect l="T15" t="T16" r="T17" b="T18"/>
                <a:pathLst>
                  <a:path w="84" h="169">
                    <a:moveTo>
                      <a:pt x="84" y="40"/>
                    </a:moveTo>
                    <a:lnTo>
                      <a:pt x="84" y="169"/>
                    </a:lnTo>
                    <a:lnTo>
                      <a:pt x="0" y="133"/>
                    </a:lnTo>
                    <a:lnTo>
                      <a:pt x="0" y="0"/>
                    </a:lnTo>
                    <a:lnTo>
                      <a:pt x="84" y="40"/>
                    </a:lnTo>
                    <a:close/>
                  </a:path>
                </a:pathLst>
              </a:custGeom>
              <a:solidFill>
                <a:srgbClr val="800000"/>
              </a:solidFill>
              <a:ln w="9525">
                <a:noFill/>
                <a:round/>
                <a:headEnd/>
                <a:tailEnd/>
              </a:ln>
            </p:spPr>
            <p:txBody>
              <a:bodyPr/>
              <a:lstStyle/>
              <a:p>
                <a:endParaRPr lang="zh-CN" altLang="en-US"/>
              </a:p>
            </p:txBody>
          </p:sp>
          <p:sp>
            <p:nvSpPr>
              <p:cNvPr id="348" name="Freeform 344"/>
              <p:cNvSpPr>
                <a:spLocks/>
              </p:cNvSpPr>
              <p:nvPr/>
            </p:nvSpPr>
            <p:spPr bwMode="auto">
              <a:xfrm>
                <a:off x="3544" y="2561"/>
                <a:ext cx="39" cy="49"/>
              </a:xfrm>
              <a:custGeom>
                <a:avLst/>
                <a:gdLst>
                  <a:gd name="T0" fmla="*/ 39 w 268"/>
                  <a:gd name="T1" fmla="*/ 23 h 244"/>
                  <a:gd name="T2" fmla="*/ 39 w 268"/>
                  <a:gd name="T3" fmla="*/ 49 h 244"/>
                  <a:gd name="T4" fmla="*/ 0 w 268"/>
                  <a:gd name="T5" fmla="*/ 25 h 244"/>
                  <a:gd name="T6" fmla="*/ 0 w 268"/>
                  <a:gd name="T7" fmla="*/ 0 h 244"/>
                  <a:gd name="T8" fmla="*/ 39 w 268"/>
                  <a:gd name="T9" fmla="*/ 23 h 244"/>
                  <a:gd name="T10" fmla="*/ 0 60000 65536"/>
                  <a:gd name="T11" fmla="*/ 0 60000 65536"/>
                  <a:gd name="T12" fmla="*/ 0 60000 65536"/>
                  <a:gd name="T13" fmla="*/ 0 60000 65536"/>
                  <a:gd name="T14" fmla="*/ 0 60000 65536"/>
                  <a:gd name="T15" fmla="*/ 0 w 268"/>
                  <a:gd name="T16" fmla="*/ 0 h 244"/>
                  <a:gd name="T17" fmla="*/ 268 w 268"/>
                  <a:gd name="T18" fmla="*/ 244 h 244"/>
                </a:gdLst>
                <a:ahLst/>
                <a:cxnLst>
                  <a:cxn ang="T10">
                    <a:pos x="T0" y="T1"/>
                  </a:cxn>
                  <a:cxn ang="T11">
                    <a:pos x="T2" y="T3"/>
                  </a:cxn>
                  <a:cxn ang="T12">
                    <a:pos x="T4" y="T5"/>
                  </a:cxn>
                  <a:cxn ang="T13">
                    <a:pos x="T6" y="T7"/>
                  </a:cxn>
                  <a:cxn ang="T14">
                    <a:pos x="T8" y="T9"/>
                  </a:cxn>
                </a:cxnLst>
                <a:rect l="T15" t="T16" r="T17" b="T18"/>
                <a:pathLst>
                  <a:path w="268" h="244">
                    <a:moveTo>
                      <a:pt x="268" y="114"/>
                    </a:moveTo>
                    <a:lnTo>
                      <a:pt x="268" y="244"/>
                    </a:lnTo>
                    <a:lnTo>
                      <a:pt x="0" y="125"/>
                    </a:lnTo>
                    <a:lnTo>
                      <a:pt x="0" y="0"/>
                    </a:lnTo>
                    <a:lnTo>
                      <a:pt x="268" y="114"/>
                    </a:lnTo>
                    <a:close/>
                  </a:path>
                </a:pathLst>
              </a:custGeom>
              <a:solidFill>
                <a:srgbClr val="800000"/>
              </a:solidFill>
              <a:ln w="9525">
                <a:noFill/>
                <a:round/>
                <a:headEnd/>
                <a:tailEnd/>
              </a:ln>
            </p:spPr>
            <p:txBody>
              <a:bodyPr/>
              <a:lstStyle/>
              <a:p>
                <a:endParaRPr lang="zh-CN" altLang="en-US"/>
              </a:p>
            </p:txBody>
          </p:sp>
          <p:sp>
            <p:nvSpPr>
              <p:cNvPr id="349" name="Freeform 345"/>
              <p:cNvSpPr>
                <a:spLocks/>
              </p:cNvSpPr>
              <p:nvPr/>
            </p:nvSpPr>
            <p:spPr bwMode="auto">
              <a:xfrm>
                <a:off x="3504" y="2536"/>
                <a:ext cx="38" cy="48"/>
              </a:xfrm>
              <a:custGeom>
                <a:avLst/>
                <a:gdLst>
                  <a:gd name="T0" fmla="*/ 38 w 267"/>
                  <a:gd name="T1" fmla="*/ 24 h 239"/>
                  <a:gd name="T2" fmla="*/ 38 w 267"/>
                  <a:gd name="T3" fmla="*/ 48 h 239"/>
                  <a:gd name="T4" fmla="*/ 0 w 267"/>
                  <a:gd name="T5" fmla="*/ 25 h 239"/>
                  <a:gd name="T6" fmla="*/ 0 w 267"/>
                  <a:gd name="T7" fmla="*/ 0 h 239"/>
                  <a:gd name="T8" fmla="*/ 38 w 267"/>
                  <a:gd name="T9" fmla="*/ 24 h 239"/>
                  <a:gd name="T10" fmla="*/ 0 60000 65536"/>
                  <a:gd name="T11" fmla="*/ 0 60000 65536"/>
                  <a:gd name="T12" fmla="*/ 0 60000 65536"/>
                  <a:gd name="T13" fmla="*/ 0 60000 65536"/>
                  <a:gd name="T14" fmla="*/ 0 60000 65536"/>
                  <a:gd name="T15" fmla="*/ 0 w 267"/>
                  <a:gd name="T16" fmla="*/ 0 h 239"/>
                  <a:gd name="T17" fmla="*/ 267 w 267"/>
                  <a:gd name="T18" fmla="*/ 239 h 239"/>
                </a:gdLst>
                <a:ahLst/>
                <a:cxnLst>
                  <a:cxn ang="T10">
                    <a:pos x="T0" y="T1"/>
                  </a:cxn>
                  <a:cxn ang="T11">
                    <a:pos x="T2" y="T3"/>
                  </a:cxn>
                  <a:cxn ang="T12">
                    <a:pos x="T4" y="T5"/>
                  </a:cxn>
                  <a:cxn ang="T13">
                    <a:pos x="T6" y="T7"/>
                  </a:cxn>
                  <a:cxn ang="T14">
                    <a:pos x="T8" y="T9"/>
                  </a:cxn>
                </a:cxnLst>
                <a:rect l="T15" t="T16" r="T17" b="T18"/>
                <a:pathLst>
                  <a:path w="267" h="239">
                    <a:moveTo>
                      <a:pt x="267" y="118"/>
                    </a:moveTo>
                    <a:lnTo>
                      <a:pt x="267" y="239"/>
                    </a:lnTo>
                    <a:lnTo>
                      <a:pt x="0" y="122"/>
                    </a:lnTo>
                    <a:lnTo>
                      <a:pt x="0" y="0"/>
                    </a:lnTo>
                    <a:lnTo>
                      <a:pt x="267" y="118"/>
                    </a:lnTo>
                    <a:close/>
                  </a:path>
                </a:pathLst>
              </a:custGeom>
              <a:solidFill>
                <a:srgbClr val="800000"/>
              </a:solidFill>
              <a:ln w="9525">
                <a:noFill/>
                <a:round/>
                <a:headEnd/>
                <a:tailEnd/>
              </a:ln>
            </p:spPr>
            <p:txBody>
              <a:bodyPr/>
              <a:lstStyle/>
              <a:p>
                <a:endParaRPr lang="zh-CN" altLang="en-US"/>
              </a:p>
            </p:txBody>
          </p:sp>
          <p:sp>
            <p:nvSpPr>
              <p:cNvPr id="350" name="Freeform 346"/>
              <p:cNvSpPr>
                <a:spLocks/>
              </p:cNvSpPr>
              <p:nvPr/>
            </p:nvSpPr>
            <p:spPr bwMode="auto">
              <a:xfrm>
                <a:off x="3464" y="2511"/>
                <a:ext cx="38" cy="48"/>
              </a:xfrm>
              <a:custGeom>
                <a:avLst/>
                <a:gdLst>
                  <a:gd name="T0" fmla="*/ 38 w 268"/>
                  <a:gd name="T1" fmla="*/ 24 h 240"/>
                  <a:gd name="T2" fmla="*/ 38 w 268"/>
                  <a:gd name="T3" fmla="*/ 48 h 240"/>
                  <a:gd name="T4" fmla="*/ 0 w 268"/>
                  <a:gd name="T5" fmla="*/ 24 h 240"/>
                  <a:gd name="T6" fmla="*/ 0 w 268"/>
                  <a:gd name="T7" fmla="*/ 0 h 240"/>
                  <a:gd name="T8" fmla="*/ 38 w 268"/>
                  <a:gd name="T9" fmla="*/ 24 h 240"/>
                  <a:gd name="T10" fmla="*/ 0 60000 65536"/>
                  <a:gd name="T11" fmla="*/ 0 60000 65536"/>
                  <a:gd name="T12" fmla="*/ 0 60000 65536"/>
                  <a:gd name="T13" fmla="*/ 0 60000 65536"/>
                  <a:gd name="T14" fmla="*/ 0 60000 65536"/>
                  <a:gd name="T15" fmla="*/ 0 w 268"/>
                  <a:gd name="T16" fmla="*/ 0 h 240"/>
                  <a:gd name="T17" fmla="*/ 268 w 268"/>
                  <a:gd name="T18" fmla="*/ 240 h 240"/>
                </a:gdLst>
                <a:ahLst/>
                <a:cxnLst>
                  <a:cxn ang="T10">
                    <a:pos x="T0" y="T1"/>
                  </a:cxn>
                  <a:cxn ang="T11">
                    <a:pos x="T2" y="T3"/>
                  </a:cxn>
                  <a:cxn ang="T12">
                    <a:pos x="T4" y="T5"/>
                  </a:cxn>
                  <a:cxn ang="T13">
                    <a:pos x="T6" y="T7"/>
                  </a:cxn>
                  <a:cxn ang="T14">
                    <a:pos x="T8" y="T9"/>
                  </a:cxn>
                </a:cxnLst>
                <a:rect l="T15" t="T16" r="T17" b="T18"/>
                <a:pathLst>
                  <a:path w="268" h="240">
                    <a:moveTo>
                      <a:pt x="268" y="119"/>
                    </a:moveTo>
                    <a:lnTo>
                      <a:pt x="268" y="240"/>
                    </a:lnTo>
                    <a:lnTo>
                      <a:pt x="0" y="121"/>
                    </a:lnTo>
                    <a:lnTo>
                      <a:pt x="0" y="0"/>
                    </a:lnTo>
                    <a:lnTo>
                      <a:pt x="268" y="119"/>
                    </a:lnTo>
                    <a:close/>
                  </a:path>
                </a:pathLst>
              </a:custGeom>
              <a:solidFill>
                <a:srgbClr val="800000"/>
              </a:solidFill>
              <a:ln w="9525">
                <a:noFill/>
                <a:round/>
                <a:headEnd/>
                <a:tailEnd/>
              </a:ln>
            </p:spPr>
            <p:txBody>
              <a:bodyPr/>
              <a:lstStyle/>
              <a:p>
                <a:endParaRPr lang="zh-CN" altLang="en-US"/>
              </a:p>
            </p:txBody>
          </p:sp>
          <p:sp>
            <p:nvSpPr>
              <p:cNvPr id="351" name="Freeform 347"/>
              <p:cNvSpPr>
                <a:spLocks/>
              </p:cNvSpPr>
              <p:nvPr/>
            </p:nvSpPr>
            <p:spPr bwMode="auto">
              <a:xfrm>
                <a:off x="3443" y="2500"/>
                <a:ext cx="19" cy="34"/>
              </a:xfrm>
              <a:custGeom>
                <a:avLst/>
                <a:gdLst>
                  <a:gd name="T0" fmla="*/ 19 w 132"/>
                  <a:gd name="T1" fmla="*/ 11 h 174"/>
                  <a:gd name="T2" fmla="*/ 19 w 132"/>
                  <a:gd name="T3" fmla="*/ 34 h 174"/>
                  <a:gd name="T4" fmla="*/ 0 w 132"/>
                  <a:gd name="T5" fmla="*/ 22 h 174"/>
                  <a:gd name="T6" fmla="*/ 0 w 132"/>
                  <a:gd name="T7" fmla="*/ 0 h 174"/>
                  <a:gd name="T8" fmla="*/ 19 w 132"/>
                  <a:gd name="T9" fmla="*/ 11 h 174"/>
                  <a:gd name="T10" fmla="*/ 0 60000 65536"/>
                  <a:gd name="T11" fmla="*/ 0 60000 65536"/>
                  <a:gd name="T12" fmla="*/ 0 60000 65536"/>
                  <a:gd name="T13" fmla="*/ 0 60000 65536"/>
                  <a:gd name="T14" fmla="*/ 0 60000 65536"/>
                  <a:gd name="T15" fmla="*/ 0 w 132"/>
                  <a:gd name="T16" fmla="*/ 0 h 174"/>
                  <a:gd name="T17" fmla="*/ 132 w 132"/>
                  <a:gd name="T18" fmla="*/ 174 h 174"/>
                </a:gdLst>
                <a:ahLst/>
                <a:cxnLst>
                  <a:cxn ang="T10">
                    <a:pos x="T0" y="T1"/>
                  </a:cxn>
                  <a:cxn ang="T11">
                    <a:pos x="T2" y="T3"/>
                  </a:cxn>
                  <a:cxn ang="T12">
                    <a:pos x="T4" y="T5"/>
                  </a:cxn>
                  <a:cxn ang="T13">
                    <a:pos x="T6" y="T7"/>
                  </a:cxn>
                  <a:cxn ang="T14">
                    <a:pos x="T8" y="T9"/>
                  </a:cxn>
                </a:cxnLst>
                <a:rect l="T15" t="T16" r="T17" b="T18"/>
                <a:pathLst>
                  <a:path w="132" h="174">
                    <a:moveTo>
                      <a:pt x="132" y="54"/>
                    </a:moveTo>
                    <a:lnTo>
                      <a:pt x="132" y="174"/>
                    </a:lnTo>
                    <a:lnTo>
                      <a:pt x="0" y="111"/>
                    </a:lnTo>
                    <a:lnTo>
                      <a:pt x="0" y="0"/>
                    </a:lnTo>
                    <a:lnTo>
                      <a:pt x="132" y="54"/>
                    </a:lnTo>
                    <a:close/>
                  </a:path>
                </a:pathLst>
              </a:custGeom>
              <a:solidFill>
                <a:srgbClr val="400000"/>
              </a:solidFill>
              <a:ln w="9525">
                <a:noFill/>
                <a:round/>
                <a:headEnd/>
                <a:tailEnd/>
              </a:ln>
            </p:spPr>
            <p:txBody>
              <a:bodyPr/>
              <a:lstStyle/>
              <a:p>
                <a:endParaRPr lang="zh-CN" altLang="en-US"/>
              </a:p>
            </p:txBody>
          </p:sp>
          <p:sp>
            <p:nvSpPr>
              <p:cNvPr id="352" name="Freeform 348"/>
              <p:cNvSpPr>
                <a:spLocks/>
              </p:cNvSpPr>
              <p:nvPr/>
            </p:nvSpPr>
            <p:spPr bwMode="auto">
              <a:xfrm>
                <a:off x="3585" y="2649"/>
                <a:ext cx="13" cy="34"/>
              </a:xfrm>
              <a:custGeom>
                <a:avLst/>
                <a:gdLst>
                  <a:gd name="T0" fmla="*/ 13 w 87"/>
                  <a:gd name="T1" fmla="*/ 9 h 172"/>
                  <a:gd name="T2" fmla="*/ 13 w 87"/>
                  <a:gd name="T3" fmla="*/ 34 h 172"/>
                  <a:gd name="T4" fmla="*/ 0 w 87"/>
                  <a:gd name="T5" fmla="*/ 25 h 172"/>
                  <a:gd name="T6" fmla="*/ 0 w 87"/>
                  <a:gd name="T7" fmla="*/ 0 h 172"/>
                  <a:gd name="T8" fmla="*/ 13 w 87"/>
                  <a:gd name="T9" fmla="*/ 9 h 172"/>
                  <a:gd name="T10" fmla="*/ 0 60000 65536"/>
                  <a:gd name="T11" fmla="*/ 0 60000 65536"/>
                  <a:gd name="T12" fmla="*/ 0 60000 65536"/>
                  <a:gd name="T13" fmla="*/ 0 60000 65536"/>
                  <a:gd name="T14" fmla="*/ 0 60000 65536"/>
                  <a:gd name="T15" fmla="*/ 0 w 87"/>
                  <a:gd name="T16" fmla="*/ 0 h 172"/>
                  <a:gd name="T17" fmla="*/ 87 w 87"/>
                  <a:gd name="T18" fmla="*/ 172 h 172"/>
                </a:gdLst>
                <a:ahLst/>
                <a:cxnLst>
                  <a:cxn ang="T10">
                    <a:pos x="T0" y="T1"/>
                  </a:cxn>
                  <a:cxn ang="T11">
                    <a:pos x="T2" y="T3"/>
                  </a:cxn>
                  <a:cxn ang="T12">
                    <a:pos x="T4" y="T5"/>
                  </a:cxn>
                  <a:cxn ang="T13">
                    <a:pos x="T6" y="T7"/>
                  </a:cxn>
                  <a:cxn ang="T14">
                    <a:pos x="T8" y="T9"/>
                  </a:cxn>
                </a:cxnLst>
                <a:rect l="T15" t="T16" r="T17" b="T18"/>
                <a:pathLst>
                  <a:path w="87" h="172">
                    <a:moveTo>
                      <a:pt x="87" y="45"/>
                    </a:moveTo>
                    <a:lnTo>
                      <a:pt x="87" y="172"/>
                    </a:lnTo>
                    <a:lnTo>
                      <a:pt x="0" y="128"/>
                    </a:lnTo>
                    <a:lnTo>
                      <a:pt x="0" y="0"/>
                    </a:lnTo>
                    <a:lnTo>
                      <a:pt x="87" y="45"/>
                    </a:lnTo>
                    <a:close/>
                  </a:path>
                </a:pathLst>
              </a:custGeom>
              <a:solidFill>
                <a:srgbClr val="800000"/>
              </a:solidFill>
              <a:ln w="9525">
                <a:noFill/>
                <a:round/>
                <a:headEnd/>
                <a:tailEnd/>
              </a:ln>
            </p:spPr>
            <p:txBody>
              <a:bodyPr/>
              <a:lstStyle/>
              <a:p>
                <a:endParaRPr lang="zh-CN" altLang="en-US"/>
              </a:p>
            </p:txBody>
          </p:sp>
          <p:sp>
            <p:nvSpPr>
              <p:cNvPr id="353" name="Freeform 349"/>
              <p:cNvSpPr>
                <a:spLocks/>
              </p:cNvSpPr>
              <p:nvPr/>
            </p:nvSpPr>
            <p:spPr bwMode="auto">
              <a:xfrm>
                <a:off x="3544" y="2621"/>
                <a:ext cx="39" cy="51"/>
              </a:xfrm>
              <a:custGeom>
                <a:avLst/>
                <a:gdLst>
                  <a:gd name="T0" fmla="*/ 39 w 268"/>
                  <a:gd name="T1" fmla="*/ 25 h 253"/>
                  <a:gd name="T2" fmla="*/ 39 w 268"/>
                  <a:gd name="T3" fmla="*/ 51 h 253"/>
                  <a:gd name="T4" fmla="*/ 0 w 268"/>
                  <a:gd name="T5" fmla="*/ 26 h 253"/>
                  <a:gd name="T6" fmla="*/ 0 w 268"/>
                  <a:gd name="T7" fmla="*/ 0 h 253"/>
                  <a:gd name="T8" fmla="*/ 39 w 268"/>
                  <a:gd name="T9" fmla="*/ 25 h 253"/>
                  <a:gd name="T10" fmla="*/ 0 60000 65536"/>
                  <a:gd name="T11" fmla="*/ 0 60000 65536"/>
                  <a:gd name="T12" fmla="*/ 0 60000 65536"/>
                  <a:gd name="T13" fmla="*/ 0 60000 65536"/>
                  <a:gd name="T14" fmla="*/ 0 60000 65536"/>
                  <a:gd name="T15" fmla="*/ 0 w 268"/>
                  <a:gd name="T16" fmla="*/ 0 h 253"/>
                  <a:gd name="T17" fmla="*/ 268 w 268"/>
                  <a:gd name="T18" fmla="*/ 253 h 253"/>
                </a:gdLst>
                <a:ahLst/>
                <a:cxnLst>
                  <a:cxn ang="T10">
                    <a:pos x="T0" y="T1"/>
                  </a:cxn>
                  <a:cxn ang="T11">
                    <a:pos x="T2" y="T3"/>
                  </a:cxn>
                  <a:cxn ang="T12">
                    <a:pos x="T4" y="T5"/>
                  </a:cxn>
                  <a:cxn ang="T13">
                    <a:pos x="T6" y="T7"/>
                  </a:cxn>
                  <a:cxn ang="T14">
                    <a:pos x="T8" y="T9"/>
                  </a:cxn>
                </a:cxnLst>
                <a:rect l="T15" t="T16" r="T17" b="T18"/>
                <a:pathLst>
                  <a:path w="268" h="253">
                    <a:moveTo>
                      <a:pt x="268" y="125"/>
                    </a:moveTo>
                    <a:lnTo>
                      <a:pt x="268" y="253"/>
                    </a:lnTo>
                    <a:lnTo>
                      <a:pt x="0" y="128"/>
                    </a:lnTo>
                    <a:lnTo>
                      <a:pt x="0" y="0"/>
                    </a:lnTo>
                    <a:lnTo>
                      <a:pt x="268" y="125"/>
                    </a:lnTo>
                    <a:close/>
                  </a:path>
                </a:pathLst>
              </a:custGeom>
              <a:solidFill>
                <a:srgbClr val="800000"/>
              </a:solidFill>
              <a:ln w="9525">
                <a:noFill/>
                <a:round/>
                <a:headEnd/>
                <a:tailEnd/>
              </a:ln>
            </p:spPr>
            <p:txBody>
              <a:bodyPr/>
              <a:lstStyle/>
              <a:p>
                <a:endParaRPr lang="zh-CN" altLang="en-US"/>
              </a:p>
            </p:txBody>
          </p:sp>
          <p:sp>
            <p:nvSpPr>
              <p:cNvPr id="354" name="Freeform 350"/>
              <p:cNvSpPr>
                <a:spLocks/>
              </p:cNvSpPr>
              <p:nvPr/>
            </p:nvSpPr>
            <p:spPr bwMode="auto">
              <a:xfrm>
                <a:off x="3504" y="2595"/>
                <a:ext cx="38" cy="50"/>
              </a:xfrm>
              <a:custGeom>
                <a:avLst/>
                <a:gdLst>
                  <a:gd name="T0" fmla="*/ 38 w 267"/>
                  <a:gd name="T1" fmla="*/ 26 h 252"/>
                  <a:gd name="T2" fmla="*/ 38 w 267"/>
                  <a:gd name="T3" fmla="*/ 50 h 252"/>
                  <a:gd name="T4" fmla="*/ 0 w 267"/>
                  <a:gd name="T5" fmla="*/ 24 h 252"/>
                  <a:gd name="T6" fmla="*/ 0 w 267"/>
                  <a:gd name="T7" fmla="*/ 0 h 252"/>
                  <a:gd name="T8" fmla="*/ 38 w 267"/>
                  <a:gd name="T9" fmla="*/ 26 h 252"/>
                  <a:gd name="T10" fmla="*/ 0 60000 65536"/>
                  <a:gd name="T11" fmla="*/ 0 60000 65536"/>
                  <a:gd name="T12" fmla="*/ 0 60000 65536"/>
                  <a:gd name="T13" fmla="*/ 0 60000 65536"/>
                  <a:gd name="T14" fmla="*/ 0 60000 65536"/>
                  <a:gd name="T15" fmla="*/ 0 w 267"/>
                  <a:gd name="T16" fmla="*/ 0 h 252"/>
                  <a:gd name="T17" fmla="*/ 267 w 267"/>
                  <a:gd name="T18" fmla="*/ 252 h 252"/>
                </a:gdLst>
                <a:ahLst/>
                <a:cxnLst>
                  <a:cxn ang="T10">
                    <a:pos x="T0" y="T1"/>
                  </a:cxn>
                  <a:cxn ang="T11">
                    <a:pos x="T2" y="T3"/>
                  </a:cxn>
                  <a:cxn ang="T12">
                    <a:pos x="T4" y="T5"/>
                  </a:cxn>
                  <a:cxn ang="T13">
                    <a:pos x="T6" y="T7"/>
                  </a:cxn>
                  <a:cxn ang="T14">
                    <a:pos x="T8" y="T9"/>
                  </a:cxn>
                </a:cxnLst>
                <a:rect l="T15" t="T16" r="T17" b="T18"/>
                <a:pathLst>
                  <a:path w="267" h="252">
                    <a:moveTo>
                      <a:pt x="267" y="131"/>
                    </a:moveTo>
                    <a:lnTo>
                      <a:pt x="267" y="252"/>
                    </a:lnTo>
                    <a:lnTo>
                      <a:pt x="0" y="121"/>
                    </a:lnTo>
                    <a:lnTo>
                      <a:pt x="0" y="0"/>
                    </a:lnTo>
                    <a:lnTo>
                      <a:pt x="267" y="131"/>
                    </a:lnTo>
                    <a:close/>
                  </a:path>
                </a:pathLst>
              </a:custGeom>
              <a:solidFill>
                <a:srgbClr val="800000"/>
              </a:solidFill>
              <a:ln w="9525">
                <a:noFill/>
                <a:round/>
                <a:headEnd/>
                <a:tailEnd/>
              </a:ln>
            </p:spPr>
            <p:txBody>
              <a:bodyPr/>
              <a:lstStyle/>
              <a:p>
                <a:endParaRPr lang="zh-CN" altLang="en-US"/>
              </a:p>
            </p:txBody>
          </p:sp>
          <p:sp>
            <p:nvSpPr>
              <p:cNvPr id="355" name="Freeform 351"/>
              <p:cNvSpPr>
                <a:spLocks/>
              </p:cNvSpPr>
              <p:nvPr/>
            </p:nvSpPr>
            <p:spPr bwMode="auto">
              <a:xfrm>
                <a:off x="3464" y="2568"/>
                <a:ext cx="38" cy="50"/>
              </a:xfrm>
              <a:custGeom>
                <a:avLst/>
                <a:gdLst>
                  <a:gd name="T0" fmla="*/ 38 w 268"/>
                  <a:gd name="T1" fmla="*/ 26 h 249"/>
                  <a:gd name="T2" fmla="*/ 38 w 268"/>
                  <a:gd name="T3" fmla="*/ 50 h 249"/>
                  <a:gd name="T4" fmla="*/ 0 w 268"/>
                  <a:gd name="T5" fmla="*/ 24 h 249"/>
                  <a:gd name="T6" fmla="*/ 0 w 268"/>
                  <a:gd name="T7" fmla="*/ 0 h 249"/>
                  <a:gd name="T8" fmla="*/ 38 w 268"/>
                  <a:gd name="T9" fmla="*/ 26 h 249"/>
                  <a:gd name="T10" fmla="*/ 0 60000 65536"/>
                  <a:gd name="T11" fmla="*/ 0 60000 65536"/>
                  <a:gd name="T12" fmla="*/ 0 60000 65536"/>
                  <a:gd name="T13" fmla="*/ 0 60000 65536"/>
                  <a:gd name="T14" fmla="*/ 0 60000 65536"/>
                  <a:gd name="T15" fmla="*/ 0 w 268"/>
                  <a:gd name="T16" fmla="*/ 0 h 249"/>
                  <a:gd name="T17" fmla="*/ 268 w 268"/>
                  <a:gd name="T18" fmla="*/ 249 h 249"/>
                </a:gdLst>
                <a:ahLst/>
                <a:cxnLst>
                  <a:cxn ang="T10">
                    <a:pos x="T0" y="T1"/>
                  </a:cxn>
                  <a:cxn ang="T11">
                    <a:pos x="T2" y="T3"/>
                  </a:cxn>
                  <a:cxn ang="T12">
                    <a:pos x="T4" y="T5"/>
                  </a:cxn>
                  <a:cxn ang="T13">
                    <a:pos x="T6" y="T7"/>
                  </a:cxn>
                  <a:cxn ang="T14">
                    <a:pos x="T8" y="T9"/>
                  </a:cxn>
                </a:cxnLst>
                <a:rect l="T15" t="T16" r="T17" b="T18"/>
                <a:pathLst>
                  <a:path w="268" h="249">
                    <a:moveTo>
                      <a:pt x="268" y="128"/>
                    </a:moveTo>
                    <a:lnTo>
                      <a:pt x="268" y="249"/>
                    </a:lnTo>
                    <a:lnTo>
                      <a:pt x="0" y="121"/>
                    </a:lnTo>
                    <a:lnTo>
                      <a:pt x="0" y="0"/>
                    </a:lnTo>
                    <a:lnTo>
                      <a:pt x="268" y="128"/>
                    </a:lnTo>
                    <a:close/>
                  </a:path>
                </a:pathLst>
              </a:custGeom>
              <a:solidFill>
                <a:srgbClr val="800000"/>
              </a:solidFill>
              <a:ln w="9525">
                <a:noFill/>
                <a:round/>
                <a:headEnd/>
                <a:tailEnd/>
              </a:ln>
            </p:spPr>
            <p:txBody>
              <a:bodyPr/>
              <a:lstStyle/>
              <a:p>
                <a:endParaRPr lang="zh-CN" altLang="en-US"/>
              </a:p>
            </p:txBody>
          </p:sp>
          <p:sp>
            <p:nvSpPr>
              <p:cNvPr id="356" name="Freeform 352"/>
              <p:cNvSpPr>
                <a:spLocks/>
              </p:cNvSpPr>
              <p:nvPr/>
            </p:nvSpPr>
            <p:spPr bwMode="auto">
              <a:xfrm>
                <a:off x="3443" y="2554"/>
                <a:ext cx="19" cy="36"/>
              </a:xfrm>
              <a:custGeom>
                <a:avLst/>
                <a:gdLst>
                  <a:gd name="T0" fmla="*/ 19 w 132"/>
                  <a:gd name="T1" fmla="*/ 12 h 179"/>
                  <a:gd name="T2" fmla="*/ 19 w 132"/>
                  <a:gd name="T3" fmla="*/ 36 h 179"/>
                  <a:gd name="T4" fmla="*/ 0 w 132"/>
                  <a:gd name="T5" fmla="*/ 23 h 179"/>
                  <a:gd name="T6" fmla="*/ 0 w 132"/>
                  <a:gd name="T7" fmla="*/ 0 h 179"/>
                  <a:gd name="T8" fmla="*/ 19 w 132"/>
                  <a:gd name="T9" fmla="*/ 12 h 179"/>
                  <a:gd name="T10" fmla="*/ 0 60000 65536"/>
                  <a:gd name="T11" fmla="*/ 0 60000 65536"/>
                  <a:gd name="T12" fmla="*/ 0 60000 65536"/>
                  <a:gd name="T13" fmla="*/ 0 60000 65536"/>
                  <a:gd name="T14" fmla="*/ 0 60000 65536"/>
                  <a:gd name="T15" fmla="*/ 0 w 132"/>
                  <a:gd name="T16" fmla="*/ 0 h 179"/>
                  <a:gd name="T17" fmla="*/ 132 w 132"/>
                  <a:gd name="T18" fmla="*/ 179 h 179"/>
                </a:gdLst>
                <a:ahLst/>
                <a:cxnLst>
                  <a:cxn ang="T10">
                    <a:pos x="T0" y="T1"/>
                  </a:cxn>
                  <a:cxn ang="T11">
                    <a:pos x="T2" y="T3"/>
                  </a:cxn>
                  <a:cxn ang="T12">
                    <a:pos x="T4" y="T5"/>
                  </a:cxn>
                  <a:cxn ang="T13">
                    <a:pos x="T6" y="T7"/>
                  </a:cxn>
                  <a:cxn ang="T14">
                    <a:pos x="T8" y="T9"/>
                  </a:cxn>
                </a:cxnLst>
                <a:rect l="T15" t="T16" r="T17" b="T18"/>
                <a:pathLst>
                  <a:path w="132" h="179">
                    <a:moveTo>
                      <a:pt x="132" y="60"/>
                    </a:moveTo>
                    <a:lnTo>
                      <a:pt x="132" y="179"/>
                    </a:lnTo>
                    <a:lnTo>
                      <a:pt x="0" y="114"/>
                    </a:lnTo>
                    <a:lnTo>
                      <a:pt x="0" y="0"/>
                    </a:lnTo>
                    <a:lnTo>
                      <a:pt x="132" y="60"/>
                    </a:lnTo>
                    <a:close/>
                  </a:path>
                </a:pathLst>
              </a:custGeom>
              <a:solidFill>
                <a:srgbClr val="600000"/>
              </a:solidFill>
              <a:ln w="9525">
                <a:noFill/>
                <a:round/>
                <a:headEnd/>
                <a:tailEnd/>
              </a:ln>
            </p:spPr>
            <p:txBody>
              <a:bodyPr/>
              <a:lstStyle/>
              <a:p>
                <a:endParaRPr lang="zh-CN" altLang="en-US"/>
              </a:p>
            </p:txBody>
          </p:sp>
          <p:sp>
            <p:nvSpPr>
              <p:cNvPr id="357" name="Freeform 353"/>
              <p:cNvSpPr>
                <a:spLocks/>
              </p:cNvSpPr>
              <p:nvPr/>
            </p:nvSpPr>
            <p:spPr bwMode="auto">
              <a:xfrm>
                <a:off x="3585" y="2714"/>
                <a:ext cx="12" cy="33"/>
              </a:xfrm>
              <a:custGeom>
                <a:avLst/>
                <a:gdLst>
                  <a:gd name="T0" fmla="*/ 12 w 88"/>
                  <a:gd name="T1" fmla="*/ 7 h 165"/>
                  <a:gd name="T2" fmla="*/ 12 w 88"/>
                  <a:gd name="T3" fmla="*/ 33 h 165"/>
                  <a:gd name="T4" fmla="*/ 0 w 88"/>
                  <a:gd name="T5" fmla="*/ 23 h 165"/>
                  <a:gd name="T6" fmla="*/ 0 w 88"/>
                  <a:gd name="T7" fmla="*/ 0 h 165"/>
                  <a:gd name="T8" fmla="*/ 12 w 88"/>
                  <a:gd name="T9" fmla="*/ 7 h 165"/>
                  <a:gd name="T10" fmla="*/ 0 60000 65536"/>
                  <a:gd name="T11" fmla="*/ 0 60000 65536"/>
                  <a:gd name="T12" fmla="*/ 0 60000 65536"/>
                  <a:gd name="T13" fmla="*/ 0 60000 65536"/>
                  <a:gd name="T14" fmla="*/ 0 60000 65536"/>
                  <a:gd name="T15" fmla="*/ 0 w 88"/>
                  <a:gd name="T16" fmla="*/ 0 h 165"/>
                  <a:gd name="T17" fmla="*/ 88 w 88"/>
                  <a:gd name="T18" fmla="*/ 165 h 165"/>
                </a:gdLst>
                <a:ahLst/>
                <a:cxnLst>
                  <a:cxn ang="T10">
                    <a:pos x="T0" y="T1"/>
                  </a:cxn>
                  <a:cxn ang="T11">
                    <a:pos x="T2" y="T3"/>
                  </a:cxn>
                  <a:cxn ang="T12">
                    <a:pos x="T4" y="T5"/>
                  </a:cxn>
                  <a:cxn ang="T13">
                    <a:pos x="T6" y="T7"/>
                  </a:cxn>
                  <a:cxn ang="T14">
                    <a:pos x="T8" y="T9"/>
                  </a:cxn>
                </a:cxnLst>
                <a:rect l="T15" t="T16" r="T17" b="T18"/>
                <a:pathLst>
                  <a:path w="88" h="165">
                    <a:moveTo>
                      <a:pt x="88" y="35"/>
                    </a:moveTo>
                    <a:lnTo>
                      <a:pt x="88" y="165"/>
                    </a:lnTo>
                    <a:lnTo>
                      <a:pt x="0" y="114"/>
                    </a:lnTo>
                    <a:lnTo>
                      <a:pt x="0" y="0"/>
                    </a:lnTo>
                    <a:lnTo>
                      <a:pt x="88" y="35"/>
                    </a:lnTo>
                    <a:close/>
                  </a:path>
                </a:pathLst>
              </a:custGeom>
              <a:solidFill>
                <a:srgbClr val="800000"/>
              </a:solidFill>
              <a:ln w="9525">
                <a:noFill/>
                <a:round/>
                <a:headEnd/>
                <a:tailEnd/>
              </a:ln>
            </p:spPr>
            <p:txBody>
              <a:bodyPr/>
              <a:lstStyle/>
              <a:p>
                <a:endParaRPr lang="zh-CN" altLang="en-US"/>
              </a:p>
            </p:txBody>
          </p:sp>
          <p:sp>
            <p:nvSpPr>
              <p:cNvPr id="358" name="Freeform 354"/>
              <p:cNvSpPr>
                <a:spLocks/>
              </p:cNvSpPr>
              <p:nvPr/>
            </p:nvSpPr>
            <p:spPr bwMode="auto">
              <a:xfrm>
                <a:off x="3544" y="2682"/>
                <a:ext cx="39" cy="55"/>
              </a:xfrm>
              <a:custGeom>
                <a:avLst/>
                <a:gdLst>
                  <a:gd name="T0" fmla="*/ 39 w 268"/>
                  <a:gd name="T1" fmla="*/ 29 h 271"/>
                  <a:gd name="T2" fmla="*/ 39 w 268"/>
                  <a:gd name="T3" fmla="*/ 55 h 271"/>
                  <a:gd name="T4" fmla="*/ 0 w 268"/>
                  <a:gd name="T5" fmla="*/ 26 h 271"/>
                  <a:gd name="T6" fmla="*/ 0 w 268"/>
                  <a:gd name="T7" fmla="*/ 0 h 271"/>
                  <a:gd name="T8" fmla="*/ 39 w 268"/>
                  <a:gd name="T9" fmla="*/ 29 h 271"/>
                  <a:gd name="T10" fmla="*/ 0 60000 65536"/>
                  <a:gd name="T11" fmla="*/ 0 60000 65536"/>
                  <a:gd name="T12" fmla="*/ 0 60000 65536"/>
                  <a:gd name="T13" fmla="*/ 0 60000 65536"/>
                  <a:gd name="T14" fmla="*/ 0 60000 65536"/>
                  <a:gd name="T15" fmla="*/ 0 w 268"/>
                  <a:gd name="T16" fmla="*/ 0 h 271"/>
                  <a:gd name="T17" fmla="*/ 268 w 268"/>
                  <a:gd name="T18" fmla="*/ 271 h 271"/>
                </a:gdLst>
                <a:ahLst/>
                <a:cxnLst>
                  <a:cxn ang="T10">
                    <a:pos x="T0" y="T1"/>
                  </a:cxn>
                  <a:cxn ang="T11">
                    <a:pos x="T2" y="T3"/>
                  </a:cxn>
                  <a:cxn ang="T12">
                    <a:pos x="T4" y="T5"/>
                  </a:cxn>
                  <a:cxn ang="T13">
                    <a:pos x="T6" y="T7"/>
                  </a:cxn>
                  <a:cxn ang="T14">
                    <a:pos x="T8" y="T9"/>
                  </a:cxn>
                </a:cxnLst>
                <a:rect l="T15" t="T16" r="T17" b="T18"/>
                <a:pathLst>
                  <a:path w="268" h="271">
                    <a:moveTo>
                      <a:pt x="268" y="141"/>
                    </a:moveTo>
                    <a:lnTo>
                      <a:pt x="268" y="271"/>
                    </a:lnTo>
                    <a:lnTo>
                      <a:pt x="0" y="126"/>
                    </a:lnTo>
                    <a:lnTo>
                      <a:pt x="0" y="0"/>
                    </a:lnTo>
                    <a:lnTo>
                      <a:pt x="268" y="141"/>
                    </a:lnTo>
                    <a:close/>
                  </a:path>
                </a:pathLst>
              </a:custGeom>
              <a:solidFill>
                <a:srgbClr val="800000"/>
              </a:solidFill>
              <a:ln w="9525">
                <a:noFill/>
                <a:round/>
                <a:headEnd/>
                <a:tailEnd/>
              </a:ln>
            </p:spPr>
            <p:txBody>
              <a:bodyPr/>
              <a:lstStyle/>
              <a:p>
                <a:endParaRPr lang="zh-CN" altLang="en-US"/>
              </a:p>
            </p:txBody>
          </p:sp>
          <p:sp>
            <p:nvSpPr>
              <p:cNvPr id="359" name="Freeform 355"/>
              <p:cNvSpPr>
                <a:spLocks/>
              </p:cNvSpPr>
              <p:nvPr/>
            </p:nvSpPr>
            <p:spPr bwMode="auto">
              <a:xfrm>
                <a:off x="3504" y="2653"/>
                <a:ext cx="38" cy="53"/>
              </a:xfrm>
              <a:custGeom>
                <a:avLst/>
                <a:gdLst>
                  <a:gd name="T0" fmla="*/ 38 w 267"/>
                  <a:gd name="T1" fmla="*/ 28 h 264"/>
                  <a:gd name="T2" fmla="*/ 38 w 267"/>
                  <a:gd name="T3" fmla="*/ 53 h 264"/>
                  <a:gd name="T4" fmla="*/ 0 w 267"/>
                  <a:gd name="T5" fmla="*/ 24 h 264"/>
                  <a:gd name="T6" fmla="*/ 0 w 267"/>
                  <a:gd name="T7" fmla="*/ 0 h 264"/>
                  <a:gd name="T8" fmla="*/ 38 w 267"/>
                  <a:gd name="T9" fmla="*/ 28 h 264"/>
                  <a:gd name="T10" fmla="*/ 0 60000 65536"/>
                  <a:gd name="T11" fmla="*/ 0 60000 65536"/>
                  <a:gd name="T12" fmla="*/ 0 60000 65536"/>
                  <a:gd name="T13" fmla="*/ 0 60000 65536"/>
                  <a:gd name="T14" fmla="*/ 0 60000 65536"/>
                  <a:gd name="T15" fmla="*/ 0 w 267"/>
                  <a:gd name="T16" fmla="*/ 0 h 264"/>
                  <a:gd name="T17" fmla="*/ 267 w 267"/>
                  <a:gd name="T18" fmla="*/ 264 h 264"/>
                </a:gdLst>
                <a:ahLst/>
                <a:cxnLst>
                  <a:cxn ang="T10">
                    <a:pos x="T0" y="T1"/>
                  </a:cxn>
                  <a:cxn ang="T11">
                    <a:pos x="T2" y="T3"/>
                  </a:cxn>
                  <a:cxn ang="T12">
                    <a:pos x="T4" y="T5"/>
                  </a:cxn>
                  <a:cxn ang="T13">
                    <a:pos x="T6" y="T7"/>
                  </a:cxn>
                  <a:cxn ang="T14">
                    <a:pos x="T8" y="T9"/>
                  </a:cxn>
                </a:cxnLst>
                <a:rect l="T15" t="T16" r="T17" b="T18"/>
                <a:pathLst>
                  <a:path w="267" h="264">
                    <a:moveTo>
                      <a:pt x="267" y="141"/>
                    </a:moveTo>
                    <a:lnTo>
                      <a:pt x="267" y="264"/>
                    </a:lnTo>
                    <a:lnTo>
                      <a:pt x="0" y="120"/>
                    </a:lnTo>
                    <a:lnTo>
                      <a:pt x="0" y="0"/>
                    </a:lnTo>
                    <a:lnTo>
                      <a:pt x="267" y="141"/>
                    </a:lnTo>
                    <a:close/>
                  </a:path>
                </a:pathLst>
              </a:custGeom>
              <a:solidFill>
                <a:srgbClr val="800000"/>
              </a:solidFill>
              <a:ln w="9525">
                <a:noFill/>
                <a:round/>
                <a:headEnd/>
                <a:tailEnd/>
              </a:ln>
            </p:spPr>
            <p:txBody>
              <a:bodyPr/>
              <a:lstStyle/>
              <a:p>
                <a:endParaRPr lang="zh-CN" altLang="en-US"/>
              </a:p>
            </p:txBody>
          </p:sp>
          <p:sp>
            <p:nvSpPr>
              <p:cNvPr id="360" name="Freeform 356"/>
              <p:cNvSpPr>
                <a:spLocks/>
              </p:cNvSpPr>
              <p:nvPr/>
            </p:nvSpPr>
            <p:spPr bwMode="auto">
              <a:xfrm>
                <a:off x="3464" y="2623"/>
                <a:ext cx="38" cy="53"/>
              </a:xfrm>
              <a:custGeom>
                <a:avLst/>
                <a:gdLst>
                  <a:gd name="T0" fmla="*/ 38 w 271"/>
                  <a:gd name="T1" fmla="*/ 29 h 265"/>
                  <a:gd name="T2" fmla="*/ 38 w 271"/>
                  <a:gd name="T3" fmla="*/ 53 h 265"/>
                  <a:gd name="T4" fmla="*/ 0 w 271"/>
                  <a:gd name="T5" fmla="*/ 24 h 265"/>
                  <a:gd name="T6" fmla="*/ 0 w 271"/>
                  <a:gd name="T7" fmla="*/ 0 h 265"/>
                  <a:gd name="T8" fmla="*/ 38 w 271"/>
                  <a:gd name="T9" fmla="*/ 29 h 265"/>
                  <a:gd name="T10" fmla="*/ 0 60000 65536"/>
                  <a:gd name="T11" fmla="*/ 0 60000 65536"/>
                  <a:gd name="T12" fmla="*/ 0 60000 65536"/>
                  <a:gd name="T13" fmla="*/ 0 60000 65536"/>
                  <a:gd name="T14" fmla="*/ 0 60000 65536"/>
                  <a:gd name="T15" fmla="*/ 0 w 271"/>
                  <a:gd name="T16" fmla="*/ 0 h 265"/>
                  <a:gd name="T17" fmla="*/ 271 w 271"/>
                  <a:gd name="T18" fmla="*/ 265 h 265"/>
                </a:gdLst>
                <a:ahLst/>
                <a:cxnLst>
                  <a:cxn ang="T10">
                    <a:pos x="T0" y="T1"/>
                  </a:cxn>
                  <a:cxn ang="T11">
                    <a:pos x="T2" y="T3"/>
                  </a:cxn>
                  <a:cxn ang="T12">
                    <a:pos x="T4" y="T5"/>
                  </a:cxn>
                  <a:cxn ang="T13">
                    <a:pos x="T6" y="T7"/>
                  </a:cxn>
                  <a:cxn ang="T14">
                    <a:pos x="T8" y="T9"/>
                  </a:cxn>
                </a:cxnLst>
                <a:rect l="T15" t="T16" r="T17" b="T18"/>
                <a:pathLst>
                  <a:path w="271" h="265">
                    <a:moveTo>
                      <a:pt x="271" y="146"/>
                    </a:moveTo>
                    <a:lnTo>
                      <a:pt x="271" y="265"/>
                    </a:lnTo>
                    <a:lnTo>
                      <a:pt x="0" y="121"/>
                    </a:lnTo>
                    <a:lnTo>
                      <a:pt x="0" y="0"/>
                    </a:lnTo>
                    <a:lnTo>
                      <a:pt x="271" y="146"/>
                    </a:lnTo>
                    <a:close/>
                  </a:path>
                </a:pathLst>
              </a:custGeom>
              <a:solidFill>
                <a:srgbClr val="800000"/>
              </a:solidFill>
              <a:ln w="9525">
                <a:noFill/>
                <a:round/>
                <a:headEnd/>
                <a:tailEnd/>
              </a:ln>
            </p:spPr>
            <p:txBody>
              <a:bodyPr/>
              <a:lstStyle/>
              <a:p>
                <a:endParaRPr lang="zh-CN" altLang="en-US"/>
              </a:p>
            </p:txBody>
          </p:sp>
          <p:sp>
            <p:nvSpPr>
              <p:cNvPr id="361" name="Freeform 357"/>
              <p:cNvSpPr>
                <a:spLocks/>
              </p:cNvSpPr>
              <p:nvPr/>
            </p:nvSpPr>
            <p:spPr bwMode="auto">
              <a:xfrm>
                <a:off x="3443" y="2609"/>
                <a:ext cx="19" cy="37"/>
              </a:xfrm>
              <a:custGeom>
                <a:avLst/>
                <a:gdLst>
                  <a:gd name="T0" fmla="*/ 19 w 132"/>
                  <a:gd name="T1" fmla="*/ 13 h 183"/>
                  <a:gd name="T2" fmla="*/ 19 w 132"/>
                  <a:gd name="T3" fmla="*/ 37 h 183"/>
                  <a:gd name="T4" fmla="*/ 0 w 132"/>
                  <a:gd name="T5" fmla="*/ 22 h 183"/>
                  <a:gd name="T6" fmla="*/ 0 w 132"/>
                  <a:gd name="T7" fmla="*/ 0 h 183"/>
                  <a:gd name="T8" fmla="*/ 19 w 132"/>
                  <a:gd name="T9" fmla="*/ 13 h 183"/>
                  <a:gd name="T10" fmla="*/ 0 60000 65536"/>
                  <a:gd name="T11" fmla="*/ 0 60000 65536"/>
                  <a:gd name="T12" fmla="*/ 0 60000 65536"/>
                  <a:gd name="T13" fmla="*/ 0 60000 65536"/>
                  <a:gd name="T14" fmla="*/ 0 60000 65536"/>
                  <a:gd name="T15" fmla="*/ 0 w 132"/>
                  <a:gd name="T16" fmla="*/ 0 h 183"/>
                  <a:gd name="T17" fmla="*/ 132 w 132"/>
                  <a:gd name="T18" fmla="*/ 183 h 183"/>
                </a:gdLst>
                <a:ahLst/>
                <a:cxnLst>
                  <a:cxn ang="T10">
                    <a:pos x="T0" y="T1"/>
                  </a:cxn>
                  <a:cxn ang="T11">
                    <a:pos x="T2" y="T3"/>
                  </a:cxn>
                  <a:cxn ang="T12">
                    <a:pos x="T4" y="T5"/>
                  </a:cxn>
                  <a:cxn ang="T13">
                    <a:pos x="T6" y="T7"/>
                  </a:cxn>
                  <a:cxn ang="T14">
                    <a:pos x="T8" y="T9"/>
                  </a:cxn>
                </a:cxnLst>
                <a:rect l="T15" t="T16" r="T17" b="T18"/>
                <a:pathLst>
                  <a:path w="132" h="183">
                    <a:moveTo>
                      <a:pt x="132" y="63"/>
                    </a:moveTo>
                    <a:lnTo>
                      <a:pt x="132" y="183"/>
                    </a:lnTo>
                    <a:lnTo>
                      <a:pt x="0" y="110"/>
                    </a:lnTo>
                    <a:lnTo>
                      <a:pt x="0" y="0"/>
                    </a:lnTo>
                    <a:lnTo>
                      <a:pt x="132" y="63"/>
                    </a:lnTo>
                    <a:close/>
                  </a:path>
                </a:pathLst>
              </a:custGeom>
              <a:solidFill>
                <a:srgbClr val="800000"/>
              </a:solidFill>
              <a:ln w="9525">
                <a:noFill/>
                <a:round/>
                <a:headEnd/>
                <a:tailEnd/>
              </a:ln>
            </p:spPr>
            <p:txBody>
              <a:bodyPr/>
              <a:lstStyle/>
              <a:p>
                <a:endParaRPr lang="zh-CN" altLang="en-US"/>
              </a:p>
            </p:txBody>
          </p:sp>
          <p:sp>
            <p:nvSpPr>
              <p:cNvPr id="362" name="Freeform 358"/>
              <p:cNvSpPr>
                <a:spLocks/>
              </p:cNvSpPr>
              <p:nvPr/>
            </p:nvSpPr>
            <p:spPr bwMode="auto">
              <a:xfrm>
                <a:off x="3585" y="2775"/>
                <a:ext cx="12" cy="38"/>
              </a:xfrm>
              <a:custGeom>
                <a:avLst/>
                <a:gdLst>
                  <a:gd name="T0" fmla="*/ 12 w 84"/>
                  <a:gd name="T1" fmla="*/ 10 h 189"/>
                  <a:gd name="T2" fmla="*/ 12 w 84"/>
                  <a:gd name="T3" fmla="*/ 38 h 189"/>
                  <a:gd name="T4" fmla="*/ 0 w 84"/>
                  <a:gd name="T5" fmla="*/ 27 h 189"/>
                  <a:gd name="T6" fmla="*/ 0 w 84"/>
                  <a:gd name="T7" fmla="*/ 0 h 189"/>
                  <a:gd name="T8" fmla="*/ 12 w 84"/>
                  <a:gd name="T9" fmla="*/ 10 h 189"/>
                  <a:gd name="T10" fmla="*/ 0 60000 65536"/>
                  <a:gd name="T11" fmla="*/ 0 60000 65536"/>
                  <a:gd name="T12" fmla="*/ 0 60000 65536"/>
                  <a:gd name="T13" fmla="*/ 0 60000 65536"/>
                  <a:gd name="T14" fmla="*/ 0 60000 65536"/>
                  <a:gd name="T15" fmla="*/ 0 w 84"/>
                  <a:gd name="T16" fmla="*/ 0 h 189"/>
                  <a:gd name="T17" fmla="*/ 84 w 84"/>
                  <a:gd name="T18" fmla="*/ 189 h 189"/>
                </a:gdLst>
                <a:ahLst/>
                <a:cxnLst>
                  <a:cxn ang="T10">
                    <a:pos x="T0" y="T1"/>
                  </a:cxn>
                  <a:cxn ang="T11">
                    <a:pos x="T2" y="T3"/>
                  </a:cxn>
                  <a:cxn ang="T12">
                    <a:pos x="T4" y="T5"/>
                  </a:cxn>
                  <a:cxn ang="T13">
                    <a:pos x="T6" y="T7"/>
                  </a:cxn>
                  <a:cxn ang="T14">
                    <a:pos x="T8" y="T9"/>
                  </a:cxn>
                </a:cxnLst>
                <a:rect l="T15" t="T16" r="T17" b="T18"/>
                <a:pathLst>
                  <a:path w="84" h="189">
                    <a:moveTo>
                      <a:pt x="84" y="51"/>
                    </a:moveTo>
                    <a:lnTo>
                      <a:pt x="84" y="189"/>
                    </a:lnTo>
                    <a:lnTo>
                      <a:pt x="0" y="133"/>
                    </a:lnTo>
                    <a:lnTo>
                      <a:pt x="0" y="0"/>
                    </a:lnTo>
                    <a:lnTo>
                      <a:pt x="84" y="51"/>
                    </a:lnTo>
                    <a:close/>
                  </a:path>
                </a:pathLst>
              </a:custGeom>
              <a:solidFill>
                <a:srgbClr val="800000"/>
              </a:solidFill>
              <a:ln w="9525">
                <a:noFill/>
                <a:round/>
                <a:headEnd/>
                <a:tailEnd/>
              </a:ln>
            </p:spPr>
            <p:txBody>
              <a:bodyPr/>
              <a:lstStyle/>
              <a:p>
                <a:endParaRPr lang="zh-CN" altLang="en-US"/>
              </a:p>
            </p:txBody>
          </p:sp>
          <p:sp>
            <p:nvSpPr>
              <p:cNvPr id="363" name="Freeform 359"/>
              <p:cNvSpPr>
                <a:spLocks/>
              </p:cNvSpPr>
              <p:nvPr/>
            </p:nvSpPr>
            <p:spPr bwMode="auto">
              <a:xfrm>
                <a:off x="3544" y="2743"/>
                <a:ext cx="39" cy="57"/>
              </a:xfrm>
              <a:custGeom>
                <a:avLst/>
                <a:gdLst>
                  <a:gd name="T0" fmla="*/ 39 w 268"/>
                  <a:gd name="T1" fmla="*/ 31 h 282"/>
                  <a:gd name="T2" fmla="*/ 39 w 268"/>
                  <a:gd name="T3" fmla="*/ 57 h 282"/>
                  <a:gd name="T4" fmla="*/ 0 w 268"/>
                  <a:gd name="T5" fmla="*/ 25 h 282"/>
                  <a:gd name="T6" fmla="*/ 0 w 268"/>
                  <a:gd name="T7" fmla="*/ 0 h 282"/>
                  <a:gd name="T8" fmla="*/ 39 w 268"/>
                  <a:gd name="T9" fmla="*/ 31 h 282"/>
                  <a:gd name="T10" fmla="*/ 0 60000 65536"/>
                  <a:gd name="T11" fmla="*/ 0 60000 65536"/>
                  <a:gd name="T12" fmla="*/ 0 60000 65536"/>
                  <a:gd name="T13" fmla="*/ 0 60000 65536"/>
                  <a:gd name="T14" fmla="*/ 0 60000 65536"/>
                  <a:gd name="T15" fmla="*/ 0 w 268"/>
                  <a:gd name="T16" fmla="*/ 0 h 282"/>
                  <a:gd name="T17" fmla="*/ 268 w 268"/>
                  <a:gd name="T18" fmla="*/ 282 h 282"/>
                </a:gdLst>
                <a:ahLst/>
                <a:cxnLst>
                  <a:cxn ang="T10">
                    <a:pos x="T0" y="T1"/>
                  </a:cxn>
                  <a:cxn ang="T11">
                    <a:pos x="T2" y="T3"/>
                  </a:cxn>
                  <a:cxn ang="T12">
                    <a:pos x="T4" y="T5"/>
                  </a:cxn>
                  <a:cxn ang="T13">
                    <a:pos x="T6" y="T7"/>
                  </a:cxn>
                  <a:cxn ang="T14">
                    <a:pos x="T8" y="T9"/>
                  </a:cxn>
                </a:cxnLst>
                <a:rect l="T15" t="T16" r="T17" b="T18"/>
                <a:pathLst>
                  <a:path w="268" h="282">
                    <a:moveTo>
                      <a:pt x="268" y="151"/>
                    </a:moveTo>
                    <a:lnTo>
                      <a:pt x="268" y="282"/>
                    </a:lnTo>
                    <a:lnTo>
                      <a:pt x="0" y="126"/>
                    </a:lnTo>
                    <a:lnTo>
                      <a:pt x="0" y="0"/>
                    </a:lnTo>
                    <a:lnTo>
                      <a:pt x="268" y="151"/>
                    </a:lnTo>
                    <a:close/>
                  </a:path>
                </a:pathLst>
              </a:custGeom>
              <a:solidFill>
                <a:srgbClr val="800000"/>
              </a:solidFill>
              <a:ln w="9525">
                <a:noFill/>
                <a:round/>
                <a:headEnd/>
                <a:tailEnd/>
              </a:ln>
            </p:spPr>
            <p:txBody>
              <a:bodyPr/>
              <a:lstStyle/>
              <a:p>
                <a:endParaRPr lang="zh-CN" altLang="en-US"/>
              </a:p>
            </p:txBody>
          </p:sp>
          <p:sp>
            <p:nvSpPr>
              <p:cNvPr id="364" name="Freeform 360"/>
              <p:cNvSpPr>
                <a:spLocks/>
              </p:cNvSpPr>
              <p:nvPr/>
            </p:nvSpPr>
            <p:spPr bwMode="auto">
              <a:xfrm>
                <a:off x="3504" y="2712"/>
                <a:ext cx="38" cy="55"/>
              </a:xfrm>
              <a:custGeom>
                <a:avLst/>
                <a:gdLst>
                  <a:gd name="T0" fmla="*/ 38 w 267"/>
                  <a:gd name="T1" fmla="*/ 31 h 276"/>
                  <a:gd name="T2" fmla="*/ 38 w 267"/>
                  <a:gd name="T3" fmla="*/ 55 h 276"/>
                  <a:gd name="T4" fmla="*/ 0 w 267"/>
                  <a:gd name="T5" fmla="*/ 24 h 276"/>
                  <a:gd name="T6" fmla="*/ 0 w 267"/>
                  <a:gd name="T7" fmla="*/ 0 h 276"/>
                  <a:gd name="T8" fmla="*/ 38 w 267"/>
                  <a:gd name="T9" fmla="*/ 31 h 276"/>
                  <a:gd name="T10" fmla="*/ 0 60000 65536"/>
                  <a:gd name="T11" fmla="*/ 0 60000 65536"/>
                  <a:gd name="T12" fmla="*/ 0 60000 65536"/>
                  <a:gd name="T13" fmla="*/ 0 60000 65536"/>
                  <a:gd name="T14" fmla="*/ 0 60000 65536"/>
                  <a:gd name="T15" fmla="*/ 0 w 267"/>
                  <a:gd name="T16" fmla="*/ 0 h 276"/>
                  <a:gd name="T17" fmla="*/ 267 w 267"/>
                  <a:gd name="T18" fmla="*/ 276 h 276"/>
                </a:gdLst>
                <a:ahLst/>
                <a:cxnLst>
                  <a:cxn ang="T10">
                    <a:pos x="T0" y="T1"/>
                  </a:cxn>
                  <a:cxn ang="T11">
                    <a:pos x="T2" y="T3"/>
                  </a:cxn>
                  <a:cxn ang="T12">
                    <a:pos x="T4" y="T5"/>
                  </a:cxn>
                  <a:cxn ang="T13">
                    <a:pos x="T6" y="T7"/>
                  </a:cxn>
                  <a:cxn ang="T14">
                    <a:pos x="T8" y="T9"/>
                  </a:cxn>
                </a:cxnLst>
                <a:rect l="T15" t="T16" r="T17" b="T18"/>
                <a:pathLst>
                  <a:path w="267" h="276">
                    <a:moveTo>
                      <a:pt x="267" y="154"/>
                    </a:moveTo>
                    <a:lnTo>
                      <a:pt x="267" y="276"/>
                    </a:lnTo>
                    <a:lnTo>
                      <a:pt x="0" y="122"/>
                    </a:lnTo>
                    <a:lnTo>
                      <a:pt x="0" y="0"/>
                    </a:lnTo>
                    <a:lnTo>
                      <a:pt x="267" y="154"/>
                    </a:lnTo>
                    <a:close/>
                  </a:path>
                </a:pathLst>
              </a:custGeom>
              <a:solidFill>
                <a:srgbClr val="800000"/>
              </a:solidFill>
              <a:ln w="9525">
                <a:noFill/>
                <a:round/>
                <a:headEnd/>
                <a:tailEnd/>
              </a:ln>
            </p:spPr>
            <p:txBody>
              <a:bodyPr/>
              <a:lstStyle/>
              <a:p>
                <a:endParaRPr lang="zh-CN" altLang="en-US"/>
              </a:p>
            </p:txBody>
          </p:sp>
          <p:sp>
            <p:nvSpPr>
              <p:cNvPr id="365" name="Freeform 361"/>
              <p:cNvSpPr>
                <a:spLocks/>
              </p:cNvSpPr>
              <p:nvPr/>
            </p:nvSpPr>
            <p:spPr bwMode="auto">
              <a:xfrm>
                <a:off x="3464" y="2681"/>
                <a:ext cx="38" cy="54"/>
              </a:xfrm>
              <a:custGeom>
                <a:avLst/>
                <a:gdLst>
                  <a:gd name="T0" fmla="*/ 38 w 268"/>
                  <a:gd name="T1" fmla="*/ 30 h 269"/>
                  <a:gd name="T2" fmla="*/ 38 w 268"/>
                  <a:gd name="T3" fmla="*/ 54 h 269"/>
                  <a:gd name="T4" fmla="*/ 0 w 268"/>
                  <a:gd name="T5" fmla="*/ 24 h 269"/>
                  <a:gd name="T6" fmla="*/ 0 w 268"/>
                  <a:gd name="T7" fmla="*/ 0 h 269"/>
                  <a:gd name="T8" fmla="*/ 38 w 268"/>
                  <a:gd name="T9" fmla="*/ 30 h 269"/>
                  <a:gd name="T10" fmla="*/ 0 60000 65536"/>
                  <a:gd name="T11" fmla="*/ 0 60000 65536"/>
                  <a:gd name="T12" fmla="*/ 0 60000 65536"/>
                  <a:gd name="T13" fmla="*/ 0 60000 65536"/>
                  <a:gd name="T14" fmla="*/ 0 60000 65536"/>
                  <a:gd name="T15" fmla="*/ 0 w 268"/>
                  <a:gd name="T16" fmla="*/ 0 h 269"/>
                  <a:gd name="T17" fmla="*/ 268 w 268"/>
                  <a:gd name="T18" fmla="*/ 269 h 269"/>
                </a:gdLst>
                <a:ahLst/>
                <a:cxnLst>
                  <a:cxn ang="T10">
                    <a:pos x="T0" y="T1"/>
                  </a:cxn>
                  <a:cxn ang="T11">
                    <a:pos x="T2" y="T3"/>
                  </a:cxn>
                  <a:cxn ang="T12">
                    <a:pos x="T4" y="T5"/>
                  </a:cxn>
                  <a:cxn ang="T13">
                    <a:pos x="T6" y="T7"/>
                  </a:cxn>
                  <a:cxn ang="T14">
                    <a:pos x="T8" y="T9"/>
                  </a:cxn>
                </a:cxnLst>
                <a:rect l="T15" t="T16" r="T17" b="T18"/>
                <a:pathLst>
                  <a:path w="268" h="269">
                    <a:moveTo>
                      <a:pt x="268" y="149"/>
                    </a:moveTo>
                    <a:lnTo>
                      <a:pt x="268" y="269"/>
                    </a:lnTo>
                    <a:lnTo>
                      <a:pt x="0" y="121"/>
                    </a:lnTo>
                    <a:lnTo>
                      <a:pt x="0" y="0"/>
                    </a:lnTo>
                    <a:lnTo>
                      <a:pt x="268" y="149"/>
                    </a:lnTo>
                    <a:close/>
                  </a:path>
                </a:pathLst>
              </a:custGeom>
              <a:solidFill>
                <a:srgbClr val="200000"/>
              </a:solidFill>
              <a:ln w="9525">
                <a:noFill/>
                <a:round/>
                <a:headEnd/>
                <a:tailEnd/>
              </a:ln>
            </p:spPr>
            <p:txBody>
              <a:bodyPr/>
              <a:lstStyle/>
              <a:p>
                <a:endParaRPr lang="zh-CN" altLang="en-US"/>
              </a:p>
            </p:txBody>
          </p:sp>
          <p:sp>
            <p:nvSpPr>
              <p:cNvPr id="366" name="Freeform 362"/>
              <p:cNvSpPr>
                <a:spLocks/>
              </p:cNvSpPr>
              <p:nvPr/>
            </p:nvSpPr>
            <p:spPr bwMode="auto">
              <a:xfrm>
                <a:off x="3443" y="2665"/>
                <a:ext cx="19" cy="38"/>
              </a:xfrm>
              <a:custGeom>
                <a:avLst/>
                <a:gdLst>
                  <a:gd name="T0" fmla="*/ 19 w 132"/>
                  <a:gd name="T1" fmla="*/ 14 h 189"/>
                  <a:gd name="T2" fmla="*/ 19 w 132"/>
                  <a:gd name="T3" fmla="*/ 38 h 189"/>
                  <a:gd name="T4" fmla="*/ 0 w 132"/>
                  <a:gd name="T5" fmla="*/ 21 h 189"/>
                  <a:gd name="T6" fmla="*/ 0 w 132"/>
                  <a:gd name="T7" fmla="*/ 0 h 189"/>
                  <a:gd name="T8" fmla="*/ 19 w 132"/>
                  <a:gd name="T9" fmla="*/ 14 h 189"/>
                  <a:gd name="T10" fmla="*/ 0 60000 65536"/>
                  <a:gd name="T11" fmla="*/ 0 60000 65536"/>
                  <a:gd name="T12" fmla="*/ 0 60000 65536"/>
                  <a:gd name="T13" fmla="*/ 0 60000 65536"/>
                  <a:gd name="T14" fmla="*/ 0 60000 65536"/>
                  <a:gd name="T15" fmla="*/ 0 w 132"/>
                  <a:gd name="T16" fmla="*/ 0 h 189"/>
                  <a:gd name="T17" fmla="*/ 132 w 132"/>
                  <a:gd name="T18" fmla="*/ 189 h 189"/>
                </a:gdLst>
                <a:ahLst/>
                <a:cxnLst>
                  <a:cxn ang="T10">
                    <a:pos x="T0" y="T1"/>
                  </a:cxn>
                  <a:cxn ang="T11">
                    <a:pos x="T2" y="T3"/>
                  </a:cxn>
                  <a:cxn ang="T12">
                    <a:pos x="T4" y="T5"/>
                  </a:cxn>
                  <a:cxn ang="T13">
                    <a:pos x="T6" y="T7"/>
                  </a:cxn>
                  <a:cxn ang="T14">
                    <a:pos x="T8" y="T9"/>
                  </a:cxn>
                </a:cxnLst>
                <a:rect l="T15" t="T16" r="T17" b="T18"/>
                <a:pathLst>
                  <a:path w="132" h="189">
                    <a:moveTo>
                      <a:pt x="132" y="69"/>
                    </a:moveTo>
                    <a:lnTo>
                      <a:pt x="132" y="189"/>
                    </a:lnTo>
                    <a:lnTo>
                      <a:pt x="0" y="106"/>
                    </a:lnTo>
                    <a:lnTo>
                      <a:pt x="0" y="0"/>
                    </a:lnTo>
                    <a:lnTo>
                      <a:pt x="132" y="69"/>
                    </a:lnTo>
                    <a:close/>
                  </a:path>
                </a:pathLst>
              </a:custGeom>
              <a:solidFill>
                <a:srgbClr val="800000"/>
              </a:solidFill>
              <a:ln w="9525">
                <a:noFill/>
                <a:round/>
                <a:headEnd/>
                <a:tailEnd/>
              </a:ln>
            </p:spPr>
            <p:txBody>
              <a:bodyPr/>
              <a:lstStyle/>
              <a:p>
                <a:endParaRPr lang="zh-CN" altLang="en-US"/>
              </a:p>
            </p:txBody>
          </p:sp>
          <p:sp>
            <p:nvSpPr>
              <p:cNvPr id="367" name="Freeform 363"/>
              <p:cNvSpPr>
                <a:spLocks/>
              </p:cNvSpPr>
              <p:nvPr/>
            </p:nvSpPr>
            <p:spPr bwMode="auto">
              <a:xfrm>
                <a:off x="3443" y="2692"/>
                <a:ext cx="32" cy="48"/>
              </a:xfrm>
              <a:custGeom>
                <a:avLst/>
                <a:gdLst>
                  <a:gd name="T0" fmla="*/ 32 w 220"/>
                  <a:gd name="T1" fmla="*/ 26 h 236"/>
                  <a:gd name="T2" fmla="*/ 32 w 220"/>
                  <a:gd name="T3" fmla="*/ 48 h 236"/>
                  <a:gd name="T4" fmla="*/ 0 w 220"/>
                  <a:gd name="T5" fmla="*/ 23 h 236"/>
                  <a:gd name="T6" fmla="*/ 0 w 220"/>
                  <a:gd name="T7" fmla="*/ 0 h 236"/>
                  <a:gd name="T8" fmla="*/ 32 w 220"/>
                  <a:gd name="T9" fmla="*/ 26 h 236"/>
                  <a:gd name="T10" fmla="*/ 0 60000 65536"/>
                  <a:gd name="T11" fmla="*/ 0 60000 65536"/>
                  <a:gd name="T12" fmla="*/ 0 60000 65536"/>
                  <a:gd name="T13" fmla="*/ 0 60000 65536"/>
                  <a:gd name="T14" fmla="*/ 0 60000 65536"/>
                  <a:gd name="T15" fmla="*/ 0 w 220"/>
                  <a:gd name="T16" fmla="*/ 0 h 236"/>
                  <a:gd name="T17" fmla="*/ 220 w 220"/>
                  <a:gd name="T18" fmla="*/ 236 h 236"/>
                </a:gdLst>
                <a:ahLst/>
                <a:cxnLst>
                  <a:cxn ang="T10">
                    <a:pos x="T0" y="T1"/>
                  </a:cxn>
                  <a:cxn ang="T11">
                    <a:pos x="T2" y="T3"/>
                  </a:cxn>
                  <a:cxn ang="T12">
                    <a:pos x="T4" y="T5"/>
                  </a:cxn>
                  <a:cxn ang="T13">
                    <a:pos x="T6" y="T7"/>
                  </a:cxn>
                  <a:cxn ang="T14">
                    <a:pos x="T8" y="T9"/>
                  </a:cxn>
                </a:cxnLst>
                <a:rect l="T15" t="T16" r="T17" b="T18"/>
                <a:pathLst>
                  <a:path w="220" h="236">
                    <a:moveTo>
                      <a:pt x="220" y="129"/>
                    </a:moveTo>
                    <a:lnTo>
                      <a:pt x="220" y="236"/>
                    </a:lnTo>
                    <a:lnTo>
                      <a:pt x="0" y="115"/>
                    </a:lnTo>
                    <a:lnTo>
                      <a:pt x="0" y="0"/>
                    </a:lnTo>
                    <a:lnTo>
                      <a:pt x="220" y="129"/>
                    </a:lnTo>
                    <a:close/>
                  </a:path>
                </a:pathLst>
              </a:custGeom>
              <a:solidFill>
                <a:srgbClr val="800000"/>
              </a:solidFill>
              <a:ln w="9525">
                <a:noFill/>
                <a:round/>
                <a:headEnd/>
                <a:tailEnd/>
              </a:ln>
            </p:spPr>
            <p:txBody>
              <a:bodyPr/>
              <a:lstStyle/>
              <a:p>
                <a:endParaRPr lang="zh-CN" altLang="en-US"/>
              </a:p>
            </p:txBody>
          </p:sp>
          <p:sp>
            <p:nvSpPr>
              <p:cNvPr id="368" name="Freeform 364"/>
              <p:cNvSpPr>
                <a:spLocks/>
              </p:cNvSpPr>
              <p:nvPr/>
            </p:nvSpPr>
            <p:spPr bwMode="auto">
              <a:xfrm>
                <a:off x="3554" y="2781"/>
                <a:ext cx="43" cy="61"/>
              </a:xfrm>
              <a:custGeom>
                <a:avLst/>
                <a:gdLst>
                  <a:gd name="T0" fmla="*/ 43 w 301"/>
                  <a:gd name="T1" fmla="*/ 36 h 306"/>
                  <a:gd name="T2" fmla="*/ 43 w 301"/>
                  <a:gd name="T3" fmla="*/ 61 h 306"/>
                  <a:gd name="T4" fmla="*/ 0 w 301"/>
                  <a:gd name="T5" fmla="*/ 26 h 306"/>
                  <a:gd name="T6" fmla="*/ 0 w 301"/>
                  <a:gd name="T7" fmla="*/ 0 h 306"/>
                  <a:gd name="T8" fmla="*/ 43 w 301"/>
                  <a:gd name="T9" fmla="*/ 36 h 306"/>
                  <a:gd name="T10" fmla="*/ 0 60000 65536"/>
                  <a:gd name="T11" fmla="*/ 0 60000 65536"/>
                  <a:gd name="T12" fmla="*/ 0 60000 65536"/>
                  <a:gd name="T13" fmla="*/ 0 60000 65536"/>
                  <a:gd name="T14" fmla="*/ 0 60000 65536"/>
                  <a:gd name="T15" fmla="*/ 0 w 301"/>
                  <a:gd name="T16" fmla="*/ 0 h 306"/>
                  <a:gd name="T17" fmla="*/ 301 w 301"/>
                  <a:gd name="T18" fmla="*/ 306 h 306"/>
                </a:gdLst>
                <a:ahLst/>
                <a:cxnLst>
                  <a:cxn ang="T10">
                    <a:pos x="T0" y="T1"/>
                  </a:cxn>
                  <a:cxn ang="T11">
                    <a:pos x="T2" y="T3"/>
                  </a:cxn>
                  <a:cxn ang="T12">
                    <a:pos x="T4" y="T5"/>
                  </a:cxn>
                  <a:cxn ang="T13">
                    <a:pos x="T6" y="T7"/>
                  </a:cxn>
                  <a:cxn ang="T14">
                    <a:pos x="T8" y="T9"/>
                  </a:cxn>
                </a:cxnLst>
                <a:rect l="T15" t="T16" r="T17" b="T18"/>
                <a:pathLst>
                  <a:path w="301" h="306">
                    <a:moveTo>
                      <a:pt x="301" y="182"/>
                    </a:moveTo>
                    <a:lnTo>
                      <a:pt x="301" y="306"/>
                    </a:lnTo>
                    <a:lnTo>
                      <a:pt x="0" y="130"/>
                    </a:lnTo>
                    <a:lnTo>
                      <a:pt x="0" y="0"/>
                    </a:lnTo>
                    <a:lnTo>
                      <a:pt x="301" y="182"/>
                    </a:lnTo>
                    <a:close/>
                  </a:path>
                </a:pathLst>
              </a:custGeom>
              <a:solidFill>
                <a:srgbClr val="800000"/>
              </a:solidFill>
              <a:ln w="9525">
                <a:noFill/>
                <a:round/>
                <a:headEnd/>
                <a:tailEnd/>
              </a:ln>
            </p:spPr>
            <p:txBody>
              <a:bodyPr/>
              <a:lstStyle/>
              <a:p>
                <a:endParaRPr lang="zh-CN" altLang="en-US"/>
              </a:p>
            </p:txBody>
          </p:sp>
          <p:sp>
            <p:nvSpPr>
              <p:cNvPr id="369" name="Freeform 365"/>
              <p:cNvSpPr>
                <a:spLocks/>
              </p:cNvSpPr>
              <p:nvPr/>
            </p:nvSpPr>
            <p:spPr bwMode="auto">
              <a:xfrm>
                <a:off x="3517" y="2751"/>
                <a:ext cx="35" cy="55"/>
              </a:xfrm>
              <a:custGeom>
                <a:avLst/>
                <a:gdLst>
                  <a:gd name="T0" fmla="*/ 35 w 250"/>
                  <a:gd name="T1" fmla="*/ 29 h 274"/>
                  <a:gd name="T2" fmla="*/ 35 w 250"/>
                  <a:gd name="T3" fmla="*/ 55 h 274"/>
                  <a:gd name="T4" fmla="*/ 0 w 250"/>
                  <a:gd name="T5" fmla="*/ 25 h 274"/>
                  <a:gd name="T6" fmla="*/ 0 w 250"/>
                  <a:gd name="T7" fmla="*/ 0 h 274"/>
                  <a:gd name="T8" fmla="*/ 35 w 250"/>
                  <a:gd name="T9" fmla="*/ 29 h 274"/>
                  <a:gd name="T10" fmla="*/ 0 60000 65536"/>
                  <a:gd name="T11" fmla="*/ 0 60000 65536"/>
                  <a:gd name="T12" fmla="*/ 0 60000 65536"/>
                  <a:gd name="T13" fmla="*/ 0 60000 65536"/>
                  <a:gd name="T14" fmla="*/ 0 60000 65536"/>
                  <a:gd name="T15" fmla="*/ 0 w 250"/>
                  <a:gd name="T16" fmla="*/ 0 h 274"/>
                  <a:gd name="T17" fmla="*/ 250 w 250"/>
                  <a:gd name="T18" fmla="*/ 274 h 274"/>
                </a:gdLst>
                <a:ahLst/>
                <a:cxnLst>
                  <a:cxn ang="T10">
                    <a:pos x="T0" y="T1"/>
                  </a:cxn>
                  <a:cxn ang="T11">
                    <a:pos x="T2" y="T3"/>
                  </a:cxn>
                  <a:cxn ang="T12">
                    <a:pos x="T4" y="T5"/>
                  </a:cxn>
                  <a:cxn ang="T13">
                    <a:pos x="T6" y="T7"/>
                  </a:cxn>
                  <a:cxn ang="T14">
                    <a:pos x="T8" y="T9"/>
                  </a:cxn>
                </a:cxnLst>
                <a:rect l="T15" t="T16" r="T17" b="T18"/>
                <a:pathLst>
                  <a:path w="250" h="274">
                    <a:moveTo>
                      <a:pt x="250" y="145"/>
                    </a:moveTo>
                    <a:lnTo>
                      <a:pt x="250" y="274"/>
                    </a:lnTo>
                    <a:lnTo>
                      <a:pt x="0" y="126"/>
                    </a:lnTo>
                    <a:lnTo>
                      <a:pt x="0" y="0"/>
                    </a:lnTo>
                    <a:lnTo>
                      <a:pt x="250" y="145"/>
                    </a:lnTo>
                    <a:close/>
                  </a:path>
                </a:pathLst>
              </a:custGeom>
              <a:solidFill>
                <a:srgbClr val="800000"/>
              </a:solidFill>
              <a:ln w="9525">
                <a:noFill/>
                <a:round/>
                <a:headEnd/>
                <a:tailEnd/>
              </a:ln>
            </p:spPr>
            <p:txBody>
              <a:bodyPr/>
              <a:lstStyle/>
              <a:p>
                <a:endParaRPr lang="zh-CN" altLang="en-US"/>
              </a:p>
            </p:txBody>
          </p:sp>
          <p:sp>
            <p:nvSpPr>
              <p:cNvPr id="370" name="Freeform 366"/>
              <p:cNvSpPr>
                <a:spLocks/>
              </p:cNvSpPr>
              <p:nvPr/>
            </p:nvSpPr>
            <p:spPr bwMode="auto">
              <a:xfrm>
                <a:off x="3477" y="2720"/>
                <a:ext cx="37" cy="53"/>
              </a:xfrm>
              <a:custGeom>
                <a:avLst/>
                <a:gdLst>
                  <a:gd name="T0" fmla="*/ 37 w 262"/>
                  <a:gd name="T1" fmla="*/ 29 h 268"/>
                  <a:gd name="T2" fmla="*/ 37 w 262"/>
                  <a:gd name="T3" fmla="*/ 53 h 268"/>
                  <a:gd name="T4" fmla="*/ 0 w 262"/>
                  <a:gd name="T5" fmla="*/ 22 h 268"/>
                  <a:gd name="T6" fmla="*/ 0 w 262"/>
                  <a:gd name="T7" fmla="*/ 0 h 268"/>
                  <a:gd name="T8" fmla="*/ 37 w 262"/>
                  <a:gd name="T9" fmla="*/ 29 h 268"/>
                  <a:gd name="T10" fmla="*/ 0 60000 65536"/>
                  <a:gd name="T11" fmla="*/ 0 60000 65536"/>
                  <a:gd name="T12" fmla="*/ 0 60000 65536"/>
                  <a:gd name="T13" fmla="*/ 0 60000 65536"/>
                  <a:gd name="T14" fmla="*/ 0 60000 65536"/>
                  <a:gd name="T15" fmla="*/ 0 w 262"/>
                  <a:gd name="T16" fmla="*/ 0 h 268"/>
                  <a:gd name="T17" fmla="*/ 262 w 262"/>
                  <a:gd name="T18" fmla="*/ 268 h 268"/>
                </a:gdLst>
                <a:ahLst/>
                <a:cxnLst>
                  <a:cxn ang="T10">
                    <a:pos x="T0" y="T1"/>
                  </a:cxn>
                  <a:cxn ang="T11">
                    <a:pos x="T2" y="T3"/>
                  </a:cxn>
                  <a:cxn ang="T12">
                    <a:pos x="T4" y="T5"/>
                  </a:cxn>
                  <a:cxn ang="T13">
                    <a:pos x="T6" y="T7"/>
                  </a:cxn>
                  <a:cxn ang="T14">
                    <a:pos x="T8" y="T9"/>
                  </a:cxn>
                </a:cxnLst>
                <a:rect l="T15" t="T16" r="T17" b="T18"/>
                <a:pathLst>
                  <a:path w="262" h="268">
                    <a:moveTo>
                      <a:pt x="262" y="148"/>
                    </a:moveTo>
                    <a:lnTo>
                      <a:pt x="262" y="268"/>
                    </a:lnTo>
                    <a:lnTo>
                      <a:pt x="0" y="110"/>
                    </a:lnTo>
                    <a:lnTo>
                      <a:pt x="0" y="0"/>
                    </a:lnTo>
                    <a:lnTo>
                      <a:pt x="262" y="148"/>
                    </a:lnTo>
                    <a:close/>
                  </a:path>
                </a:pathLst>
              </a:custGeom>
              <a:solidFill>
                <a:srgbClr val="800000"/>
              </a:solidFill>
              <a:ln w="9525">
                <a:noFill/>
                <a:round/>
                <a:headEnd/>
                <a:tailEnd/>
              </a:ln>
            </p:spPr>
            <p:txBody>
              <a:bodyPr/>
              <a:lstStyle/>
              <a:p>
                <a:endParaRPr lang="zh-CN" altLang="en-US"/>
              </a:p>
            </p:txBody>
          </p:sp>
          <p:sp>
            <p:nvSpPr>
              <p:cNvPr id="371" name="Freeform 367"/>
              <p:cNvSpPr>
                <a:spLocks/>
              </p:cNvSpPr>
              <p:nvPr/>
            </p:nvSpPr>
            <p:spPr bwMode="auto">
              <a:xfrm>
                <a:off x="3443" y="2363"/>
                <a:ext cx="33" cy="38"/>
              </a:xfrm>
              <a:custGeom>
                <a:avLst/>
                <a:gdLst>
                  <a:gd name="T0" fmla="*/ 33 w 232"/>
                  <a:gd name="T1" fmla="*/ 15 h 192"/>
                  <a:gd name="T2" fmla="*/ 33 w 232"/>
                  <a:gd name="T3" fmla="*/ 38 h 192"/>
                  <a:gd name="T4" fmla="*/ 0 w 232"/>
                  <a:gd name="T5" fmla="*/ 23 h 192"/>
                  <a:gd name="T6" fmla="*/ 0 w 232"/>
                  <a:gd name="T7" fmla="*/ 0 h 192"/>
                  <a:gd name="T8" fmla="*/ 33 w 232"/>
                  <a:gd name="T9" fmla="*/ 15 h 192"/>
                  <a:gd name="T10" fmla="*/ 0 60000 65536"/>
                  <a:gd name="T11" fmla="*/ 0 60000 65536"/>
                  <a:gd name="T12" fmla="*/ 0 60000 65536"/>
                  <a:gd name="T13" fmla="*/ 0 60000 65536"/>
                  <a:gd name="T14" fmla="*/ 0 60000 65536"/>
                  <a:gd name="T15" fmla="*/ 0 w 232"/>
                  <a:gd name="T16" fmla="*/ 0 h 192"/>
                  <a:gd name="T17" fmla="*/ 232 w 232"/>
                  <a:gd name="T18" fmla="*/ 192 h 192"/>
                </a:gdLst>
                <a:ahLst/>
                <a:cxnLst>
                  <a:cxn ang="T10">
                    <a:pos x="T0" y="T1"/>
                  </a:cxn>
                  <a:cxn ang="T11">
                    <a:pos x="T2" y="T3"/>
                  </a:cxn>
                  <a:cxn ang="T12">
                    <a:pos x="T4" y="T5"/>
                  </a:cxn>
                  <a:cxn ang="T13">
                    <a:pos x="T6" y="T7"/>
                  </a:cxn>
                  <a:cxn ang="T14">
                    <a:pos x="T8" y="T9"/>
                  </a:cxn>
                </a:cxnLst>
                <a:rect l="T15" t="T16" r="T17" b="T18"/>
                <a:pathLst>
                  <a:path w="232" h="192">
                    <a:moveTo>
                      <a:pt x="232" y="76"/>
                    </a:moveTo>
                    <a:lnTo>
                      <a:pt x="232" y="192"/>
                    </a:lnTo>
                    <a:lnTo>
                      <a:pt x="0" y="116"/>
                    </a:lnTo>
                    <a:lnTo>
                      <a:pt x="0" y="0"/>
                    </a:lnTo>
                    <a:lnTo>
                      <a:pt x="232" y="76"/>
                    </a:lnTo>
                    <a:close/>
                  </a:path>
                </a:pathLst>
              </a:custGeom>
              <a:solidFill>
                <a:srgbClr val="800000"/>
              </a:solidFill>
              <a:ln w="9525">
                <a:noFill/>
                <a:round/>
                <a:headEnd/>
                <a:tailEnd/>
              </a:ln>
            </p:spPr>
            <p:txBody>
              <a:bodyPr/>
              <a:lstStyle/>
              <a:p>
                <a:endParaRPr lang="zh-CN" altLang="en-US"/>
              </a:p>
            </p:txBody>
          </p:sp>
          <p:sp>
            <p:nvSpPr>
              <p:cNvPr id="372" name="Freeform 368"/>
              <p:cNvSpPr>
                <a:spLocks/>
              </p:cNvSpPr>
              <p:nvPr/>
            </p:nvSpPr>
            <p:spPr bwMode="auto">
              <a:xfrm>
                <a:off x="3518" y="2396"/>
                <a:ext cx="36" cy="43"/>
              </a:xfrm>
              <a:custGeom>
                <a:avLst/>
                <a:gdLst>
                  <a:gd name="T0" fmla="*/ 36 w 251"/>
                  <a:gd name="T1" fmla="*/ 17 h 213"/>
                  <a:gd name="T2" fmla="*/ 36 w 251"/>
                  <a:gd name="T3" fmla="*/ 43 h 213"/>
                  <a:gd name="T4" fmla="*/ 0 w 251"/>
                  <a:gd name="T5" fmla="*/ 26 h 213"/>
                  <a:gd name="T6" fmla="*/ 0 w 251"/>
                  <a:gd name="T7" fmla="*/ 0 h 213"/>
                  <a:gd name="T8" fmla="*/ 36 w 251"/>
                  <a:gd name="T9" fmla="*/ 17 h 213"/>
                  <a:gd name="T10" fmla="*/ 0 60000 65536"/>
                  <a:gd name="T11" fmla="*/ 0 60000 65536"/>
                  <a:gd name="T12" fmla="*/ 0 60000 65536"/>
                  <a:gd name="T13" fmla="*/ 0 60000 65536"/>
                  <a:gd name="T14" fmla="*/ 0 60000 65536"/>
                  <a:gd name="T15" fmla="*/ 0 w 251"/>
                  <a:gd name="T16" fmla="*/ 0 h 213"/>
                  <a:gd name="T17" fmla="*/ 251 w 251"/>
                  <a:gd name="T18" fmla="*/ 213 h 213"/>
                </a:gdLst>
                <a:ahLst/>
                <a:cxnLst>
                  <a:cxn ang="T10">
                    <a:pos x="T0" y="T1"/>
                  </a:cxn>
                  <a:cxn ang="T11">
                    <a:pos x="T2" y="T3"/>
                  </a:cxn>
                  <a:cxn ang="T12">
                    <a:pos x="T4" y="T5"/>
                  </a:cxn>
                  <a:cxn ang="T13">
                    <a:pos x="T6" y="T7"/>
                  </a:cxn>
                  <a:cxn ang="T14">
                    <a:pos x="T8" y="T9"/>
                  </a:cxn>
                </a:cxnLst>
                <a:rect l="T15" t="T16" r="T17" b="T18"/>
                <a:pathLst>
                  <a:path w="251" h="213">
                    <a:moveTo>
                      <a:pt x="251" y="83"/>
                    </a:moveTo>
                    <a:lnTo>
                      <a:pt x="251" y="213"/>
                    </a:lnTo>
                    <a:lnTo>
                      <a:pt x="0" y="127"/>
                    </a:lnTo>
                    <a:lnTo>
                      <a:pt x="0" y="0"/>
                    </a:lnTo>
                    <a:lnTo>
                      <a:pt x="251" y="83"/>
                    </a:lnTo>
                    <a:close/>
                  </a:path>
                </a:pathLst>
              </a:custGeom>
              <a:solidFill>
                <a:srgbClr val="800000"/>
              </a:solidFill>
              <a:ln w="9525">
                <a:noFill/>
                <a:round/>
                <a:headEnd/>
                <a:tailEnd/>
              </a:ln>
            </p:spPr>
            <p:txBody>
              <a:bodyPr/>
              <a:lstStyle/>
              <a:p>
                <a:endParaRPr lang="zh-CN" altLang="en-US"/>
              </a:p>
            </p:txBody>
          </p:sp>
          <p:sp>
            <p:nvSpPr>
              <p:cNvPr id="373" name="Freeform 369"/>
              <p:cNvSpPr>
                <a:spLocks/>
              </p:cNvSpPr>
              <p:nvPr/>
            </p:nvSpPr>
            <p:spPr bwMode="auto">
              <a:xfrm>
                <a:off x="3478" y="2378"/>
                <a:ext cx="38" cy="42"/>
              </a:xfrm>
              <a:custGeom>
                <a:avLst/>
                <a:gdLst>
                  <a:gd name="T0" fmla="*/ 38 w 264"/>
                  <a:gd name="T1" fmla="*/ 18 h 207"/>
                  <a:gd name="T2" fmla="*/ 38 w 264"/>
                  <a:gd name="T3" fmla="*/ 42 h 207"/>
                  <a:gd name="T4" fmla="*/ 0 w 264"/>
                  <a:gd name="T5" fmla="*/ 25 h 207"/>
                  <a:gd name="T6" fmla="*/ 0 w 264"/>
                  <a:gd name="T7" fmla="*/ 0 h 207"/>
                  <a:gd name="T8" fmla="*/ 38 w 264"/>
                  <a:gd name="T9" fmla="*/ 18 h 207"/>
                  <a:gd name="T10" fmla="*/ 0 60000 65536"/>
                  <a:gd name="T11" fmla="*/ 0 60000 65536"/>
                  <a:gd name="T12" fmla="*/ 0 60000 65536"/>
                  <a:gd name="T13" fmla="*/ 0 60000 65536"/>
                  <a:gd name="T14" fmla="*/ 0 60000 65536"/>
                  <a:gd name="T15" fmla="*/ 0 w 264"/>
                  <a:gd name="T16" fmla="*/ 0 h 207"/>
                  <a:gd name="T17" fmla="*/ 264 w 264"/>
                  <a:gd name="T18" fmla="*/ 207 h 207"/>
                </a:gdLst>
                <a:ahLst/>
                <a:cxnLst>
                  <a:cxn ang="T10">
                    <a:pos x="T0" y="T1"/>
                  </a:cxn>
                  <a:cxn ang="T11">
                    <a:pos x="T2" y="T3"/>
                  </a:cxn>
                  <a:cxn ang="T12">
                    <a:pos x="T4" y="T5"/>
                  </a:cxn>
                  <a:cxn ang="T13">
                    <a:pos x="T6" y="T7"/>
                  </a:cxn>
                  <a:cxn ang="T14">
                    <a:pos x="T8" y="T9"/>
                  </a:cxn>
                </a:cxnLst>
                <a:rect l="T15" t="T16" r="T17" b="T18"/>
                <a:pathLst>
                  <a:path w="264" h="207">
                    <a:moveTo>
                      <a:pt x="264" y="87"/>
                    </a:moveTo>
                    <a:lnTo>
                      <a:pt x="264" y="207"/>
                    </a:lnTo>
                    <a:lnTo>
                      <a:pt x="0" y="121"/>
                    </a:lnTo>
                    <a:lnTo>
                      <a:pt x="0" y="0"/>
                    </a:lnTo>
                    <a:lnTo>
                      <a:pt x="264" y="87"/>
                    </a:lnTo>
                    <a:close/>
                  </a:path>
                </a:pathLst>
              </a:custGeom>
              <a:solidFill>
                <a:srgbClr val="800000"/>
              </a:solidFill>
              <a:ln w="9525">
                <a:noFill/>
                <a:round/>
                <a:headEnd/>
                <a:tailEnd/>
              </a:ln>
            </p:spPr>
            <p:txBody>
              <a:bodyPr/>
              <a:lstStyle/>
              <a:p>
                <a:endParaRPr lang="zh-CN" altLang="en-US"/>
              </a:p>
            </p:txBody>
          </p:sp>
          <p:sp>
            <p:nvSpPr>
              <p:cNvPr id="374" name="Freeform 370"/>
              <p:cNvSpPr>
                <a:spLocks/>
              </p:cNvSpPr>
              <p:nvPr/>
            </p:nvSpPr>
            <p:spPr bwMode="auto">
              <a:xfrm>
                <a:off x="3443" y="2417"/>
                <a:ext cx="33" cy="41"/>
              </a:xfrm>
              <a:custGeom>
                <a:avLst/>
                <a:gdLst>
                  <a:gd name="T0" fmla="*/ 33 w 232"/>
                  <a:gd name="T1" fmla="*/ 18 h 204"/>
                  <a:gd name="T2" fmla="*/ 33 w 232"/>
                  <a:gd name="T3" fmla="*/ 41 h 204"/>
                  <a:gd name="T4" fmla="*/ 0 w 232"/>
                  <a:gd name="T5" fmla="*/ 23 h 204"/>
                  <a:gd name="T6" fmla="*/ 0 w 232"/>
                  <a:gd name="T7" fmla="*/ 0 h 204"/>
                  <a:gd name="T8" fmla="*/ 33 w 232"/>
                  <a:gd name="T9" fmla="*/ 18 h 204"/>
                  <a:gd name="T10" fmla="*/ 0 60000 65536"/>
                  <a:gd name="T11" fmla="*/ 0 60000 65536"/>
                  <a:gd name="T12" fmla="*/ 0 60000 65536"/>
                  <a:gd name="T13" fmla="*/ 0 60000 65536"/>
                  <a:gd name="T14" fmla="*/ 0 60000 65536"/>
                  <a:gd name="T15" fmla="*/ 0 w 232"/>
                  <a:gd name="T16" fmla="*/ 0 h 204"/>
                  <a:gd name="T17" fmla="*/ 232 w 232"/>
                  <a:gd name="T18" fmla="*/ 204 h 204"/>
                </a:gdLst>
                <a:ahLst/>
                <a:cxnLst>
                  <a:cxn ang="T10">
                    <a:pos x="T0" y="T1"/>
                  </a:cxn>
                  <a:cxn ang="T11">
                    <a:pos x="T2" y="T3"/>
                  </a:cxn>
                  <a:cxn ang="T12">
                    <a:pos x="T4" y="T5"/>
                  </a:cxn>
                  <a:cxn ang="T13">
                    <a:pos x="T6" y="T7"/>
                  </a:cxn>
                  <a:cxn ang="T14">
                    <a:pos x="T8" y="T9"/>
                  </a:cxn>
                </a:cxnLst>
                <a:rect l="T15" t="T16" r="T17" b="T18"/>
                <a:pathLst>
                  <a:path w="232" h="204">
                    <a:moveTo>
                      <a:pt x="232" y="89"/>
                    </a:moveTo>
                    <a:lnTo>
                      <a:pt x="232" y="204"/>
                    </a:lnTo>
                    <a:lnTo>
                      <a:pt x="0" y="115"/>
                    </a:lnTo>
                    <a:lnTo>
                      <a:pt x="0" y="0"/>
                    </a:lnTo>
                    <a:lnTo>
                      <a:pt x="232" y="89"/>
                    </a:lnTo>
                    <a:close/>
                  </a:path>
                </a:pathLst>
              </a:custGeom>
              <a:solidFill>
                <a:srgbClr val="800000"/>
              </a:solidFill>
              <a:ln w="9525">
                <a:noFill/>
                <a:round/>
                <a:headEnd/>
                <a:tailEnd/>
              </a:ln>
            </p:spPr>
            <p:txBody>
              <a:bodyPr/>
              <a:lstStyle/>
              <a:p>
                <a:endParaRPr lang="zh-CN" altLang="en-US"/>
              </a:p>
            </p:txBody>
          </p:sp>
          <p:sp>
            <p:nvSpPr>
              <p:cNvPr id="375" name="Freeform 371"/>
              <p:cNvSpPr>
                <a:spLocks/>
              </p:cNvSpPr>
              <p:nvPr/>
            </p:nvSpPr>
            <p:spPr bwMode="auto">
              <a:xfrm>
                <a:off x="3556" y="2475"/>
                <a:ext cx="42" cy="49"/>
              </a:xfrm>
              <a:custGeom>
                <a:avLst/>
                <a:gdLst>
                  <a:gd name="T0" fmla="*/ 42 w 294"/>
                  <a:gd name="T1" fmla="*/ 22 h 242"/>
                  <a:gd name="T2" fmla="*/ 42 w 294"/>
                  <a:gd name="T3" fmla="*/ 49 h 242"/>
                  <a:gd name="T4" fmla="*/ 0 w 294"/>
                  <a:gd name="T5" fmla="*/ 26 h 242"/>
                  <a:gd name="T6" fmla="*/ 0 w 294"/>
                  <a:gd name="T7" fmla="*/ 0 h 242"/>
                  <a:gd name="T8" fmla="*/ 42 w 294"/>
                  <a:gd name="T9" fmla="*/ 22 h 242"/>
                  <a:gd name="T10" fmla="*/ 0 60000 65536"/>
                  <a:gd name="T11" fmla="*/ 0 60000 65536"/>
                  <a:gd name="T12" fmla="*/ 0 60000 65536"/>
                  <a:gd name="T13" fmla="*/ 0 60000 65536"/>
                  <a:gd name="T14" fmla="*/ 0 60000 65536"/>
                  <a:gd name="T15" fmla="*/ 0 w 294"/>
                  <a:gd name="T16" fmla="*/ 0 h 242"/>
                  <a:gd name="T17" fmla="*/ 294 w 294"/>
                  <a:gd name="T18" fmla="*/ 242 h 242"/>
                </a:gdLst>
                <a:ahLst/>
                <a:cxnLst>
                  <a:cxn ang="T10">
                    <a:pos x="T0" y="T1"/>
                  </a:cxn>
                  <a:cxn ang="T11">
                    <a:pos x="T2" y="T3"/>
                  </a:cxn>
                  <a:cxn ang="T12">
                    <a:pos x="T4" y="T5"/>
                  </a:cxn>
                  <a:cxn ang="T13">
                    <a:pos x="T6" y="T7"/>
                  </a:cxn>
                  <a:cxn ang="T14">
                    <a:pos x="T8" y="T9"/>
                  </a:cxn>
                </a:cxnLst>
                <a:rect l="T15" t="T16" r="T17" b="T18"/>
                <a:pathLst>
                  <a:path w="294" h="242">
                    <a:moveTo>
                      <a:pt x="294" y="110"/>
                    </a:moveTo>
                    <a:lnTo>
                      <a:pt x="294" y="242"/>
                    </a:lnTo>
                    <a:lnTo>
                      <a:pt x="1" y="129"/>
                    </a:lnTo>
                    <a:lnTo>
                      <a:pt x="0" y="0"/>
                    </a:lnTo>
                    <a:lnTo>
                      <a:pt x="294" y="110"/>
                    </a:lnTo>
                    <a:close/>
                  </a:path>
                </a:pathLst>
              </a:custGeom>
              <a:solidFill>
                <a:srgbClr val="800000"/>
              </a:solidFill>
              <a:ln w="9525">
                <a:noFill/>
                <a:round/>
                <a:headEnd/>
                <a:tailEnd/>
              </a:ln>
            </p:spPr>
            <p:txBody>
              <a:bodyPr/>
              <a:lstStyle/>
              <a:p>
                <a:endParaRPr lang="zh-CN" altLang="en-US"/>
              </a:p>
            </p:txBody>
          </p:sp>
          <p:sp>
            <p:nvSpPr>
              <p:cNvPr id="376" name="Freeform 372"/>
              <p:cNvSpPr>
                <a:spLocks/>
              </p:cNvSpPr>
              <p:nvPr/>
            </p:nvSpPr>
            <p:spPr bwMode="auto">
              <a:xfrm>
                <a:off x="3518" y="2456"/>
                <a:ext cx="36" cy="44"/>
              </a:xfrm>
              <a:custGeom>
                <a:avLst/>
                <a:gdLst>
                  <a:gd name="T0" fmla="*/ 36 w 251"/>
                  <a:gd name="T1" fmla="*/ 18 h 220"/>
                  <a:gd name="T2" fmla="*/ 36 w 251"/>
                  <a:gd name="T3" fmla="*/ 44 h 220"/>
                  <a:gd name="T4" fmla="*/ 0 w 251"/>
                  <a:gd name="T5" fmla="*/ 25 h 220"/>
                  <a:gd name="T6" fmla="*/ 0 w 251"/>
                  <a:gd name="T7" fmla="*/ 0 h 220"/>
                  <a:gd name="T8" fmla="*/ 36 w 251"/>
                  <a:gd name="T9" fmla="*/ 18 h 220"/>
                  <a:gd name="T10" fmla="*/ 0 60000 65536"/>
                  <a:gd name="T11" fmla="*/ 0 60000 65536"/>
                  <a:gd name="T12" fmla="*/ 0 60000 65536"/>
                  <a:gd name="T13" fmla="*/ 0 60000 65536"/>
                  <a:gd name="T14" fmla="*/ 0 60000 65536"/>
                  <a:gd name="T15" fmla="*/ 0 w 251"/>
                  <a:gd name="T16" fmla="*/ 0 h 220"/>
                  <a:gd name="T17" fmla="*/ 251 w 251"/>
                  <a:gd name="T18" fmla="*/ 220 h 220"/>
                </a:gdLst>
                <a:ahLst/>
                <a:cxnLst>
                  <a:cxn ang="T10">
                    <a:pos x="T0" y="T1"/>
                  </a:cxn>
                  <a:cxn ang="T11">
                    <a:pos x="T2" y="T3"/>
                  </a:cxn>
                  <a:cxn ang="T12">
                    <a:pos x="T4" y="T5"/>
                  </a:cxn>
                  <a:cxn ang="T13">
                    <a:pos x="T6" y="T7"/>
                  </a:cxn>
                  <a:cxn ang="T14">
                    <a:pos x="T8" y="T9"/>
                  </a:cxn>
                </a:cxnLst>
                <a:rect l="T15" t="T16" r="T17" b="T18"/>
                <a:pathLst>
                  <a:path w="251" h="220">
                    <a:moveTo>
                      <a:pt x="251" y="90"/>
                    </a:moveTo>
                    <a:lnTo>
                      <a:pt x="251" y="220"/>
                    </a:lnTo>
                    <a:lnTo>
                      <a:pt x="0" y="126"/>
                    </a:lnTo>
                    <a:lnTo>
                      <a:pt x="0" y="0"/>
                    </a:lnTo>
                    <a:lnTo>
                      <a:pt x="251" y="90"/>
                    </a:lnTo>
                    <a:close/>
                  </a:path>
                </a:pathLst>
              </a:custGeom>
              <a:solidFill>
                <a:srgbClr val="800000"/>
              </a:solidFill>
              <a:ln w="9525">
                <a:noFill/>
                <a:round/>
                <a:headEnd/>
                <a:tailEnd/>
              </a:ln>
            </p:spPr>
            <p:txBody>
              <a:bodyPr/>
              <a:lstStyle/>
              <a:p>
                <a:endParaRPr lang="zh-CN" altLang="en-US"/>
              </a:p>
            </p:txBody>
          </p:sp>
          <p:sp>
            <p:nvSpPr>
              <p:cNvPr id="377" name="Freeform 373"/>
              <p:cNvSpPr>
                <a:spLocks/>
              </p:cNvSpPr>
              <p:nvPr/>
            </p:nvSpPr>
            <p:spPr bwMode="auto">
              <a:xfrm>
                <a:off x="3478" y="2436"/>
                <a:ext cx="38" cy="44"/>
              </a:xfrm>
              <a:custGeom>
                <a:avLst/>
                <a:gdLst>
                  <a:gd name="T0" fmla="*/ 38 w 264"/>
                  <a:gd name="T1" fmla="*/ 20 h 219"/>
                  <a:gd name="T2" fmla="*/ 38 w 264"/>
                  <a:gd name="T3" fmla="*/ 44 h 219"/>
                  <a:gd name="T4" fmla="*/ 0 w 264"/>
                  <a:gd name="T5" fmla="*/ 23 h 219"/>
                  <a:gd name="T6" fmla="*/ 0 w 264"/>
                  <a:gd name="T7" fmla="*/ 0 h 219"/>
                  <a:gd name="T8" fmla="*/ 38 w 264"/>
                  <a:gd name="T9" fmla="*/ 20 h 219"/>
                  <a:gd name="T10" fmla="*/ 0 60000 65536"/>
                  <a:gd name="T11" fmla="*/ 0 60000 65536"/>
                  <a:gd name="T12" fmla="*/ 0 60000 65536"/>
                  <a:gd name="T13" fmla="*/ 0 60000 65536"/>
                  <a:gd name="T14" fmla="*/ 0 60000 65536"/>
                  <a:gd name="T15" fmla="*/ 0 w 264"/>
                  <a:gd name="T16" fmla="*/ 0 h 219"/>
                  <a:gd name="T17" fmla="*/ 264 w 264"/>
                  <a:gd name="T18" fmla="*/ 219 h 219"/>
                </a:gdLst>
                <a:ahLst/>
                <a:cxnLst>
                  <a:cxn ang="T10">
                    <a:pos x="T0" y="T1"/>
                  </a:cxn>
                  <a:cxn ang="T11">
                    <a:pos x="T2" y="T3"/>
                  </a:cxn>
                  <a:cxn ang="T12">
                    <a:pos x="T4" y="T5"/>
                  </a:cxn>
                  <a:cxn ang="T13">
                    <a:pos x="T6" y="T7"/>
                  </a:cxn>
                  <a:cxn ang="T14">
                    <a:pos x="T8" y="T9"/>
                  </a:cxn>
                </a:cxnLst>
                <a:rect l="T15" t="T16" r="T17" b="T18"/>
                <a:pathLst>
                  <a:path w="264" h="219">
                    <a:moveTo>
                      <a:pt x="264" y="98"/>
                    </a:moveTo>
                    <a:lnTo>
                      <a:pt x="264" y="219"/>
                    </a:lnTo>
                    <a:lnTo>
                      <a:pt x="0" y="115"/>
                    </a:lnTo>
                    <a:lnTo>
                      <a:pt x="0" y="0"/>
                    </a:lnTo>
                    <a:lnTo>
                      <a:pt x="264" y="98"/>
                    </a:lnTo>
                    <a:close/>
                  </a:path>
                </a:pathLst>
              </a:custGeom>
              <a:solidFill>
                <a:srgbClr val="800000"/>
              </a:solidFill>
              <a:ln w="9525">
                <a:noFill/>
                <a:round/>
                <a:headEnd/>
                <a:tailEnd/>
              </a:ln>
            </p:spPr>
            <p:txBody>
              <a:bodyPr/>
              <a:lstStyle/>
              <a:p>
                <a:endParaRPr lang="zh-CN" altLang="en-US"/>
              </a:p>
            </p:txBody>
          </p:sp>
          <p:sp>
            <p:nvSpPr>
              <p:cNvPr id="378" name="Freeform 374"/>
              <p:cNvSpPr>
                <a:spLocks/>
              </p:cNvSpPr>
              <p:nvPr/>
            </p:nvSpPr>
            <p:spPr bwMode="auto">
              <a:xfrm>
                <a:off x="3443" y="2472"/>
                <a:ext cx="33" cy="43"/>
              </a:xfrm>
              <a:custGeom>
                <a:avLst/>
                <a:gdLst>
                  <a:gd name="T0" fmla="*/ 33 w 232"/>
                  <a:gd name="T1" fmla="*/ 20 h 212"/>
                  <a:gd name="T2" fmla="*/ 33 w 232"/>
                  <a:gd name="T3" fmla="*/ 43 h 212"/>
                  <a:gd name="T4" fmla="*/ 0 w 232"/>
                  <a:gd name="T5" fmla="*/ 23 h 212"/>
                  <a:gd name="T6" fmla="*/ 0 w 232"/>
                  <a:gd name="T7" fmla="*/ 0 h 212"/>
                  <a:gd name="T8" fmla="*/ 33 w 232"/>
                  <a:gd name="T9" fmla="*/ 20 h 212"/>
                  <a:gd name="T10" fmla="*/ 0 60000 65536"/>
                  <a:gd name="T11" fmla="*/ 0 60000 65536"/>
                  <a:gd name="T12" fmla="*/ 0 60000 65536"/>
                  <a:gd name="T13" fmla="*/ 0 60000 65536"/>
                  <a:gd name="T14" fmla="*/ 0 60000 65536"/>
                  <a:gd name="T15" fmla="*/ 0 w 232"/>
                  <a:gd name="T16" fmla="*/ 0 h 212"/>
                  <a:gd name="T17" fmla="*/ 232 w 232"/>
                  <a:gd name="T18" fmla="*/ 212 h 212"/>
                </a:gdLst>
                <a:ahLst/>
                <a:cxnLst>
                  <a:cxn ang="T10">
                    <a:pos x="T0" y="T1"/>
                  </a:cxn>
                  <a:cxn ang="T11">
                    <a:pos x="T2" y="T3"/>
                  </a:cxn>
                  <a:cxn ang="T12">
                    <a:pos x="T4" y="T5"/>
                  </a:cxn>
                  <a:cxn ang="T13">
                    <a:pos x="T6" y="T7"/>
                  </a:cxn>
                  <a:cxn ang="T14">
                    <a:pos x="T8" y="T9"/>
                  </a:cxn>
                </a:cxnLst>
                <a:rect l="T15" t="T16" r="T17" b="T18"/>
                <a:pathLst>
                  <a:path w="232" h="212">
                    <a:moveTo>
                      <a:pt x="232" y="98"/>
                    </a:moveTo>
                    <a:lnTo>
                      <a:pt x="232" y="212"/>
                    </a:lnTo>
                    <a:lnTo>
                      <a:pt x="0" y="115"/>
                    </a:lnTo>
                    <a:lnTo>
                      <a:pt x="0" y="0"/>
                    </a:lnTo>
                    <a:lnTo>
                      <a:pt x="232" y="98"/>
                    </a:lnTo>
                    <a:close/>
                  </a:path>
                </a:pathLst>
              </a:custGeom>
              <a:solidFill>
                <a:srgbClr val="800000"/>
              </a:solidFill>
              <a:ln w="9525">
                <a:noFill/>
                <a:round/>
                <a:headEnd/>
                <a:tailEnd/>
              </a:ln>
            </p:spPr>
            <p:txBody>
              <a:bodyPr/>
              <a:lstStyle/>
              <a:p>
                <a:endParaRPr lang="zh-CN" altLang="en-US"/>
              </a:p>
            </p:txBody>
          </p:sp>
          <p:sp>
            <p:nvSpPr>
              <p:cNvPr id="379" name="Freeform 375"/>
              <p:cNvSpPr>
                <a:spLocks/>
              </p:cNvSpPr>
              <p:nvPr/>
            </p:nvSpPr>
            <p:spPr bwMode="auto">
              <a:xfrm>
                <a:off x="3518" y="2515"/>
                <a:ext cx="36" cy="47"/>
              </a:xfrm>
              <a:custGeom>
                <a:avLst/>
                <a:gdLst>
                  <a:gd name="T0" fmla="*/ 36 w 251"/>
                  <a:gd name="T1" fmla="*/ 20 h 232"/>
                  <a:gd name="T2" fmla="*/ 36 w 251"/>
                  <a:gd name="T3" fmla="*/ 47 h 232"/>
                  <a:gd name="T4" fmla="*/ 0 w 251"/>
                  <a:gd name="T5" fmla="*/ 26 h 232"/>
                  <a:gd name="T6" fmla="*/ 0 w 251"/>
                  <a:gd name="T7" fmla="*/ 0 h 232"/>
                  <a:gd name="T8" fmla="*/ 36 w 251"/>
                  <a:gd name="T9" fmla="*/ 20 h 232"/>
                  <a:gd name="T10" fmla="*/ 0 60000 65536"/>
                  <a:gd name="T11" fmla="*/ 0 60000 65536"/>
                  <a:gd name="T12" fmla="*/ 0 60000 65536"/>
                  <a:gd name="T13" fmla="*/ 0 60000 65536"/>
                  <a:gd name="T14" fmla="*/ 0 60000 65536"/>
                  <a:gd name="T15" fmla="*/ 0 w 251"/>
                  <a:gd name="T16" fmla="*/ 0 h 232"/>
                  <a:gd name="T17" fmla="*/ 251 w 251"/>
                  <a:gd name="T18" fmla="*/ 232 h 232"/>
                </a:gdLst>
                <a:ahLst/>
                <a:cxnLst>
                  <a:cxn ang="T10">
                    <a:pos x="T0" y="T1"/>
                  </a:cxn>
                  <a:cxn ang="T11">
                    <a:pos x="T2" y="T3"/>
                  </a:cxn>
                  <a:cxn ang="T12">
                    <a:pos x="T4" y="T5"/>
                  </a:cxn>
                  <a:cxn ang="T13">
                    <a:pos x="T6" y="T7"/>
                  </a:cxn>
                  <a:cxn ang="T14">
                    <a:pos x="T8" y="T9"/>
                  </a:cxn>
                </a:cxnLst>
                <a:rect l="T15" t="T16" r="T17" b="T18"/>
                <a:pathLst>
                  <a:path w="251" h="232">
                    <a:moveTo>
                      <a:pt x="251" y="99"/>
                    </a:moveTo>
                    <a:lnTo>
                      <a:pt x="251" y="232"/>
                    </a:lnTo>
                    <a:lnTo>
                      <a:pt x="0" y="127"/>
                    </a:lnTo>
                    <a:lnTo>
                      <a:pt x="0" y="0"/>
                    </a:lnTo>
                    <a:lnTo>
                      <a:pt x="251" y="99"/>
                    </a:lnTo>
                    <a:close/>
                  </a:path>
                </a:pathLst>
              </a:custGeom>
              <a:solidFill>
                <a:srgbClr val="800000"/>
              </a:solidFill>
              <a:ln w="9525">
                <a:noFill/>
                <a:round/>
                <a:headEnd/>
                <a:tailEnd/>
              </a:ln>
            </p:spPr>
            <p:txBody>
              <a:bodyPr/>
              <a:lstStyle/>
              <a:p>
                <a:endParaRPr lang="zh-CN" altLang="en-US"/>
              </a:p>
            </p:txBody>
          </p:sp>
          <p:sp>
            <p:nvSpPr>
              <p:cNvPr id="380" name="Freeform 376"/>
              <p:cNvSpPr>
                <a:spLocks/>
              </p:cNvSpPr>
              <p:nvPr/>
            </p:nvSpPr>
            <p:spPr bwMode="auto">
              <a:xfrm>
                <a:off x="3478" y="2493"/>
                <a:ext cx="38" cy="46"/>
              </a:xfrm>
              <a:custGeom>
                <a:avLst/>
                <a:gdLst>
                  <a:gd name="T0" fmla="*/ 38 w 264"/>
                  <a:gd name="T1" fmla="*/ 22 h 230"/>
                  <a:gd name="T2" fmla="*/ 38 w 264"/>
                  <a:gd name="T3" fmla="*/ 46 h 230"/>
                  <a:gd name="T4" fmla="*/ 0 w 264"/>
                  <a:gd name="T5" fmla="*/ 24 h 230"/>
                  <a:gd name="T6" fmla="*/ 0 w 264"/>
                  <a:gd name="T7" fmla="*/ 0 h 230"/>
                  <a:gd name="T8" fmla="*/ 38 w 264"/>
                  <a:gd name="T9" fmla="*/ 22 h 230"/>
                  <a:gd name="T10" fmla="*/ 0 60000 65536"/>
                  <a:gd name="T11" fmla="*/ 0 60000 65536"/>
                  <a:gd name="T12" fmla="*/ 0 60000 65536"/>
                  <a:gd name="T13" fmla="*/ 0 60000 65536"/>
                  <a:gd name="T14" fmla="*/ 0 60000 65536"/>
                  <a:gd name="T15" fmla="*/ 0 w 264"/>
                  <a:gd name="T16" fmla="*/ 0 h 230"/>
                  <a:gd name="T17" fmla="*/ 264 w 264"/>
                  <a:gd name="T18" fmla="*/ 230 h 230"/>
                </a:gdLst>
                <a:ahLst/>
                <a:cxnLst>
                  <a:cxn ang="T10">
                    <a:pos x="T0" y="T1"/>
                  </a:cxn>
                  <a:cxn ang="T11">
                    <a:pos x="T2" y="T3"/>
                  </a:cxn>
                  <a:cxn ang="T12">
                    <a:pos x="T4" y="T5"/>
                  </a:cxn>
                  <a:cxn ang="T13">
                    <a:pos x="T6" y="T7"/>
                  </a:cxn>
                  <a:cxn ang="T14">
                    <a:pos x="T8" y="T9"/>
                  </a:cxn>
                </a:cxnLst>
                <a:rect l="T15" t="T16" r="T17" b="T18"/>
                <a:pathLst>
                  <a:path w="264" h="230">
                    <a:moveTo>
                      <a:pt x="264" y="109"/>
                    </a:moveTo>
                    <a:lnTo>
                      <a:pt x="264" y="230"/>
                    </a:lnTo>
                    <a:lnTo>
                      <a:pt x="0" y="119"/>
                    </a:lnTo>
                    <a:lnTo>
                      <a:pt x="0" y="0"/>
                    </a:lnTo>
                    <a:lnTo>
                      <a:pt x="264" y="109"/>
                    </a:lnTo>
                    <a:close/>
                  </a:path>
                </a:pathLst>
              </a:custGeom>
              <a:solidFill>
                <a:srgbClr val="800000"/>
              </a:solidFill>
              <a:ln w="9525">
                <a:noFill/>
                <a:round/>
                <a:headEnd/>
                <a:tailEnd/>
              </a:ln>
            </p:spPr>
            <p:txBody>
              <a:bodyPr/>
              <a:lstStyle/>
              <a:p>
                <a:endParaRPr lang="zh-CN" altLang="en-US"/>
              </a:p>
            </p:txBody>
          </p:sp>
          <p:sp>
            <p:nvSpPr>
              <p:cNvPr id="381" name="Freeform 377"/>
              <p:cNvSpPr>
                <a:spLocks/>
              </p:cNvSpPr>
              <p:nvPr/>
            </p:nvSpPr>
            <p:spPr bwMode="auto">
              <a:xfrm>
                <a:off x="3443" y="2527"/>
                <a:ext cx="32" cy="43"/>
              </a:xfrm>
              <a:custGeom>
                <a:avLst/>
                <a:gdLst>
                  <a:gd name="T0" fmla="*/ 32 w 220"/>
                  <a:gd name="T1" fmla="*/ 20 h 216"/>
                  <a:gd name="T2" fmla="*/ 32 w 220"/>
                  <a:gd name="T3" fmla="*/ 43 h 216"/>
                  <a:gd name="T4" fmla="*/ 0 w 220"/>
                  <a:gd name="T5" fmla="*/ 23 h 216"/>
                  <a:gd name="T6" fmla="*/ 0 w 220"/>
                  <a:gd name="T7" fmla="*/ 0 h 216"/>
                  <a:gd name="T8" fmla="*/ 32 w 220"/>
                  <a:gd name="T9" fmla="*/ 20 h 216"/>
                  <a:gd name="T10" fmla="*/ 0 60000 65536"/>
                  <a:gd name="T11" fmla="*/ 0 60000 65536"/>
                  <a:gd name="T12" fmla="*/ 0 60000 65536"/>
                  <a:gd name="T13" fmla="*/ 0 60000 65536"/>
                  <a:gd name="T14" fmla="*/ 0 60000 65536"/>
                  <a:gd name="T15" fmla="*/ 0 w 220"/>
                  <a:gd name="T16" fmla="*/ 0 h 216"/>
                  <a:gd name="T17" fmla="*/ 220 w 220"/>
                  <a:gd name="T18" fmla="*/ 216 h 216"/>
                </a:gdLst>
                <a:ahLst/>
                <a:cxnLst>
                  <a:cxn ang="T10">
                    <a:pos x="T0" y="T1"/>
                  </a:cxn>
                  <a:cxn ang="T11">
                    <a:pos x="T2" y="T3"/>
                  </a:cxn>
                  <a:cxn ang="T12">
                    <a:pos x="T4" y="T5"/>
                  </a:cxn>
                  <a:cxn ang="T13">
                    <a:pos x="T6" y="T7"/>
                  </a:cxn>
                  <a:cxn ang="T14">
                    <a:pos x="T8" y="T9"/>
                  </a:cxn>
                </a:cxnLst>
                <a:rect l="T15" t="T16" r="T17" b="T18"/>
                <a:pathLst>
                  <a:path w="220" h="216">
                    <a:moveTo>
                      <a:pt x="220" y="100"/>
                    </a:moveTo>
                    <a:lnTo>
                      <a:pt x="220" y="216"/>
                    </a:lnTo>
                    <a:lnTo>
                      <a:pt x="0" y="115"/>
                    </a:lnTo>
                    <a:lnTo>
                      <a:pt x="0" y="0"/>
                    </a:lnTo>
                    <a:lnTo>
                      <a:pt x="220" y="100"/>
                    </a:lnTo>
                    <a:close/>
                  </a:path>
                </a:pathLst>
              </a:custGeom>
              <a:solidFill>
                <a:srgbClr val="800000"/>
              </a:solidFill>
              <a:ln w="9525">
                <a:noFill/>
                <a:round/>
                <a:headEnd/>
                <a:tailEnd/>
              </a:ln>
            </p:spPr>
            <p:txBody>
              <a:bodyPr/>
              <a:lstStyle/>
              <a:p>
                <a:endParaRPr lang="zh-CN" altLang="en-US"/>
              </a:p>
            </p:txBody>
          </p:sp>
          <p:sp>
            <p:nvSpPr>
              <p:cNvPr id="382" name="Freeform 378"/>
              <p:cNvSpPr>
                <a:spLocks/>
              </p:cNvSpPr>
              <p:nvPr/>
            </p:nvSpPr>
            <p:spPr bwMode="auto">
              <a:xfrm>
                <a:off x="3554" y="2597"/>
                <a:ext cx="44" cy="54"/>
              </a:xfrm>
              <a:custGeom>
                <a:avLst/>
                <a:gdLst>
                  <a:gd name="T0" fmla="*/ 44 w 304"/>
                  <a:gd name="T1" fmla="*/ 27 h 270"/>
                  <a:gd name="T2" fmla="*/ 44 w 304"/>
                  <a:gd name="T3" fmla="*/ 54 h 270"/>
                  <a:gd name="T4" fmla="*/ 0 w 304"/>
                  <a:gd name="T5" fmla="*/ 27 h 270"/>
                  <a:gd name="T6" fmla="*/ 0 w 304"/>
                  <a:gd name="T7" fmla="*/ 0 h 270"/>
                  <a:gd name="T8" fmla="*/ 44 w 304"/>
                  <a:gd name="T9" fmla="*/ 27 h 270"/>
                  <a:gd name="T10" fmla="*/ 0 60000 65536"/>
                  <a:gd name="T11" fmla="*/ 0 60000 65536"/>
                  <a:gd name="T12" fmla="*/ 0 60000 65536"/>
                  <a:gd name="T13" fmla="*/ 0 60000 65536"/>
                  <a:gd name="T14" fmla="*/ 0 60000 65536"/>
                  <a:gd name="T15" fmla="*/ 0 w 304"/>
                  <a:gd name="T16" fmla="*/ 0 h 270"/>
                  <a:gd name="T17" fmla="*/ 304 w 304"/>
                  <a:gd name="T18" fmla="*/ 270 h 270"/>
                </a:gdLst>
                <a:ahLst/>
                <a:cxnLst>
                  <a:cxn ang="T10">
                    <a:pos x="T0" y="T1"/>
                  </a:cxn>
                  <a:cxn ang="T11">
                    <a:pos x="T2" y="T3"/>
                  </a:cxn>
                  <a:cxn ang="T12">
                    <a:pos x="T4" y="T5"/>
                  </a:cxn>
                  <a:cxn ang="T13">
                    <a:pos x="T6" y="T7"/>
                  </a:cxn>
                  <a:cxn ang="T14">
                    <a:pos x="T8" y="T9"/>
                  </a:cxn>
                </a:cxnLst>
                <a:rect l="T15" t="T16" r="T17" b="T18"/>
                <a:pathLst>
                  <a:path w="304" h="270">
                    <a:moveTo>
                      <a:pt x="304" y="136"/>
                    </a:moveTo>
                    <a:lnTo>
                      <a:pt x="304" y="270"/>
                    </a:lnTo>
                    <a:lnTo>
                      <a:pt x="0" y="133"/>
                    </a:lnTo>
                    <a:lnTo>
                      <a:pt x="0" y="0"/>
                    </a:lnTo>
                    <a:lnTo>
                      <a:pt x="304" y="136"/>
                    </a:lnTo>
                    <a:close/>
                  </a:path>
                </a:pathLst>
              </a:custGeom>
              <a:solidFill>
                <a:srgbClr val="400000"/>
              </a:solidFill>
              <a:ln w="9525">
                <a:noFill/>
                <a:round/>
                <a:headEnd/>
                <a:tailEnd/>
              </a:ln>
            </p:spPr>
            <p:txBody>
              <a:bodyPr/>
              <a:lstStyle/>
              <a:p>
                <a:endParaRPr lang="zh-CN" altLang="en-US"/>
              </a:p>
            </p:txBody>
          </p:sp>
          <p:sp>
            <p:nvSpPr>
              <p:cNvPr id="383" name="Freeform 379"/>
              <p:cNvSpPr>
                <a:spLocks/>
              </p:cNvSpPr>
              <p:nvPr/>
            </p:nvSpPr>
            <p:spPr bwMode="auto">
              <a:xfrm>
                <a:off x="3517" y="2574"/>
                <a:ext cx="35" cy="48"/>
              </a:xfrm>
              <a:custGeom>
                <a:avLst/>
                <a:gdLst>
                  <a:gd name="T0" fmla="*/ 35 w 250"/>
                  <a:gd name="T1" fmla="*/ 22 h 244"/>
                  <a:gd name="T2" fmla="*/ 35 w 250"/>
                  <a:gd name="T3" fmla="*/ 48 h 244"/>
                  <a:gd name="T4" fmla="*/ 0 w 250"/>
                  <a:gd name="T5" fmla="*/ 25 h 244"/>
                  <a:gd name="T6" fmla="*/ 0 w 250"/>
                  <a:gd name="T7" fmla="*/ 0 h 244"/>
                  <a:gd name="T8" fmla="*/ 35 w 250"/>
                  <a:gd name="T9" fmla="*/ 22 h 244"/>
                  <a:gd name="T10" fmla="*/ 0 60000 65536"/>
                  <a:gd name="T11" fmla="*/ 0 60000 65536"/>
                  <a:gd name="T12" fmla="*/ 0 60000 65536"/>
                  <a:gd name="T13" fmla="*/ 0 60000 65536"/>
                  <a:gd name="T14" fmla="*/ 0 60000 65536"/>
                  <a:gd name="T15" fmla="*/ 0 w 250"/>
                  <a:gd name="T16" fmla="*/ 0 h 244"/>
                  <a:gd name="T17" fmla="*/ 250 w 250"/>
                  <a:gd name="T18" fmla="*/ 244 h 244"/>
                </a:gdLst>
                <a:ahLst/>
                <a:cxnLst>
                  <a:cxn ang="T10">
                    <a:pos x="T0" y="T1"/>
                  </a:cxn>
                  <a:cxn ang="T11">
                    <a:pos x="T2" y="T3"/>
                  </a:cxn>
                  <a:cxn ang="T12">
                    <a:pos x="T4" y="T5"/>
                  </a:cxn>
                  <a:cxn ang="T13">
                    <a:pos x="T6" y="T7"/>
                  </a:cxn>
                  <a:cxn ang="T14">
                    <a:pos x="T8" y="T9"/>
                  </a:cxn>
                </a:cxnLst>
                <a:rect l="T15" t="T16" r="T17" b="T18"/>
                <a:pathLst>
                  <a:path w="250" h="244">
                    <a:moveTo>
                      <a:pt x="250" y="110"/>
                    </a:moveTo>
                    <a:lnTo>
                      <a:pt x="250" y="244"/>
                    </a:lnTo>
                    <a:lnTo>
                      <a:pt x="0" y="125"/>
                    </a:lnTo>
                    <a:lnTo>
                      <a:pt x="0" y="0"/>
                    </a:lnTo>
                    <a:lnTo>
                      <a:pt x="250" y="110"/>
                    </a:lnTo>
                    <a:close/>
                  </a:path>
                </a:pathLst>
              </a:custGeom>
              <a:solidFill>
                <a:srgbClr val="800000"/>
              </a:solidFill>
              <a:ln w="9525">
                <a:noFill/>
                <a:round/>
                <a:headEnd/>
                <a:tailEnd/>
              </a:ln>
            </p:spPr>
            <p:txBody>
              <a:bodyPr/>
              <a:lstStyle/>
              <a:p>
                <a:endParaRPr lang="zh-CN" altLang="en-US"/>
              </a:p>
            </p:txBody>
          </p:sp>
          <p:sp>
            <p:nvSpPr>
              <p:cNvPr id="384" name="Freeform 380"/>
              <p:cNvSpPr>
                <a:spLocks/>
              </p:cNvSpPr>
              <p:nvPr/>
            </p:nvSpPr>
            <p:spPr bwMode="auto">
              <a:xfrm>
                <a:off x="3477" y="2548"/>
                <a:ext cx="37" cy="48"/>
              </a:xfrm>
              <a:custGeom>
                <a:avLst/>
                <a:gdLst>
                  <a:gd name="T0" fmla="*/ 37 w 262"/>
                  <a:gd name="T1" fmla="*/ 24 h 239"/>
                  <a:gd name="T2" fmla="*/ 37 w 262"/>
                  <a:gd name="T3" fmla="*/ 48 h 239"/>
                  <a:gd name="T4" fmla="*/ 0 w 262"/>
                  <a:gd name="T5" fmla="*/ 25 h 239"/>
                  <a:gd name="T6" fmla="*/ 0 w 262"/>
                  <a:gd name="T7" fmla="*/ 0 h 239"/>
                  <a:gd name="T8" fmla="*/ 37 w 262"/>
                  <a:gd name="T9" fmla="*/ 24 h 239"/>
                  <a:gd name="T10" fmla="*/ 0 60000 65536"/>
                  <a:gd name="T11" fmla="*/ 0 60000 65536"/>
                  <a:gd name="T12" fmla="*/ 0 60000 65536"/>
                  <a:gd name="T13" fmla="*/ 0 60000 65536"/>
                  <a:gd name="T14" fmla="*/ 0 60000 65536"/>
                  <a:gd name="T15" fmla="*/ 0 w 262"/>
                  <a:gd name="T16" fmla="*/ 0 h 239"/>
                  <a:gd name="T17" fmla="*/ 262 w 262"/>
                  <a:gd name="T18" fmla="*/ 239 h 239"/>
                </a:gdLst>
                <a:ahLst/>
                <a:cxnLst>
                  <a:cxn ang="T10">
                    <a:pos x="T0" y="T1"/>
                  </a:cxn>
                  <a:cxn ang="T11">
                    <a:pos x="T2" y="T3"/>
                  </a:cxn>
                  <a:cxn ang="T12">
                    <a:pos x="T4" y="T5"/>
                  </a:cxn>
                  <a:cxn ang="T13">
                    <a:pos x="T6" y="T7"/>
                  </a:cxn>
                  <a:cxn ang="T14">
                    <a:pos x="T8" y="T9"/>
                  </a:cxn>
                </a:cxnLst>
                <a:rect l="T15" t="T16" r="T17" b="T18"/>
                <a:pathLst>
                  <a:path w="262" h="239">
                    <a:moveTo>
                      <a:pt x="262" y="119"/>
                    </a:moveTo>
                    <a:lnTo>
                      <a:pt x="262" y="239"/>
                    </a:lnTo>
                    <a:lnTo>
                      <a:pt x="0" y="124"/>
                    </a:lnTo>
                    <a:lnTo>
                      <a:pt x="0" y="0"/>
                    </a:lnTo>
                    <a:lnTo>
                      <a:pt x="262" y="119"/>
                    </a:lnTo>
                    <a:close/>
                  </a:path>
                </a:pathLst>
              </a:custGeom>
              <a:solidFill>
                <a:srgbClr val="600000"/>
              </a:solidFill>
              <a:ln w="9525">
                <a:noFill/>
                <a:round/>
                <a:headEnd/>
                <a:tailEnd/>
              </a:ln>
            </p:spPr>
            <p:txBody>
              <a:bodyPr/>
              <a:lstStyle/>
              <a:p>
                <a:endParaRPr lang="zh-CN" altLang="en-US"/>
              </a:p>
            </p:txBody>
          </p:sp>
          <p:sp>
            <p:nvSpPr>
              <p:cNvPr id="385" name="Freeform 381"/>
              <p:cNvSpPr>
                <a:spLocks/>
              </p:cNvSpPr>
              <p:nvPr/>
            </p:nvSpPr>
            <p:spPr bwMode="auto">
              <a:xfrm>
                <a:off x="3443" y="2582"/>
                <a:ext cx="32" cy="45"/>
              </a:xfrm>
              <a:custGeom>
                <a:avLst/>
                <a:gdLst>
                  <a:gd name="T0" fmla="*/ 32 w 220"/>
                  <a:gd name="T1" fmla="*/ 21 h 223"/>
                  <a:gd name="T2" fmla="*/ 32 w 220"/>
                  <a:gd name="T3" fmla="*/ 45 h 223"/>
                  <a:gd name="T4" fmla="*/ 0 w 220"/>
                  <a:gd name="T5" fmla="*/ 23 h 223"/>
                  <a:gd name="T6" fmla="*/ 0 w 220"/>
                  <a:gd name="T7" fmla="*/ 0 h 223"/>
                  <a:gd name="T8" fmla="*/ 32 w 220"/>
                  <a:gd name="T9" fmla="*/ 21 h 223"/>
                  <a:gd name="T10" fmla="*/ 0 60000 65536"/>
                  <a:gd name="T11" fmla="*/ 0 60000 65536"/>
                  <a:gd name="T12" fmla="*/ 0 60000 65536"/>
                  <a:gd name="T13" fmla="*/ 0 60000 65536"/>
                  <a:gd name="T14" fmla="*/ 0 60000 65536"/>
                  <a:gd name="T15" fmla="*/ 0 w 220"/>
                  <a:gd name="T16" fmla="*/ 0 h 223"/>
                  <a:gd name="T17" fmla="*/ 220 w 220"/>
                  <a:gd name="T18" fmla="*/ 223 h 223"/>
                </a:gdLst>
                <a:ahLst/>
                <a:cxnLst>
                  <a:cxn ang="T10">
                    <a:pos x="T0" y="T1"/>
                  </a:cxn>
                  <a:cxn ang="T11">
                    <a:pos x="T2" y="T3"/>
                  </a:cxn>
                  <a:cxn ang="T12">
                    <a:pos x="T4" y="T5"/>
                  </a:cxn>
                  <a:cxn ang="T13">
                    <a:pos x="T6" y="T7"/>
                  </a:cxn>
                  <a:cxn ang="T14">
                    <a:pos x="T8" y="T9"/>
                  </a:cxn>
                </a:cxnLst>
                <a:rect l="T15" t="T16" r="T17" b="T18"/>
                <a:pathLst>
                  <a:path w="220" h="223">
                    <a:moveTo>
                      <a:pt x="220" y="106"/>
                    </a:moveTo>
                    <a:lnTo>
                      <a:pt x="220" y="223"/>
                    </a:lnTo>
                    <a:lnTo>
                      <a:pt x="0" y="114"/>
                    </a:lnTo>
                    <a:lnTo>
                      <a:pt x="0" y="0"/>
                    </a:lnTo>
                    <a:lnTo>
                      <a:pt x="220" y="106"/>
                    </a:lnTo>
                    <a:close/>
                  </a:path>
                </a:pathLst>
              </a:custGeom>
              <a:solidFill>
                <a:srgbClr val="800000"/>
              </a:solidFill>
              <a:ln w="9525">
                <a:noFill/>
                <a:round/>
                <a:headEnd/>
                <a:tailEnd/>
              </a:ln>
            </p:spPr>
            <p:txBody>
              <a:bodyPr/>
              <a:lstStyle/>
              <a:p>
                <a:endParaRPr lang="zh-CN" altLang="en-US"/>
              </a:p>
            </p:txBody>
          </p:sp>
          <p:sp>
            <p:nvSpPr>
              <p:cNvPr id="386" name="Freeform 382"/>
              <p:cNvSpPr>
                <a:spLocks/>
              </p:cNvSpPr>
              <p:nvPr/>
            </p:nvSpPr>
            <p:spPr bwMode="auto">
              <a:xfrm>
                <a:off x="3554" y="2658"/>
                <a:ext cx="44" cy="56"/>
              </a:xfrm>
              <a:custGeom>
                <a:avLst/>
                <a:gdLst>
                  <a:gd name="T0" fmla="*/ 44 w 304"/>
                  <a:gd name="T1" fmla="*/ 31 h 279"/>
                  <a:gd name="T2" fmla="*/ 44 w 304"/>
                  <a:gd name="T3" fmla="*/ 56 h 279"/>
                  <a:gd name="T4" fmla="*/ 0 w 304"/>
                  <a:gd name="T5" fmla="*/ 26 h 279"/>
                  <a:gd name="T6" fmla="*/ 0 w 304"/>
                  <a:gd name="T7" fmla="*/ 0 h 279"/>
                  <a:gd name="T8" fmla="*/ 44 w 304"/>
                  <a:gd name="T9" fmla="*/ 31 h 279"/>
                  <a:gd name="T10" fmla="*/ 0 60000 65536"/>
                  <a:gd name="T11" fmla="*/ 0 60000 65536"/>
                  <a:gd name="T12" fmla="*/ 0 60000 65536"/>
                  <a:gd name="T13" fmla="*/ 0 60000 65536"/>
                  <a:gd name="T14" fmla="*/ 0 60000 65536"/>
                  <a:gd name="T15" fmla="*/ 0 w 304"/>
                  <a:gd name="T16" fmla="*/ 0 h 279"/>
                  <a:gd name="T17" fmla="*/ 304 w 304"/>
                  <a:gd name="T18" fmla="*/ 279 h 279"/>
                </a:gdLst>
                <a:ahLst/>
                <a:cxnLst>
                  <a:cxn ang="T10">
                    <a:pos x="T0" y="T1"/>
                  </a:cxn>
                  <a:cxn ang="T11">
                    <a:pos x="T2" y="T3"/>
                  </a:cxn>
                  <a:cxn ang="T12">
                    <a:pos x="T4" y="T5"/>
                  </a:cxn>
                  <a:cxn ang="T13">
                    <a:pos x="T6" y="T7"/>
                  </a:cxn>
                  <a:cxn ang="T14">
                    <a:pos x="T8" y="T9"/>
                  </a:cxn>
                </a:cxnLst>
                <a:rect l="T15" t="T16" r="T17" b="T18"/>
                <a:pathLst>
                  <a:path w="304" h="279">
                    <a:moveTo>
                      <a:pt x="304" y="154"/>
                    </a:moveTo>
                    <a:lnTo>
                      <a:pt x="304" y="279"/>
                    </a:lnTo>
                    <a:lnTo>
                      <a:pt x="0" y="131"/>
                    </a:lnTo>
                    <a:lnTo>
                      <a:pt x="0" y="0"/>
                    </a:lnTo>
                    <a:lnTo>
                      <a:pt x="304" y="154"/>
                    </a:lnTo>
                    <a:close/>
                  </a:path>
                </a:pathLst>
              </a:custGeom>
              <a:solidFill>
                <a:srgbClr val="800000"/>
              </a:solidFill>
              <a:ln w="9525">
                <a:noFill/>
                <a:round/>
                <a:headEnd/>
                <a:tailEnd/>
              </a:ln>
            </p:spPr>
            <p:txBody>
              <a:bodyPr/>
              <a:lstStyle/>
              <a:p>
                <a:endParaRPr lang="zh-CN" altLang="en-US"/>
              </a:p>
            </p:txBody>
          </p:sp>
          <p:sp>
            <p:nvSpPr>
              <p:cNvPr id="387" name="Freeform 383"/>
              <p:cNvSpPr>
                <a:spLocks/>
              </p:cNvSpPr>
              <p:nvPr/>
            </p:nvSpPr>
            <p:spPr bwMode="auto">
              <a:xfrm>
                <a:off x="3517" y="2632"/>
                <a:ext cx="35" cy="51"/>
              </a:xfrm>
              <a:custGeom>
                <a:avLst/>
                <a:gdLst>
                  <a:gd name="T0" fmla="*/ 35 w 250"/>
                  <a:gd name="T1" fmla="*/ 25 h 257"/>
                  <a:gd name="T2" fmla="*/ 35 w 250"/>
                  <a:gd name="T3" fmla="*/ 51 h 257"/>
                  <a:gd name="T4" fmla="*/ 0 w 250"/>
                  <a:gd name="T5" fmla="*/ 25 h 257"/>
                  <a:gd name="T6" fmla="*/ 0 w 250"/>
                  <a:gd name="T7" fmla="*/ 0 h 257"/>
                  <a:gd name="T8" fmla="*/ 35 w 250"/>
                  <a:gd name="T9" fmla="*/ 25 h 257"/>
                  <a:gd name="T10" fmla="*/ 0 60000 65536"/>
                  <a:gd name="T11" fmla="*/ 0 60000 65536"/>
                  <a:gd name="T12" fmla="*/ 0 60000 65536"/>
                  <a:gd name="T13" fmla="*/ 0 60000 65536"/>
                  <a:gd name="T14" fmla="*/ 0 60000 65536"/>
                  <a:gd name="T15" fmla="*/ 0 w 250"/>
                  <a:gd name="T16" fmla="*/ 0 h 257"/>
                  <a:gd name="T17" fmla="*/ 250 w 250"/>
                  <a:gd name="T18" fmla="*/ 257 h 257"/>
                </a:gdLst>
                <a:ahLst/>
                <a:cxnLst>
                  <a:cxn ang="T10">
                    <a:pos x="T0" y="T1"/>
                  </a:cxn>
                  <a:cxn ang="T11">
                    <a:pos x="T2" y="T3"/>
                  </a:cxn>
                  <a:cxn ang="T12">
                    <a:pos x="T4" y="T5"/>
                  </a:cxn>
                  <a:cxn ang="T13">
                    <a:pos x="T6" y="T7"/>
                  </a:cxn>
                  <a:cxn ang="T14">
                    <a:pos x="T8" y="T9"/>
                  </a:cxn>
                </a:cxnLst>
                <a:rect l="T15" t="T16" r="T17" b="T18"/>
                <a:pathLst>
                  <a:path w="250" h="257">
                    <a:moveTo>
                      <a:pt x="250" y="126"/>
                    </a:moveTo>
                    <a:lnTo>
                      <a:pt x="250" y="257"/>
                    </a:lnTo>
                    <a:lnTo>
                      <a:pt x="0" y="127"/>
                    </a:lnTo>
                    <a:lnTo>
                      <a:pt x="0" y="0"/>
                    </a:lnTo>
                    <a:lnTo>
                      <a:pt x="250" y="126"/>
                    </a:lnTo>
                    <a:close/>
                  </a:path>
                </a:pathLst>
              </a:custGeom>
              <a:solidFill>
                <a:srgbClr val="600000"/>
              </a:solidFill>
              <a:ln w="9525">
                <a:noFill/>
                <a:round/>
                <a:headEnd/>
                <a:tailEnd/>
              </a:ln>
            </p:spPr>
            <p:txBody>
              <a:bodyPr/>
              <a:lstStyle/>
              <a:p>
                <a:endParaRPr lang="zh-CN" altLang="en-US"/>
              </a:p>
            </p:txBody>
          </p:sp>
          <p:sp>
            <p:nvSpPr>
              <p:cNvPr id="388" name="Freeform 384"/>
              <p:cNvSpPr>
                <a:spLocks/>
              </p:cNvSpPr>
              <p:nvPr/>
            </p:nvSpPr>
            <p:spPr bwMode="auto">
              <a:xfrm>
                <a:off x="3477" y="2605"/>
                <a:ext cx="37" cy="51"/>
              </a:xfrm>
              <a:custGeom>
                <a:avLst/>
                <a:gdLst>
                  <a:gd name="T0" fmla="*/ 37 w 262"/>
                  <a:gd name="T1" fmla="*/ 26 h 254"/>
                  <a:gd name="T2" fmla="*/ 37 w 262"/>
                  <a:gd name="T3" fmla="*/ 51 h 254"/>
                  <a:gd name="T4" fmla="*/ 0 w 262"/>
                  <a:gd name="T5" fmla="*/ 24 h 254"/>
                  <a:gd name="T6" fmla="*/ 0 w 262"/>
                  <a:gd name="T7" fmla="*/ 0 h 254"/>
                  <a:gd name="T8" fmla="*/ 37 w 262"/>
                  <a:gd name="T9" fmla="*/ 26 h 254"/>
                  <a:gd name="T10" fmla="*/ 0 60000 65536"/>
                  <a:gd name="T11" fmla="*/ 0 60000 65536"/>
                  <a:gd name="T12" fmla="*/ 0 60000 65536"/>
                  <a:gd name="T13" fmla="*/ 0 60000 65536"/>
                  <a:gd name="T14" fmla="*/ 0 60000 65536"/>
                  <a:gd name="T15" fmla="*/ 0 w 262"/>
                  <a:gd name="T16" fmla="*/ 0 h 254"/>
                  <a:gd name="T17" fmla="*/ 262 w 262"/>
                  <a:gd name="T18" fmla="*/ 254 h 254"/>
                </a:gdLst>
                <a:ahLst/>
                <a:cxnLst>
                  <a:cxn ang="T10">
                    <a:pos x="T0" y="T1"/>
                  </a:cxn>
                  <a:cxn ang="T11">
                    <a:pos x="T2" y="T3"/>
                  </a:cxn>
                  <a:cxn ang="T12">
                    <a:pos x="T4" y="T5"/>
                  </a:cxn>
                  <a:cxn ang="T13">
                    <a:pos x="T6" y="T7"/>
                  </a:cxn>
                  <a:cxn ang="T14">
                    <a:pos x="T8" y="T9"/>
                  </a:cxn>
                </a:cxnLst>
                <a:rect l="T15" t="T16" r="T17" b="T18"/>
                <a:pathLst>
                  <a:path w="262" h="254">
                    <a:moveTo>
                      <a:pt x="262" y="131"/>
                    </a:moveTo>
                    <a:lnTo>
                      <a:pt x="262" y="254"/>
                    </a:lnTo>
                    <a:lnTo>
                      <a:pt x="0" y="121"/>
                    </a:lnTo>
                    <a:lnTo>
                      <a:pt x="0" y="0"/>
                    </a:lnTo>
                    <a:lnTo>
                      <a:pt x="262" y="131"/>
                    </a:lnTo>
                    <a:close/>
                  </a:path>
                </a:pathLst>
              </a:custGeom>
              <a:solidFill>
                <a:srgbClr val="800000"/>
              </a:solidFill>
              <a:ln w="9525">
                <a:noFill/>
                <a:round/>
                <a:headEnd/>
                <a:tailEnd/>
              </a:ln>
            </p:spPr>
            <p:txBody>
              <a:bodyPr/>
              <a:lstStyle/>
              <a:p>
                <a:endParaRPr lang="zh-CN" altLang="en-US"/>
              </a:p>
            </p:txBody>
          </p:sp>
          <p:sp>
            <p:nvSpPr>
              <p:cNvPr id="389" name="Freeform 385"/>
              <p:cNvSpPr>
                <a:spLocks/>
              </p:cNvSpPr>
              <p:nvPr/>
            </p:nvSpPr>
            <p:spPr bwMode="auto">
              <a:xfrm>
                <a:off x="3443" y="2636"/>
                <a:ext cx="32" cy="49"/>
              </a:xfrm>
              <a:custGeom>
                <a:avLst/>
                <a:gdLst>
                  <a:gd name="T0" fmla="*/ 32 w 220"/>
                  <a:gd name="T1" fmla="*/ 26 h 244"/>
                  <a:gd name="T2" fmla="*/ 32 w 220"/>
                  <a:gd name="T3" fmla="*/ 49 h 244"/>
                  <a:gd name="T4" fmla="*/ 0 w 220"/>
                  <a:gd name="T5" fmla="*/ 25 h 244"/>
                  <a:gd name="T6" fmla="*/ 0 w 220"/>
                  <a:gd name="T7" fmla="*/ 0 h 244"/>
                  <a:gd name="T8" fmla="*/ 32 w 220"/>
                  <a:gd name="T9" fmla="*/ 26 h 244"/>
                  <a:gd name="T10" fmla="*/ 0 60000 65536"/>
                  <a:gd name="T11" fmla="*/ 0 60000 65536"/>
                  <a:gd name="T12" fmla="*/ 0 60000 65536"/>
                  <a:gd name="T13" fmla="*/ 0 60000 65536"/>
                  <a:gd name="T14" fmla="*/ 0 60000 65536"/>
                  <a:gd name="T15" fmla="*/ 0 w 220"/>
                  <a:gd name="T16" fmla="*/ 0 h 244"/>
                  <a:gd name="T17" fmla="*/ 220 w 220"/>
                  <a:gd name="T18" fmla="*/ 244 h 244"/>
                </a:gdLst>
                <a:ahLst/>
                <a:cxnLst>
                  <a:cxn ang="T10">
                    <a:pos x="T0" y="T1"/>
                  </a:cxn>
                  <a:cxn ang="T11">
                    <a:pos x="T2" y="T3"/>
                  </a:cxn>
                  <a:cxn ang="T12">
                    <a:pos x="T4" y="T5"/>
                  </a:cxn>
                  <a:cxn ang="T13">
                    <a:pos x="T6" y="T7"/>
                  </a:cxn>
                  <a:cxn ang="T14">
                    <a:pos x="T8" y="T9"/>
                  </a:cxn>
                </a:cxnLst>
                <a:rect l="T15" t="T16" r="T17" b="T18"/>
                <a:pathLst>
                  <a:path w="220" h="244">
                    <a:moveTo>
                      <a:pt x="220" y="129"/>
                    </a:moveTo>
                    <a:lnTo>
                      <a:pt x="220" y="244"/>
                    </a:lnTo>
                    <a:lnTo>
                      <a:pt x="0" y="123"/>
                    </a:lnTo>
                    <a:lnTo>
                      <a:pt x="0" y="0"/>
                    </a:lnTo>
                    <a:lnTo>
                      <a:pt x="220" y="129"/>
                    </a:lnTo>
                    <a:close/>
                  </a:path>
                </a:pathLst>
              </a:custGeom>
              <a:solidFill>
                <a:srgbClr val="800000"/>
              </a:solidFill>
              <a:ln w="9525">
                <a:noFill/>
                <a:round/>
                <a:headEnd/>
                <a:tailEnd/>
              </a:ln>
            </p:spPr>
            <p:txBody>
              <a:bodyPr/>
              <a:lstStyle/>
              <a:p>
                <a:endParaRPr lang="zh-CN" altLang="en-US"/>
              </a:p>
            </p:txBody>
          </p:sp>
          <p:sp>
            <p:nvSpPr>
              <p:cNvPr id="390" name="Freeform 386"/>
              <p:cNvSpPr>
                <a:spLocks/>
              </p:cNvSpPr>
              <p:nvPr/>
            </p:nvSpPr>
            <p:spPr bwMode="auto">
              <a:xfrm>
                <a:off x="3554" y="2720"/>
                <a:ext cx="44" cy="59"/>
              </a:xfrm>
              <a:custGeom>
                <a:avLst/>
                <a:gdLst>
                  <a:gd name="T0" fmla="*/ 44 w 304"/>
                  <a:gd name="T1" fmla="*/ 33 h 298"/>
                  <a:gd name="T2" fmla="*/ 44 w 304"/>
                  <a:gd name="T3" fmla="*/ 59 h 298"/>
                  <a:gd name="T4" fmla="*/ 0 w 304"/>
                  <a:gd name="T5" fmla="*/ 27 h 298"/>
                  <a:gd name="T6" fmla="*/ 0 w 304"/>
                  <a:gd name="T7" fmla="*/ 0 h 298"/>
                  <a:gd name="T8" fmla="*/ 44 w 304"/>
                  <a:gd name="T9" fmla="*/ 33 h 298"/>
                  <a:gd name="T10" fmla="*/ 0 60000 65536"/>
                  <a:gd name="T11" fmla="*/ 0 60000 65536"/>
                  <a:gd name="T12" fmla="*/ 0 60000 65536"/>
                  <a:gd name="T13" fmla="*/ 0 60000 65536"/>
                  <a:gd name="T14" fmla="*/ 0 60000 65536"/>
                  <a:gd name="T15" fmla="*/ 0 w 304"/>
                  <a:gd name="T16" fmla="*/ 0 h 298"/>
                  <a:gd name="T17" fmla="*/ 304 w 304"/>
                  <a:gd name="T18" fmla="*/ 298 h 298"/>
                </a:gdLst>
                <a:ahLst/>
                <a:cxnLst>
                  <a:cxn ang="T10">
                    <a:pos x="T0" y="T1"/>
                  </a:cxn>
                  <a:cxn ang="T11">
                    <a:pos x="T2" y="T3"/>
                  </a:cxn>
                  <a:cxn ang="T12">
                    <a:pos x="T4" y="T5"/>
                  </a:cxn>
                  <a:cxn ang="T13">
                    <a:pos x="T6" y="T7"/>
                  </a:cxn>
                  <a:cxn ang="T14">
                    <a:pos x="T8" y="T9"/>
                  </a:cxn>
                </a:cxnLst>
                <a:rect l="T15" t="T16" r="T17" b="T18"/>
                <a:pathLst>
                  <a:path w="304" h="298">
                    <a:moveTo>
                      <a:pt x="304" y="166"/>
                    </a:moveTo>
                    <a:lnTo>
                      <a:pt x="304" y="298"/>
                    </a:lnTo>
                    <a:lnTo>
                      <a:pt x="0" y="134"/>
                    </a:lnTo>
                    <a:lnTo>
                      <a:pt x="0" y="0"/>
                    </a:lnTo>
                    <a:lnTo>
                      <a:pt x="304" y="166"/>
                    </a:lnTo>
                    <a:close/>
                  </a:path>
                </a:pathLst>
              </a:custGeom>
              <a:solidFill>
                <a:srgbClr val="800000"/>
              </a:solidFill>
              <a:ln w="9525">
                <a:noFill/>
                <a:round/>
                <a:headEnd/>
                <a:tailEnd/>
              </a:ln>
            </p:spPr>
            <p:txBody>
              <a:bodyPr/>
              <a:lstStyle/>
              <a:p>
                <a:endParaRPr lang="zh-CN" altLang="en-US"/>
              </a:p>
            </p:txBody>
          </p:sp>
          <p:sp>
            <p:nvSpPr>
              <p:cNvPr id="391" name="Freeform 387"/>
              <p:cNvSpPr>
                <a:spLocks/>
              </p:cNvSpPr>
              <p:nvPr/>
            </p:nvSpPr>
            <p:spPr bwMode="auto">
              <a:xfrm>
                <a:off x="3517" y="2692"/>
                <a:ext cx="35" cy="53"/>
              </a:xfrm>
              <a:custGeom>
                <a:avLst/>
                <a:gdLst>
                  <a:gd name="T0" fmla="*/ 35 w 250"/>
                  <a:gd name="T1" fmla="*/ 27 h 264"/>
                  <a:gd name="T2" fmla="*/ 35 w 250"/>
                  <a:gd name="T3" fmla="*/ 53 h 264"/>
                  <a:gd name="T4" fmla="*/ 0 w 250"/>
                  <a:gd name="T5" fmla="*/ 25 h 264"/>
                  <a:gd name="T6" fmla="*/ 0 w 250"/>
                  <a:gd name="T7" fmla="*/ 0 h 264"/>
                  <a:gd name="T8" fmla="*/ 35 w 250"/>
                  <a:gd name="T9" fmla="*/ 27 h 264"/>
                  <a:gd name="T10" fmla="*/ 0 60000 65536"/>
                  <a:gd name="T11" fmla="*/ 0 60000 65536"/>
                  <a:gd name="T12" fmla="*/ 0 60000 65536"/>
                  <a:gd name="T13" fmla="*/ 0 60000 65536"/>
                  <a:gd name="T14" fmla="*/ 0 60000 65536"/>
                  <a:gd name="T15" fmla="*/ 0 w 250"/>
                  <a:gd name="T16" fmla="*/ 0 h 264"/>
                  <a:gd name="T17" fmla="*/ 250 w 250"/>
                  <a:gd name="T18" fmla="*/ 264 h 264"/>
                </a:gdLst>
                <a:ahLst/>
                <a:cxnLst>
                  <a:cxn ang="T10">
                    <a:pos x="T0" y="T1"/>
                  </a:cxn>
                  <a:cxn ang="T11">
                    <a:pos x="T2" y="T3"/>
                  </a:cxn>
                  <a:cxn ang="T12">
                    <a:pos x="T4" y="T5"/>
                  </a:cxn>
                  <a:cxn ang="T13">
                    <a:pos x="T6" y="T7"/>
                  </a:cxn>
                  <a:cxn ang="T14">
                    <a:pos x="T8" y="T9"/>
                  </a:cxn>
                </a:cxnLst>
                <a:rect l="T15" t="T16" r="T17" b="T18"/>
                <a:pathLst>
                  <a:path w="250" h="264">
                    <a:moveTo>
                      <a:pt x="250" y="133"/>
                    </a:moveTo>
                    <a:lnTo>
                      <a:pt x="250" y="264"/>
                    </a:lnTo>
                    <a:lnTo>
                      <a:pt x="0" y="126"/>
                    </a:lnTo>
                    <a:lnTo>
                      <a:pt x="0" y="0"/>
                    </a:lnTo>
                    <a:lnTo>
                      <a:pt x="250" y="133"/>
                    </a:lnTo>
                    <a:close/>
                  </a:path>
                </a:pathLst>
              </a:custGeom>
              <a:solidFill>
                <a:srgbClr val="600000"/>
              </a:solidFill>
              <a:ln w="9525">
                <a:noFill/>
                <a:round/>
                <a:headEnd/>
                <a:tailEnd/>
              </a:ln>
            </p:spPr>
            <p:txBody>
              <a:bodyPr/>
              <a:lstStyle/>
              <a:p>
                <a:endParaRPr lang="zh-CN" altLang="en-US"/>
              </a:p>
            </p:txBody>
          </p:sp>
          <p:sp>
            <p:nvSpPr>
              <p:cNvPr id="392" name="Freeform 388"/>
              <p:cNvSpPr>
                <a:spLocks/>
              </p:cNvSpPr>
              <p:nvPr/>
            </p:nvSpPr>
            <p:spPr bwMode="auto">
              <a:xfrm>
                <a:off x="3477" y="2663"/>
                <a:ext cx="37" cy="53"/>
              </a:xfrm>
              <a:custGeom>
                <a:avLst/>
                <a:gdLst>
                  <a:gd name="T0" fmla="*/ 37 w 262"/>
                  <a:gd name="T1" fmla="*/ 29 h 265"/>
                  <a:gd name="T2" fmla="*/ 37 w 262"/>
                  <a:gd name="T3" fmla="*/ 53 h 265"/>
                  <a:gd name="T4" fmla="*/ 0 w 262"/>
                  <a:gd name="T5" fmla="*/ 24 h 265"/>
                  <a:gd name="T6" fmla="*/ 0 w 262"/>
                  <a:gd name="T7" fmla="*/ 0 h 265"/>
                  <a:gd name="T8" fmla="*/ 37 w 262"/>
                  <a:gd name="T9" fmla="*/ 29 h 265"/>
                  <a:gd name="T10" fmla="*/ 0 60000 65536"/>
                  <a:gd name="T11" fmla="*/ 0 60000 65536"/>
                  <a:gd name="T12" fmla="*/ 0 60000 65536"/>
                  <a:gd name="T13" fmla="*/ 0 60000 65536"/>
                  <a:gd name="T14" fmla="*/ 0 60000 65536"/>
                  <a:gd name="T15" fmla="*/ 0 w 262"/>
                  <a:gd name="T16" fmla="*/ 0 h 265"/>
                  <a:gd name="T17" fmla="*/ 262 w 262"/>
                  <a:gd name="T18" fmla="*/ 265 h 265"/>
                </a:gdLst>
                <a:ahLst/>
                <a:cxnLst>
                  <a:cxn ang="T10">
                    <a:pos x="T0" y="T1"/>
                  </a:cxn>
                  <a:cxn ang="T11">
                    <a:pos x="T2" y="T3"/>
                  </a:cxn>
                  <a:cxn ang="T12">
                    <a:pos x="T4" y="T5"/>
                  </a:cxn>
                  <a:cxn ang="T13">
                    <a:pos x="T6" y="T7"/>
                  </a:cxn>
                  <a:cxn ang="T14">
                    <a:pos x="T8" y="T9"/>
                  </a:cxn>
                </a:cxnLst>
                <a:rect l="T15" t="T16" r="T17" b="T18"/>
                <a:pathLst>
                  <a:path w="262" h="265">
                    <a:moveTo>
                      <a:pt x="262" y="144"/>
                    </a:moveTo>
                    <a:lnTo>
                      <a:pt x="262" y="265"/>
                    </a:lnTo>
                    <a:lnTo>
                      <a:pt x="0" y="121"/>
                    </a:lnTo>
                    <a:lnTo>
                      <a:pt x="0" y="0"/>
                    </a:lnTo>
                    <a:lnTo>
                      <a:pt x="262" y="144"/>
                    </a:lnTo>
                    <a:close/>
                  </a:path>
                </a:pathLst>
              </a:custGeom>
              <a:solidFill>
                <a:srgbClr val="800000"/>
              </a:solidFill>
              <a:ln w="9525">
                <a:noFill/>
                <a:round/>
                <a:headEnd/>
                <a:tailEnd/>
              </a:ln>
            </p:spPr>
            <p:txBody>
              <a:bodyPr/>
              <a:lstStyle/>
              <a:p>
                <a:endParaRPr lang="zh-CN" altLang="en-US"/>
              </a:p>
            </p:txBody>
          </p:sp>
          <p:sp>
            <p:nvSpPr>
              <p:cNvPr id="393" name="Freeform 389"/>
              <p:cNvSpPr>
                <a:spLocks/>
              </p:cNvSpPr>
              <p:nvPr/>
            </p:nvSpPr>
            <p:spPr bwMode="auto">
              <a:xfrm>
                <a:off x="3556" y="2413"/>
                <a:ext cx="41" cy="46"/>
              </a:xfrm>
              <a:custGeom>
                <a:avLst/>
                <a:gdLst>
                  <a:gd name="T0" fmla="*/ 41 w 290"/>
                  <a:gd name="T1" fmla="*/ 19 h 229"/>
                  <a:gd name="T2" fmla="*/ 41 w 290"/>
                  <a:gd name="T3" fmla="*/ 46 h 229"/>
                  <a:gd name="T4" fmla="*/ 0 w 290"/>
                  <a:gd name="T5" fmla="*/ 26 h 229"/>
                  <a:gd name="T6" fmla="*/ 0 w 290"/>
                  <a:gd name="T7" fmla="*/ 0 h 229"/>
                  <a:gd name="T8" fmla="*/ 41 w 290"/>
                  <a:gd name="T9" fmla="*/ 19 h 229"/>
                  <a:gd name="T10" fmla="*/ 0 60000 65536"/>
                  <a:gd name="T11" fmla="*/ 0 60000 65536"/>
                  <a:gd name="T12" fmla="*/ 0 60000 65536"/>
                  <a:gd name="T13" fmla="*/ 0 60000 65536"/>
                  <a:gd name="T14" fmla="*/ 0 60000 65536"/>
                  <a:gd name="T15" fmla="*/ 0 w 290"/>
                  <a:gd name="T16" fmla="*/ 0 h 229"/>
                  <a:gd name="T17" fmla="*/ 290 w 290"/>
                  <a:gd name="T18" fmla="*/ 229 h 229"/>
                </a:gdLst>
                <a:ahLst/>
                <a:cxnLst>
                  <a:cxn ang="T10">
                    <a:pos x="T0" y="T1"/>
                  </a:cxn>
                  <a:cxn ang="T11">
                    <a:pos x="T2" y="T3"/>
                  </a:cxn>
                  <a:cxn ang="T12">
                    <a:pos x="T4" y="T5"/>
                  </a:cxn>
                  <a:cxn ang="T13">
                    <a:pos x="T6" y="T7"/>
                  </a:cxn>
                  <a:cxn ang="T14">
                    <a:pos x="T8" y="T9"/>
                  </a:cxn>
                </a:cxnLst>
                <a:rect l="T15" t="T16" r="T17" b="T18"/>
                <a:pathLst>
                  <a:path w="290" h="229">
                    <a:moveTo>
                      <a:pt x="290" y="93"/>
                    </a:moveTo>
                    <a:lnTo>
                      <a:pt x="290" y="229"/>
                    </a:lnTo>
                    <a:lnTo>
                      <a:pt x="0" y="131"/>
                    </a:lnTo>
                    <a:lnTo>
                      <a:pt x="0" y="0"/>
                    </a:lnTo>
                    <a:lnTo>
                      <a:pt x="290" y="93"/>
                    </a:lnTo>
                    <a:close/>
                  </a:path>
                </a:pathLst>
              </a:custGeom>
              <a:solidFill>
                <a:srgbClr val="800000"/>
              </a:solidFill>
              <a:ln w="9525">
                <a:noFill/>
                <a:round/>
                <a:headEnd/>
                <a:tailEnd/>
              </a:ln>
            </p:spPr>
            <p:txBody>
              <a:bodyPr/>
              <a:lstStyle/>
              <a:p>
                <a:endParaRPr lang="zh-CN" altLang="en-US"/>
              </a:p>
            </p:txBody>
          </p:sp>
          <p:sp>
            <p:nvSpPr>
              <p:cNvPr id="394" name="Freeform 390"/>
              <p:cNvSpPr>
                <a:spLocks/>
              </p:cNvSpPr>
              <p:nvPr/>
            </p:nvSpPr>
            <p:spPr bwMode="auto">
              <a:xfrm>
                <a:off x="3585" y="2458"/>
                <a:ext cx="13" cy="33"/>
              </a:xfrm>
              <a:custGeom>
                <a:avLst/>
                <a:gdLst>
                  <a:gd name="T0" fmla="*/ 13 w 91"/>
                  <a:gd name="T1" fmla="*/ 7 h 165"/>
                  <a:gd name="T2" fmla="*/ 13 w 91"/>
                  <a:gd name="T3" fmla="*/ 33 h 165"/>
                  <a:gd name="T4" fmla="*/ 0 w 91"/>
                  <a:gd name="T5" fmla="*/ 26 h 165"/>
                  <a:gd name="T6" fmla="*/ 0 w 91"/>
                  <a:gd name="T7" fmla="*/ 0 h 165"/>
                  <a:gd name="T8" fmla="*/ 13 w 91"/>
                  <a:gd name="T9" fmla="*/ 7 h 165"/>
                  <a:gd name="T10" fmla="*/ 0 60000 65536"/>
                  <a:gd name="T11" fmla="*/ 0 60000 65536"/>
                  <a:gd name="T12" fmla="*/ 0 60000 65536"/>
                  <a:gd name="T13" fmla="*/ 0 60000 65536"/>
                  <a:gd name="T14" fmla="*/ 0 60000 65536"/>
                  <a:gd name="T15" fmla="*/ 0 w 91"/>
                  <a:gd name="T16" fmla="*/ 0 h 165"/>
                  <a:gd name="T17" fmla="*/ 91 w 91"/>
                  <a:gd name="T18" fmla="*/ 165 h 165"/>
                </a:gdLst>
                <a:ahLst/>
                <a:cxnLst>
                  <a:cxn ang="T10">
                    <a:pos x="T0" y="T1"/>
                  </a:cxn>
                  <a:cxn ang="T11">
                    <a:pos x="T2" y="T3"/>
                  </a:cxn>
                  <a:cxn ang="T12">
                    <a:pos x="T4" y="T5"/>
                  </a:cxn>
                  <a:cxn ang="T13">
                    <a:pos x="T6" y="T7"/>
                  </a:cxn>
                  <a:cxn ang="T14">
                    <a:pos x="T8" y="T9"/>
                  </a:cxn>
                </a:cxnLst>
                <a:rect l="T15" t="T16" r="T17" b="T18"/>
                <a:pathLst>
                  <a:path w="91" h="165">
                    <a:moveTo>
                      <a:pt x="91" y="36"/>
                    </a:moveTo>
                    <a:lnTo>
                      <a:pt x="91" y="165"/>
                    </a:lnTo>
                    <a:lnTo>
                      <a:pt x="0" y="130"/>
                    </a:lnTo>
                    <a:lnTo>
                      <a:pt x="0" y="0"/>
                    </a:lnTo>
                    <a:lnTo>
                      <a:pt x="91" y="36"/>
                    </a:lnTo>
                    <a:close/>
                  </a:path>
                </a:pathLst>
              </a:custGeom>
              <a:solidFill>
                <a:srgbClr val="800000"/>
              </a:solidFill>
              <a:ln w="9525">
                <a:noFill/>
                <a:round/>
                <a:headEnd/>
                <a:tailEnd/>
              </a:ln>
            </p:spPr>
            <p:txBody>
              <a:bodyPr/>
              <a:lstStyle/>
              <a:p>
                <a:endParaRPr lang="zh-CN" altLang="en-US"/>
              </a:p>
            </p:txBody>
          </p:sp>
          <p:sp>
            <p:nvSpPr>
              <p:cNvPr id="395" name="Freeform 391"/>
              <p:cNvSpPr>
                <a:spLocks/>
              </p:cNvSpPr>
              <p:nvPr/>
            </p:nvSpPr>
            <p:spPr bwMode="auto">
              <a:xfrm>
                <a:off x="3556" y="2536"/>
                <a:ext cx="41" cy="51"/>
              </a:xfrm>
              <a:custGeom>
                <a:avLst/>
                <a:gdLst>
                  <a:gd name="T0" fmla="*/ 41 w 290"/>
                  <a:gd name="T1" fmla="*/ 24 h 253"/>
                  <a:gd name="T2" fmla="*/ 41 w 290"/>
                  <a:gd name="T3" fmla="*/ 51 h 253"/>
                  <a:gd name="T4" fmla="*/ 0 w 290"/>
                  <a:gd name="T5" fmla="*/ 27 h 253"/>
                  <a:gd name="T6" fmla="*/ 0 w 290"/>
                  <a:gd name="T7" fmla="*/ 0 h 253"/>
                  <a:gd name="T8" fmla="*/ 41 w 290"/>
                  <a:gd name="T9" fmla="*/ 24 h 253"/>
                  <a:gd name="T10" fmla="*/ 0 60000 65536"/>
                  <a:gd name="T11" fmla="*/ 0 60000 65536"/>
                  <a:gd name="T12" fmla="*/ 0 60000 65536"/>
                  <a:gd name="T13" fmla="*/ 0 60000 65536"/>
                  <a:gd name="T14" fmla="*/ 0 60000 65536"/>
                  <a:gd name="T15" fmla="*/ 0 w 290"/>
                  <a:gd name="T16" fmla="*/ 0 h 253"/>
                  <a:gd name="T17" fmla="*/ 290 w 290"/>
                  <a:gd name="T18" fmla="*/ 253 h 253"/>
                </a:gdLst>
                <a:ahLst/>
                <a:cxnLst>
                  <a:cxn ang="T10">
                    <a:pos x="T0" y="T1"/>
                  </a:cxn>
                  <a:cxn ang="T11">
                    <a:pos x="T2" y="T3"/>
                  </a:cxn>
                  <a:cxn ang="T12">
                    <a:pos x="T4" y="T5"/>
                  </a:cxn>
                  <a:cxn ang="T13">
                    <a:pos x="T6" y="T7"/>
                  </a:cxn>
                  <a:cxn ang="T14">
                    <a:pos x="T8" y="T9"/>
                  </a:cxn>
                </a:cxnLst>
                <a:rect l="T15" t="T16" r="T17" b="T18"/>
                <a:pathLst>
                  <a:path w="290" h="253">
                    <a:moveTo>
                      <a:pt x="290" y="117"/>
                    </a:moveTo>
                    <a:lnTo>
                      <a:pt x="290" y="253"/>
                    </a:lnTo>
                    <a:lnTo>
                      <a:pt x="0" y="133"/>
                    </a:lnTo>
                    <a:lnTo>
                      <a:pt x="0" y="0"/>
                    </a:lnTo>
                    <a:lnTo>
                      <a:pt x="290" y="117"/>
                    </a:lnTo>
                    <a:close/>
                  </a:path>
                </a:pathLst>
              </a:custGeom>
              <a:solidFill>
                <a:srgbClr val="800000"/>
              </a:solidFill>
              <a:ln w="9525">
                <a:noFill/>
                <a:round/>
                <a:headEnd/>
                <a:tailEnd/>
              </a:ln>
            </p:spPr>
            <p:txBody>
              <a:bodyPr/>
              <a:lstStyle/>
              <a:p>
                <a:endParaRPr lang="zh-CN" altLang="en-US"/>
              </a:p>
            </p:txBody>
          </p:sp>
          <p:sp>
            <p:nvSpPr>
              <p:cNvPr id="396" name="Rectangle 392"/>
              <p:cNvSpPr>
                <a:spLocks noChangeArrowheads="1"/>
              </p:cNvSpPr>
              <p:nvPr/>
            </p:nvSpPr>
            <p:spPr bwMode="auto">
              <a:xfrm>
                <a:off x="3597" y="2689"/>
                <a:ext cx="21" cy="28"/>
              </a:xfrm>
              <a:prstGeom prst="rect">
                <a:avLst/>
              </a:prstGeom>
              <a:solidFill>
                <a:srgbClr val="600000"/>
              </a:solidFill>
              <a:ln w="9525">
                <a:noFill/>
                <a:miter lim="800000"/>
                <a:headEnd/>
                <a:tailEnd/>
              </a:ln>
            </p:spPr>
            <p:txBody>
              <a:bodyPr/>
              <a:lstStyle/>
              <a:p>
                <a:endParaRPr lang="zh-CN" altLang="en-US"/>
              </a:p>
            </p:txBody>
          </p:sp>
        </p:grpSp>
        <p:grpSp>
          <p:nvGrpSpPr>
            <p:cNvPr id="285" name="Group 393"/>
            <p:cNvGrpSpPr>
              <a:grpSpLocks/>
            </p:cNvGrpSpPr>
            <p:nvPr/>
          </p:nvGrpSpPr>
          <p:grpSpPr bwMode="auto">
            <a:xfrm>
              <a:off x="3416" y="2289"/>
              <a:ext cx="305" cy="113"/>
              <a:chOff x="3416" y="2289"/>
              <a:chExt cx="305" cy="113"/>
            </a:xfrm>
          </p:grpSpPr>
          <p:sp>
            <p:nvSpPr>
              <p:cNvPr id="286" name="Freeform 394"/>
              <p:cNvSpPr>
                <a:spLocks/>
              </p:cNvSpPr>
              <p:nvPr/>
            </p:nvSpPr>
            <p:spPr bwMode="auto">
              <a:xfrm>
                <a:off x="3416" y="2289"/>
                <a:ext cx="305" cy="67"/>
              </a:xfrm>
              <a:custGeom>
                <a:avLst/>
                <a:gdLst>
                  <a:gd name="T0" fmla="*/ 0 w 2133"/>
                  <a:gd name="T1" fmla="*/ 0 h 332"/>
                  <a:gd name="T2" fmla="*/ 131 w 2133"/>
                  <a:gd name="T3" fmla="*/ 5 h 332"/>
                  <a:gd name="T4" fmla="*/ 305 w 2133"/>
                  <a:gd name="T5" fmla="*/ 64 h 332"/>
                  <a:gd name="T6" fmla="*/ 184 w 2133"/>
                  <a:gd name="T7" fmla="*/ 67 h 332"/>
                  <a:gd name="T8" fmla="*/ 0 w 2133"/>
                  <a:gd name="T9" fmla="*/ 0 h 332"/>
                  <a:gd name="T10" fmla="*/ 0 60000 65536"/>
                  <a:gd name="T11" fmla="*/ 0 60000 65536"/>
                  <a:gd name="T12" fmla="*/ 0 60000 65536"/>
                  <a:gd name="T13" fmla="*/ 0 60000 65536"/>
                  <a:gd name="T14" fmla="*/ 0 60000 65536"/>
                  <a:gd name="T15" fmla="*/ 0 w 2133"/>
                  <a:gd name="T16" fmla="*/ 0 h 332"/>
                  <a:gd name="T17" fmla="*/ 2133 w 2133"/>
                  <a:gd name="T18" fmla="*/ 332 h 332"/>
                </a:gdLst>
                <a:ahLst/>
                <a:cxnLst>
                  <a:cxn ang="T10">
                    <a:pos x="T0" y="T1"/>
                  </a:cxn>
                  <a:cxn ang="T11">
                    <a:pos x="T2" y="T3"/>
                  </a:cxn>
                  <a:cxn ang="T12">
                    <a:pos x="T4" y="T5"/>
                  </a:cxn>
                  <a:cxn ang="T13">
                    <a:pos x="T6" y="T7"/>
                  </a:cxn>
                  <a:cxn ang="T14">
                    <a:pos x="T8" y="T9"/>
                  </a:cxn>
                </a:cxnLst>
                <a:rect l="T15" t="T16" r="T17" b="T18"/>
                <a:pathLst>
                  <a:path w="2133" h="332">
                    <a:moveTo>
                      <a:pt x="0" y="0"/>
                    </a:moveTo>
                    <a:lnTo>
                      <a:pt x="918" y="25"/>
                    </a:lnTo>
                    <a:lnTo>
                      <a:pt x="2133" y="319"/>
                    </a:lnTo>
                    <a:lnTo>
                      <a:pt x="1288" y="332"/>
                    </a:lnTo>
                    <a:lnTo>
                      <a:pt x="0" y="0"/>
                    </a:lnTo>
                    <a:close/>
                  </a:path>
                </a:pathLst>
              </a:custGeom>
              <a:solidFill>
                <a:srgbClr val="C0C0C0"/>
              </a:solidFill>
              <a:ln w="9525">
                <a:noFill/>
                <a:round/>
                <a:headEnd/>
                <a:tailEnd/>
              </a:ln>
            </p:spPr>
            <p:txBody>
              <a:bodyPr/>
              <a:lstStyle/>
              <a:p>
                <a:endParaRPr lang="zh-CN" altLang="en-US"/>
              </a:p>
            </p:txBody>
          </p:sp>
          <p:sp>
            <p:nvSpPr>
              <p:cNvPr id="287" name="Freeform 395"/>
              <p:cNvSpPr>
                <a:spLocks/>
              </p:cNvSpPr>
              <p:nvPr/>
            </p:nvSpPr>
            <p:spPr bwMode="auto">
              <a:xfrm>
                <a:off x="3602" y="2351"/>
                <a:ext cx="118" cy="51"/>
              </a:xfrm>
              <a:custGeom>
                <a:avLst/>
                <a:gdLst>
                  <a:gd name="T0" fmla="*/ 1 w 828"/>
                  <a:gd name="T1" fmla="*/ 0 h 252"/>
                  <a:gd name="T2" fmla="*/ 118 w 828"/>
                  <a:gd name="T3" fmla="*/ 0 h 252"/>
                  <a:gd name="T4" fmla="*/ 118 w 828"/>
                  <a:gd name="T5" fmla="*/ 51 h 252"/>
                  <a:gd name="T6" fmla="*/ 0 w 828"/>
                  <a:gd name="T7" fmla="*/ 51 h 252"/>
                  <a:gd name="T8" fmla="*/ 1 w 828"/>
                  <a:gd name="T9" fmla="*/ 0 h 252"/>
                  <a:gd name="T10" fmla="*/ 0 60000 65536"/>
                  <a:gd name="T11" fmla="*/ 0 60000 65536"/>
                  <a:gd name="T12" fmla="*/ 0 60000 65536"/>
                  <a:gd name="T13" fmla="*/ 0 60000 65536"/>
                  <a:gd name="T14" fmla="*/ 0 60000 65536"/>
                  <a:gd name="T15" fmla="*/ 0 w 828"/>
                  <a:gd name="T16" fmla="*/ 0 h 252"/>
                  <a:gd name="T17" fmla="*/ 828 w 828"/>
                  <a:gd name="T18" fmla="*/ 252 h 252"/>
                </a:gdLst>
                <a:ahLst/>
                <a:cxnLst>
                  <a:cxn ang="T10">
                    <a:pos x="T0" y="T1"/>
                  </a:cxn>
                  <a:cxn ang="T11">
                    <a:pos x="T2" y="T3"/>
                  </a:cxn>
                  <a:cxn ang="T12">
                    <a:pos x="T4" y="T5"/>
                  </a:cxn>
                  <a:cxn ang="T13">
                    <a:pos x="T6" y="T7"/>
                  </a:cxn>
                  <a:cxn ang="T14">
                    <a:pos x="T8" y="T9"/>
                  </a:cxn>
                </a:cxnLst>
                <a:rect l="T15" t="T16" r="T17" b="T18"/>
                <a:pathLst>
                  <a:path w="828" h="252">
                    <a:moveTo>
                      <a:pt x="8" y="2"/>
                    </a:moveTo>
                    <a:lnTo>
                      <a:pt x="828" y="0"/>
                    </a:lnTo>
                    <a:lnTo>
                      <a:pt x="828" y="252"/>
                    </a:lnTo>
                    <a:lnTo>
                      <a:pt x="0" y="252"/>
                    </a:lnTo>
                    <a:lnTo>
                      <a:pt x="8" y="2"/>
                    </a:lnTo>
                    <a:close/>
                  </a:path>
                </a:pathLst>
              </a:custGeom>
              <a:solidFill>
                <a:srgbClr val="E0E0E0"/>
              </a:solidFill>
              <a:ln w="9525">
                <a:noFill/>
                <a:round/>
                <a:headEnd/>
                <a:tailEnd/>
              </a:ln>
            </p:spPr>
            <p:txBody>
              <a:bodyPr/>
              <a:lstStyle/>
              <a:p>
                <a:endParaRPr lang="zh-CN" altLang="en-US"/>
              </a:p>
            </p:txBody>
          </p:sp>
          <p:sp>
            <p:nvSpPr>
              <p:cNvPr id="288" name="Freeform 396"/>
              <p:cNvSpPr>
                <a:spLocks/>
              </p:cNvSpPr>
              <p:nvPr/>
            </p:nvSpPr>
            <p:spPr bwMode="auto">
              <a:xfrm>
                <a:off x="3418" y="2289"/>
                <a:ext cx="188" cy="113"/>
              </a:xfrm>
              <a:custGeom>
                <a:avLst/>
                <a:gdLst>
                  <a:gd name="T0" fmla="*/ 0 w 1317"/>
                  <a:gd name="T1" fmla="*/ 0 h 561"/>
                  <a:gd name="T2" fmla="*/ 0 w 1317"/>
                  <a:gd name="T3" fmla="*/ 38 h 561"/>
                  <a:gd name="T4" fmla="*/ 188 w 1317"/>
                  <a:gd name="T5" fmla="*/ 113 h 561"/>
                  <a:gd name="T6" fmla="*/ 188 w 1317"/>
                  <a:gd name="T7" fmla="*/ 62 h 561"/>
                  <a:gd name="T8" fmla="*/ 0 w 1317"/>
                  <a:gd name="T9" fmla="*/ 0 h 561"/>
                  <a:gd name="T10" fmla="*/ 0 60000 65536"/>
                  <a:gd name="T11" fmla="*/ 0 60000 65536"/>
                  <a:gd name="T12" fmla="*/ 0 60000 65536"/>
                  <a:gd name="T13" fmla="*/ 0 60000 65536"/>
                  <a:gd name="T14" fmla="*/ 0 60000 65536"/>
                  <a:gd name="T15" fmla="*/ 0 w 1317"/>
                  <a:gd name="T16" fmla="*/ 0 h 561"/>
                  <a:gd name="T17" fmla="*/ 1317 w 1317"/>
                  <a:gd name="T18" fmla="*/ 561 h 561"/>
                </a:gdLst>
                <a:ahLst/>
                <a:cxnLst>
                  <a:cxn ang="T10">
                    <a:pos x="T0" y="T1"/>
                  </a:cxn>
                  <a:cxn ang="T11">
                    <a:pos x="T2" y="T3"/>
                  </a:cxn>
                  <a:cxn ang="T12">
                    <a:pos x="T4" y="T5"/>
                  </a:cxn>
                  <a:cxn ang="T13">
                    <a:pos x="T6" y="T7"/>
                  </a:cxn>
                  <a:cxn ang="T14">
                    <a:pos x="T8" y="T9"/>
                  </a:cxn>
                </a:cxnLst>
                <a:rect l="T15" t="T16" r="T17" b="T18"/>
                <a:pathLst>
                  <a:path w="1317" h="561">
                    <a:moveTo>
                      <a:pt x="0" y="0"/>
                    </a:moveTo>
                    <a:lnTo>
                      <a:pt x="0" y="188"/>
                    </a:lnTo>
                    <a:lnTo>
                      <a:pt x="1317" y="561"/>
                    </a:lnTo>
                    <a:lnTo>
                      <a:pt x="1317" y="310"/>
                    </a:lnTo>
                    <a:lnTo>
                      <a:pt x="0" y="0"/>
                    </a:lnTo>
                    <a:close/>
                  </a:path>
                </a:pathLst>
              </a:custGeom>
              <a:solidFill>
                <a:srgbClr val="A0A0A0"/>
              </a:solidFill>
              <a:ln w="9525">
                <a:noFill/>
                <a:round/>
                <a:headEnd/>
                <a:tailEnd/>
              </a:ln>
            </p:spPr>
            <p:txBody>
              <a:bodyPr/>
              <a:lstStyle/>
              <a:p>
                <a:endParaRPr lang="zh-CN" altLang="en-US"/>
              </a:p>
            </p:txBody>
          </p:sp>
        </p:grpSp>
      </p:grpSp>
      <p:grpSp>
        <p:nvGrpSpPr>
          <p:cNvPr id="397" name="Group 397"/>
          <p:cNvGrpSpPr>
            <a:grpSpLocks/>
          </p:cNvGrpSpPr>
          <p:nvPr/>
        </p:nvGrpSpPr>
        <p:grpSpPr bwMode="auto">
          <a:xfrm flipH="1">
            <a:off x="6186488" y="4597400"/>
            <a:ext cx="374650" cy="579438"/>
            <a:chOff x="5181" y="2356"/>
            <a:chExt cx="236" cy="365"/>
          </a:xfrm>
        </p:grpSpPr>
        <p:grpSp>
          <p:nvGrpSpPr>
            <p:cNvPr id="398" name="Group 398"/>
            <p:cNvGrpSpPr>
              <a:grpSpLocks/>
            </p:cNvGrpSpPr>
            <p:nvPr/>
          </p:nvGrpSpPr>
          <p:grpSpPr bwMode="auto">
            <a:xfrm>
              <a:off x="5181" y="2356"/>
              <a:ext cx="236" cy="365"/>
              <a:chOff x="5181" y="2356"/>
              <a:chExt cx="236" cy="365"/>
            </a:xfrm>
          </p:grpSpPr>
          <p:sp>
            <p:nvSpPr>
              <p:cNvPr id="438" name="Freeform 399"/>
              <p:cNvSpPr>
                <a:spLocks/>
              </p:cNvSpPr>
              <p:nvPr/>
            </p:nvSpPr>
            <p:spPr bwMode="auto">
              <a:xfrm>
                <a:off x="5250" y="2380"/>
                <a:ext cx="159" cy="6"/>
              </a:xfrm>
              <a:custGeom>
                <a:avLst/>
                <a:gdLst>
                  <a:gd name="T0" fmla="*/ 0 w 1270"/>
                  <a:gd name="T1" fmla="*/ 0 h 46"/>
                  <a:gd name="T2" fmla="*/ 9 w 1270"/>
                  <a:gd name="T3" fmla="*/ 6 h 46"/>
                  <a:gd name="T4" fmla="*/ 159 w 1270"/>
                  <a:gd name="T5" fmla="*/ 6 h 46"/>
                  <a:gd name="T6" fmla="*/ 154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FF0000"/>
              </a:solidFill>
              <a:ln w="3175">
                <a:solidFill>
                  <a:srgbClr val="808080"/>
                </a:solidFill>
                <a:round/>
                <a:headEnd/>
                <a:tailEnd/>
              </a:ln>
            </p:spPr>
            <p:txBody>
              <a:bodyPr/>
              <a:lstStyle/>
              <a:p>
                <a:endParaRPr lang="zh-CN" altLang="en-US"/>
              </a:p>
            </p:txBody>
          </p:sp>
          <p:sp>
            <p:nvSpPr>
              <p:cNvPr id="439" name="Freeform 400"/>
              <p:cNvSpPr>
                <a:spLocks/>
              </p:cNvSpPr>
              <p:nvPr/>
            </p:nvSpPr>
            <p:spPr bwMode="auto">
              <a:xfrm>
                <a:off x="5250" y="2379"/>
                <a:ext cx="40" cy="342"/>
              </a:xfrm>
              <a:custGeom>
                <a:avLst/>
                <a:gdLst>
                  <a:gd name="T0" fmla="*/ 0 w 321"/>
                  <a:gd name="T1" fmla="*/ 330 h 2391"/>
                  <a:gd name="T2" fmla="*/ 8 w 321"/>
                  <a:gd name="T3" fmla="*/ 342 h 2391"/>
                  <a:gd name="T4" fmla="*/ 40 w 321"/>
                  <a:gd name="T5" fmla="*/ 114 h 2391"/>
                  <a:gd name="T6" fmla="*/ 10 w 321"/>
                  <a:gd name="T7" fmla="*/ 7 h 2391"/>
                  <a:gd name="T8" fmla="*/ 0 w 321"/>
                  <a:gd name="T9" fmla="*/ 0 h 2391"/>
                  <a:gd name="T10" fmla="*/ 0 w 321"/>
                  <a:gd name="T11" fmla="*/ 125 h 2391"/>
                  <a:gd name="T12" fmla="*/ 0 w 321"/>
                  <a:gd name="T13" fmla="*/ 33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FF0000"/>
              </a:solidFill>
              <a:ln w="3175">
                <a:solidFill>
                  <a:srgbClr val="808080"/>
                </a:solidFill>
                <a:round/>
                <a:headEnd/>
                <a:tailEnd/>
              </a:ln>
            </p:spPr>
            <p:txBody>
              <a:bodyPr/>
              <a:lstStyle/>
              <a:p>
                <a:endParaRPr lang="zh-CN" altLang="en-US"/>
              </a:p>
            </p:txBody>
          </p:sp>
          <p:sp>
            <p:nvSpPr>
              <p:cNvPr id="440" name="Freeform 401"/>
              <p:cNvSpPr>
                <a:spLocks/>
              </p:cNvSpPr>
              <p:nvPr/>
            </p:nvSpPr>
            <p:spPr bwMode="auto">
              <a:xfrm>
                <a:off x="5181" y="2356"/>
                <a:ext cx="70" cy="353"/>
              </a:xfrm>
              <a:custGeom>
                <a:avLst/>
                <a:gdLst>
                  <a:gd name="T0" fmla="*/ 0 w 558"/>
                  <a:gd name="T1" fmla="*/ 0 h 2471"/>
                  <a:gd name="T2" fmla="*/ 70 w 558"/>
                  <a:gd name="T3" fmla="*/ 23 h 2471"/>
                  <a:gd name="T4" fmla="*/ 70 w 558"/>
                  <a:gd name="T5" fmla="*/ 353 h 2471"/>
                  <a:gd name="T6" fmla="*/ 0 w 558"/>
                  <a:gd name="T7" fmla="*/ 269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FF0000"/>
              </a:solidFill>
              <a:ln w="3175">
                <a:solidFill>
                  <a:srgbClr val="808080"/>
                </a:solidFill>
                <a:round/>
                <a:headEnd/>
                <a:tailEnd/>
              </a:ln>
            </p:spPr>
            <p:txBody>
              <a:bodyPr/>
              <a:lstStyle/>
              <a:p>
                <a:endParaRPr lang="zh-CN" altLang="en-US"/>
              </a:p>
            </p:txBody>
          </p:sp>
          <p:sp>
            <p:nvSpPr>
              <p:cNvPr id="441" name="Freeform 402"/>
              <p:cNvSpPr>
                <a:spLocks/>
              </p:cNvSpPr>
              <p:nvPr/>
            </p:nvSpPr>
            <p:spPr bwMode="auto">
              <a:xfrm>
                <a:off x="5181" y="2356"/>
                <a:ext cx="224" cy="24"/>
              </a:xfrm>
              <a:custGeom>
                <a:avLst/>
                <a:gdLst>
                  <a:gd name="T0" fmla="*/ 70 w 1790"/>
                  <a:gd name="T1" fmla="*/ 24 h 170"/>
                  <a:gd name="T2" fmla="*/ 224 w 1790"/>
                  <a:gd name="T3" fmla="*/ 24 h 170"/>
                  <a:gd name="T4" fmla="*/ 116 w 1790"/>
                  <a:gd name="T5" fmla="*/ 0 h 170"/>
                  <a:gd name="T6" fmla="*/ 0 w 1790"/>
                  <a:gd name="T7" fmla="*/ 0 h 170"/>
                  <a:gd name="T8" fmla="*/ 70 w 1790"/>
                  <a:gd name="T9" fmla="*/ 24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FF0000"/>
              </a:solidFill>
              <a:ln w="3175">
                <a:solidFill>
                  <a:srgbClr val="808080"/>
                </a:solidFill>
                <a:round/>
                <a:headEnd/>
                <a:tailEnd/>
              </a:ln>
            </p:spPr>
            <p:txBody>
              <a:bodyPr/>
              <a:lstStyle/>
              <a:p>
                <a:endParaRPr lang="zh-CN" altLang="en-US"/>
              </a:p>
            </p:txBody>
          </p:sp>
          <p:sp>
            <p:nvSpPr>
              <p:cNvPr id="442" name="Rectangle 403"/>
              <p:cNvSpPr>
                <a:spLocks noChangeArrowheads="1"/>
              </p:cNvSpPr>
              <p:nvPr/>
            </p:nvSpPr>
            <p:spPr bwMode="auto">
              <a:xfrm>
                <a:off x="5259" y="2507"/>
                <a:ext cx="145" cy="213"/>
              </a:xfrm>
              <a:prstGeom prst="rect">
                <a:avLst/>
              </a:prstGeom>
              <a:solidFill>
                <a:srgbClr val="FF0000"/>
              </a:solidFill>
              <a:ln w="3175">
                <a:solidFill>
                  <a:srgbClr val="808080"/>
                </a:solidFill>
                <a:miter lim="800000"/>
                <a:headEnd/>
                <a:tailEnd/>
              </a:ln>
            </p:spPr>
            <p:txBody>
              <a:bodyPr/>
              <a:lstStyle/>
              <a:p>
                <a:endParaRPr lang="zh-CN" altLang="en-US"/>
              </a:p>
            </p:txBody>
          </p:sp>
          <p:sp>
            <p:nvSpPr>
              <p:cNvPr id="443" name="Freeform 404"/>
              <p:cNvSpPr>
                <a:spLocks/>
              </p:cNvSpPr>
              <p:nvPr/>
            </p:nvSpPr>
            <p:spPr bwMode="auto">
              <a:xfrm>
                <a:off x="5260" y="2386"/>
                <a:ext cx="156" cy="107"/>
              </a:xfrm>
              <a:custGeom>
                <a:avLst/>
                <a:gdLst>
                  <a:gd name="T0" fmla="*/ 0 w 1250"/>
                  <a:gd name="T1" fmla="*/ 0 h 752"/>
                  <a:gd name="T2" fmla="*/ 149 w 1250"/>
                  <a:gd name="T3" fmla="*/ 0 h 752"/>
                  <a:gd name="T4" fmla="*/ 156 w 1250"/>
                  <a:gd name="T5" fmla="*/ 107 h 752"/>
                  <a:gd name="T6" fmla="*/ 6 w 1250"/>
                  <a:gd name="T7" fmla="*/ 107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FF0000"/>
              </a:solidFill>
              <a:ln w="3175">
                <a:solidFill>
                  <a:srgbClr val="808080"/>
                </a:solidFill>
                <a:round/>
                <a:headEnd/>
                <a:tailEnd/>
              </a:ln>
            </p:spPr>
            <p:txBody>
              <a:bodyPr/>
              <a:lstStyle/>
              <a:p>
                <a:endParaRPr lang="zh-CN" altLang="en-US"/>
              </a:p>
            </p:txBody>
          </p:sp>
          <p:sp>
            <p:nvSpPr>
              <p:cNvPr id="444" name="Freeform 405"/>
              <p:cNvSpPr>
                <a:spLocks/>
              </p:cNvSpPr>
              <p:nvPr/>
            </p:nvSpPr>
            <p:spPr bwMode="auto">
              <a:xfrm>
                <a:off x="5259" y="2493"/>
                <a:ext cx="158" cy="13"/>
              </a:xfrm>
              <a:custGeom>
                <a:avLst/>
                <a:gdLst>
                  <a:gd name="T0" fmla="*/ 0 w 1264"/>
                  <a:gd name="T1" fmla="*/ 13 h 90"/>
                  <a:gd name="T2" fmla="*/ 146 w 1264"/>
                  <a:gd name="T3" fmla="*/ 13 h 90"/>
                  <a:gd name="T4" fmla="*/ 158 w 1264"/>
                  <a:gd name="T5" fmla="*/ 0 h 90"/>
                  <a:gd name="T6" fmla="*/ 8 w 1264"/>
                  <a:gd name="T7" fmla="*/ 0 h 90"/>
                  <a:gd name="T8" fmla="*/ 0 w 1264"/>
                  <a:gd name="T9" fmla="*/ 13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FF0000"/>
              </a:solidFill>
              <a:ln w="3175">
                <a:solidFill>
                  <a:srgbClr val="808080"/>
                </a:solidFill>
                <a:round/>
                <a:headEnd/>
                <a:tailEnd/>
              </a:ln>
            </p:spPr>
            <p:txBody>
              <a:bodyPr/>
              <a:lstStyle/>
              <a:p>
                <a:endParaRPr lang="zh-CN" altLang="en-US"/>
              </a:p>
            </p:txBody>
          </p:sp>
        </p:grpSp>
        <p:grpSp>
          <p:nvGrpSpPr>
            <p:cNvPr id="399" name="Group 406"/>
            <p:cNvGrpSpPr>
              <a:grpSpLocks/>
            </p:cNvGrpSpPr>
            <p:nvPr/>
          </p:nvGrpSpPr>
          <p:grpSpPr bwMode="auto">
            <a:xfrm>
              <a:off x="5260" y="2380"/>
              <a:ext cx="44" cy="341"/>
              <a:chOff x="5260" y="2380"/>
              <a:chExt cx="44" cy="341"/>
            </a:xfrm>
          </p:grpSpPr>
          <p:sp>
            <p:nvSpPr>
              <p:cNvPr id="430" name="Freeform 407"/>
              <p:cNvSpPr>
                <a:spLocks/>
              </p:cNvSpPr>
              <p:nvPr/>
            </p:nvSpPr>
            <p:spPr bwMode="auto">
              <a:xfrm>
                <a:off x="5260" y="2380"/>
                <a:ext cx="13" cy="341"/>
              </a:xfrm>
              <a:custGeom>
                <a:avLst/>
                <a:gdLst>
                  <a:gd name="T0" fmla="*/ 0 w 105"/>
                  <a:gd name="T1" fmla="*/ 0 h 2386"/>
                  <a:gd name="T2" fmla="*/ 7 w 105"/>
                  <a:gd name="T3" fmla="*/ 6 h 2386"/>
                  <a:gd name="T4" fmla="*/ 13 w 105"/>
                  <a:gd name="T5" fmla="*/ 114 h 2386"/>
                  <a:gd name="T6" fmla="*/ 6 w 105"/>
                  <a:gd name="T7" fmla="*/ 127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solidFill>
                <a:srgbClr val="FF0000"/>
              </a:solidFill>
              <a:ln w="3175">
                <a:solidFill>
                  <a:srgbClr val="808080"/>
                </a:solidFill>
                <a:round/>
                <a:headEnd/>
                <a:tailEnd/>
              </a:ln>
            </p:spPr>
            <p:txBody>
              <a:bodyPr/>
              <a:lstStyle/>
              <a:p>
                <a:endParaRPr lang="zh-CN" altLang="en-US"/>
              </a:p>
            </p:txBody>
          </p:sp>
          <p:sp>
            <p:nvSpPr>
              <p:cNvPr id="431" name="Freeform 408"/>
              <p:cNvSpPr>
                <a:spLocks/>
              </p:cNvSpPr>
              <p:nvPr/>
            </p:nvSpPr>
            <p:spPr bwMode="auto">
              <a:xfrm>
                <a:off x="5265" y="2380"/>
                <a:ext cx="13" cy="341"/>
              </a:xfrm>
              <a:custGeom>
                <a:avLst/>
                <a:gdLst>
                  <a:gd name="T0" fmla="*/ 0 w 99"/>
                  <a:gd name="T1" fmla="*/ 0 h 2386"/>
                  <a:gd name="T2" fmla="*/ 6 w 99"/>
                  <a:gd name="T3" fmla="*/ 6 h 2386"/>
                  <a:gd name="T4" fmla="*/ 13 w 99"/>
                  <a:gd name="T5" fmla="*/ 114 h 2386"/>
                  <a:gd name="T6" fmla="*/ 6 w 99"/>
                  <a:gd name="T7" fmla="*/ 127 h 2386"/>
                  <a:gd name="T8" fmla="*/ 6 w 99"/>
                  <a:gd name="T9" fmla="*/ 341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solidFill>
                <a:srgbClr val="FF0000"/>
              </a:solidFill>
              <a:ln w="3175">
                <a:solidFill>
                  <a:srgbClr val="808080"/>
                </a:solidFill>
                <a:round/>
                <a:headEnd/>
                <a:tailEnd/>
              </a:ln>
            </p:spPr>
            <p:txBody>
              <a:bodyPr/>
              <a:lstStyle/>
              <a:p>
                <a:endParaRPr lang="zh-CN" altLang="en-US"/>
              </a:p>
            </p:txBody>
          </p:sp>
          <p:sp>
            <p:nvSpPr>
              <p:cNvPr id="432" name="Freeform 409"/>
              <p:cNvSpPr>
                <a:spLocks/>
              </p:cNvSpPr>
              <p:nvPr/>
            </p:nvSpPr>
            <p:spPr bwMode="auto">
              <a:xfrm>
                <a:off x="5269" y="2380"/>
                <a:ext cx="13" cy="341"/>
              </a:xfrm>
              <a:custGeom>
                <a:avLst/>
                <a:gdLst>
                  <a:gd name="T0" fmla="*/ 0 w 105"/>
                  <a:gd name="T1" fmla="*/ 0 h 2386"/>
                  <a:gd name="T2" fmla="*/ 6 w 105"/>
                  <a:gd name="T3" fmla="*/ 6 h 2386"/>
                  <a:gd name="T4" fmla="*/ 13 w 105"/>
                  <a:gd name="T5" fmla="*/ 113 h 2386"/>
                  <a:gd name="T6" fmla="*/ 6 w 105"/>
                  <a:gd name="T7" fmla="*/ 126 h 2386"/>
                  <a:gd name="T8" fmla="*/ 6 w 105"/>
                  <a:gd name="T9" fmla="*/ 341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solidFill>
                <a:srgbClr val="FF0000"/>
              </a:solidFill>
              <a:ln w="3175">
                <a:solidFill>
                  <a:srgbClr val="808080"/>
                </a:solidFill>
                <a:round/>
                <a:headEnd/>
                <a:tailEnd/>
              </a:ln>
            </p:spPr>
            <p:txBody>
              <a:bodyPr/>
              <a:lstStyle/>
              <a:p>
                <a:endParaRPr lang="zh-CN" altLang="en-US"/>
              </a:p>
            </p:txBody>
          </p:sp>
          <p:sp>
            <p:nvSpPr>
              <p:cNvPr id="433" name="Freeform 410"/>
              <p:cNvSpPr>
                <a:spLocks/>
              </p:cNvSpPr>
              <p:nvPr/>
            </p:nvSpPr>
            <p:spPr bwMode="auto">
              <a:xfrm>
                <a:off x="5274" y="2380"/>
                <a:ext cx="13" cy="340"/>
              </a:xfrm>
              <a:custGeom>
                <a:avLst/>
                <a:gdLst>
                  <a:gd name="T0" fmla="*/ 0 w 100"/>
                  <a:gd name="T1" fmla="*/ 0 h 2380"/>
                  <a:gd name="T2" fmla="*/ 6 w 100"/>
                  <a:gd name="T3" fmla="*/ 5 h 2380"/>
                  <a:gd name="T4" fmla="*/ 13 w 100"/>
                  <a:gd name="T5" fmla="*/ 113 h 2380"/>
                  <a:gd name="T6" fmla="*/ 6 w 100"/>
                  <a:gd name="T7" fmla="*/ 126 h 2380"/>
                  <a:gd name="T8" fmla="*/ 6 w 100"/>
                  <a:gd name="T9" fmla="*/ 34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solidFill>
                <a:srgbClr val="FF0000"/>
              </a:solidFill>
              <a:ln w="3175">
                <a:solidFill>
                  <a:srgbClr val="808080"/>
                </a:solidFill>
                <a:round/>
                <a:headEnd/>
                <a:tailEnd/>
              </a:ln>
            </p:spPr>
            <p:txBody>
              <a:bodyPr/>
              <a:lstStyle/>
              <a:p>
                <a:endParaRPr lang="zh-CN" altLang="en-US"/>
              </a:p>
            </p:txBody>
          </p:sp>
          <p:sp>
            <p:nvSpPr>
              <p:cNvPr id="434" name="Freeform 411"/>
              <p:cNvSpPr>
                <a:spLocks/>
              </p:cNvSpPr>
              <p:nvPr/>
            </p:nvSpPr>
            <p:spPr bwMode="auto">
              <a:xfrm>
                <a:off x="5279" y="2380"/>
                <a:ext cx="12" cy="340"/>
              </a:xfrm>
              <a:custGeom>
                <a:avLst/>
                <a:gdLst>
                  <a:gd name="T0" fmla="*/ 0 w 99"/>
                  <a:gd name="T1" fmla="*/ 0 h 2378"/>
                  <a:gd name="T2" fmla="*/ 6 w 99"/>
                  <a:gd name="T3" fmla="*/ 7 h 2378"/>
                  <a:gd name="T4" fmla="*/ 12 w 99"/>
                  <a:gd name="T5" fmla="*/ 113 h 2378"/>
                  <a:gd name="T6" fmla="*/ 6 w 99"/>
                  <a:gd name="T7" fmla="*/ 126 h 2378"/>
                  <a:gd name="T8" fmla="*/ 5 w 99"/>
                  <a:gd name="T9" fmla="*/ 34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solidFill>
                <a:srgbClr val="FF0000"/>
              </a:solidFill>
              <a:ln w="3175">
                <a:solidFill>
                  <a:srgbClr val="808080"/>
                </a:solidFill>
                <a:round/>
                <a:headEnd/>
                <a:tailEnd/>
              </a:ln>
            </p:spPr>
            <p:txBody>
              <a:bodyPr/>
              <a:lstStyle/>
              <a:p>
                <a:endParaRPr lang="zh-CN" altLang="en-US"/>
              </a:p>
            </p:txBody>
          </p:sp>
          <p:sp>
            <p:nvSpPr>
              <p:cNvPr id="435" name="Freeform 412"/>
              <p:cNvSpPr>
                <a:spLocks/>
              </p:cNvSpPr>
              <p:nvPr/>
            </p:nvSpPr>
            <p:spPr bwMode="auto">
              <a:xfrm>
                <a:off x="5284" y="2380"/>
                <a:ext cx="12" cy="340"/>
              </a:xfrm>
              <a:custGeom>
                <a:avLst/>
                <a:gdLst>
                  <a:gd name="T0" fmla="*/ 0 w 95"/>
                  <a:gd name="T1" fmla="*/ 0 h 2379"/>
                  <a:gd name="T2" fmla="*/ 6 w 95"/>
                  <a:gd name="T3" fmla="*/ 6 h 2379"/>
                  <a:gd name="T4" fmla="*/ 12 w 95"/>
                  <a:gd name="T5" fmla="*/ 113 h 2379"/>
                  <a:gd name="T6" fmla="*/ 5 w 95"/>
                  <a:gd name="T7" fmla="*/ 126 h 2379"/>
                  <a:gd name="T8" fmla="*/ 5 w 95"/>
                  <a:gd name="T9" fmla="*/ 34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solidFill>
                <a:srgbClr val="FF0000"/>
              </a:solidFill>
              <a:ln w="3175">
                <a:solidFill>
                  <a:srgbClr val="808080"/>
                </a:solidFill>
                <a:round/>
                <a:headEnd/>
                <a:tailEnd/>
              </a:ln>
            </p:spPr>
            <p:txBody>
              <a:bodyPr/>
              <a:lstStyle/>
              <a:p>
                <a:endParaRPr lang="zh-CN" altLang="en-US"/>
              </a:p>
            </p:txBody>
          </p:sp>
          <p:sp>
            <p:nvSpPr>
              <p:cNvPr id="436" name="Freeform 413"/>
              <p:cNvSpPr>
                <a:spLocks/>
              </p:cNvSpPr>
              <p:nvPr/>
            </p:nvSpPr>
            <p:spPr bwMode="auto">
              <a:xfrm>
                <a:off x="5288" y="2380"/>
                <a:ext cx="12" cy="341"/>
              </a:xfrm>
              <a:custGeom>
                <a:avLst/>
                <a:gdLst>
                  <a:gd name="T0" fmla="*/ 0 w 96"/>
                  <a:gd name="T1" fmla="*/ 0 h 2384"/>
                  <a:gd name="T2" fmla="*/ 5 w 96"/>
                  <a:gd name="T3" fmla="*/ 6 h 2384"/>
                  <a:gd name="T4" fmla="*/ 12 w 96"/>
                  <a:gd name="T5" fmla="*/ 112 h 2384"/>
                  <a:gd name="T6" fmla="*/ 5 w 96"/>
                  <a:gd name="T7" fmla="*/ 126 h 2384"/>
                  <a:gd name="T8" fmla="*/ 5 w 96"/>
                  <a:gd name="T9" fmla="*/ 341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solidFill>
                <a:srgbClr val="FF0000"/>
              </a:solidFill>
              <a:ln w="3175">
                <a:solidFill>
                  <a:srgbClr val="808080"/>
                </a:solidFill>
                <a:round/>
                <a:headEnd/>
                <a:tailEnd/>
              </a:ln>
            </p:spPr>
            <p:txBody>
              <a:bodyPr/>
              <a:lstStyle/>
              <a:p>
                <a:endParaRPr lang="zh-CN" altLang="en-US"/>
              </a:p>
            </p:txBody>
          </p:sp>
          <p:sp>
            <p:nvSpPr>
              <p:cNvPr id="437" name="Freeform 414"/>
              <p:cNvSpPr>
                <a:spLocks/>
              </p:cNvSpPr>
              <p:nvPr/>
            </p:nvSpPr>
            <p:spPr bwMode="auto">
              <a:xfrm>
                <a:off x="5292" y="2380"/>
                <a:ext cx="12" cy="339"/>
              </a:xfrm>
              <a:custGeom>
                <a:avLst/>
                <a:gdLst>
                  <a:gd name="T0" fmla="*/ 0 w 96"/>
                  <a:gd name="T1" fmla="*/ 0 h 2372"/>
                  <a:gd name="T2" fmla="*/ 6 w 96"/>
                  <a:gd name="T3" fmla="*/ 6 h 2372"/>
                  <a:gd name="T4" fmla="*/ 12 w 96"/>
                  <a:gd name="T5" fmla="*/ 112 h 2372"/>
                  <a:gd name="T6" fmla="*/ 5 w 96"/>
                  <a:gd name="T7" fmla="*/ 125 h 2372"/>
                  <a:gd name="T8" fmla="*/ 5 w 96"/>
                  <a:gd name="T9" fmla="*/ 339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solidFill>
                <a:srgbClr val="FF0000"/>
              </a:solidFill>
              <a:ln w="3175">
                <a:solidFill>
                  <a:srgbClr val="808080"/>
                </a:solidFill>
                <a:round/>
                <a:headEnd/>
                <a:tailEnd/>
              </a:ln>
            </p:spPr>
            <p:txBody>
              <a:bodyPr/>
              <a:lstStyle/>
              <a:p>
                <a:endParaRPr lang="zh-CN" altLang="en-US"/>
              </a:p>
            </p:txBody>
          </p:sp>
        </p:grpSp>
        <p:sp>
          <p:nvSpPr>
            <p:cNvPr id="400" name="Rectangle 415"/>
            <p:cNvSpPr>
              <a:spLocks noChangeArrowheads="1"/>
            </p:cNvSpPr>
            <p:nvPr/>
          </p:nvSpPr>
          <p:spPr bwMode="auto">
            <a:xfrm>
              <a:off x="5303" y="2534"/>
              <a:ext cx="95" cy="169"/>
            </a:xfrm>
            <a:prstGeom prst="rect">
              <a:avLst/>
            </a:prstGeom>
            <a:solidFill>
              <a:srgbClr val="FF0000"/>
            </a:solidFill>
            <a:ln w="3175">
              <a:solidFill>
                <a:srgbClr val="808080"/>
              </a:solidFill>
              <a:miter lim="800000"/>
              <a:headEnd/>
              <a:tailEnd/>
            </a:ln>
          </p:spPr>
          <p:txBody>
            <a:bodyPr/>
            <a:lstStyle/>
            <a:p>
              <a:endParaRPr lang="zh-CN" altLang="en-US"/>
            </a:p>
          </p:txBody>
        </p:sp>
        <p:sp>
          <p:nvSpPr>
            <p:cNvPr id="401" name="Rectangle 416"/>
            <p:cNvSpPr>
              <a:spLocks noChangeArrowheads="1"/>
            </p:cNvSpPr>
            <p:nvPr/>
          </p:nvSpPr>
          <p:spPr bwMode="auto">
            <a:xfrm>
              <a:off x="5303" y="2567"/>
              <a:ext cx="95" cy="34"/>
            </a:xfrm>
            <a:prstGeom prst="rect">
              <a:avLst/>
            </a:prstGeom>
            <a:solidFill>
              <a:srgbClr val="FF0000"/>
            </a:solidFill>
            <a:ln w="3175">
              <a:solidFill>
                <a:srgbClr val="808080"/>
              </a:solidFill>
              <a:miter lim="800000"/>
              <a:headEnd/>
              <a:tailEnd/>
            </a:ln>
          </p:spPr>
          <p:txBody>
            <a:bodyPr/>
            <a:lstStyle/>
            <a:p>
              <a:endParaRPr lang="zh-CN" altLang="en-US"/>
            </a:p>
          </p:txBody>
        </p:sp>
        <p:sp>
          <p:nvSpPr>
            <p:cNvPr id="402" name="Rectangle 417"/>
            <p:cNvSpPr>
              <a:spLocks noChangeArrowheads="1"/>
            </p:cNvSpPr>
            <p:nvPr/>
          </p:nvSpPr>
          <p:spPr bwMode="auto">
            <a:xfrm>
              <a:off x="5303" y="2601"/>
              <a:ext cx="95" cy="34"/>
            </a:xfrm>
            <a:prstGeom prst="rect">
              <a:avLst/>
            </a:prstGeom>
            <a:solidFill>
              <a:srgbClr val="FF0000"/>
            </a:solidFill>
            <a:ln w="3175">
              <a:solidFill>
                <a:srgbClr val="808080"/>
              </a:solidFill>
              <a:miter lim="800000"/>
              <a:headEnd/>
              <a:tailEnd/>
            </a:ln>
          </p:spPr>
          <p:txBody>
            <a:bodyPr/>
            <a:lstStyle/>
            <a:p>
              <a:endParaRPr lang="zh-CN" altLang="en-US"/>
            </a:p>
          </p:txBody>
        </p:sp>
        <p:sp>
          <p:nvSpPr>
            <p:cNvPr id="403" name="Rectangle 418"/>
            <p:cNvSpPr>
              <a:spLocks noChangeArrowheads="1"/>
            </p:cNvSpPr>
            <p:nvPr/>
          </p:nvSpPr>
          <p:spPr bwMode="auto">
            <a:xfrm>
              <a:off x="5303" y="2634"/>
              <a:ext cx="95" cy="34"/>
            </a:xfrm>
            <a:prstGeom prst="rect">
              <a:avLst/>
            </a:prstGeom>
            <a:solidFill>
              <a:srgbClr val="FF0000"/>
            </a:solidFill>
            <a:ln w="3175">
              <a:solidFill>
                <a:srgbClr val="808080"/>
              </a:solidFill>
              <a:miter lim="800000"/>
              <a:headEnd/>
              <a:tailEnd/>
            </a:ln>
          </p:spPr>
          <p:txBody>
            <a:bodyPr/>
            <a:lstStyle/>
            <a:p>
              <a:endParaRPr lang="zh-CN" altLang="en-US"/>
            </a:p>
          </p:txBody>
        </p:sp>
        <p:sp>
          <p:nvSpPr>
            <p:cNvPr id="404" name="Rectangle 419"/>
            <p:cNvSpPr>
              <a:spLocks noChangeArrowheads="1"/>
            </p:cNvSpPr>
            <p:nvPr/>
          </p:nvSpPr>
          <p:spPr bwMode="auto">
            <a:xfrm>
              <a:off x="5320" y="2573"/>
              <a:ext cx="62" cy="21"/>
            </a:xfrm>
            <a:prstGeom prst="rect">
              <a:avLst/>
            </a:prstGeom>
            <a:solidFill>
              <a:srgbClr val="FF0000"/>
            </a:solidFill>
            <a:ln w="3175">
              <a:solidFill>
                <a:srgbClr val="808080"/>
              </a:solidFill>
              <a:miter lim="800000"/>
              <a:headEnd/>
              <a:tailEnd/>
            </a:ln>
          </p:spPr>
          <p:txBody>
            <a:bodyPr/>
            <a:lstStyle/>
            <a:p>
              <a:endParaRPr lang="zh-CN" altLang="en-US"/>
            </a:p>
          </p:txBody>
        </p:sp>
        <p:sp>
          <p:nvSpPr>
            <p:cNvPr id="405" name="Rectangle 420"/>
            <p:cNvSpPr>
              <a:spLocks noChangeArrowheads="1"/>
            </p:cNvSpPr>
            <p:nvPr/>
          </p:nvSpPr>
          <p:spPr bwMode="auto">
            <a:xfrm>
              <a:off x="5320" y="2607"/>
              <a:ext cx="62" cy="21"/>
            </a:xfrm>
            <a:prstGeom prst="rect">
              <a:avLst/>
            </a:prstGeom>
            <a:solidFill>
              <a:srgbClr val="FF0000"/>
            </a:solidFill>
            <a:ln w="3175">
              <a:solidFill>
                <a:srgbClr val="808080"/>
              </a:solidFill>
              <a:miter lim="800000"/>
              <a:headEnd/>
              <a:tailEnd/>
            </a:ln>
          </p:spPr>
          <p:txBody>
            <a:bodyPr/>
            <a:lstStyle/>
            <a:p>
              <a:endParaRPr lang="zh-CN" altLang="en-US"/>
            </a:p>
          </p:txBody>
        </p:sp>
        <p:sp>
          <p:nvSpPr>
            <p:cNvPr id="406" name="Freeform 421"/>
            <p:cNvSpPr>
              <a:spLocks/>
            </p:cNvSpPr>
            <p:nvPr/>
          </p:nvSpPr>
          <p:spPr bwMode="auto">
            <a:xfrm>
              <a:off x="5362" y="2538"/>
              <a:ext cx="4" cy="21"/>
            </a:xfrm>
            <a:custGeom>
              <a:avLst/>
              <a:gdLst>
                <a:gd name="T0" fmla="*/ 4 w 33"/>
                <a:gd name="T1" fmla="*/ 0 h 153"/>
                <a:gd name="T2" fmla="*/ 4 w 33"/>
                <a:gd name="T3" fmla="*/ 21 h 153"/>
                <a:gd name="T4" fmla="*/ 0 w 33"/>
                <a:gd name="T5" fmla="*/ 9 h 153"/>
                <a:gd name="T6" fmla="*/ 4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FF0000"/>
            </a:solidFill>
            <a:ln w="9525">
              <a:noFill/>
              <a:round/>
              <a:headEnd/>
              <a:tailEnd/>
            </a:ln>
          </p:spPr>
          <p:txBody>
            <a:bodyPr/>
            <a:lstStyle/>
            <a:p>
              <a:endParaRPr lang="zh-CN" altLang="en-US"/>
            </a:p>
          </p:txBody>
        </p:sp>
        <p:grpSp>
          <p:nvGrpSpPr>
            <p:cNvPr id="407" name="Group 422"/>
            <p:cNvGrpSpPr>
              <a:grpSpLocks/>
            </p:cNvGrpSpPr>
            <p:nvPr/>
          </p:nvGrpSpPr>
          <p:grpSpPr bwMode="auto">
            <a:xfrm>
              <a:off x="5303" y="2534"/>
              <a:ext cx="95" cy="34"/>
              <a:chOff x="5303" y="2534"/>
              <a:chExt cx="95" cy="34"/>
            </a:xfrm>
          </p:grpSpPr>
          <p:sp>
            <p:nvSpPr>
              <p:cNvPr id="418" name="Rectangle 423"/>
              <p:cNvSpPr>
                <a:spLocks noChangeArrowheads="1"/>
              </p:cNvSpPr>
              <p:nvPr/>
            </p:nvSpPr>
            <p:spPr bwMode="auto">
              <a:xfrm>
                <a:off x="5303" y="2534"/>
                <a:ext cx="95" cy="34"/>
              </a:xfrm>
              <a:prstGeom prst="rect">
                <a:avLst/>
              </a:prstGeom>
              <a:solidFill>
                <a:srgbClr val="FF0000"/>
              </a:solidFill>
              <a:ln w="3175">
                <a:solidFill>
                  <a:srgbClr val="808080"/>
                </a:solidFill>
                <a:miter lim="800000"/>
                <a:headEnd/>
                <a:tailEnd/>
              </a:ln>
            </p:spPr>
            <p:txBody>
              <a:bodyPr/>
              <a:lstStyle/>
              <a:p>
                <a:endParaRPr lang="zh-CN" altLang="en-US"/>
              </a:p>
            </p:txBody>
          </p:sp>
          <p:sp>
            <p:nvSpPr>
              <p:cNvPr id="419" name="Rectangle 424"/>
              <p:cNvSpPr>
                <a:spLocks noChangeArrowheads="1"/>
              </p:cNvSpPr>
              <p:nvPr/>
            </p:nvSpPr>
            <p:spPr bwMode="auto">
              <a:xfrm>
                <a:off x="5312" y="2539"/>
                <a:ext cx="8" cy="4"/>
              </a:xfrm>
              <a:prstGeom prst="rect">
                <a:avLst/>
              </a:prstGeom>
              <a:solidFill>
                <a:srgbClr val="FF0000"/>
              </a:solidFill>
              <a:ln w="9525">
                <a:noFill/>
                <a:miter lim="800000"/>
                <a:headEnd/>
                <a:tailEnd/>
              </a:ln>
            </p:spPr>
            <p:txBody>
              <a:bodyPr/>
              <a:lstStyle/>
              <a:p>
                <a:endParaRPr lang="zh-CN" altLang="en-US"/>
              </a:p>
            </p:txBody>
          </p:sp>
          <p:grpSp>
            <p:nvGrpSpPr>
              <p:cNvPr id="420" name="Group 425"/>
              <p:cNvGrpSpPr>
                <a:grpSpLocks/>
              </p:cNvGrpSpPr>
              <p:nvPr/>
            </p:nvGrpSpPr>
            <p:grpSpPr bwMode="auto">
              <a:xfrm>
                <a:off x="5309" y="2536"/>
                <a:ext cx="85" cy="27"/>
                <a:chOff x="5309" y="2536"/>
                <a:chExt cx="85" cy="27"/>
              </a:xfrm>
            </p:grpSpPr>
            <p:sp>
              <p:nvSpPr>
                <p:cNvPr id="421" name="Freeform 426"/>
                <p:cNvSpPr>
                  <a:spLocks/>
                </p:cNvSpPr>
                <p:nvPr/>
              </p:nvSpPr>
              <p:spPr bwMode="auto">
                <a:xfrm>
                  <a:off x="5347" y="2538"/>
                  <a:ext cx="19" cy="9"/>
                </a:xfrm>
                <a:custGeom>
                  <a:avLst/>
                  <a:gdLst>
                    <a:gd name="T0" fmla="*/ 19 w 156"/>
                    <a:gd name="T1" fmla="*/ 0 h 69"/>
                    <a:gd name="T2" fmla="*/ 1 w 156"/>
                    <a:gd name="T3" fmla="*/ 0 h 69"/>
                    <a:gd name="T4" fmla="*/ 0 w 156"/>
                    <a:gd name="T5" fmla="*/ 9 h 69"/>
                    <a:gd name="T6" fmla="*/ 17 w 156"/>
                    <a:gd name="T7" fmla="*/ 9 h 69"/>
                    <a:gd name="T8" fmla="*/ 19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FF0000"/>
                </a:solidFill>
                <a:ln w="9525">
                  <a:noFill/>
                  <a:round/>
                  <a:headEnd/>
                  <a:tailEnd/>
                </a:ln>
              </p:spPr>
              <p:txBody>
                <a:bodyPr/>
                <a:lstStyle/>
                <a:p>
                  <a:endParaRPr lang="zh-CN" altLang="en-US"/>
                </a:p>
              </p:txBody>
            </p:sp>
            <p:sp>
              <p:nvSpPr>
                <p:cNvPr id="422" name="Freeform 427"/>
                <p:cNvSpPr>
                  <a:spLocks/>
                </p:cNvSpPr>
                <p:nvPr/>
              </p:nvSpPr>
              <p:spPr bwMode="auto">
                <a:xfrm>
                  <a:off x="5347" y="2550"/>
                  <a:ext cx="44" cy="10"/>
                </a:xfrm>
                <a:custGeom>
                  <a:avLst/>
                  <a:gdLst>
                    <a:gd name="T0" fmla="*/ 44 w 352"/>
                    <a:gd name="T1" fmla="*/ 10 h 67"/>
                    <a:gd name="T2" fmla="*/ 1 w 352"/>
                    <a:gd name="T3" fmla="*/ 10 h 67"/>
                    <a:gd name="T4" fmla="*/ 0 w 352"/>
                    <a:gd name="T5" fmla="*/ 0 h 67"/>
                    <a:gd name="T6" fmla="*/ 42 w 352"/>
                    <a:gd name="T7" fmla="*/ 0 h 67"/>
                    <a:gd name="T8" fmla="*/ 44 w 352"/>
                    <a:gd name="T9" fmla="*/ 1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FF0000"/>
                </a:solidFill>
                <a:ln w="9525">
                  <a:noFill/>
                  <a:round/>
                  <a:headEnd/>
                  <a:tailEnd/>
                </a:ln>
              </p:spPr>
              <p:txBody>
                <a:bodyPr/>
                <a:lstStyle/>
                <a:p>
                  <a:endParaRPr lang="zh-CN" altLang="en-US"/>
                </a:p>
              </p:txBody>
            </p:sp>
            <p:sp>
              <p:nvSpPr>
                <p:cNvPr id="423" name="Freeform 428"/>
                <p:cNvSpPr>
                  <a:spLocks/>
                </p:cNvSpPr>
                <p:nvPr/>
              </p:nvSpPr>
              <p:spPr bwMode="auto">
                <a:xfrm>
                  <a:off x="5365" y="2542"/>
                  <a:ext cx="26" cy="5"/>
                </a:xfrm>
                <a:custGeom>
                  <a:avLst/>
                  <a:gdLst>
                    <a:gd name="T0" fmla="*/ 26 w 206"/>
                    <a:gd name="T1" fmla="*/ 0 h 35"/>
                    <a:gd name="T2" fmla="*/ 1 w 206"/>
                    <a:gd name="T3" fmla="*/ 0 h 35"/>
                    <a:gd name="T4" fmla="*/ 0 w 206"/>
                    <a:gd name="T5" fmla="*/ 5 h 35"/>
                    <a:gd name="T6" fmla="*/ 24 w 206"/>
                    <a:gd name="T7" fmla="*/ 5 h 35"/>
                    <a:gd name="T8" fmla="*/ 26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FF0000"/>
                </a:solidFill>
                <a:ln w="9525">
                  <a:noFill/>
                  <a:round/>
                  <a:headEnd/>
                  <a:tailEnd/>
                </a:ln>
              </p:spPr>
              <p:txBody>
                <a:bodyPr/>
                <a:lstStyle/>
                <a:p>
                  <a:endParaRPr lang="zh-CN" altLang="en-US"/>
                </a:p>
              </p:txBody>
            </p:sp>
            <p:sp>
              <p:nvSpPr>
                <p:cNvPr id="424" name="Freeform 429"/>
                <p:cNvSpPr>
                  <a:spLocks/>
                </p:cNvSpPr>
                <p:nvPr/>
              </p:nvSpPr>
              <p:spPr bwMode="auto">
                <a:xfrm>
                  <a:off x="5388" y="2542"/>
                  <a:ext cx="3" cy="17"/>
                </a:xfrm>
                <a:custGeom>
                  <a:avLst/>
                  <a:gdLst>
                    <a:gd name="T0" fmla="*/ 3 w 21"/>
                    <a:gd name="T1" fmla="*/ 0 h 124"/>
                    <a:gd name="T2" fmla="*/ 3 w 21"/>
                    <a:gd name="T3" fmla="*/ 17 h 124"/>
                    <a:gd name="T4" fmla="*/ 0 w 21"/>
                    <a:gd name="T5" fmla="*/ 6 h 124"/>
                    <a:gd name="T6" fmla="*/ 3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FF0000"/>
                </a:solidFill>
                <a:ln w="9525">
                  <a:noFill/>
                  <a:round/>
                  <a:headEnd/>
                  <a:tailEnd/>
                </a:ln>
              </p:spPr>
              <p:txBody>
                <a:bodyPr/>
                <a:lstStyle/>
                <a:p>
                  <a:endParaRPr lang="zh-CN" altLang="en-US"/>
                </a:p>
              </p:txBody>
            </p:sp>
            <p:sp>
              <p:nvSpPr>
                <p:cNvPr id="425" name="Oval 430"/>
                <p:cNvSpPr>
                  <a:spLocks noChangeArrowheads="1"/>
                </p:cNvSpPr>
                <p:nvPr/>
              </p:nvSpPr>
              <p:spPr bwMode="auto">
                <a:xfrm>
                  <a:off x="5366" y="2551"/>
                  <a:ext cx="9" cy="8"/>
                </a:xfrm>
                <a:prstGeom prst="ellipse">
                  <a:avLst/>
                </a:prstGeom>
                <a:solidFill>
                  <a:srgbClr val="FF0000"/>
                </a:solidFill>
                <a:ln w="1588">
                  <a:solidFill>
                    <a:srgbClr val="808080"/>
                  </a:solidFill>
                  <a:round/>
                  <a:headEnd/>
                  <a:tailEnd/>
                </a:ln>
              </p:spPr>
              <p:txBody>
                <a:bodyPr/>
                <a:lstStyle/>
                <a:p>
                  <a:endParaRPr lang="zh-CN" altLang="en-US"/>
                </a:p>
              </p:txBody>
            </p:sp>
            <p:sp>
              <p:nvSpPr>
                <p:cNvPr id="426" name="Rectangle 431"/>
                <p:cNvSpPr>
                  <a:spLocks noChangeArrowheads="1"/>
                </p:cNvSpPr>
                <p:nvPr/>
              </p:nvSpPr>
              <p:spPr bwMode="auto">
                <a:xfrm>
                  <a:off x="5309" y="2547"/>
                  <a:ext cx="85" cy="3"/>
                </a:xfrm>
                <a:prstGeom prst="rect">
                  <a:avLst/>
                </a:prstGeom>
                <a:solidFill>
                  <a:srgbClr val="FF0000"/>
                </a:solidFill>
                <a:ln w="9525">
                  <a:noFill/>
                  <a:miter lim="800000"/>
                  <a:headEnd/>
                  <a:tailEnd/>
                </a:ln>
              </p:spPr>
              <p:txBody>
                <a:bodyPr/>
                <a:lstStyle/>
                <a:p>
                  <a:endParaRPr lang="zh-CN" altLang="en-US"/>
                </a:p>
              </p:txBody>
            </p:sp>
            <p:grpSp>
              <p:nvGrpSpPr>
                <p:cNvPr id="427" name="Group 432"/>
                <p:cNvGrpSpPr>
                  <a:grpSpLocks/>
                </p:cNvGrpSpPr>
                <p:nvPr/>
              </p:nvGrpSpPr>
              <p:grpSpPr bwMode="auto">
                <a:xfrm>
                  <a:off x="5364" y="2536"/>
                  <a:ext cx="10" cy="27"/>
                  <a:chOff x="5364" y="2536"/>
                  <a:chExt cx="10" cy="27"/>
                </a:xfrm>
              </p:grpSpPr>
              <p:sp>
                <p:nvSpPr>
                  <p:cNvPr id="428" name="Freeform 433"/>
                  <p:cNvSpPr>
                    <a:spLocks/>
                  </p:cNvSpPr>
                  <p:nvPr/>
                </p:nvSpPr>
                <p:spPr bwMode="auto">
                  <a:xfrm>
                    <a:off x="5364" y="2537"/>
                    <a:ext cx="9" cy="26"/>
                  </a:xfrm>
                  <a:custGeom>
                    <a:avLst/>
                    <a:gdLst>
                      <a:gd name="T0" fmla="*/ 7 w 68"/>
                      <a:gd name="T1" fmla="*/ 0 h 182"/>
                      <a:gd name="T2" fmla="*/ 4 w 68"/>
                      <a:gd name="T3" fmla="*/ 0 h 182"/>
                      <a:gd name="T4" fmla="*/ 2 w 68"/>
                      <a:gd name="T5" fmla="*/ 1 h 182"/>
                      <a:gd name="T6" fmla="*/ 1 w 68"/>
                      <a:gd name="T7" fmla="*/ 4 h 182"/>
                      <a:gd name="T8" fmla="*/ 0 w 68"/>
                      <a:gd name="T9" fmla="*/ 10 h 182"/>
                      <a:gd name="T10" fmla="*/ 2 w 68"/>
                      <a:gd name="T11" fmla="*/ 26 h 182"/>
                      <a:gd name="T12" fmla="*/ 4 w 68"/>
                      <a:gd name="T13" fmla="*/ 26 h 182"/>
                      <a:gd name="T14" fmla="*/ 4 w 68"/>
                      <a:gd name="T15" fmla="*/ 12 h 182"/>
                      <a:gd name="T16" fmla="*/ 8 w 68"/>
                      <a:gd name="T17" fmla="*/ 7 h 182"/>
                      <a:gd name="T18" fmla="*/ 9 w 68"/>
                      <a:gd name="T19" fmla="*/ 4 h 182"/>
                      <a:gd name="T20" fmla="*/ 9 w 68"/>
                      <a:gd name="T21" fmla="*/ 2 h 182"/>
                      <a:gd name="T22" fmla="*/ 7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FF0000"/>
                  </a:solidFill>
                  <a:ln w="9525">
                    <a:noFill/>
                    <a:round/>
                    <a:headEnd/>
                    <a:tailEnd/>
                  </a:ln>
                </p:spPr>
                <p:txBody>
                  <a:bodyPr/>
                  <a:lstStyle/>
                  <a:p>
                    <a:endParaRPr lang="zh-CN" altLang="en-US"/>
                  </a:p>
                </p:txBody>
              </p:sp>
              <p:sp>
                <p:nvSpPr>
                  <p:cNvPr id="429" name="Freeform 434"/>
                  <p:cNvSpPr>
                    <a:spLocks/>
                  </p:cNvSpPr>
                  <p:nvPr/>
                </p:nvSpPr>
                <p:spPr bwMode="auto">
                  <a:xfrm>
                    <a:off x="5365" y="2536"/>
                    <a:ext cx="9" cy="26"/>
                  </a:xfrm>
                  <a:custGeom>
                    <a:avLst/>
                    <a:gdLst>
                      <a:gd name="T0" fmla="*/ 7 w 70"/>
                      <a:gd name="T1" fmla="*/ 0 h 182"/>
                      <a:gd name="T2" fmla="*/ 4 w 70"/>
                      <a:gd name="T3" fmla="*/ 0 h 182"/>
                      <a:gd name="T4" fmla="*/ 2 w 70"/>
                      <a:gd name="T5" fmla="*/ 1 h 182"/>
                      <a:gd name="T6" fmla="*/ 1 w 70"/>
                      <a:gd name="T7" fmla="*/ 4 h 182"/>
                      <a:gd name="T8" fmla="*/ 0 w 70"/>
                      <a:gd name="T9" fmla="*/ 10 h 182"/>
                      <a:gd name="T10" fmla="*/ 2 w 70"/>
                      <a:gd name="T11" fmla="*/ 26 h 182"/>
                      <a:gd name="T12" fmla="*/ 4 w 70"/>
                      <a:gd name="T13" fmla="*/ 26 h 182"/>
                      <a:gd name="T14" fmla="*/ 4 w 70"/>
                      <a:gd name="T15" fmla="*/ 12 h 182"/>
                      <a:gd name="T16" fmla="*/ 8 w 70"/>
                      <a:gd name="T17" fmla="*/ 7 h 182"/>
                      <a:gd name="T18" fmla="*/ 9 w 70"/>
                      <a:gd name="T19" fmla="*/ 4 h 182"/>
                      <a:gd name="T20" fmla="*/ 9 w 70"/>
                      <a:gd name="T21" fmla="*/ 2 h 182"/>
                      <a:gd name="T22" fmla="*/ 7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FF0000"/>
                  </a:solidFill>
                  <a:ln w="9525">
                    <a:noFill/>
                    <a:round/>
                    <a:headEnd/>
                    <a:tailEnd/>
                  </a:ln>
                </p:spPr>
                <p:txBody>
                  <a:bodyPr/>
                  <a:lstStyle/>
                  <a:p>
                    <a:endParaRPr lang="zh-CN" altLang="en-US"/>
                  </a:p>
                </p:txBody>
              </p:sp>
            </p:grpSp>
          </p:grpSp>
        </p:grpSp>
        <p:sp>
          <p:nvSpPr>
            <p:cNvPr id="408" name="Rectangle 435"/>
            <p:cNvSpPr>
              <a:spLocks noChangeArrowheads="1"/>
            </p:cNvSpPr>
            <p:nvPr/>
          </p:nvSpPr>
          <p:spPr bwMode="auto">
            <a:xfrm>
              <a:off x="5323" y="2579"/>
              <a:ext cx="56" cy="4"/>
            </a:xfrm>
            <a:prstGeom prst="rect">
              <a:avLst/>
            </a:prstGeom>
            <a:solidFill>
              <a:srgbClr val="FF0000"/>
            </a:solidFill>
            <a:ln w="9525">
              <a:noFill/>
              <a:miter lim="800000"/>
              <a:headEnd/>
              <a:tailEnd/>
            </a:ln>
          </p:spPr>
          <p:txBody>
            <a:bodyPr/>
            <a:lstStyle/>
            <a:p>
              <a:endParaRPr lang="zh-CN" altLang="en-US"/>
            </a:p>
          </p:txBody>
        </p:sp>
        <p:sp>
          <p:nvSpPr>
            <p:cNvPr id="409" name="Freeform 436"/>
            <p:cNvSpPr>
              <a:spLocks/>
            </p:cNvSpPr>
            <p:nvPr/>
          </p:nvSpPr>
          <p:spPr bwMode="auto">
            <a:xfrm>
              <a:off x="5340" y="2586"/>
              <a:ext cx="24" cy="5"/>
            </a:xfrm>
            <a:custGeom>
              <a:avLst/>
              <a:gdLst>
                <a:gd name="T0" fmla="*/ 0 w 196"/>
                <a:gd name="T1" fmla="*/ 5 h 35"/>
                <a:gd name="T2" fmla="*/ 0 w 196"/>
                <a:gd name="T3" fmla="*/ 0 h 35"/>
                <a:gd name="T4" fmla="*/ 23 w 196"/>
                <a:gd name="T5" fmla="*/ 0 h 35"/>
                <a:gd name="T6" fmla="*/ 24 w 196"/>
                <a:gd name="T7" fmla="*/ 5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solidFill>
              <a:srgbClr val="FF0000"/>
            </a:solidFill>
            <a:ln w="3175">
              <a:solidFill>
                <a:srgbClr val="808080"/>
              </a:solidFill>
              <a:round/>
              <a:headEnd/>
              <a:tailEnd/>
            </a:ln>
          </p:spPr>
          <p:txBody>
            <a:bodyPr/>
            <a:lstStyle/>
            <a:p>
              <a:endParaRPr lang="zh-CN" altLang="en-US"/>
            </a:p>
          </p:txBody>
        </p:sp>
        <p:sp>
          <p:nvSpPr>
            <p:cNvPr id="410" name="Freeform 437"/>
            <p:cNvSpPr>
              <a:spLocks/>
            </p:cNvSpPr>
            <p:nvPr/>
          </p:nvSpPr>
          <p:spPr bwMode="auto">
            <a:xfrm>
              <a:off x="5273" y="2402"/>
              <a:ext cx="22" cy="26"/>
            </a:xfrm>
            <a:custGeom>
              <a:avLst/>
              <a:gdLst>
                <a:gd name="T0" fmla="*/ 20 w 174"/>
                <a:gd name="T1" fmla="*/ 0 h 180"/>
                <a:gd name="T2" fmla="*/ 0 w 174"/>
                <a:gd name="T3" fmla="*/ 0 h 180"/>
                <a:gd name="T4" fmla="*/ 1 w 174"/>
                <a:gd name="T5" fmla="*/ 26 h 180"/>
                <a:gd name="T6" fmla="*/ 22 w 174"/>
                <a:gd name="T7" fmla="*/ 26 h 180"/>
                <a:gd name="T8" fmla="*/ 2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FF0000"/>
            </a:solidFill>
            <a:ln w="3175">
              <a:solidFill>
                <a:srgbClr val="808080"/>
              </a:solidFill>
              <a:round/>
              <a:headEnd/>
              <a:tailEnd/>
            </a:ln>
          </p:spPr>
          <p:txBody>
            <a:bodyPr/>
            <a:lstStyle/>
            <a:p>
              <a:endParaRPr lang="zh-CN" altLang="en-US"/>
            </a:p>
          </p:txBody>
        </p:sp>
        <p:sp>
          <p:nvSpPr>
            <p:cNvPr id="411" name="Freeform 438"/>
            <p:cNvSpPr>
              <a:spLocks/>
            </p:cNvSpPr>
            <p:nvPr/>
          </p:nvSpPr>
          <p:spPr bwMode="auto">
            <a:xfrm>
              <a:off x="5276" y="2446"/>
              <a:ext cx="22" cy="26"/>
            </a:xfrm>
            <a:custGeom>
              <a:avLst/>
              <a:gdLst>
                <a:gd name="T0" fmla="*/ 20 w 180"/>
                <a:gd name="T1" fmla="*/ 0 h 182"/>
                <a:gd name="T2" fmla="*/ 0 w 180"/>
                <a:gd name="T3" fmla="*/ 0 h 182"/>
                <a:gd name="T4" fmla="*/ 2 w 180"/>
                <a:gd name="T5" fmla="*/ 26 h 182"/>
                <a:gd name="T6" fmla="*/ 22 w 180"/>
                <a:gd name="T7" fmla="*/ 26 h 182"/>
                <a:gd name="T8" fmla="*/ 2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FF0000"/>
            </a:solidFill>
            <a:ln w="3175">
              <a:solidFill>
                <a:srgbClr val="808080"/>
              </a:solidFill>
              <a:round/>
              <a:headEnd/>
              <a:tailEnd/>
            </a:ln>
          </p:spPr>
          <p:txBody>
            <a:bodyPr/>
            <a:lstStyle/>
            <a:p>
              <a:endParaRPr lang="zh-CN" altLang="en-US"/>
            </a:p>
          </p:txBody>
        </p:sp>
        <p:grpSp>
          <p:nvGrpSpPr>
            <p:cNvPr id="412" name="Group 439"/>
            <p:cNvGrpSpPr>
              <a:grpSpLocks/>
            </p:cNvGrpSpPr>
            <p:nvPr/>
          </p:nvGrpSpPr>
          <p:grpSpPr bwMode="auto">
            <a:xfrm>
              <a:off x="5309" y="2444"/>
              <a:ext cx="94" cy="27"/>
              <a:chOff x="5309" y="2444"/>
              <a:chExt cx="94" cy="27"/>
            </a:xfrm>
          </p:grpSpPr>
          <p:sp>
            <p:nvSpPr>
              <p:cNvPr id="413" name="Rectangle 440"/>
              <p:cNvSpPr>
                <a:spLocks noChangeArrowheads="1"/>
              </p:cNvSpPr>
              <p:nvPr/>
            </p:nvSpPr>
            <p:spPr bwMode="auto">
              <a:xfrm>
                <a:off x="5309" y="2444"/>
                <a:ext cx="94" cy="27"/>
              </a:xfrm>
              <a:prstGeom prst="rect">
                <a:avLst/>
              </a:prstGeom>
              <a:solidFill>
                <a:srgbClr val="FF0000"/>
              </a:solidFill>
              <a:ln w="3175">
                <a:solidFill>
                  <a:srgbClr val="808080"/>
                </a:solidFill>
                <a:miter lim="800000"/>
                <a:headEnd/>
                <a:tailEnd/>
              </a:ln>
            </p:spPr>
            <p:txBody>
              <a:bodyPr/>
              <a:lstStyle/>
              <a:p>
                <a:endParaRPr lang="zh-CN" altLang="en-US"/>
              </a:p>
            </p:txBody>
          </p:sp>
          <p:sp>
            <p:nvSpPr>
              <p:cNvPr id="414" name="Rectangle 441"/>
              <p:cNvSpPr>
                <a:spLocks noChangeArrowheads="1"/>
              </p:cNvSpPr>
              <p:nvPr/>
            </p:nvSpPr>
            <p:spPr bwMode="auto">
              <a:xfrm>
                <a:off x="5326" y="2448"/>
                <a:ext cx="11" cy="9"/>
              </a:xfrm>
              <a:prstGeom prst="rect">
                <a:avLst/>
              </a:prstGeom>
              <a:solidFill>
                <a:srgbClr val="FF0000"/>
              </a:solidFill>
              <a:ln w="9525">
                <a:noFill/>
                <a:miter lim="800000"/>
                <a:headEnd/>
                <a:tailEnd/>
              </a:ln>
            </p:spPr>
            <p:txBody>
              <a:bodyPr/>
              <a:lstStyle/>
              <a:p>
                <a:endParaRPr lang="zh-CN" altLang="en-US"/>
              </a:p>
            </p:txBody>
          </p:sp>
          <p:sp>
            <p:nvSpPr>
              <p:cNvPr id="415" name="Rectangle 442"/>
              <p:cNvSpPr>
                <a:spLocks noChangeArrowheads="1"/>
              </p:cNvSpPr>
              <p:nvPr/>
            </p:nvSpPr>
            <p:spPr bwMode="auto">
              <a:xfrm>
                <a:off x="5326" y="2459"/>
                <a:ext cx="11" cy="9"/>
              </a:xfrm>
              <a:prstGeom prst="rect">
                <a:avLst/>
              </a:prstGeom>
              <a:solidFill>
                <a:srgbClr val="FF0000"/>
              </a:solidFill>
              <a:ln w="9525">
                <a:noFill/>
                <a:miter lim="800000"/>
                <a:headEnd/>
                <a:tailEnd/>
              </a:ln>
            </p:spPr>
            <p:txBody>
              <a:bodyPr/>
              <a:lstStyle/>
              <a:p>
                <a:endParaRPr lang="zh-CN" altLang="en-US"/>
              </a:p>
            </p:txBody>
          </p:sp>
          <p:sp>
            <p:nvSpPr>
              <p:cNvPr id="416" name="Rectangle 443"/>
              <p:cNvSpPr>
                <a:spLocks noChangeArrowheads="1"/>
              </p:cNvSpPr>
              <p:nvPr/>
            </p:nvSpPr>
            <p:spPr bwMode="auto">
              <a:xfrm>
                <a:off x="5349" y="2453"/>
                <a:ext cx="11" cy="9"/>
              </a:xfrm>
              <a:prstGeom prst="rect">
                <a:avLst/>
              </a:prstGeom>
              <a:solidFill>
                <a:srgbClr val="FF0000"/>
              </a:solidFill>
              <a:ln w="9525">
                <a:noFill/>
                <a:miter lim="800000"/>
                <a:headEnd/>
                <a:tailEnd/>
              </a:ln>
            </p:spPr>
            <p:txBody>
              <a:bodyPr/>
              <a:lstStyle/>
              <a:p>
                <a:endParaRPr lang="zh-CN" altLang="en-US"/>
              </a:p>
            </p:txBody>
          </p:sp>
          <p:sp>
            <p:nvSpPr>
              <p:cNvPr id="417" name="Oval 444"/>
              <p:cNvSpPr>
                <a:spLocks noChangeArrowheads="1"/>
              </p:cNvSpPr>
              <p:nvPr/>
            </p:nvSpPr>
            <p:spPr bwMode="auto">
              <a:xfrm>
                <a:off x="5314" y="2453"/>
                <a:ext cx="8" cy="11"/>
              </a:xfrm>
              <a:prstGeom prst="ellipse">
                <a:avLst/>
              </a:prstGeom>
              <a:solidFill>
                <a:srgbClr val="FF0000"/>
              </a:solidFill>
              <a:ln w="9525">
                <a:noFill/>
                <a:round/>
                <a:headEnd/>
                <a:tailEnd/>
              </a:ln>
            </p:spPr>
            <p:txBody>
              <a:bodyPr/>
              <a:lstStyle/>
              <a:p>
                <a:endParaRPr lang="zh-CN" altLang="en-US"/>
              </a:p>
            </p:txBody>
          </p:sp>
        </p:grpSp>
      </p:grpSp>
      <p:pic>
        <p:nvPicPr>
          <p:cNvPr id="445" name="Picture 445" descr="scb1"/>
          <p:cNvPicPr>
            <a:picLocks noChangeAspect="1" noChangeArrowheads="1"/>
          </p:cNvPicPr>
          <p:nvPr/>
        </p:nvPicPr>
        <p:blipFill>
          <a:blip r:embed="rId8" cstate="print">
            <a:clrChange>
              <a:clrFrom>
                <a:srgbClr val="0099FF"/>
              </a:clrFrom>
              <a:clrTo>
                <a:srgbClr val="0099FF">
                  <a:alpha val="0"/>
                </a:srgbClr>
              </a:clrTo>
            </a:clrChange>
          </a:blip>
          <a:srcRect/>
          <a:stretch>
            <a:fillRect/>
          </a:stretch>
        </p:blipFill>
        <p:spPr bwMode="auto">
          <a:xfrm>
            <a:off x="6132513" y="4660901"/>
            <a:ext cx="417512" cy="481013"/>
          </a:xfrm>
          <a:prstGeom prst="rect">
            <a:avLst/>
          </a:prstGeom>
          <a:noFill/>
          <a:ln w="9525">
            <a:noFill/>
            <a:miter lim="800000"/>
            <a:headEnd/>
            <a:tailEnd/>
          </a:ln>
        </p:spPr>
      </p:pic>
      <p:sp>
        <p:nvSpPr>
          <p:cNvPr id="446" name="Text Box 446"/>
          <p:cNvSpPr txBox="1">
            <a:spLocks noChangeArrowheads="1"/>
          </p:cNvSpPr>
          <p:nvPr/>
        </p:nvSpPr>
        <p:spPr bwMode="auto">
          <a:xfrm>
            <a:off x="5562601" y="5445224"/>
            <a:ext cx="1911101" cy="369332"/>
          </a:xfrm>
          <a:prstGeom prst="rect">
            <a:avLst/>
          </a:prstGeom>
          <a:noFill/>
          <a:ln w="9525">
            <a:noFill/>
            <a:miter lim="800000"/>
            <a:headEnd/>
            <a:tailEnd/>
          </a:ln>
          <a:effectLst/>
        </p:spPr>
        <p:txBody>
          <a:bodyPr wrap="none">
            <a:spAutoFit/>
          </a:bodyPr>
          <a:lstStyle/>
          <a:p>
            <a:pPr eaLnBrk="0" hangingPunct="0">
              <a:lnSpc>
                <a:spcPct val="100000"/>
              </a:lnSpc>
              <a:spcBef>
                <a:spcPct val="0"/>
              </a:spcBef>
              <a:buClrTx/>
              <a:buFontTx/>
              <a:buNone/>
              <a:defRPr/>
            </a:pPr>
            <a:r>
              <a:rPr lang="en-US" altLang="zh-TW" b="1" dirty="0">
                <a:solidFill>
                  <a:srgbClr val="002060"/>
                </a:solidFill>
                <a:effectLst>
                  <a:outerShdw blurRad="38100" dist="38100" dir="2700000" algn="tl">
                    <a:srgbClr val="C0C0C0"/>
                  </a:outerShdw>
                </a:effectLst>
                <a:ea typeface="PMingLiU" pitchFamily="18" charset="-120"/>
              </a:rPr>
              <a:t>Host-based IDS</a:t>
            </a:r>
            <a:endParaRPr lang="en-US" altLang="zh-TW" sz="2400" b="1" dirty="0">
              <a:solidFill>
                <a:srgbClr val="002060"/>
              </a:solidFill>
              <a:effectLst>
                <a:outerShdw blurRad="38100" dist="38100" dir="2700000" algn="tl">
                  <a:srgbClr val="C0C0C0"/>
                </a:outerShdw>
              </a:effectLst>
              <a:ea typeface="PMingLiU" pitchFamily="18" charset="-120"/>
            </a:endParaRPr>
          </a:p>
        </p:txBody>
      </p:sp>
      <p:sp>
        <p:nvSpPr>
          <p:cNvPr id="447" name="AutoShape 447"/>
          <p:cNvSpPr>
            <a:spLocks noChangeArrowheads="1"/>
          </p:cNvSpPr>
          <p:nvPr/>
        </p:nvSpPr>
        <p:spPr bwMode="auto">
          <a:xfrm>
            <a:off x="6624638" y="4375150"/>
            <a:ext cx="303212" cy="331788"/>
          </a:xfrm>
          <a:custGeom>
            <a:avLst/>
            <a:gdLst>
              <a:gd name="T0" fmla="*/ 2128183 w 21600"/>
              <a:gd name="T1" fmla="*/ 0 h 21600"/>
              <a:gd name="T2" fmla="*/ 623283 w 21600"/>
              <a:gd name="T3" fmla="*/ 746293 h 21600"/>
              <a:gd name="T4" fmla="*/ 0 w 21600"/>
              <a:gd name="T5" fmla="*/ 2548224 h 21600"/>
              <a:gd name="T6" fmla="*/ 623283 w 21600"/>
              <a:gd name="T7" fmla="*/ 4350156 h 21600"/>
              <a:gd name="T8" fmla="*/ 2128183 w 21600"/>
              <a:gd name="T9" fmla="*/ 5096448 h 21600"/>
              <a:gd name="T10" fmla="*/ 3633083 w 21600"/>
              <a:gd name="T11" fmla="*/ 4350156 h 21600"/>
              <a:gd name="T12" fmla="*/ 4256367 w 21600"/>
              <a:gd name="T13" fmla="*/ 2548224 h 21600"/>
              <a:gd name="T14" fmla="*/ 3633083 w 21600"/>
              <a:gd name="T15" fmla="*/ 746293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FF3300"/>
          </a:solidFill>
          <a:ln w="9525">
            <a:solidFill>
              <a:srgbClr val="FF3300"/>
            </a:solidFill>
            <a:miter lim="800000"/>
            <a:headEnd/>
            <a:tailEnd/>
          </a:ln>
        </p:spPr>
        <p:txBody>
          <a:bodyPr wrap="none" anchor="ctr"/>
          <a:lstStyle/>
          <a:p>
            <a:endParaRPr lang="zh-CN" altLang="en-US"/>
          </a:p>
        </p:txBody>
      </p:sp>
      <p:sp>
        <p:nvSpPr>
          <p:cNvPr id="448" name="Text Box 448"/>
          <p:cNvSpPr txBox="1">
            <a:spLocks noChangeArrowheads="1"/>
          </p:cNvSpPr>
          <p:nvPr/>
        </p:nvSpPr>
        <p:spPr bwMode="auto">
          <a:xfrm>
            <a:off x="8760297" y="5363924"/>
            <a:ext cx="1911101" cy="369332"/>
          </a:xfrm>
          <a:prstGeom prst="rect">
            <a:avLst/>
          </a:prstGeom>
          <a:noFill/>
          <a:ln w="9525">
            <a:noFill/>
            <a:miter lim="800000"/>
            <a:headEnd/>
            <a:tailEnd/>
          </a:ln>
          <a:effectLst/>
        </p:spPr>
        <p:txBody>
          <a:bodyPr wrap="none">
            <a:spAutoFit/>
          </a:bodyPr>
          <a:lstStyle/>
          <a:p>
            <a:pPr eaLnBrk="0" hangingPunct="0">
              <a:lnSpc>
                <a:spcPct val="100000"/>
              </a:lnSpc>
              <a:spcBef>
                <a:spcPct val="0"/>
              </a:spcBef>
              <a:buClrTx/>
              <a:buFontTx/>
              <a:buNone/>
              <a:defRPr/>
            </a:pPr>
            <a:r>
              <a:rPr lang="en-US" altLang="zh-TW" b="1" dirty="0">
                <a:solidFill>
                  <a:srgbClr val="002060"/>
                </a:solidFill>
                <a:effectLst>
                  <a:outerShdw blurRad="38100" dist="38100" dir="2700000" algn="tl">
                    <a:srgbClr val="C0C0C0"/>
                  </a:outerShdw>
                </a:effectLst>
                <a:ea typeface="PMingLiU" pitchFamily="18" charset="-120"/>
              </a:rPr>
              <a:t>Host-based IDS</a:t>
            </a:r>
            <a:endParaRPr lang="en-US" altLang="zh-TW" sz="2400" b="1" dirty="0">
              <a:solidFill>
                <a:srgbClr val="002060"/>
              </a:solidFill>
              <a:effectLst>
                <a:outerShdw blurRad="38100" dist="38100" dir="2700000" algn="tl">
                  <a:srgbClr val="C0C0C0"/>
                </a:outerShdw>
              </a:effectLst>
              <a:ea typeface="PMingLiU"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7"/>
                                        </p:tgtEl>
                                        <p:attrNameLst>
                                          <p:attrName>style.visibility</p:attrName>
                                        </p:attrNameLst>
                                      </p:cBhvr>
                                      <p:to>
                                        <p:strVal val="visible"/>
                                      </p:to>
                                    </p:set>
                                    <p:anim calcmode="lin" valueType="num">
                                      <p:cBhvr additive="base">
                                        <p:cTn id="7" dur="500" fill="hold"/>
                                        <p:tgtEl>
                                          <p:spTgt spid="227"/>
                                        </p:tgtEl>
                                        <p:attrNameLst>
                                          <p:attrName>ppt_x</p:attrName>
                                        </p:attrNameLst>
                                      </p:cBhvr>
                                      <p:tavLst>
                                        <p:tav tm="0">
                                          <p:val>
                                            <p:strVal val="1+#ppt_w/2"/>
                                          </p:val>
                                        </p:tav>
                                        <p:tav tm="100000">
                                          <p:val>
                                            <p:strVal val="#ppt_x"/>
                                          </p:val>
                                        </p:tav>
                                      </p:tavLst>
                                    </p:anim>
                                    <p:anim calcmode="lin" valueType="num">
                                      <p:cBhvr additive="base">
                                        <p:cTn id="8" dur="500" fill="hold"/>
                                        <p:tgtEl>
                                          <p:spTgt spid="2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 presetClass="entr" presetSubtype="32"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32" fill="hold" grpId="0" nodeType="clickEffect">
                                  <p:stCondLst>
                                    <p:cond delay="0"/>
                                  </p:stCondLst>
                                  <p:childTnLst>
                                    <p:set>
                                      <p:cBhvr>
                                        <p:cTn id="16" dur="1" fill="hold">
                                          <p:stCondLst>
                                            <p:cond delay="0"/>
                                          </p:stCondLst>
                                        </p:cTn>
                                        <p:tgtEl>
                                          <p:spTgt spid="232"/>
                                        </p:tgtEl>
                                        <p:attrNameLst>
                                          <p:attrName>style.visibility</p:attrName>
                                        </p:attrNameLst>
                                      </p:cBhvr>
                                      <p:to>
                                        <p:strVal val="visible"/>
                                      </p:to>
                                    </p:set>
                                    <p:anim calcmode="lin" valueType="num">
                                      <p:cBhvr>
                                        <p:cTn id="17" dur="500" fill="hold"/>
                                        <p:tgtEl>
                                          <p:spTgt spid="232"/>
                                        </p:tgtEl>
                                        <p:attrNameLst>
                                          <p:attrName>ppt_w</p:attrName>
                                        </p:attrNameLst>
                                      </p:cBhvr>
                                      <p:tavLst>
                                        <p:tav tm="0">
                                          <p:val>
                                            <p:strVal val="4*#ppt_w"/>
                                          </p:val>
                                        </p:tav>
                                        <p:tav tm="100000">
                                          <p:val>
                                            <p:strVal val="#ppt_w"/>
                                          </p:val>
                                        </p:tav>
                                      </p:tavLst>
                                    </p:anim>
                                    <p:anim calcmode="lin" valueType="num">
                                      <p:cBhvr>
                                        <p:cTn id="18" dur="500" fill="hold"/>
                                        <p:tgtEl>
                                          <p:spTgt spid="232"/>
                                        </p:tgtEl>
                                        <p:attrNameLst>
                                          <p:attrName>ppt_h</p:attrName>
                                        </p:attrNameLst>
                                      </p:cBhvr>
                                      <p:tavLst>
                                        <p:tav tm="0">
                                          <p:val>
                                            <p:strVal val="4*#ppt_h"/>
                                          </p:val>
                                        </p:tav>
                                        <p:tav tm="100000">
                                          <p:val>
                                            <p:strVal val="#ppt_h"/>
                                          </p:val>
                                        </p:tav>
                                      </p:tavLst>
                                    </p:anim>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228"/>
                                        </p:tgtEl>
                                        <p:attrNameLst>
                                          <p:attrName>style.visibility</p:attrName>
                                        </p:attrNameLst>
                                      </p:cBhvr>
                                      <p:to>
                                        <p:strVal val="visible"/>
                                      </p:to>
                                    </p:set>
                                    <p:animEffect transition="in" filter="wipe(up)">
                                      <p:cBhvr>
                                        <p:cTn id="22" dur="500"/>
                                        <p:tgtEl>
                                          <p:spTgt spid="228"/>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233"/>
                                        </p:tgtEl>
                                        <p:attrNameLst>
                                          <p:attrName>style.visibility</p:attrName>
                                        </p:attrNameLst>
                                      </p:cBhvr>
                                      <p:to>
                                        <p:strVal val="visible"/>
                                      </p:to>
                                    </p:set>
                                    <p:animEffect transition="in" filter="wipe(left)">
                                      <p:cBhvr>
                                        <p:cTn id="26" dur="500"/>
                                        <p:tgtEl>
                                          <p:spTgt spid="233"/>
                                        </p:tgtEl>
                                      </p:cBhvr>
                                    </p:animEffect>
                                  </p:childTnLst>
                                </p:cTn>
                              </p:par>
                            </p:childTnLst>
                          </p:cTn>
                        </p:par>
                        <p:par>
                          <p:cTn id="27" fill="hold">
                            <p:stCondLst>
                              <p:cond delay="1500"/>
                            </p:stCondLst>
                            <p:childTnLst>
                              <p:par>
                                <p:cTn id="28" presetID="22" presetClass="entr" presetSubtype="1" fill="hold" grpId="0" nodeType="afterEffect">
                                  <p:stCondLst>
                                    <p:cond delay="0"/>
                                  </p:stCondLst>
                                  <p:childTnLst>
                                    <p:set>
                                      <p:cBhvr>
                                        <p:cTn id="29" dur="1" fill="hold">
                                          <p:stCondLst>
                                            <p:cond delay="0"/>
                                          </p:stCondLst>
                                        </p:cTn>
                                        <p:tgtEl>
                                          <p:spTgt spid="234"/>
                                        </p:tgtEl>
                                        <p:attrNameLst>
                                          <p:attrName>style.visibility</p:attrName>
                                        </p:attrNameLst>
                                      </p:cBhvr>
                                      <p:to>
                                        <p:strVal val="visible"/>
                                      </p:to>
                                    </p:set>
                                    <p:animEffect transition="in" filter="wipe(up)">
                                      <p:cBhvr>
                                        <p:cTn id="30" dur="500"/>
                                        <p:tgtEl>
                                          <p:spTgt spid="234"/>
                                        </p:tgtEl>
                                      </p:cBhvr>
                                    </p:animEffect>
                                  </p:childTnLst>
                                </p:cTn>
                              </p:par>
                            </p:childTnLst>
                          </p:cTn>
                        </p:par>
                        <p:par>
                          <p:cTn id="31" fill="hold">
                            <p:stCondLst>
                              <p:cond delay="2000"/>
                            </p:stCondLst>
                            <p:childTnLst>
                              <p:par>
                                <p:cTn id="32" presetID="23" presetClass="entr" presetSubtype="32" fill="hold" nodeType="afterEffect">
                                  <p:stCondLst>
                                    <p:cond delay="0"/>
                                  </p:stCondLst>
                                  <p:childTnLst>
                                    <p:set>
                                      <p:cBhvr>
                                        <p:cTn id="33" dur="1" fill="hold">
                                          <p:stCondLst>
                                            <p:cond delay="0"/>
                                          </p:stCondLst>
                                        </p:cTn>
                                        <p:tgtEl>
                                          <p:spTgt spid="445"/>
                                        </p:tgtEl>
                                        <p:attrNameLst>
                                          <p:attrName>style.visibility</p:attrName>
                                        </p:attrNameLst>
                                      </p:cBhvr>
                                      <p:to>
                                        <p:strVal val="visible"/>
                                      </p:to>
                                    </p:set>
                                    <p:anim calcmode="lin" valueType="num">
                                      <p:cBhvr>
                                        <p:cTn id="34" dur="500" fill="hold"/>
                                        <p:tgtEl>
                                          <p:spTgt spid="445"/>
                                        </p:tgtEl>
                                        <p:attrNameLst>
                                          <p:attrName>ppt_w</p:attrName>
                                        </p:attrNameLst>
                                      </p:cBhvr>
                                      <p:tavLst>
                                        <p:tav tm="0">
                                          <p:val>
                                            <p:strVal val="4*#ppt_w"/>
                                          </p:val>
                                        </p:tav>
                                        <p:tav tm="100000">
                                          <p:val>
                                            <p:strVal val="#ppt_w"/>
                                          </p:val>
                                        </p:tav>
                                      </p:tavLst>
                                    </p:anim>
                                    <p:anim calcmode="lin" valueType="num">
                                      <p:cBhvr>
                                        <p:cTn id="35" dur="500" fill="hold"/>
                                        <p:tgtEl>
                                          <p:spTgt spid="445"/>
                                        </p:tgtEl>
                                        <p:attrNameLst>
                                          <p:attrName>ppt_h</p:attrName>
                                        </p:attrNameLst>
                                      </p:cBhvr>
                                      <p:tavLst>
                                        <p:tav tm="0">
                                          <p:val>
                                            <p:strVal val="4*#ppt_h"/>
                                          </p:val>
                                        </p:tav>
                                        <p:tav tm="100000">
                                          <p:val>
                                            <p:strVal val="#ppt_h"/>
                                          </p:val>
                                        </p:tav>
                                      </p:tavLst>
                                    </p:anim>
                                  </p:childTnLst>
                                </p:cTn>
                              </p:par>
                            </p:childTnLst>
                          </p:cTn>
                        </p:par>
                        <p:par>
                          <p:cTn id="36" fill="hold">
                            <p:stCondLst>
                              <p:cond delay="2500"/>
                            </p:stCondLst>
                            <p:childTnLst>
                              <p:par>
                                <p:cTn id="37" presetID="9" presetClass="entr" presetSubtype="0" fill="hold" nodeType="afterEffect">
                                  <p:stCondLst>
                                    <p:cond delay="0"/>
                                  </p:stCondLst>
                                  <p:childTnLst>
                                    <p:set>
                                      <p:cBhvr>
                                        <p:cTn id="38" dur="1" fill="hold">
                                          <p:stCondLst>
                                            <p:cond delay="0"/>
                                          </p:stCondLst>
                                        </p:cTn>
                                        <p:tgtEl>
                                          <p:spTgt spid="397"/>
                                        </p:tgtEl>
                                        <p:attrNameLst>
                                          <p:attrName>style.visibility</p:attrName>
                                        </p:attrNameLst>
                                      </p:cBhvr>
                                      <p:to>
                                        <p:strVal val="visible"/>
                                      </p:to>
                                    </p:set>
                                    <p:animEffect transition="in" filter="dissolve">
                                      <p:cBhvr>
                                        <p:cTn id="39" dur="500"/>
                                        <p:tgtEl>
                                          <p:spTgt spid="397"/>
                                        </p:tgtEl>
                                      </p:cBhvr>
                                    </p:animEffect>
                                  </p:childTnLst>
                                </p:cTn>
                              </p:par>
                            </p:childTnLst>
                          </p:cTn>
                        </p:par>
                      </p:childTnLst>
                    </p:cTn>
                  </p:par>
                  <p:par>
                    <p:cTn id="40" fill="hold">
                      <p:stCondLst>
                        <p:cond delay="indefinite"/>
                      </p:stCondLst>
                      <p:childTnLst>
                        <p:par>
                          <p:cTn id="41" fill="hold">
                            <p:stCondLst>
                              <p:cond delay="0"/>
                            </p:stCondLst>
                            <p:childTnLst>
                              <p:par>
                                <p:cTn id="42" presetID="23" presetClass="entr" presetSubtype="32" fill="hold" grpId="0" nodeType="clickEffect">
                                  <p:stCondLst>
                                    <p:cond delay="0"/>
                                  </p:stCondLst>
                                  <p:childTnLst>
                                    <p:set>
                                      <p:cBhvr>
                                        <p:cTn id="43" dur="1" fill="hold">
                                          <p:stCondLst>
                                            <p:cond delay="0"/>
                                          </p:stCondLst>
                                        </p:cTn>
                                        <p:tgtEl>
                                          <p:spTgt spid="446"/>
                                        </p:tgtEl>
                                        <p:attrNameLst>
                                          <p:attrName>style.visibility</p:attrName>
                                        </p:attrNameLst>
                                      </p:cBhvr>
                                      <p:to>
                                        <p:strVal val="visible"/>
                                      </p:to>
                                    </p:set>
                                    <p:anim calcmode="lin" valueType="num">
                                      <p:cBhvr>
                                        <p:cTn id="44" dur="500" fill="hold"/>
                                        <p:tgtEl>
                                          <p:spTgt spid="446"/>
                                        </p:tgtEl>
                                        <p:attrNameLst>
                                          <p:attrName>ppt_w</p:attrName>
                                        </p:attrNameLst>
                                      </p:cBhvr>
                                      <p:tavLst>
                                        <p:tav tm="0">
                                          <p:val>
                                            <p:strVal val="4*#ppt_w"/>
                                          </p:val>
                                        </p:tav>
                                        <p:tav tm="100000">
                                          <p:val>
                                            <p:strVal val="#ppt_w"/>
                                          </p:val>
                                        </p:tav>
                                      </p:tavLst>
                                    </p:anim>
                                    <p:anim calcmode="lin" valueType="num">
                                      <p:cBhvr>
                                        <p:cTn id="45" dur="500" fill="hold"/>
                                        <p:tgtEl>
                                          <p:spTgt spid="446"/>
                                        </p:tgtEl>
                                        <p:attrNameLst>
                                          <p:attrName>ppt_h</p:attrName>
                                        </p:attrNameLst>
                                      </p:cBhvr>
                                      <p:tavLst>
                                        <p:tav tm="0">
                                          <p:val>
                                            <p:strVal val="4*#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23" presetClass="entr" presetSubtype="32" fill="hold" grpId="0" nodeType="clickEffect">
                                  <p:stCondLst>
                                    <p:cond delay="0"/>
                                  </p:stCondLst>
                                  <p:childTnLst>
                                    <p:set>
                                      <p:cBhvr>
                                        <p:cTn id="49" dur="1" fill="hold">
                                          <p:stCondLst>
                                            <p:cond delay="0"/>
                                          </p:stCondLst>
                                        </p:cTn>
                                        <p:tgtEl>
                                          <p:spTgt spid="447"/>
                                        </p:tgtEl>
                                        <p:attrNameLst>
                                          <p:attrName>style.visibility</p:attrName>
                                        </p:attrNameLst>
                                      </p:cBhvr>
                                      <p:to>
                                        <p:strVal val="visible"/>
                                      </p:to>
                                    </p:set>
                                    <p:anim calcmode="lin" valueType="num">
                                      <p:cBhvr>
                                        <p:cTn id="50" dur="500" fill="hold"/>
                                        <p:tgtEl>
                                          <p:spTgt spid="447"/>
                                        </p:tgtEl>
                                        <p:attrNameLst>
                                          <p:attrName>ppt_w</p:attrName>
                                        </p:attrNameLst>
                                      </p:cBhvr>
                                      <p:tavLst>
                                        <p:tav tm="0">
                                          <p:val>
                                            <p:strVal val="4*#ppt_w"/>
                                          </p:val>
                                        </p:tav>
                                        <p:tav tm="100000">
                                          <p:val>
                                            <p:strVal val="#ppt_w"/>
                                          </p:val>
                                        </p:tav>
                                      </p:tavLst>
                                    </p:anim>
                                    <p:anim calcmode="lin" valueType="num">
                                      <p:cBhvr>
                                        <p:cTn id="51" dur="500" fill="hold"/>
                                        <p:tgtEl>
                                          <p:spTgt spid="447"/>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27" grpId="0" autoUpdateAnimBg="0"/>
      <p:bldP spid="232" grpId="0" autoUpdateAnimBg="0"/>
      <p:bldP spid="233" grpId="0" animBg="1"/>
      <p:bldP spid="234" grpId="0" animBg="1"/>
      <p:bldP spid="446" grpId="0" autoUpdateAnimBg="0"/>
      <p:bldP spid="44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82"/>
          <p:cNvSpPr>
            <a:spLocks noChangeArrowheads="1"/>
          </p:cNvSpPr>
          <p:nvPr/>
        </p:nvSpPr>
        <p:spPr bwMode="gray">
          <a:xfrm>
            <a:off x="1841582" y="3218011"/>
            <a:ext cx="8574898" cy="500066"/>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sz="2000">
              <a:latin typeface="Times New Roman" pitchFamily="18" charset="0"/>
              <a:ea typeface="微软雅黑" pitchFamily="34" charset="-122"/>
            </a:endParaRPr>
          </a:p>
        </p:txBody>
      </p:sp>
      <p:sp>
        <p:nvSpPr>
          <p:cNvPr id="35" name="AutoShape 82"/>
          <p:cNvSpPr>
            <a:spLocks noChangeArrowheads="1"/>
          </p:cNvSpPr>
          <p:nvPr/>
        </p:nvSpPr>
        <p:spPr bwMode="gray">
          <a:xfrm>
            <a:off x="1832818" y="2644793"/>
            <a:ext cx="8574898" cy="500066"/>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sz="2000">
              <a:latin typeface="Times New Roman" pitchFamily="18" charset="0"/>
              <a:ea typeface="微软雅黑" pitchFamily="34" charset="-122"/>
            </a:endParaRPr>
          </a:p>
        </p:txBody>
      </p:sp>
      <p:sp>
        <p:nvSpPr>
          <p:cNvPr id="34" name="AutoShape 82"/>
          <p:cNvSpPr>
            <a:spLocks noChangeArrowheads="1"/>
          </p:cNvSpPr>
          <p:nvPr/>
        </p:nvSpPr>
        <p:spPr bwMode="gray">
          <a:xfrm>
            <a:off x="1843296" y="2073289"/>
            <a:ext cx="8574898" cy="500066"/>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sz="2000">
              <a:latin typeface="Times New Roman" pitchFamily="18" charset="0"/>
              <a:ea typeface="微软雅黑" pitchFamily="34" charset="-122"/>
            </a:endParaRPr>
          </a:p>
        </p:txBody>
      </p:sp>
      <p:sp>
        <p:nvSpPr>
          <p:cNvPr id="33" name="AutoShape 82"/>
          <p:cNvSpPr>
            <a:spLocks noChangeArrowheads="1"/>
          </p:cNvSpPr>
          <p:nvPr/>
        </p:nvSpPr>
        <p:spPr bwMode="gray">
          <a:xfrm>
            <a:off x="1845901" y="5573752"/>
            <a:ext cx="8574099" cy="498455"/>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sz="2000">
              <a:latin typeface="Times New Roman" pitchFamily="18" charset="0"/>
              <a:ea typeface="微软雅黑" pitchFamily="34" charset="-122"/>
            </a:endParaRPr>
          </a:p>
        </p:txBody>
      </p:sp>
      <p:sp>
        <p:nvSpPr>
          <p:cNvPr id="32" name="AutoShape 82"/>
          <p:cNvSpPr>
            <a:spLocks noChangeArrowheads="1"/>
          </p:cNvSpPr>
          <p:nvPr/>
        </p:nvSpPr>
        <p:spPr bwMode="gray">
          <a:xfrm>
            <a:off x="1845901" y="5049301"/>
            <a:ext cx="8574099" cy="428628"/>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sz="2000">
              <a:latin typeface="Times New Roman" pitchFamily="18" charset="0"/>
              <a:ea typeface="微软雅黑" pitchFamily="34" charset="-122"/>
            </a:endParaRPr>
          </a:p>
        </p:txBody>
      </p:sp>
      <p:sp>
        <p:nvSpPr>
          <p:cNvPr id="31" name="AutoShape 82"/>
          <p:cNvSpPr>
            <a:spLocks noChangeArrowheads="1"/>
          </p:cNvSpPr>
          <p:nvPr/>
        </p:nvSpPr>
        <p:spPr bwMode="gray">
          <a:xfrm>
            <a:off x="1833773" y="4453413"/>
            <a:ext cx="8574099" cy="500066"/>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sz="2000">
              <a:latin typeface="Times New Roman" pitchFamily="18" charset="0"/>
              <a:ea typeface="微软雅黑" pitchFamily="34" charset="-122"/>
            </a:endParaRPr>
          </a:p>
        </p:txBody>
      </p:sp>
      <p:sp>
        <p:nvSpPr>
          <p:cNvPr id="30" name="AutoShape 82"/>
          <p:cNvSpPr>
            <a:spLocks noChangeArrowheads="1"/>
          </p:cNvSpPr>
          <p:nvPr/>
        </p:nvSpPr>
        <p:spPr bwMode="gray">
          <a:xfrm>
            <a:off x="1846693" y="3793600"/>
            <a:ext cx="8574099" cy="571504"/>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sz="2000">
              <a:latin typeface="Times New Roman" pitchFamily="18" charset="0"/>
              <a:ea typeface="微软雅黑" pitchFamily="34" charset="-122"/>
            </a:endParaRPr>
          </a:p>
        </p:txBody>
      </p:sp>
      <p:sp>
        <p:nvSpPr>
          <p:cNvPr id="29" name="AutoShape 82"/>
          <p:cNvSpPr>
            <a:spLocks noChangeArrowheads="1"/>
          </p:cNvSpPr>
          <p:nvPr/>
        </p:nvSpPr>
        <p:spPr bwMode="gray">
          <a:xfrm>
            <a:off x="1843296" y="1482380"/>
            <a:ext cx="8574898" cy="500066"/>
          </a:xfrm>
          <a:prstGeom prst="roundRect">
            <a:avLst>
              <a:gd name="adj" fmla="val 16667"/>
            </a:avLst>
          </a:prstGeom>
          <a:solidFill>
            <a:schemeClr val="bg1"/>
          </a:solidFill>
          <a:ln w="28575">
            <a:solidFill>
              <a:srgbClr val="002060"/>
            </a:solidFill>
            <a:round/>
            <a:headEnd/>
            <a:tailEnd/>
          </a:ln>
          <a:effectLst/>
        </p:spPr>
        <p:txBody>
          <a:bodyPr wrap="none" anchor="ctr"/>
          <a:lstStyle/>
          <a:p>
            <a:endParaRPr lang="zh-CN" altLang="en-US" sz="2000">
              <a:latin typeface="Times New Roman" pitchFamily="18" charset="0"/>
              <a:ea typeface="微软雅黑" pitchFamily="34" charset="-122"/>
            </a:endParaRPr>
          </a:p>
        </p:txBody>
      </p:sp>
      <p:sp>
        <p:nvSpPr>
          <p:cNvPr id="5" name="TextBox 4"/>
          <p:cNvSpPr txBox="1"/>
          <p:nvPr/>
        </p:nvSpPr>
        <p:spPr>
          <a:xfrm>
            <a:off x="1847528" y="1527176"/>
            <a:ext cx="4214576" cy="461665"/>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监视特定的系统活动。</a:t>
            </a:r>
          </a:p>
        </p:txBody>
      </p:sp>
      <p:sp>
        <p:nvSpPr>
          <p:cNvPr id="17" name="TextBox 16"/>
          <p:cNvSpPr txBox="1"/>
          <p:nvPr/>
        </p:nvSpPr>
        <p:spPr>
          <a:xfrm>
            <a:off x="1847528" y="2082488"/>
            <a:ext cx="4139168" cy="461665"/>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非常适用于加密和交换环境。</a:t>
            </a:r>
          </a:p>
        </p:txBody>
      </p:sp>
      <p:sp>
        <p:nvSpPr>
          <p:cNvPr id="20" name="TextBox 19"/>
          <p:cNvSpPr txBox="1"/>
          <p:nvPr/>
        </p:nvSpPr>
        <p:spPr>
          <a:xfrm>
            <a:off x="1847528" y="2665205"/>
            <a:ext cx="4283038" cy="461665"/>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近实时的检测和应答。</a:t>
            </a:r>
          </a:p>
        </p:txBody>
      </p:sp>
      <p:sp>
        <p:nvSpPr>
          <p:cNvPr id="21"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  </a:t>
            </a:r>
            <a:r>
              <a:rPr kumimoji="1" lang="en-US" altLang="zh-CN" sz="4000" b="1" kern="0" dirty="0">
                <a:solidFill>
                  <a:schemeClr val="bg1"/>
                </a:solidFill>
                <a:latin typeface="Times New Roman" pitchFamily="18" charset="0"/>
                <a:ea typeface="微软雅黑" pitchFamily="34" charset="-122"/>
                <a:cs typeface="+mj-cs"/>
              </a:rPr>
              <a:t>HIDS</a:t>
            </a:r>
            <a:r>
              <a:rPr kumimoji="1" lang="zh-CN" altLang="en-US" sz="4000" b="1" kern="0" dirty="0">
                <a:solidFill>
                  <a:schemeClr val="bg1"/>
                </a:solidFill>
                <a:latin typeface="Times New Roman" pitchFamily="18" charset="0"/>
                <a:ea typeface="微软雅黑" pitchFamily="34" charset="-122"/>
                <a:cs typeface="+mj-cs"/>
              </a:rPr>
              <a:t>的特点</a:t>
            </a:r>
          </a:p>
        </p:txBody>
      </p:sp>
      <p:sp>
        <p:nvSpPr>
          <p:cNvPr id="24" name="TextBox 23"/>
          <p:cNvSpPr txBox="1"/>
          <p:nvPr/>
        </p:nvSpPr>
        <p:spPr>
          <a:xfrm>
            <a:off x="1847528" y="3226231"/>
            <a:ext cx="3434928" cy="461665"/>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不需要额外的硬件。</a:t>
            </a:r>
          </a:p>
        </p:txBody>
      </p:sp>
      <p:sp>
        <p:nvSpPr>
          <p:cNvPr id="28" name="TextBox 27"/>
          <p:cNvSpPr txBox="1"/>
          <p:nvPr/>
        </p:nvSpPr>
        <p:spPr>
          <a:xfrm>
            <a:off x="1847529" y="3840192"/>
            <a:ext cx="8507144" cy="461665"/>
          </a:xfrm>
          <a:prstGeom prst="rect">
            <a:avLst/>
          </a:prstGeom>
          <a:noFill/>
        </p:spPr>
        <p:txBody>
          <a:bodyPr wrap="square" rtlCol="0">
            <a:spAutoFit/>
          </a:bodyPr>
          <a:lstStyle/>
          <a:p>
            <a:pPr>
              <a:buBlip>
                <a:blip r:embed="rId2"/>
              </a:buBlip>
            </a:pPr>
            <a:r>
              <a:rPr lang="en-US" altLang="zh-CN" sz="2400" dirty="0">
                <a:solidFill>
                  <a:srgbClr val="003399"/>
                </a:solidFill>
                <a:latin typeface="Times New Roman" pitchFamily="18" charset="0"/>
                <a:ea typeface="微软雅黑" pitchFamily="34" charset="-122"/>
              </a:rPr>
              <a:t>NIDS</a:t>
            </a:r>
            <a:r>
              <a:rPr lang="zh-CN" altLang="en-US" sz="2400" dirty="0">
                <a:solidFill>
                  <a:srgbClr val="003399"/>
                </a:solidFill>
                <a:latin typeface="Times New Roman" pitchFamily="18" charset="0"/>
                <a:ea typeface="微软雅黑" pitchFamily="34" charset="-122"/>
              </a:rPr>
              <a:t>不能检测针对主机的攻击，而</a:t>
            </a:r>
            <a:r>
              <a:rPr lang="en-US" altLang="zh-CN" sz="2400" dirty="0">
                <a:solidFill>
                  <a:srgbClr val="003399"/>
                </a:solidFill>
                <a:latin typeface="Times New Roman" pitchFamily="18" charset="0"/>
                <a:ea typeface="微软雅黑" pitchFamily="34" charset="-122"/>
              </a:rPr>
              <a:t>HIDS</a:t>
            </a:r>
            <a:r>
              <a:rPr lang="zh-CN" altLang="en-US" sz="2400" dirty="0">
                <a:solidFill>
                  <a:srgbClr val="003399"/>
                </a:solidFill>
                <a:latin typeface="Times New Roman" pitchFamily="18" charset="0"/>
                <a:ea typeface="微软雅黑" pitchFamily="34" charset="-122"/>
              </a:rPr>
              <a:t>能检测该攻击。</a:t>
            </a:r>
          </a:p>
        </p:txBody>
      </p:sp>
      <p:sp>
        <p:nvSpPr>
          <p:cNvPr id="41" name="TextBox 40"/>
          <p:cNvSpPr txBox="1"/>
          <p:nvPr/>
        </p:nvSpPr>
        <p:spPr>
          <a:xfrm>
            <a:off x="1836495" y="4479512"/>
            <a:ext cx="8501814" cy="461665"/>
          </a:xfrm>
          <a:prstGeom prst="rect">
            <a:avLst/>
          </a:prstGeom>
          <a:noFill/>
        </p:spPr>
        <p:txBody>
          <a:bodyPr wrap="square" rtlCol="0">
            <a:spAutoFit/>
          </a:bodyPr>
          <a:lstStyle/>
          <a:p>
            <a:pPr>
              <a:buBlip>
                <a:blip r:embed="rId2"/>
              </a:buBlip>
            </a:pPr>
            <a:r>
              <a:rPr lang="en-US" altLang="zh-CN" sz="2400" dirty="0">
                <a:solidFill>
                  <a:srgbClr val="003399"/>
                </a:solidFill>
                <a:latin typeface="Times New Roman" pitchFamily="18" charset="0"/>
                <a:ea typeface="微软雅黑" pitchFamily="34" charset="-122"/>
              </a:rPr>
              <a:t>HIDS</a:t>
            </a:r>
            <a:r>
              <a:rPr lang="zh-CN" altLang="en-US" sz="2400" dirty="0">
                <a:solidFill>
                  <a:srgbClr val="003399"/>
                </a:solidFill>
                <a:latin typeface="Times New Roman" pitchFamily="18" charset="0"/>
                <a:ea typeface="微软雅黑" pitchFamily="34" charset="-122"/>
              </a:rPr>
              <a:t>能监测系统文件、进程和日志文件，寻找可疑活动。</a:t>
            </a:r>
          </a:p>
        </p:txBody>
      </p:sp>
      <p:sp>
        <p:nvSpPr>
          <p:cNvPr id="44" name="TextBox 43"/>
          <p:cNvSpPr txBox="1"/>
          <p:nvPr/>
        </p:nvSpPr>
        <p:spPr>
          <a:xfrm>
            <a:off x="1840431" y="5055201"/>
            <a:ext cx="8501814" cy="461665"/>
          </a:xfrm>
          <a:prstGeom prst="rect">
            <a:avLst/>
          </a:prstGeom>
          <a:noFill/>
        </p:spPr>
        <p:txBody>
          <a:bodyPr wrap="square" rtlCol="0">
            <a:spAutoFit/>
          </a:bodyPr>
          <a:lstStyle/>
          <a:p>
            <a:pPr>
              <a:buBlip>
                <a:blip r:embed="rId2"/>
              </a:buBlip>
            </a:pPr>
            <a:r>
              <a:rPr lang="en-US" altLang="zh-CN" sz="2400" dirty="0">
                <a:solidFill>
                  <a:srgbClr val="003399"/>
                </a:solidFill>
                <a:latin typeface="Times New Roman" pitchFamily="18" charset="0"/>
                <a:ea typeface="微软雅黑" pitchFamily="34" charset="-122"/>
              </a:rPr>
              <a:t>HIDS</a:t>
            </a:r>
            <a:r>
              <a:rPr lang="zh-CN" altLang="en-US" sz="2400" dirty="0">
                <a:solidFill>
                  <a:srgbClr val="003399"/>
                </a:solidFill>
                <a:latin typeface="Times New Roman" pitchFamily="18" charset="0"/>
                <a:ea typeface="微软雅黑" pitchFamily="34" charset="-122"/>
              </a:rPr>
              <a:t>可检测缓冲区溢出攻击，在某些时刻阻止入侵。 </a:t>
            </a:r>
          </a:p>
        </p:txBody>
      </p:sp>
      <p:sp>
        <p:nvSpPr>
          <p:cNvPr id="47" name="TextBox 46"/>
          <p:cNvSpPr txBox="1"/>
          <p:nvPr/>
        </p:nvSpPr>
        <p:spPr>
          <a:xfrm>
            <a:off x="1836495" y="5610329"/>
            <a:ext cx="8501814" cy="461665"/>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一旦检测到入侵，</a:t>
            </a:r>
            <a:r>
              <a:rPr lang="en-US" altLang="zh-CN" sz="2400" dirty="0">
                <a:solidFill>
                  <a:srgbClr val="003399"/>
                </a:solidFill>
                <a:latin typeface="Times New Roman" pitchFamily="18" charset="0"/>
                <a:ea typeface="微软雅黑" pitchFamily="34" charset="-122"/>
              </a:rPr>
              <a:t>HIDS</a:t>
            </a:r>
            <a:r>
              <a:rPr lang="zh-CN" altLang="en-US" sz="2400" dirty="0">
                <a:solidFill>
                  <a:srgbClr val="003399"/>
                </a:solidFill>
                <a:latin typeface="Times New Roman" pitchFamily="18" charset="0"/>
                <a:ea typeface="微软雅黑" pitchFamily="34" charset="-122"/>
              </a:rPr>
              <a:t>代理程序可以利用多种方式做出反应。</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7315200" y="1556792"/>
            <a:ext cx="2819400" cy="4824536"/>
          </a:xfrm>
          <a:prstGeom prst="rect">
            <a:avLst/>
          </a:prstGeom>
          <a:solidFill>
            <a:schemeClr val="tx2">
              <a:lumMod val="20000"/>
              <a:lumOff val="80000"/>
            </a:schemeClr>
          </a:solidFill>
          <a:ln w="9525">
            <a:solidFill>
              <a:schemeClr val="bg1"/>
            </a:solidFill>
            <a:miter lim="800000"/>
            <a:headEnd/>
            <a:tailEnd/>
          </a:ln>
        </p:spPr>
        <p:txBody>
          <a:bodyPr wrap="none" anchor="ctr"/>
          <a:lstStyle/>
          <a:p>
            <a:pPr eaLnBrk="0" hangingPunct="0">
              <a:lnSpc>
                <a:spcPct val="100000"/>
              </a:lnSpc>
              <a:spcBef>
                <a:spcPct val="0"/>
              </a:spcBef>
              <a:buClrTx/>
              <a:buFontTx/>
              <a:buNone/>
            </a:pPr>
            <a:endParaRPr lang="zh-CN" altLang="zh-CN" sz="2400">
              <a:latin typeface="Times" pitchFamily="18" charset="0"/>
              <a:ea typeface="宋体" pitchFamily="2" charset="-122"/>
            </a:endParaRPr>
          </a:p>
        </p:txBody>
      </p:sp>
      <p:graphicFrame>
        <p:nvGraphicFramePr>
          <p:cNvPr id="3" name="Object 3"/>
          <p:cNvGraphicFramePr>
            <a:graphicFrameLocks noChangeAspect="1"/>
          </p:cNvGraphicFramePr>
          <p:nvPr/>
        </p:nvGraphicFramePr>
        <p:xfrm>
          <a:off x="7924800" y="4495801"/>
          <a:ext cx="1974850" cy="1566863"/>
        </p:xfrm>
        <a:graphic>
          <a:graphicData uri="http://schemas.openxmlformats.org/presentationml/2006/ole">
            <mc:AlternateContent xmlns:mc="http://schemas.openxmlformats.org/markup-compatibility/2006">
              <mc:Choice xmlns:v="urn:schemas-microsoft-com:vml" Requires="v">
                <p:oleObj spid="_x0000_s119092" name="Clip" r:id="rId3" imgW="3276720" imgH="2600280" progId="">
                  <p:embed/>
                </p:oleObj>
              </mc:Choice>
              <mc:Fallback>
                <p:oleObj name="Clip" r:id="rId3" imgW="3276720" imgH="260028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4495801"/>
                        <a:ext cx="1974850" cy="156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reeform 4"/>
          <p:cNvSpPr>
            <a:spLocks/>
          </p:cNvSpPr>
          <p:nvPr/>
        </p:nvSpPr>
        <p:spPr bwMode="auto">
          <a:xfrm>
            <a:off x="4267200" y="3962401"/>
            <a:ext cx="2071688" cy="377941"/>
          </a:xfrm>
          <a:custGeom>
            <a:avLst/>
            <a:gdLst>
              <a:gd name="T0" fmla="*/ 611511 w 1057"/>
              <a:gd name="T1" fmla="*/ 48655 h 717"/>
              <a:gd name="T2" fmla="*/ 793788 w 1057"/>
              <a:gd name="T3" fmla="*/ 0 h 717"/>
              <a:gd name="T4" fmla="*/ 954505 w 1057"/>
              <a:gd name="T5" fmla="*/ 25300 h 717"/>
              <a:gd name="T6" fmla="*/ 1089743 w 1057"/>
              <a:gd name="T7" fmla="*/ 25300 h 717"/>
              <a:gd name="T8" fmla="*/ 1226941 w 1057"/>
              <a:gd name="T9" fmla="*/ 0 h 717"/>
              <a:gd name="T10" fmla="*/ 1385698 w 1057"/>
              <a:gd name="T11" fmla="*/ 73955 h 717"/>
              <a:gd name="T12" fmla="*/ 1499377 w 1057"/>
              <a:gd name="T13" fmla="*/ 97309 h 717"/>
              <a:gd name="T14" fmla="*/ 1636574 w 1057"/>
              <a:gd name="T15" fmla="*/ 122609 h 717"/>
              <a:gd name="T16" fmla="*/ 1750253 w 1057"/>
              <a:gd name="T17" fmla="*/ 217972 h 717"/>
              <a:gd name="T18" fmla="*/ 1797292 w 1057"/>
              <a:gd name="T19" fmla="*/ 289981 h 717"/>
              <a:gd name="T20" fmla="*/ 1956049 w 1057"/>
              <a:gd name="T21" fmla="*/ 389237 h 717"/>
              <a:gd name="T22" fmla="*/ 2024649 w 1057"/>
              <a:gd name="T23" fmla="*/ 511846 h 717"/>
              <a:gd name="T24" fmla="*/ 2001129 w 1057"/>
              <a:gd name="T25" fmla="*/ 683110 h 717"/>
              <a:gd name="T26" fmla="*/ 2024649 w 1057"/>
              <a:gd name="T27" fmla="*/ 805720 h 717"/>
              <a:gd name="T28" fmla="*/ 2069728 w 1057"/>
              <a:gd name="T29" fmla="*/ 951683 h 717"/>
              <a:gd name="T30" fmla="*/ 1979569 w 1057"/>
              <a:gd name="T31" fmla="*/ 1074293 h 717"/>
              <a:gd name="T32" fmla="*/ 1842371 w 1057"/>
              <a:gd name="T33" fmla="*/ 1148248 h 717"/>
              <a:gd name="T34" fmla="*/ 1660094 w 1057"/>
              <a:gd name="T35" fmla="*/ 1173548 h 717"/>
              <a:gd name="T36" fmla="*/ 1546416 w 1057"/>
              <a:gd name="T37" fmla="*/ 1319512 h 717"/>
              <a:gd name="T38" fmla="*/ 1319059 w 1057"/>
              <a:gd name="T39" fmla="*/ 1368166 h 717"/>
              <a:gd name="T40" fmla="*/ 1136782 w 1057"/>
              <a:gd name="T41" fmla="*/ 1319512 h 717"/>
              <a:gd name="T42" fmla="*/ 999584 w 1057"/>
              <a:gd name="T43" fmla="*/ 1344812 h 717"/>
              <a:gd name="T44" fmla="*/ 748708 w 1057"/>
              <a:gd name="T45" fmla="*/ 1393467 h 717"/>
              <a:gd name="T46" fmla="*/ 521352 w 1057"/>
              <a:gd name="T47" fmla="*/ 1319512 h 717"/>
              <a:gd name="T48" fmla="*/ 384154 w 1057"/>
              <a:gd name="T49" fmla="*/ 1222203 h 717"/>
              <a:gd name="T50" fmla="*/ 339075 w 1057"/>
              <a:gd name="T51" fmla="*/ 1099593 h 717"/>
              <a:gd name="T52" fmla="*/ 156798 w 1057"/>
              <a:gd name="T53" fmla="*/ 1050939 h 717"/>
              <a:gd name="T54" fmla="*/ 45079 w 1057"/>
              <a:gd name="T55" fmla="*/ 903029 h 717"/>
              <a:gd name="T56" fmla="*/ 23520 w 1057"/>
              <a:gd name="T57" fmla="*/ 757065 h 717"/>
              <a:gd name="T58" fmla="*/ 0 w 1057"/>
              <a:gd name="T59" fmla="*/ 585801 h 717"/>
              <a:gd name="T60" fmla="*/ 23520 w 1057"/>
              <a:gd name="T61" fmla="*/ 412591 h 717"/>
              <a:gd name="T62" fmla="*/ 133278 w 1057"/>
              <a:gd name="T63" fmla="*/ 340582 h 717"/>
              <a:gd name="T64" fmla="*/ 225396 w 1057"/>
              <a:gd name="T65" fmla="*/ 241327 h 717"/>
              <a:gd name="T66" fmla="*/ 293995 w 1057"/>
              <a:gd name="T67" fmla="*/ 169318 h 717"/>
              <a:gd name="T68" fmla="*/ 407674 w 1057"/>
              <a:gd name="T69" fmla="*/ 122609 h 717"/>
              <a:gd name="T70" fmla="*/ 566431 w 1057"/>
              <a:gd name="T71" fmla="*/ 97309 h 7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57"/>
              <a:gd name="T109" fmla="*/ 0 h 717"/>
              <a:gd name="T110" fmla="*/ 1057 w 1057"/>
              <a:gd name="T111" fmla="*/ 717 h 7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57" h="717">
                <a:moveTo>
                  <a:pt x="289" y="50"/>
                </a:moveTo>
                <a:lnTo>
                  <a:pt x="312" y="25"/>
                </a:lnTo>
                <a:lnTo>
                  <a:pt x="359" y="0"/>
                </a:lnTo>
                <a:lnTo>
                  <a:pt x="405" y="0"/>
                </a:lnTo>
                <a:lnTo>
                  <a:pt x="440" y="0"/>
                </a:lnTo>
                <a:lnTo>
                  <a:pt x="487" y="13"/>
                </a:lnTo>
                <a:lnTo>
                  <a:pt x="510" y="25"/>
                </a:lnTo>
                <a:lnTo>
                  <a:pt x="556" y="13"/>
                </a:lnTo>
                <a:lnTo>
                  <a:pt x="591" y="0"/>
                </a:lnTo>
                <a:lnTo>
                  <a:pt x="626" y="0"/>
                </a:lnTo>
                <a:lnTo>
                  <a:pt x="684" y="13"/>
                </a:lnTo>
                <a:lnTo>
                  <a:pt x="707" y="38"/>
                </a:lnTo>
                <a:lnTo>
                  <a:pt x="731" y="63"/>
                </a:lnTo>
                <a:lnTo>
                  <a:pt x="765" y="50"/>
                </a:lnTo>
                <a:lnTo>
                  <a:pt x="789" y="50"/>
                </a:lnTo>
                <a:lnTo>
                  <a:pt x="835" y="63"/>
                </a:lnTo>
                <a:lnTo>
                  <a:pt x="870" y="76"/>
                </a:lnTo>
                <a:lnTo>
                  <a:pt x="893" y="112"/>
                </a:lnTo>
                <a:lnTo>
                  <a:pt x="893" y="149"/>
                </a:lnTo>
                <a:lnTo>
                  <a:pt x="917" y="149"/>
                </a:lnTo>
                <a:lnTo>
                  <a:pt x="963" y="175"/>
                </a:lnTo>
                <a:lnTo>
                  <a:pt x="998" y="200"/>
                </a:lnTo>
                <a:lnTo>
                  <a:pt x="1021" y="225"/>
                </a:lnTo>
                <a:lnTo>
                  <a:pt x="1033" y="263"/>
                </a:lnTo>
                <a:lnTo>
                  <a:pt x="1033" y="313"/>
                </a:lnTo>
                <a:lnTo>
                  <a:pt x="1021" y="351"/>
                </a:lnTo>
                <a:lnTo>
                  <a:pt x="998" y="376"/>
                </a:lnTo>
                <a:lnTo>
                  <a:pt x="1033" y="414"/>
                </a:lnTo>
                <a:lnTo>
                  <a:pt x="1044" y="452"/>
                </a:lnTo>
                <a:lnTo>
                  <a:pt x="1056" y="489"/>
                </a:lnTo>
                <a:lnTo>
                  <a:pt x="1033" y="527"/>
                </a:lnTo>
                <a:lnTo>
                  <a:pt x="1010" y="552"/>
                </a:lnTo>
                <a:lnTo>
                  <a:pt x="986" y="565"/>
                </a:lnTo>
                <a:lnTo>
                  <a:pt x="940" y="590"/>
                </a:lnTo>
                <a:lnTo>
                  <a:pt x="893" y="603"/>
                </a:lnTo>
                <a:lnTo>
                  <a:pt x="847" y="603"/>
                </a:lnTo>
                <a:lnTo>
                  <a:pt x="824" y="640"/>
                </a:lnTo>
                <a:lnTo>
                  <a:pt x="789" y="678"/>
                </a:lnTo>
                <a:lnTo>
                  <a:pt x="731" y="703"/>
                </a:lnTo>
                <a:lnTo>
                  <a:pt x="673" y="703"/>
                </a:lnTo>
                <a:lnTo>
                  <a:pt x="626" y="703"/>
                </a:lnTo>
                <a:lnTo>
                  <a:pt x="580" y="678"/>
                </a:lnTo>
                <a:lnTo>
                  <a:pt x="556" y="653"/>
                </a:lnTo>
                <a:lnTo>
                  <a:pt x="510" y="691"/>
                </a:lnTo>
                <a:lnTo>
                  <a:pt x="452" y="703"/>
                </a:lnTo>
                <a:lnTo>
                  <a:pt x="382" y="716"/>
                </a:lnTo>
                <a:lnTo>
                  <a:pt x="312" y="703"/>
                </a:lnTo>
                <a:lnTo>
                  <a:pt x="266" y="678"/>
                </a:lnTo>
                <a:lnTo>
                  <a:pt x="219" y="653"/>
                </a:lnTo>
                <a:lnTo>
                  <a:pt x="196" y="628"/>
                </a:lnTo>
                <a:lnTo>
                  <a:pt x="184" y="603"/>
                </a:lnTo>
                <a:lnTo>
                  <a:pt x="173" y="565"/>
                </a:lnTo>
                <a:lnTo>
                  <a:pt x="126" y="552"/>
                </a:lnTo>
                <a:lnTo>
                  <a:pt x="80" y="540"/>
                </a:lnTo>
                <a:lnTo>
                  <a:pt x="46" y="502"/>
                </a:lnTo>
                <a:lnTo>
                  <a:pt x="23" y="464"/>
                </a:lnTo>
                <a:lnTo>
                  <a:pt x="12" y="426"/>
                </a:lnTo>
                <a:lnTo>
                  <a:pt x="12" y="389"/>
                </a:lnTo>
                <a:lnTo>
                  <a:pt x="35" y="338"/>
                </a:lnTo>
                <a:lnTo>
                  <a:pt x="0" y="301"/>
                </a:lnTo>
                <a:lnTo>
                  <a:pt x="0" y="250"/>
                </a:lnTo>
                <a:lnTo>
                  <a:pt x="12" y="212"/>
                </a:lnTo>
                <a:lnTo>
                  <a:pt x="35" y="187"/>
                </a:lnTo>
                <a:lnTo>
                  <a:pt x="68" y="175"/>
                </a:lnTo>
                <a:lnTo>
                  <a:pt x="103" y="162"/>
                </a:lnTo>
                <a:lnTo>
                  <a:pt x="115" y="124"/>
                </a:lnTo>
                <a:lnTo>
                  <a:pt x="138" y="99"/>
                </a:lnTo>
                <a:lnTo>
                  <a:pt x="150" y="87"/>
                </a:lnTo>
                <a:lnTo>
                  <a:pt x="184" y="76"/>
                </a:lnTo>
                <a:lnTo>
                  <a:pt x="208" y="63"/>
                </a:lnTo>
                <a:lnTo>
                  <a:pt x="254" y="50"/>
                </a:lnTo>
                <a:lnTo>
                  <a:pt x="289" y="50"/>
                </a:lnTo>
              </a:path>
            </a:pathLst>
          </a:custGeom>
          <a:gradFill rotWithShape="0">
            <a:gsLst>
              <a:gs pos="0">
                <a:srgbClr val="5B6976"/>
              </a:gs>
              <a:gs pos="50000">
                <a:srgbClr val="C5E2FF"/>
              </a:gs>
              <a:gs pos="100000">
                <a:srgbClr val="5B6976"/>
              </a:gs>
            </a:gsLst>
            <a:lin ang="5400000" scaled="1"/>
          </a:gradFill>
          <a:ln w="9525" cap="rnd">
            <a:noFill/>
            <a:round/>
            <a:headEnd type="none" w="sm" len="sm"/>
            <a:tailEnd type="none" w="sm" len="sm"/>
          </a:ln>
        </p:spPr>
        <p:txBody>
          <a:bodyPr lIns="99966" tIns="49983" rIns="99966" bIns="49983">
            <a:spAutoFit/>
          </a:bodyPr>
          <a:lstStyle/>
          <a:p>
            <a:endParaRPr lang="zh-CN" altLang="en-US"/>
          </a:p>
        </p:txBody>
      </p:sp>
      <p:sp>
        <p:nvSpPr>
          <p:cNvPr id="5" name="Rectangle 5"/>
          <p:cNvSpPr>
            <a:spLocks noChangeArrowheads="1"/>
          </p:cNvSpPr>
          <p:nvPr/>
        </p:nvSpPr>
        <p:spPr bwMode="auto">
          <a:xfrm>
            <a:off x="4572001" y="4038600"/>
            <a:ext cx="1330399" cy="470274"/>
          </a:xfrm>
          <a:prstGeom prst="rect">
            <a:avLst/>
          </a:prstGeom>
          <a:noFill/>
          <a:ln w="9525">
            <a:noFill/>
            <a:miter lim="800000"/>
            <a:headEnd/>
            <a:tailEnd/>
          </a:ln>
          <a:effectLst/>
        </p:spPr>
        <p:txBody>
          <a:bodyPr wrap="none" lIns="99966" tIns="49983" rIns="99966" bIns="49983">
            <a:spAutoFit/>
          </a:bodyPr>
          <a:lstStyle/>
          <a:p>
            <a:pPr defTabSz="992188" eaLnBrk="0" hangingPunct="0">
              <a:spcBef>
                <a:spcPct val="0"/>
              </a:spcBef>
              <a:defRPr/>
            </a:pPr>
            <a:r>
              <a:rPr lang="en-US" altLang="zh-CN" sz="2400" b="1">
                <a:effectLst>
                  <a:outerShdw blurRad="38100" dist="38100" dir="2700000" algn="tl">
                    <a:srgbClr val="C0C0C0"/>
                  </a:outerShdw>
                </a:effectLst>
                <a:latin typeface="Arial" pitchFamily="34" charset="0"/>
                <a:ea typeface="宋体" pitchFamily="2" charset="-122"/>
              </a:rPr>
              <a:t>Internet</a:t>
            </a:r>
            <a:endParaRPr lang="en-US" altLang="zh-CN" sz="2200" b="1">
              <a:solidFill>
                <a:schemeClr val="bg2"/>
              </a:solidFill>
              <a:effectLst>
                <a:outerShdw blurRad="38100" dist="38100" dir="2700000" algn="tl">
                  <a:srgbClr val="C0C0C0"/>
                </a:outerShdw>
              </a:effectLst>
              <a:latin typeface="Arial" pitchFamily="34" charset="0"/>
              <a:ea typeface="宋体" pitchFamily="2" charset="-122"/>
            </a:endParaRPr>
          </a:p>
        </p:txBody>
      </p:sp>
      <p:graphicFrame>
        <p:nvGraphicFramePr>
          <p:cNvPr id="6" name="Object 6"/>
          <p:cNvGraphicFramePr>
            <a:graphicFrameLocks noChangeAspect="1"/>
          </p:cNvGraphicFramePr>
          <p:nvPr/>
        </p:nvGraphicFramePr>
        <p:xfrm>
          <a:off x="1676400" y="4038601"/>
          <a:ext cx="1974850" cy="1566863"/>
        </p:xfrm>
        <a:graphic>
          <a:graphicData uri="http://schemas.openxmlformats.org/presentationml/2006/ole">
            <mc:AlternateContent xmlns:mc="http://schemas.openxmlformats.org/markup-compatibility/2006">
              <mc:Choice xmlns:v="urn:schemas-microsoft-com:vml" Requires="v">
                <p:oleObj spid="_x0000_s119093" name="Clip" r:id="rId5" imgW="3276720" imgH="2600280" progId="">
                  <p:embed/>
                </p:oleObj>
              </mc:Choice>
              <mc:Fallback>
                <p:oleObj name="Clip" r:id="rId5" imgW="3276720" imgH="260028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038601"/>
                        <a:ext cx="1974850" cy="156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7"/>
          <p:cNvGraphicFramePr>
            <a:graphicFrameLocks noChangeAspect="1"/>
          </p:cNvGraphicFramePr>
          <p:nvPr/>
        </p:nvGraphicFramePr>
        <p:xfrm>
          <a:off x="7924800" y="2286001"/>
          <a:ext cx="1974850" cy="1566863"/>
        </p:xfrm>
        <a:graphic>
          <a:graphicData uri="http://schemas.openxmlformats.org/presentationml/2006/ole">
            <mc:AlternateContent xmlns:mc="http://schemas.openxmlformats.org/markup-compatibility/2006">
              <mc:Choice xmlns:v="urn:schemas-microsoft-com:vml" Requires="v">
                <p:oleObj spid="_x0000_s119094" name="Clip" r:id="rId6" imgW="3276720" imgH="2600280" progId="">
                  <p:embed/>
                </p:oleObj>
              </mc:Choice>
              <mc:Fallback>
                <p:oleObj name="Clip" r:id="rId6" imgW="3276720" imgH="2600280" progId="">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2286001"/>
                        <a:ext cx="1974850" cy="156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Line 8"/>
          <p:cNvSpPr>
            <a:spLocks noChangeShapeType="1"/>
          </p:cNvSpPr>
          <p:nvPr/>
        </p:nvSpPr>
        <p:spPr bwMode="auto">
          <a:xfrm>
            <a:off x="5105400" y="4724400"/>
            <a:ext cx="2743200" cy="1588"/>
          </a:xfrm>
          <a:prstGeom prst="line">
            <a:avLst/>
          </a:prstGeom>
          <a:noFill/>
          <a:ln w="38100">
            <a:solidFill>
              <a:schemeClr val="tx1"/>
            </a:solidFill>
            <a:round/>
            <a:headEnd/>
            <a:tailEnd/>
          </a:ln>
        </p:spPr>
        <p:txBody>
          <a:bodyPr wrap="none" anchor="ctr"/>
          <a:lstStyle/>
          <a:p>
            <a:endParaRPr lang="zh-CN" altLang="en-US"/>
          </a:p>
        </p:txBody>
      </p:sp>
      <p:sp>
        <p:nvSpPr>
          <p:cNvPr id="9" name="Line 9"/>
          <p:cNvSpPr>
            <a:spLocks noChangeShapeType="1"/>
          </p:cNvSpPr>
          <p:nvPr/>
        </p:nvSpPr>
        <p:spPr bwMode="auto">
          <a:xfrm>
            <a:off x="7848600" y="3200400"/>
            <a:ext cx="1588" cy="2819400"/>
          </a:xfrm>
          <a:prstGeom prst="line">
            <a:avLst/>
          </a:prstGeom>
          <a:noFill/>
          <a:ln w="38100">
            <a:solidFill>
              <a:schemeClr val="tx1"/>
            </a:solidFill>
            <a:round/>
            <a:headEnd/>
            <a:tailEnd/>
          </a:ln>
        </p:spPr>
        <p:txBody>
          <a:bodyPr wrap="none" anchor="ctr"/>
          <a:lstStyle/>
          <a:p>
            <a:endParaRPr lang="zh-CN" altLang="en-US"/>
          </a:p>
        </p:txBody>
      </p:sp>
      <p:sp>
        <p:nvSpPr>
          <p:cNvPr id="10" name="Line 10"/>
          <p:cNvSpPr>
            <a:spLocks noChangeShapeType="1"/>
          </p:cNvSpPr>
          <p:nvPr/>
        </p:nvSpPr>
        <p:spPr bwMode="auto">
          <a:xfrm>
            <a:off x="7848600" y="6019800"/>
            <a:ext cx="533400" cy="1588"/>
          </a:xfrm>
          <a:prstGeom prst="line">
            <a:avLst/>
          </a:prstGeom>
          <a:noFill/>
          <a:ln w="38100">
            <a:solidFill>
              <a:schemeClr val="tx1"/>
            </a:solidFill>
            <a:round/>
            <a:headEnd/>
            <a:tailEnd/>
          </a:ln>
        </p:spPr>
        <p:txBody>
          <a:bodyPr wrap="none" anchor="ctr"/>
          <a:lstStyle/>
          <a:p>
            <a:endParaRPr lang="zh-CN" altLang="en-US"/>
          </a:p>
        </p:txBody>
      </p:sp>
      <p:sp>
        <p:nvSpPr>
          <p:cNvPr id="11" name="Line 11"/>
          <p:cNvSpPr>
            <a:spLocks noChangeShapeType="1"/>
          </p:cNvSpPr>
          <p:nvPr/>
        </p:nvSpPr>
        <p:spPr bwMode="auto">
          <a:xfrm>
            <a:off x="7848600" y="5334000"/>
            <a:ext cx="533400" cy="1588"/>
          </a:xfrm>
          <a:prstGeom prst="line">
            <a:avLst/>
          </a:prstGeom>
          <a:noFill/>
          <a:ln w="38100">
            <a:solidFill>
              <a:schemeClr val="tx1"/>
            </a:solidFill>
            <a:round/>
            <a:headEnd/>
            <a:tailEnd/>
          </a:ln>
        </p:spPr>
        <p:txBody>
          <a:bodyPr wrap="none" anchor="ctr"/>
          <a:lstStyle/>
          <a:p>
            <a:endParaRPr lang="zh-CN" altLang="en-US"/>
          </a:p>
        </p:txBody>
      </p:sp>
      <p:sp>
        <p:nvSpPr>
          <p:cNvPr id="12" name="Line 12"/>
          <p:cNvSpPr>
            <a:spLocks noChangeShapeType="1"/>
          </p:cNvSpPr>
          <p:nvPr/>
        </p:nvSpPr>
        <p:spPr bwMode="auto">
          <a:xfrm>
            <a:off x="7848600" y="4191000"/>
            <a:ext cx="533400" cy="1588"/>
          </a:xfrm>
          <a:prstGeom prst="line">
            <a:avLst/>
          </a:prstGeom>
          <a:noFill/>
          <a:ln w="38100">
            <a:solidFill>
              <a:schemeClr val="tx1"/>
            </a:solidFill>
            <a:round/>
            <a:headEnd/>
            <a:tailEnd/>
          </a:ln>
        </p:spPr>
        <p:txBody>
          <a:bodyPr wrap="none" anchor="ctr"/>
          <a:lstStyle/>
          <a:p>
            <a:endParaRPr lang="zh-CN" altLang="en-US"/>
          </a:p>
        </p:txBody>
      </p:sp>
      <p:sp>
        <p:nvSpPr>
          <p:cNvPr id="13" name="Line 13"/>
          <p:cNvSpPr>
            <a:spLocks noChangeShapeType="1"/>
          </p:cNvSpPr>
          <p:nvPr/>
        </p:nvSpPr>
        <p:spPr bwMode="auto">
          <a:xfrm>
            <a:off x="7848600" y="3200400"/>
            <a:ext cx="533400" cy="1588"/>
          </a:xfrm>
          <a:prstGeom prst="line">
            <a:avLst/>
          </a:prstGeom>
          <a:noFill/>
          <a:ln w="38100">
            <a:solidFill>
              <a:schemeClr val="tx1"/>
            </a:solidFill>
            <a:round/>
            <a:headEnd/>
            <a:tailEnd/>
          </a:ln>
        </p:spPr>
        <p:txBody>
          <a:bodyPr wrap="none" anchor="ctr"/>
          <a:lstStyle/>
          <a:p>
            <a:endParaRPr lang="zh-CN" altLang="en-US"/>
          </a:p>
        </p:txBody>
      </p:sp>
      <p:graphicFrame>
        <p:nvGraphicFramePr>
          <p:cNvPr id="14" name="Object 14"/>
          <p:cNvGraphicFramePr>
            <a:graphicFrameLocks noChangeAspect="1"/>
          </p:cNvGraphicFramePr>
          <p:nvPr/>
        </p:nvGraphicFramePr>
        <p:xfrm>
          <a:off x="3505201" y="4572001"/>
          <a:ext cx="384175" cy="295275"/>
        </p:xfrm>
        <a:graphic>
          <a:graphicData uri="http://schemas.openxmlformats.org/presentationml/2006/ole">
            <mc:AlternateContent xmlns:mc="http://schemas.openxmlformats.org/markup-compatibility/2006">
              <mc:Choice xmlns:v="urn:schemas-microsoft-com:vml" Requires="v">
                <p:oleObj spid="_x0000_s119095" name="Clip" r:id="rId7" imgW="1266840" imgH="971640" progId="">
                  <p:embed/>
                </p:oleObj>
              </mc:Choice>
              <mc:Fallback>
                <p:oleObj name="Clip" r:id="rId7" imgW="1266840" imgH="971640" progId="">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5"/>
          <p:cNvGraphicFramePr>
            <a:graphicFrameLocks noChangeAspect="1"/>
          </p:cNvGraphicFramePr>
          <p:nvPr/>
        </p:nvGraphicFramePr>
        <p:xfrm>
          <a:off x="2314576" y="4191000"/>
          <a:ext cx="1266825" cy="971550"/>
        </p:xfrm>
        <a:graphic>
          <a:graphicData uri="http://schemas.openxmlformats.org/presentationml/2006/ole">
            <mc:AlternateContent xmlns:mc="http://schemas.openxmlformats.org/markup-compatibility/2006">
              <mc:Choice xmlns:v="urn:schemas-microsoft-com:vml" Requires="v">
                <p:oleObj spid="_x0000_s119096" name="Clip" r:id="rId9" imgW="1266840" imgH="971640" progId="">
                  <p:embed/>
                </p:oleObj>
              </mc:Choice>
              <mc:Fallback>
                <p:oleObj name="Clip" r:id="rId9" imgW="1266840" imgH="971640" progId="">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14576" y="4191000"/>
                        <a:ext cx="1266825"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6"/>
          <p:cNvGraphicFramePr>
            <a:graphicFrameLocks noChangeAspect="1"/>
          </p:cNvGraphicFramePr>
          <p:nvPr/>
        </p:nvGraphicFramePr>
        <p:xfrm>
          <a:off x="3810001" y="4572001"/>
          <a:ext cx="384175" cy="295275"/>
        </p:xfrm>
        <a:graphic>
          <a:graphicData uri="http://schemas.openxmlformats.org/presentationml/2006/ole">
            <mc:AlternateContent xmlns:mc="http://schemas.openxmlformats.org/markup-compatibility/2006">
              <mc:Choice xmlns:v="urn:schemas-microsoft-com:vml" Requires="v">
                <p:oleObj spid="_x0000_s119097" name="Clip" r:id="rId10" imgW="1266840" imgH="971640" progId="">
                  <p:embed/>
                </p:oleObj>
              </mc:Choice>
              <mc:Fallback>
                <p:oleObj name="Clip" r:id="rId10" imgW="1266840" imgH="971640" progId="">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7"/>
          <p:cNvGraphicFramePr>
            <a:graphicFrameLocks noChangeAspect="1"/>
          </p:cNvGraphicFramePr>
          <p:nvPr/>
        </p:nvGraphicFramePr>
        <p:xfrm>
          <a:off x="4114801" y="4572001"/>
          <a:ext cx="384175" cy="295275"/>
        </p:xfrm>
        <a:graphic>
          <a:graphicData uri="http://schemas.openxmlformats.org/presentationml/2006/ole">
            <mc:AlternateContent xmlns:mc="http://schemas.openxmlformats.org/markup-compatibility/2006">
              <mc:Choice xmlns:v="urn:schemas-microsoft-com:vml" Requires="v">
                <p:oleObj spid="_x0000_s119098" name="Clip" r:id="rId11" imgW="1266840" imgH="971640" progId="">
                  <p:embed/>
                </p:oleObj>
              </mc:Choice>
              <mc:Fallback>
                <p:oleObj name="Clip" r:id="rId11" imgW="1266840" imgH="971640" progId="">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48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8"/>
          <p:cNvGraphicFramePr>
            <a:graphicFrameLocks noChangeAspect="1"/>
          </p:cNvGraphicFramePr>
          <p:nvPr/>
        </p:nvGraphicFramePr>
        <p:xfrm>
          <a:off x="4419601" y="4572001"/>
          <a:ext cx="384175" cy="295275"/>
        </p:xfrm>
        <a:graphic>
          <a:graphicData uri="http://schemas.openxmlformats.org/presentationml/2006/ole">
            <mc:AlternateContent xmlns:mc="http://schemas.openxmlformats.org/markup-compatibility/2006">
              <mc:Choice xmlns:v="urn:schemas-microsoft-com:vml" Requires="v">
                <p:oleObj spid="_x0000_s119099" name="Clip" r:id="rId12" imgW="1266840" imgH="971640" progId="">
                  <p:embed/>
                </p:oleObj>
              </mc:Choice>
              <mc:Fallback>
                <p:oleObj name="Clip" r:id="rId12" imgW="1266840" imgH="971640" progId="">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96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9"/>
          <p:cNvGraphicFramePr>
            <a:graphicFrameLocks noChangeAspect="1"/>
          </p:cNvGraphicFramePr>
          <p:nvPr/>
        </p:nvGraphicFramePr>
        <p:xfrm>
          <a:off x="8305801" y="4487863"/>
          <a:ext cx="1090613" cy="836612"/>
        </p:xfrm>
        <a:graphic>
          <a:graphicData uri="http://schemas.openxmlformats.org/presentationml/2006/ole">
            <mc:AlternateContent xmlns:mc="http://schemas.openxmlformats.org/markup-compatibility/2006">
              <mc:Choice xmlns:v="urn:schemas-microsoft-com:vml" Requires="v">
                <p:oleObj spid="_x0000_s119100" name="Clip" r:id="rId13" imgW="1266840" imgH="971640" progId="">
                  <p:embed/>
                </p:oleObj>
              </mc:Choice>
              <mc:Fallback>
                <p:oleObj name="Clip" r:id="rId13" imgW="1266840" imgH="971640" progId="">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05801" y="4487863"/>
                        <a:ext cx="1090613" cy="83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 name="Group 20"/>
          <p:cNvGrpSpPr>
            <a:grpSpLocks/>
          </p:cNvGrpSpPr>
          <p:nvPr/>
        </p:nvGrpSpPr>
        <p:grpSpPr bwMode="auto">
          <a:xfrm>
            <a:off x="8235951" y="4614863"/>
            <a:ext cx="1160463" cy="709612"/>
            <a:chOff x="2112" y="3372"/>
            <a:chExt cx="798" cy="612"/>
          </a:xfrm>
        </p:grpSpPr>
        <p:graphicFrame>
          <p:nvGraphicFramePr>
            <p:cNvPr id="21" name="Object 21"/>
            <p:cNvGraphicFramePr>
              <a:graphicFrameLocks noChangeAspect="1"/>
            </p:cNvGraphicFramePr>
            <p:nvPr/>
          </p:nvGraphicFramePr>
          <p:xfrm>
            <a:off x="2256" y="3408"/>
            <a:ext cx="455" cy="478"/>
          </p:xfrm>
          <a:graphic>
            <a:graphicData uri="http://schemas.openxmlformats.org/presentationml/2006/ole">
              <mc:AlternateContent xmlns:mc="http://schemas.openxmlformats.org/markup-compatibility/2006">
                <mc:Choice xmlns:v="urn:schemas-microsoft-com:vml" Requires="v">
                  <p:oleObj spid="_x0000_s119101" name="Clip" r:id="rId14" imgW="2419200" imgH="2543040" progId="">
                    <p:embed/>
                  </p:oleObj>
                </mc:Choice>
                <mc:Fallback>
                  <p:oleObj name="Clip" r:id="rId14" imgW="2419200" imgH="2543040" progId="">
                    <p:embed/>
                    <p:pic>
                      <p:nvPicPr>
                        <p:cNvPr id="0"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56" y="3408"/>
                          <a:ext cx="455" cy="4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22"/>
            <p:cNvGraphicFramePr>
              <a:graphicFrameLocks noChangeAspect="1"/>
            </p:cNvGraphicFramePr>
            <p:nvPr/>
          </p:nvGraphicFramePr>
          <p:xfrm>
            <a:off x="2112" y="3372"/>
            <a:ext cx="798" cy="612"/>
          </p:xfrm>
          <a:graphic>
            <a:graphicData uri="http://schemas.openxmlformats.org/presentationml/2006/ole">
              <mc:AlternateContent xmlns:mc="http://schemas.openxmlformats.org/markup-compatibility/2006">
                <mc:Choice xmlns:v="urn:schemas-microsoft-com:vml" Requires="v">
                  <p:oleObj spid="_x0000_s119102" name="Clip" r:id="rId16" imgW="1266840" imgH="971640" progId="">
                    <p:embed/>
                  </p:oleObj>
                </mc:Choice>
                <mc:Fallback>
                  <p:oleObj name="Clip" r:id="rId16" imgW="1266840" imgH="971640" progId="">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2" y="3372"/>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3" name="Group 23"/>
          <p:cNvGrpSpPr>
            <a:grpSpLocks/>
          </p:cNvGrpSpPr>
          <p:nvPr/>
        </p:nvGrpSpPr>
        <p:grpSpPr bwMode="auto">
          <a:xfrm>
            <a:off x="8235951" y="4614863"/>
            <a:ext cx="1160463" cy="709612"/>
            <a:chOff x="3120" y="3408"/>
            <a:chExt cx="798" cy="612"/>
          </a:xfrm>
        </p:grpSpPr>
        <p:grpSp>
          <p:nvGrpSpPr>
            <p:cNvPr id="24" name="Group 24"/>
            <p:cNvGrpSpPr>
              <a:grpSpLocks/>
            </p:cNvGrpSpPr>
            <p:nvPr/>
          </p:nvGrpSpPr>
          <p:grpSpPr bwMode="auto">
            <a:xfrm rot="-6352946">
              <a:off x="3227" y="3445"/>
              <a:ext cx="455" cy="477"/>
              <a:chOff x="2160" y="3312"/>
              <a:chExt cx="455" cy="477"/>
            </a:xfrm>
          </p:grpSpPr>
          <p:sp>
            <p:nvSpPr>
              <p:cNvPr id="26" name="Freeform 25"/>
              <p:cNvSpPr>
                <a:spLocks/>
              </p:cNvSpPr>
              <p:nvPr/>
            </p:nvSpPr>
            <p:spPr bwMode="auto">
              <a:xfrm>
                <a:off x="2312" y="3312"/>
                <a:ext cx="293" cy="369"/>
              </a:xfrm>
              <a:custGeom>
                <a:avLst/>
                <a:gdLst>
                  <a:gd name="T0" fmla="*/ 116 w 1464"/>
                  <a:gd name="T1" fmla="*/ 49 h 1849"/>
                  <a:gd name="T2" fmla="*/ 126 w 1464"/>
                  <a:gd name="T3" fmla="*/ 51 h 1849"/>
                  <a:gd name="T4" fmla="*/ 134 w 1464"/>
                  <a:gd name="T5" fmla="*/ 53 h 1849"/>
                  <a:gd name="T6" fmla="*/ 143 w 1464"/>
                  <a:gd name="T7" fmla="*/ 56 h 1849"/>
                  <a:gd name="T8" fmla="*/ 152 w 1464"/>
                  <a:gd name="T9" fmla="*/ 59 h 1849"/>
                  <a:gd name="T10" fmla="*/ 162 w 1464"/>
                  <a:gd name="T11" fmla="*/ 63 h 1849"/>
                  <a:gd name="T12" fmla="*/ 172 w 1464"/>
                  <a:gd name="T13" fmla="*/ 67 h 1849"/>
                  <a:gd name="T14" fmla="*/ 181 w 1464"/>
                  <a:gd name="T15" fmla="*/ 72 h 1849"/>
                  <a:gd name="T16" fmla="*/ 189 w 1464"/>
                  <a:gd name="T17" fmla="*/ 77 h 1849"/>
                  <a:gd name="T18" fmla="*/ 197 w 1464"/>
                  <a:gd name="T19" fmla="*/ 82 h 1849"/>
                  <a:gd name="T20" fmla="*/ 206 w 1464"/>
                  <a:gd name="T21" fmla="*/ 88 h 1849"/>
                  <a:gd name="T22" fmla="*/ 214 w 1464"/>
                  <a:gd name="T23" fmla="*/ 94 h 1849"/>
                  <a:gd name="T24" fmla="*/ 226 w 1464"/>
                  <a:gd name="T25" fmla="*/ 105 h 1849"/>
                  <a:gd name="T26" fmla="*/ 237 w 1464"/>
                  <a:gd name="T27" fmla="*/ 116 h 1849"/>
                  <a:gd name="T28" fmla="*/ 245 w 1464"/>
                  <a:gd name="T29" fmla="*/ 126 h 1849"/>
                  <a:gd name="T30" fmla="*/ 254 w 1464"/>
                  <a:gd name="T31" fmla="*/ 138 h 1849"/>
                  <a:gd name="T32" fmla="*/ 262 w 1464"/>
                  <a:gd name="T33" fmla="*/ 151 h 1849"/>
                  <a:gd name="T34" fmla="*/ 269 w 1464"/>
                  <a:gd name="T35" fmla="*/ 163 h 1849"/>
                  <a:gd name="T36" fmla="*/ 276 w 1464"/>
                  <a:gd name="T37" fmla="*/ 177 h 1849"/>
                  <a:gd name="T38" fmla="*/ 281 w 1464"/>
                  <a:gd name="T39" fmla="*/ 192 h 1849"/>
                  <a:gd name="T40" fmla="*/ 287 w 1464"/>
                  <a:gd name="T41" fmla="*/ 211 h 1849"/>
                  <a:gd name="T42" fmla="*/ 290 w 1464"/>
                  <a:gd name="T43" fmla="*/ 229 h 1849"/>
                  <a:gd name="T44" fmla="*/ 293 w 1464"/>
                  <a:gd name="T45" fmla="*/ 252 h 1849"/>
                  <a:gd name="T46" fmla="*/ 293 w 1464"/>
                  <a:gd name="T47" fmla="*/ 273 h 1849"/>
                  <a:gd name="T48" fmla="*/ 291 w 1464"/>
                  <a:gd name="T49" fmla="*/ 291 h 1849"/>
                  <a:gd name="T50" fmla="*/ 288 w 1464"/>
                  <a:gd name="T51" fmla="*/ 310 h 1849"/>
                  <a:gd name="T52" fmla="*/ 282 w 1464"/>
                  <a:gd name="T53" fmla="*/ 331 h 1849"/>
                  <a:gd name="T54" fmla="*/ 274 w 1464"/>
                  <a:gd name="T55" fmla="*/ 350 h 1849"/>
                  <a:gd name="T56" fmla="*/ 263 w 1464"/>
                  <a:gd name="T57" fmla="*/ 369 h 1849"/>
                  <a:gd name="T58" fmla="*/ 182 w 1464"/>
                  <a:gd name="T59" fmla="*/ 310 h 1849"/>
                  <a:gd name="T60" fmla="*/ 187 w 1464"/>
                  <a:gd name="T61" fmla="*/ 295 h 1849"/>
                  <a:gd name="T62" fmla="*/ 191 w 1464"/>
                  <a:gd name="T63" fmla="*/ 280 h 1849"/>
                  <a:gd name="T64" fmla="*/ 192 w 1464"/>
                  <a:gd name="T65" fmla="*/ 267 h 1849"/>
                  <a:gd name="T66" fmla="*/ 191 w 1464"/>
                  <a:gd name="T67" fmla="*/ 251 h 1849"/>
                  <a:gd name="T68" fmla="*/ 189 w 1464"/>
                  <a:gd name="T69" fmla="*/ 234 h 1849"/>
                  <a:gd name="T70" fmla="*/ 183 w 1464"/>
                  <a:gd name="T71" fmla="*/ 219 h 1849"/>
                  <a:gd name="T72" fmla="*/ 177 w 1464"/>
                  <a:gd name="T73" fmla="*/ 205 h 1849"/>
                  <a:gd name="T74" fmla="*/ 171 w 1464"/>
                  <a:gd name="T75" fmla="*/ 196 h 1849"/>
                  <a:gd name="T76" fmla="*/ 164 w 1464"/>
                  <a:gd name="T77" fmla="*/ 188 h 1849"/>
                  <a:gd name="T78" fmla="*/ 157 w 1464"/>
                  <a:gd name="T79" fmla="*/ 180 h 1849"/>
                  <a:gd name="T80" fmla="*/ 149 w 1464"/>
                  <a:gd name="T81" fmla="*/ 173 h 1849"/>
                  <a:gd name="T82" fmla="*/ 139 w 1464"/>
                  <a:gd name="T83" fmla="*/ 166 h 1849"/>
                  <a:gd name="T84" fmla="*/ 131 w 1464"/>
                  <a:gd name="T85" fmla="*/ 161 h 1849"/>
                  <a:gd name="T86" fmla="*/ 120 w 1464"/>
                  <a:gd name="T87" fmla="*/ 156 h 1849"/>
                  <a:gd name="T88" fmla="*/ 112 w 1464"/>
                  <a:gd name="T89" fmla="*/ 153 h 1849"/>
                  <a:gd name="T90" fmla="*/ 99 w 1464"/>
                  <a:gd name="T91" fmla="*/ 150 h 1849"/>
                  <a:gd name="T92" fmla="*/ 86 w 1464"/>
                  <a:gd name="T93" fmla="*/ 149 h 1849"/>
                  <a:gd name="T94" fmla="*/ 82 w 1464"/>
                  <a:gd name="T95" fmla="*/ 203 h 1849"/>
                  <a:gd name="T96" fmla="*/ 82 w 1464"/>
                  <a:gd name="T97" fmla="*/ 0 h 1849"/>
                  <a:gd name="T98" fmla="*/ 87 w 1464"/>
                  <a:gd name="T99" fmla="*/ 46 h 1849"/>
                  <a:gd name="T100" fmla="*/ 100 w 1464"/>
                  <a:gd name="T101" fmla="*/ 47 h 1849"/>
                  <a:gd name="T102" fmla="*/ 112 w 1464"/>
                  <a:gd name="T103" fmla="*/ 48 h 18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4"/>
                  <a:gd name="T157" fmla="*/ 0 h 1849"/>
                  <a:gd name="T158" fmla="*/ 1464 w 1464"/>
                  <a:gd name="T159" fmla="*/ 1849 h 18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4" h="1849">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7"/>
                    </a:lnTo>
                    <a:lnTo>
                      <a:pt x="1029" y="443"/>
                    </a:lnTo>
                    <a:lnTo>
                      <a:pt x="1049" y="459"/>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5"/>
                    </a:lnTo>
                    <a:lnTo>
                      <a:pt x="1464" y="1316"/>
                    </a:lnTo>
                    <a:lnTo>
                      <a:pt x="1463" y="1366"/>
                    </a:lnTo>
                    <a:lnTo>
                      <a:pt x="1458" y="1413"/>
                    </a:lnTo>
                    <a:lnTo>
                      <a:pt x="1453" y="1458"/>
                    </a:lnTo>
                    <a:lnTo>
                      <a:pt x="1447" y="1505"/>
                    </a:lnTo>
                    <a:lnTo>
                      <a:pt x="1437" y="1553"/>
                    </a:lnTo>
                    <a:lnTo>
                      <a:pt x="1424" y="1604"/>
                    </a:lnTo>
                    <a:lnTo>
                      <a:pt x="1407" y="1658"/>
                    </a:lnTo>
                    <a:lnTo>
                      <a:pt x="1390" y="1707"/>
                    </a:lnTo>
                    <a:lnTo>
                      <a:pt x="1371" y="1755"/>
                    </a:lnTo>
                    <a:lnTo>
                      <a:pt x="1343" y="1802"/>
                    </a:lnTo>
                    <a:lnTo>
                      <a:pt x="1316" y="1849"/>
                    </a:lnTo>
                    <a:lnTo>
                      <a:pt x="885" y="1599"/>
                    </a:lnTo>
                    <a:lnTo>
                      <a:pt x="908" y="1552"/>
                    </a:lnTo>
                    <a:lnTo>
                      <a:pt x="924" y="1516"/>
                    </a:lnTo>
                    <a:lnTo>
                      <a:pt x="935" y="1477"/>
                    </a:lnTo>
                    <a:lnTo>
                      <a:pt x="945" y="1439"/>
                    </a:lnTo>
                    <a:lnTo>
                      <a:pt x="952" y="1404"/>
                    </a:lnTo>
                    <a:lnTo>
                      <a:pt x="954" y="1369"/>
                    </a:lnTo>
                    <a:lnTo>
                      <a:pt x="957" y="1336"/>
                    </a:lnTo>
                    <a:lnTo>
                      <a:pt x="957" y="1300"/>
                    </a:lnTo>
                    <a:lnTo>
                      <a:pt x="955" y="1259"/>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sp>
            <p:nvSpPr>
              <p:cNvPr id="27" name="Freeform 26"/>
              <p:cNvSpPr>
                <a:spLocks/>
              </p:cNvSpPr>
              <p:nvPr/>
            </p:nvSpPr>
            <p:spPr bwMode="auto">
              <a:xfrm>
                <a:off x="2227" y="3584"/>
                <a:ext cx="388" cy="205"/>
              </a:xfrm>
              <a:custGeom>
                <a:avLst/>
                <a:gdLst>
                  <a:gd name="T0" fmla="*/ 199 w 1942"/>
                  <a:gd name="T1" fmla="*/ 202 h 1028"/>
                  <a:gd name="T2" fmla="*/ 210 w 1942"/>
                  <a:gd name="T3" fmla="*/ 200 h 1028"/>
                  <a:gd name="T4" fmla="*/ 218 w 1942"/>
                  <a:gd name="T5" fmla="*/ 198 h 1028"/>
                  <a:gd name="T6" fmla="*/ 227 w 1942"/>
                  <a:gd name="T7" fmla="*/ 195 h 1028"/>
                  <a:gd name="T8" fmla="*/ 235 w 1942"/>
                  <a:gd name="T9" fmla="*/ 192 h 1028"/>
                  <a:gd name="T10" fmla="*/ 246 w 1942"/>
                  <a:gd name="T11" fmla="*/ 188 h 1028"/>
                  <a:gd name="T12" fmla="*/ 255 w 1942"/>
                  <a:gd name="T13" fmla="*/ 184 h 1028"/>
                  <a:gd name="T14" fmla="*/ 264 w 1942"/>
                  <a:gd name="T15" fmla="*/ 179 h 1028"/>
                  <a:gd name="T16" fmla="*/ 272 w 1942"/>
                  <a:gd name="T17" fmla="*/ 174 h 1028"/>
                  <a:gd name="T18" fmla="*/ 280 w 1942"/>
                  <a:gd name="T19" fmla="*/ 169 h 1028"/>
                  <a:gd name="T20" fmla="*/ 289 w 1942"/>
                  <a:gd name="T21" fmla="*/ 163 h 1028"/>
                  <a:gd name="T22" fmla="*/ 297 w 1942"/>
                  <a:gd name="T23" fmla="*/ 157 h 1028"/>
                  <a:gd name="T24" fmla="*/ 308 w 1942"/>
                  <a:gd name="T25" fmla="*/ 147 h 1028"/>
                  <a:gd name="T26" fmla="*/ 320 w 1942"/>
                  <a:gd name="T27" fmla="*/ 135 h 1028"/>
                  <a:gd name="T28" fmla="*/ 328 w 1942"/>
                  <a:gd name="T29" fmla="*/ 125 h 1028"/>
                  <a:gd name="T30" fmla="*/ 337 w 1942"/>
                  <a:gd name="T31" fmla="*/ 114 h 1028"/>
                  <a:gd name="T32" fmla="*/ 346 w 1942"/>
                  <a:gd name="T33" fmla="*/ 100 h 1028"/>
                  <a:gd name="T34" fmla="*/ 347 w 1942"/>
                  <a:gd name="T35" fmla="*/ 0 h 1028"/>
                  <a:gd name="T36" fmla="*/ 259 w 1942"/>
                  <a:gd name="T37" fmla="*/ 49 h 1028"/>
                  <a:gd name="T38" fmla="*/ 251 w 1942"/>
                  <a:gd name="T39" fmla="*/ 59 h 1028"/>
                  <a:gd name="T40" fmla="*/ 243 w 1942"/>
                  <a:gd name="T41" fmla="*/ 68 h 1028"/>
                  <a:gd name="T42" fmla="*/ 236 w 1942"/>
                  <a:gd name="T43" fmla="*/ 76 h 1028"/>
                  <a:gd name="T44" fmla="*/ 228 w 1942"/>
                  <a:gd name="T45" fmla="*/ 82 h 1028"/>
                  <a:gd name="T46" fmla="*/ 218 w 1942"/>
                  <a:gd name="T47" fmla="*/ 88 h 1028"/>
                  <a:gd name="T48" fmla="*/ 209 w 1942"/>
                  <a:gd name="T49" fmla="*/ 94 h 1028"/>
                  <a:gd name="T50" fmla="*/ 200 w 1942"/>
                  <a:gd name="T51" fmla="*/ 97 h 1028"/>
                  <a:gd name="T52" fmla="*/ 189 w 1942"/>
                  <a:gd name="T53" fmla="*/ 101 h 1028"/>
                  <a:gd name="T54" fmla="*/ 176 w 1942"/>
                  <a:gd name="T55" fmla="*/ 102 h 1028"/>
                  <a:gd name="T56" fmla="*/ 154 w 1942"/>
                  <a:gd name="T57" fmla="*/ 103 h 1028"/>
                  <a:gd name="T58" fmla="*/ 136 w 1942"/>
                  <a:gd name="T59" fmla="*/ 99 h 1028"/>
                  <a:gd name="T60" fmla="*/ 117 w 1942"/>
                  <a:gd name="T61" fmla="*/ 93 h 1028"/>
                  <a:gd name="T62" fmla="*/ 100 w 1942"/>
                  <a:gd name="T63" fmla="*/ 83 h 1028"/>
                  <a:gd name="T64" fmla="*/ 0 w 1942"/>
                  <a:gd name="T65" fmla="*/ 129 h 1028"/>
                  <a:gd name="T66" fmla="*/ 9 w 1942"/>
                  <a:gd name="T67" fmla="*/ 139 h 1028"/>
                  <a:gd name="T68" fmla="*/ 18 w 1942"/>
                  <a:gd name="T69" fmla="*/ 148 h 1028"/>
                  <a:gd name="T70" fmla="*/ 28 w 1942"/>
                  <a:gd name="T71" fmla="*/ 157 h 1028"/>
                  <a:gd name="T72" fmla="*/ 38 w 1942"/>
                  <a:gd name="T73" fmla="*/ 164 h 1028"/>
                  <a:gd name="T74" fmla="*/ 49 w 1942"/>
                  <a:gd name="T75" fmla="*/ 171 h 1028"/>
                  <a:gd name="T76" fmla="*/ 59 w 1942"/>
                  <a:gd name="T77" fmla="*/ 178 h 1028"/>
                  <a:gd name="T78" fmla="*/ 69 w 1942"/>
                  <a:gd name="T79" fmla="*/ 183 h 1028"/>
                  <a:gd name="T80" fmla="*/ 82 w 1942"/>
                  <a:gd name="T81" fmla="*/ 189 h 1028"/>
                  <a:gd name="T82" fmla="*/ 95 w 1942"/>
                  <a:gd name="T83" fmla="*/ 193 h 1028"/>
                  <a:gd name="T84" fmla="*/ 106 w 1942"/>
                  <a:gd name="T85" fmla="*/ 197 h 1028"/>
                  <a:gd name="T86" fmla="*/ 117 w 1942"/>
                  <a:gd name="T87" fmla="*/ 200 h 1028"/>
                  <a:gd name="T88" fmla="*/ 130 w 1942"/>
                  <a:gd name="T89" fmla="*/ 203 h 1028"/>
                  <a:gd name="T90" fmla="*/ 144 w 1942"/>
                  <a:gd name="T91" fmla="*/ 204 h 1028"/>
                  <a:gd name="T92" fmla="*/ 157 w 1942"/>
                  <a:gd name="T93" fmla="*/ 205 h 1028"/>
                  <a:gd name="T94" fmla="*/ 170 w 1942"/>
                  <a:gd name="T95" fmla="*/ 205 h 1028"/>
                  <a:gd name="T96" fmla="*/ 183 w 1942"/>
                  <a:gd name="T97" fmla="*/ 204 h 1028"/>
                  <a:gd name="T98" fmla="*/ 195 w 1942"/>
                  <a:gd name="T99" fmla="*/ 202 h 10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942"/>
                  <a:gd name="T151" fmla="*/ 0 h 1028"/>
                  <a:gd name="T152" fmla="*/ 1942 w 1942"/>
                  <a:gd name="T153" fmla="*/ 1028 h 10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942" h="1028">
                    <a:moveTo>
                      <a:pt x="976" y="1015"/>
                    </a:moveTo>
                    <a:lnTo>
                      <a:pt x="996" y="1012"/>
                    </a:lnTo>
                    <a:lnTo>
                      <a:pt x="1023" y="1007"/>
                    </a:lnTo>
                    <a:lnTo>
                      <a:pt x="1049" y="1002"/>
                    </a:lnTo>
                    <a:lnTo>
                      <a:pt x="1068" y="997"/>
                    </a:lnTo>
                    <a:lnTo>
                      <a:pt x="1091" y="992"/>
                    </a:lnTo>
                    <a:lnTo>
                      <a:pt x="1113" y="985"/>
                    </a:lnTo>
                    <a:lnTo>
                      <a:pt x="1135" y="979"/>
                    </a:lnTo>
                    <a:lnTo>
                      <a:pt x="1155" y="973"/>
                    </a:lnTo>
                    <a:lnTo>
                      <a:pt x="1177" y="964"/>
                    </a:lnTo>
                    <a:lnTo>
                      <a:pt x="1205" y="954"/>
                    </a:lnTo>
                    <a:lnTo>
                      <a:pt x="1229" y="944"/>
                    </a:lnTo>
                    <a:lnTo>
                      <a:pt x="1251" y="934"/>
                    </a:lnTo>
                    <a:lnTo>
                      <a:pt x="1277" y="922"/>
                    </a:lnTo>
                    <a:lnTo>
                      <a:pt x="1301" y="910"/>
                    </a:lnTo>
                    <a:lnTo>
                      <a:pt x="1323" y="899"/>
                    </a:lnTo>
                    <a:lnTo>
                      <a:pt x="1343" y="885"/>
                    </a:lnTo>
                    <a:lnTo>
                      <a:pt x="1362" y="874"/>
                    </a:lnTo>
                    <a:lnTo>
                      <a:pt x="1381" y="861"/>
                    </a:lnTo>
                    <a:lnTo>
                      <a:pt x="1402" y="848"/>
                    </a:lnTo>
                    <a:lnTo>
                      <a:pt x="1426" y="833"/>
                    </a:lnTo>
                    <a:lnTo>
                      <a:pt x="1447" y="817"/>
                    </a:lnTo>
                    <a:lnTo>
                      <a:pt x="1467" y="802"/>
                    </a:lnTo>
                    <a:lnTo>
                      <a:pt x="1485" y="788"/>
                    </a:lnTo>
                    <a:lnTo>
                      <a:pt x="1516" y="763"/>
                    </a:lnTo>
                    <a:lnTo>
                      <a:pt x="1544" y="739"/>
                    </a:lnTo>
                    <a:lnTo>
                      <a:pt x="1571" y="711"/>
                    </a:lnTo>
                    <a:lnTo>
                      <a:pt x="1600" y="678"/>
                    </a:lnTo>
                    <a:lnTo>
                      <a:pt x="1620" y="655"/>
                    </a:lnTo>
                    <a:lnTo>
                      <a:pt x="1643" y="628"/>
                    </a:lnTo>
                    <a:lnTo>
                      <a:pt x="1667" y="599"/>
                    </a:lnTo>
                    <a:lnTo>
                      <a:pt x="1688" y="570"/>
                    </a:lnTo>
                    <a:lnTo>
                      <a:pt x="1708" y="539"/>
                    </a:lnTo>
                    <a:lnTo>
                      <a:pt x="1733" y="503"/>
                    </a:lnTo>
                    <a:lnTo>
                      <a:pt x="1942" y="626"/>
                    </a:lnTo>
                    <a:lnTo>
                      <a:pt x="1737" y="0"/>
                    </a:lnTo>
                    <a:lnTo>
                      <a:pt x="1073" y="119"/>
                    </a:lnTo>
                    <a:lnTo>
                      <a:pt x="1297" y="247"/>
                    </a:lnTo>
                    <a:lnTo>
                      <a:pt x="1278" y="273"/>
                    </a:lnTo>
                    <a:lnTo>
                      <a:pt x="1258" y="297"/>
                    </a:lnTo>
                    <a:lnTo>
                      <a:pt x="1238" y="320"/>
                    </a:lnTo>
                    <a:lnTo>
                      <a:pt x="1218" y="343"/>
                    </a:lnTo>
                    <a:lnTo>
                      <a:pt x="1201" y="360"/>
                    </a:lnTo>
                    <a:lnTo>
                      <a:pt x="1183" y="379"/>
                    </a:lnTo>
                    <a:lnTo>
                      <a:pt x="1163" y="394"/>
                    </a:lnTo>
                    <a:lnTo>
                      <a:pt x="1141" y="411"/>
                    </a:lnTo>
                    <a:lnTo>
                      <a:pt x="1114" y="429"/>
                    </a:lnTo>
                    <a:lnTo>
                      <a:pt x="1092" y="443"/>
                    </a:lnTo>
                    <a:lnTo>
                      <a:pt x="1073" y="455"/>
                    </a:lnTo>
                    <a:lnTo>
                      <a:pt x="1045" y="470"/>
                    </a:lnTo>
                    <a:lnTo>
                      <a:pt x="1021" y="480"/>
                    </a:lnTo>
                    <a:lnTo>
                      <a:pt x="999" y="487"/>
                    </a:lnTo>
                    <a:lnTo>
                      <a:pt x="977" y="495"/>
                    </a:lnTo>
                    <a:lnTo>
                      <a:pt x="945" y="504"/>
                    </a:lnTo>
                    <a:lnTo>
                      <a:pt x="913" y="508"/>
                    </a:lnTo>
                    <a:lnTo>
                      <a:pt x="880" y="512"/>
                    </a:lnTo>
                    <a:lnTo>
                      <a:pt x="832" y="514"/>
                    </a:lnTo>
                    <a:lnTo>
                      <a:pt x="770" y="515"/>
                    </a:lnTo>
                    <a:lnTo>
                      <a:pt x="722" y="508"/>
                    </a:lnTo>
                    <a:lnTo>
                      <a:pt x="679" y="498"/>
                    </a:lnTo>
                    <a:lnTo>
                      <a:pt x="629" y="484"/>
                    </a:lnTo>
                    <a:lnTo>
                      <a:pt x="584" y="465"/>
                    </a:lnTo>
                    <a:lnTo>
                      <a:pt x="540" y="442"/>
                    </a:lnTo>
                    <a:lnTo>
                      <a:pt x="500" y="417"/>
                    </a:lnTo>
                    <a:lnTo>
                      <a:pt x="461" y="382"/>
                    </a:lnTo>
                    <a:lnTo>
                      <a:pt x="0" y="649"/>
                    </a:lnTo>
                    <a:lnTo>
                      <a:pt x="19" y="672"/>
                    </a:lnTo>
                    <a:lnTo>
                      <a:pt x="46" y="697"/>
                    </a:lnTo>
                    <a:lnTo>
                      <a:pt x="68" y="720"/>
                    </a:lnTo>
                    <a:lnTo>
                      <a:pt x="90" y="741"/>
                    </a:lnTo>
                    <a:lnTo>
                      <a:pt x="112" y="762"/>
                    </a:lnTo>
                    <a:lnTo>
                      <a:pt x="139" y="785"/>
                    </a:lnTo>
                    <a:lnTo>
                      <a:pt x="164" y="804"/>
                    </a:lnTo>
                    <a:lnTo>
                      <a:pt x="188" y="822"/>
                    </a:lnTo>
                    <a:lnTo>
                      <a:pt x="216" y="840"/>
                    </a:lnTo>
                    <a:lnTo>
                      <a:pt x="243" y="859"/>
                    </a:lnTo>
                    <a:lnTo>
                      <a:pt x="270" y="876"/>
                    </a:lnTo>
                    <a:lnTo>
                      <a:pt x="296" y="891"/>
                    </a:lnTo>
                    <a:lnTo>
                      <a:pt x="322" y="906"/>
                    </a:lnTo>
                    <a:lnTo>
                      <a:pt x="346" y="918"/>
                    </a:lnTo>
                    <a:lnTo>
                      <a:pt x="379" y="934"/>
                    </a:lnTo>
                    <a:lnTo>
                      <a:pt x="411" y="947"/>
                    </a:lnTo>
                    <a:lnTo>
                      <a:pt x="446" y="960"/>
                    </a:lnTo>
                    <a:lnTo>
                      <a:pt x="473" y="970"/>
                    </a:lnTo>
                    <a:lnTo>
                      <a:pt x="499" y="981"/>
                    </a:lnTo>
                    <a:lnTo>
                      <a:pt x="529" y="989"/>
                    </a:lnTo>
                    <a:lnTo>
                      <a:pt x="558" y="997"/>
                    </a:lnTo>
                    <a:lnTo>
                      <a:pt x="586" y="1004"/>
                    </a:lnTo>
                    <a:lnTo>
                      <a:pt x="620" y="1011"/>
                    </a:lnTo>
                    <a:lnTo>
                      <a:pt x="653" y="1016"/>
                    </a:lnTo>
                    <a:lnTo>
                      <a:pt x="688" y="1021"/>
                    </a:lnTo>
                    <a:lnTo>
                      <a:pt x="723" y="1024"/>
                    </a:lnTo>
                    <a:lnTo>
                      <a:pt x="750" y="1025"/>
                    </a:lnTo>
                    <a:lnTo>
                      <a:pt x="787" y="1028"/>
                    </a:lnTo>
                    <a:lnTo>
                      <a:pt x="824" y="1028"/>
                    </a:lnTo>
                    <a:lnTo>
                      <a:pt x="852" y="1026"/>
                    </a:lnTo>
                    <a:lnTo>
                      <a:pt x="884" y="1025"/>
                    </a:lnTo>
                    <a:lnTo>
                      <a:pt x="918" y="1023"/>
                    </a:lnTo>
                    <a:lnTo>
                      <a:pt x="949" y="1019"/>
                    </a:lnTo>
                    <a:lnTo>
                      <a:pt x="976" y="1015"/>
                    </a:lnTo>
                    <a:close/>
                  </a:path>
                </a:pathLst>
              </a:custGeom>
              <a:solidFill>
                <a:srgbClr val="0000FF"/>
              </a:solidFill>
              <a:ln w="9525">
                <a:noFill/>
                <a:round/>
                <a:headEnd/>
                <a:tailEnd/>
              </a:ln>
            </p:spPr>
            <p:txBody>
              <a:bodyPr/>
              <a:lstStyle/>
              <a:p>
                <a:endParaRPr lang="zh-CN" altLang="en-US"/>
              </a:p>
            </p:txBody>
          </p:sp>
          <p:sp>
            <p:nvSpPr>
              <p:cNvPr id="28" name="Freeform 27"/>
              <p:cNvSpPr>
                <a:spLocks/>
              </p:cNvSpPr>
              <p:nvPr/>
            </p:nvSpPr>
            <p:spPr bwMode="auto">
              <a:xfrm>
                <a:off x="2160" y="3361"/>
                <a:ext cx="197" cy="367"/>
              </a:xfrm>
              <a:custGeom>
                <a:avLst/>
                <a:gdLst>
                  <a:gd name="T0" fmla="*/ 193 w 985"/>
                  <a:gd name="T1" fmla="*/ 1 h 1832"/>
                  <a:gd name="T2" fmla="*/ 183 w 985"/>
                  <a:gd name="T3" fmla="*/ 3 h 1832"/>
                  <a:gd name="T4" fmla="*/ 174 w 985"/>
                  <a:gd name="T5" fmla="*/ 5 h 1832"/>
                  <a:gd name="T6" fmla="*/ 165 w 985"/>
                  <a:gd name="T7" fmla="*/ 7 h 1832"/>
                  <a:gd name="T8" fmla="*/ 157 w 985"/>
                  <a:gd name="T9" fmla="*/ 11 h 1832"/>
                  <a:gd name="T10" fmla="*/ 147 w 985"/>
                  <a:gd name="T11" fmla="*/ 15 h 1832"/>
                  <a:gd name="T12" fmla="*/ 137 w 985"/>
                  <a:gd name="T13" fmla="*/ 19 h 1832"/>
                  <a:gd name="T14" fmla="*/ 128 w 985"/>
                  <a:gd name="T15" fmla="*/ 24 h 1832"/>
                  <a:gd name="T16" fmla="*/ 120 w 985"/>
                  <a:gd name="T17" fmla="*/ 28 h 1832"/>
                  <a:gd name="T18" fmla="*/ 112 w 985"/>
                  <a:gd name="T19" fmla="*/ 34 h 1832"/>
                  <a:gd name="T20" fmla="*/ 103 w 985"/>
                  <a:gd name="T21" fmla="*/ 40 h 1832"/>
                  <a:gd name="T22" fmla="*/ 95 w 985"/>
                  <a:gd name="T23" fmla="*/ 46 h 1832"/>
                  <a:gd name="T24" fmla="*/ 83 w 985"/>
                  <a:gd name="T25" fmla="*/ 57 h 1832"/>
                  <a:gd name="T26" fmla="*/ 72 w 985"/>
                  <a:gd name="T27" fmla="*/ 68 h 1832"/>
                  <a:gd name="T28" fmla="*/ 64 w 985"/>
                  <a:gd name="T29" fmla="*/ 78 h 1832"/>
                  <a:gd name="T30" fmla="*/ 55 w 985"/>
                  <a:gd name="T31" fmla="*/ 90 h 1832"/>
                  <a:gd name="T32" fmla="*/ 47 w 985"/>
                  <a:gd name="T33" fmla="*/ 103 h 1832"/>
                  <a:gd name="T34" fmla="*/ 39 w 985"/>
                  <a:gd name="T35" fmla="*/ 115 h 1832"/>
                  <a:gd name="T36" fmla="*/ 33 w 985"/>
                  <a:gd name="T37" fmla="*/ 129 h 1832"/>
                  <a:gd name="T38" fmla="*/ 28 w 985"/>
                  <a:gd name="T39" fmla="*/ 144 h 1832"/>
                  <a:gd name="T40" fmla="*/ 22 w 985"/>
                  <a:gd name="T41" fmla="*/ 163 h 1832"/>
                  <a:gd name="T42" fmla="*/ 19 w 985"/>
                  <a:gd name="T43" fmla="*/ 181 h 1832"/>
                  <a:gd name="T44" fmla="*/ 16 w 985"/>
                  <a:gd name="T45" fmla="*/ 205 h 1832"/>
                  <a:gd name="T46" fmla="*/ 16 w 985"/>
                  <a:gd name="T47" fmla="*/ 225 h 1832"/>
                  <a:gd name="T48" fmla="*/ 18 w 985"/>
                  <a:gd name="T49" fmla="*/ 244 h 1832"/>
                  <a:gd name="T50" fmla="*/ 21 w 985"/>
                  <a:gd name="T51" fmla="*/ 263 h 1832"/>
                  <a:gd name="T52" fmla="*/ 27 w 985"/>
                  <a:gd name="T53" fmla="*/ 284 h 1832"/>
                  <a:gd name="T54" fmla="*/ 34 w 985"/>
                  <a:gd name="T55" fmla="*/ 303 h 1832"/>
                  <a:gd name="T56" fmla="*/ 44 w 985"/>
                  <a:gd name="T57" fmla="*/ 322 h 1832"/>
                  <a:gd name="T58" fmla="*/ 135 w 985"/>
                  <a:gd name="T59" fmla="*/ 367 h 1832"/>
                  <a:gd name="T60" fmla="*/ 133 w 985"/>
                  <a:gd name="T61" fmla="*/ 270 h 1832"/>
                  <a:gd name="T62" fmla="*/ 125 w 985"/>
                  <a:gd name="T63" fmla="*/ 255 h 1832"/>
                  <a:gd name="T64" fmla="*/ 120 w 985"/>
                  <a:gd name="T65" fmla="*/ 240 h 1832"/>
                  <a:gd name="T66" fmla="*/ 118 w 985"/>
                  <a:gd name="T67" fmla="*/ 226 h 1832"/>
                  <a:gd name="T68" fmla="*/ 117 w 985"/>
                  <a:gd name="T69" fmla="*/ 212 h 1832"/>
                  <a:gd name="T70" fmla="*/ 119 w 985"/>
                  <a:gd name="T71" fmla="*/ 196 h 1832"/>
                  <a:gd name="T72" fmla="*/ 122 w 985"/>
                  <a:gd name="T73" fmla="*/ 179 h 1832"/>
                  <a:gd name="T74" fmla="*/ 128 w 985"/>
                  <a:gd name="T75" fmla="*/ 164 h 1832"/>
                  <a:gd name="T76" fmla="*/ 135 w 985"/>
                  <a:gd name="T77" fmla="*/ 152 h 1832"/>
                  <a:gd name="T78" fmla="*/ 141 w 985"/>
                  <a:gd name="T79" fmla="*/ 144 h 1832"/>
                  <a:gd name="T80" fmla="*/ 149 w 985"/>
                  <a:gd name="T81" fmla="*/ 135 h 1832"/>
                  <a:gd name="T82" fmla="*/ 156 w 985"/>
                  <a:gd name="T83" fmla="*/ 128 h 1832"/>
                  <a:gd name="T84" fmla="*/ 164 w 985"/>
                  <a:gd name="T85" fmla="*/ 122 h 1832"/>
                  <a:gd name="T86" fmla="*/ 174 w 985"/>
                  <a:gd name="T87" fmla="*/ 115 h 1832"/>
                  <a:gd name="T88" fmla="*/ 183 w 985"/>
                  <a:gd name="T89" fmla="*/ 110 h 1832"/>
                  <a:gd name="T90" fmla="*/ 197 w 985"/>
                  <a:gd name="T91" fmla="*/ 105 h 183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85"/>
                  <a:gd name="T139" fmla="*/ 0 h 1832"/>
                  <a:gd name="T140" fmla="*/ 985 w 985"/>
                  <a:gd name="T141" fmla="*/ 1832 h 183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85" h="1832">
                    <a:moveTo>
                      <a:pt x="985" y="0"/>
                    </a:moveTo>
                    <a:lnTo>
                      <a:pt x="964" y="4"/>
                    </a:lnTo>
                    <a:lnTo>
                      <a:pt x="943" y="7"/>
                    </a:lnTo>
                    <a:lnTo>
                      <a:pt x="914" y="14"/>
                    </a:lnTo>
                    <a:lnTo>
                      <a:pt x="893" y="18"/>
                    </a:lnTo>
                    <a:lnTo>
                      <a:pt x="870" y="25"/>
                    </a:lnTo>
                    <a:lnTo>
                      <a:pt x="849" y="31"/>
                    </a:lnTo>
                    <a:lnTo>
                      <a:pt x="827" y="37"/>
                    </a:lnTo>
                    <a:lnTo>
                      <a:pt x="806" y="44"/>
                    </a:lnTo>
                    <a:lnTo>
                      <a:pt x="783" y="53"/>
                    </a:lnTo>
                    <a:lnTo>
                      <a:pt x="757" y="63"/>
                    </a:lnTo>
                    <a:lnTo>
                      <a:pt x="734" y="73"/>
                    </a:lnTo>
                    <a:lnTo>
                      <a:pt x="711" y="83"/>
                    </a:lnTo>
                    <a:lnTo>
                      <a:pt x="687" y="94"/>
                    </a:lnTo>
                    <a:lnTo>
                      <a:pt x="662" y="106"/>
                    </a:lnTo>
                    <a:lnTo>
                      <a:pt x="640" y="118"/>
                    </a:lnTo>
                    <a:lnTo>
                      <a:pt x="619" y="131"/>
                    </a:lnTo>
                    <a:lnTo>
                      <a:pt x="600" y="142"/>
                    </a:lnTo>
                    <a:lnTo>
                      <a:pt x="581" y="156"/>
                    </a:lnTo>
                    <a:lnTo>
                      <a:pt x="560" y="168"/>
                    </a:lnTo>
                    <a:lnTo>
                      <a:pt x="536" y="184"/>
                    </a:lnTo>
                    <a:lnTo>
                      <a:pt x="515" y="200"/>
                    </a:lnTo>
                    <a:lnTo>
                      <a:pt x="495" y="216"/>
                    </a:lnTo>
                    <a:lnTo>
                      <a:pt x="476" y="230"/>
                    </a:lnTo>
                    <a:lnTo>
                      <a:pt x="445" y="255"/>
                    </a:lnTo>
                    <a:lnTo>
                      <a:pt x="414" y="285"/>
                    </a:lnTo>
                    <a:lnTo>
                      <a:pt x="389" y="308"/>
                    </a:lnTo>
                    <a:lnTo>
                      <a:pt x="361" y="340"/>
                    </a:lnTo>
                    <a:lnTo>
                      <a:pt x="340" y="364"/>
                    </a:lnTo>
                    <a:lnTo>
                      <a:pt x="318" y="391"/>
                    </a:lnTo>
                    <a:lnTo>
                      <a:pt x="294" y="421"/>
                    </a:lnTo>
                    <a:lnTo>
                      <a:pt x="274" y="449"/>
                    </a:lnTo>
                    <a:lnTo>
                      <a:pt x="254" y="481"/>
                    </a:lnTo>
                    <a:lnTo>
                      <a:pt x="234" y="513"/>
                    </a:lnTo>
                    <a:lnTo>
                      <a:pt x="214" y="546"/>
                    </a:lnTo>
                    <a:lnTo>
                      <a:pt x="197" y="575"/>
                    </a:lnTo>
                    <a:lnTo>
                      <a:pt x="181" y="611"/>
                    </a:lnTo>
                    <a:lnTo>
                      <a:pt x="166" y="646"/>
                    </a:lnTo>
                    <a:lnTo>
                      <a:pt x="152" y="682"/>
                    </a:lnTo>
                    <a:lnTo>
                      <a:pt x="139" y="721"/>
                    </a:lnTo>
                    <a:lnTo>
                      <a:pt x="122" y="769"/>
                    </a:lnTo>
                    <a:lnTo>
                      <a:pt x="111" y="814"/>
                    </a:lnTo>
                    <a:lnTo>
                      <a:pt x="100" y="859"/>
                    </a:lnTo>
                    <a:lnTo>
                      <a:pt x="94" y="904"/>
                    </a:lnTo>
                    <a:lnTo>
                      <a:pt x="87" y="957"/>
                    </a:lnTo>
                    <a:lnTo>
                      <a:pt x="81" y="1022"/>
                    </a:lnTo>
                    <a:lnTo>
                      <a:pt x="80" y="1073"/>
                    </a:lnTo>
                    <a:lnTo>
                      <a:pt x="81" y="1124"/>
                    </a:lnTo>
                    <a:lnTo>
                      <a:pt x="86" y="1172"/>
                    </a:lnTo>
                    <a:lnTo>
                      <a:pt x="91" y="1216"/>
                    </a:lnTo>
                    <a:lnTo>
                      <a:pt x="97" y="1263"/>
                    </a:lnTo>
                    <a:lnTo>
                      <a:pt x="107" y="1312"/>
                    </a:lnTo>
                    <a:lnTo>
                      <a:pt x="120" y="1363"/>
                    </a:lnTo>
                    <a:lnTo>
                      <a:pt x="137" y="1416"/>
                    </a:lnTo>
                    <a:lnTo>
                      <a:pt x="153" y="1465"/>
                    </a:lnTo>
                    <a:lnTo>
                      <a:pt x="172" y="1513"/>
                    </a:lnTo>
                    <a:lnTo>
                      <a:pt x="195" y="1560"/>
                    </a:lnTo>
                    <a:lnTo>
                      <a:pt x="221" y="1605"/>
                    </a:lnTo>
                    <a:lnTo>
                      <a:pt x="0" y="1731"/>
                    </a:lnTo>
                    <a:lnTo>
                      <a:pt x="675" y="1832"/>
                    </a:lnTo>
                    <a:lnTo>
                      <a:pt x="924" y="1207"/>
                    </a:lnTo>
                    <a:lnTo>
                      <a:pt x="664" y="1347"/>
                    </a:lnTo>
                    <a:lnTo>
                      <a:pt x="639" y="1307"/>
                    </a:lnTo>
                    <a:lnTo>
                      <a:pt x="623" y="1271"/>
                    </a:lnTo>
                    <a:lnTo>
                      <a:pt x="609" y="1234"/>
                    </a:lnTo>
                    <a:lnTo>
                      <a:pt x="599" y="1197"/>
                    </a:lnTo>
                    <a:lnTo>
                      <a:pt x="592" y="1162"/>
                    </a:lnTo>
                    <a:lnTo>
                      <a:pt x="590" y="1127"/>
                    </a:lnTo>
                    <a:lnTo>
                      <a:pt x="586" y="1092"/>
                    </a:lnTo>
                    <a:lnTo>
                      <a:pt x="586" y="1058"/>
                    </a:lnTo>
                    <a:lnTo>
                      <a:pt x="589" y="1016"/>
                    </a:lnTo>
                    <a:lnTo>
                      <a:pt x="593" y="976"/>
                    </a:lnTo>
                    <a:lnTo>
                      <a:pt x="602" y="931"/>
                    </a:lnTo>
                    <a:lnTo>
                      <a:pt x="612" y="895"/>
                    </a:lnTo>
                    <a:lnTo>
                      <a:pt x="628" y="855"/>
                    </a:lnTo>
                    <a:lnTo>
                      <a:pt x="641" y="820"/>
                    </a:lnTo>
                    <a:lnTo>
                      <a:pt x="660" y="787"/>
                    </a:lnTo>
                    <a:lnTo>
                      <a:pt x="675" y="761"/>
                    </a:lnTo>
                    <a:lnTo>
                      <a:pt x="691" y="740"/>
                    </a:lnTo>
                    <a:lnTo>
                      <a:pt x="707" y="719"/>
                    </a:lnTo>
                    <a:lnTo>
                      <a:pt x="724" y="697"/>
                    </a:lnTo>
                    <a:lnTo>
                      <a:pt x="743" y="675"/>
                    </a:lnTo>
                    <a:lnTo>
                      <a:pt x="760" y="659"/>
                    </a:lnTo>
                    <a:lnTo>
                      <a:pt x="779" y="639"/>
                    </a:lnTo>
                    <a:lnTo>
                      <a:pt x="798" y="623"/>
                    </a:lnTo>
                    <a:lnTo>
                      <a:pt x="820" y="607"/>
                    </a:lnTo>
                    <a:lnTo>
                      <a:pt x="847" y="589"/>
                    </a:lnTo>
                    <a:lnTo>
                      <a:pt x="869" y="574"/>
                    </a:lnTo>
                    <a:lnTo>
                      <a:pt x="888" y="563"/>
                    </a:lnTo>
                    <a:lnTo>
                      <a:pt x="916" y="547"/>
                    </a:lnTo>
                    <a:lnTo>
                      <a:pt x="943" y="536"/>
                    </a:lnTo>
                    <a:lnTo>
                      <a:pt x="985" y="524"/>
                    </a:lnTo>
                    <a:lnTo>
                      <a:pt x="985" y="0"/>
                    </a:lnTo>
                    <a:close/>
                  </a:path>
                </a:pathLst>
              </a:custGeom>
              <a:solidFill>
                <a:srgbClr val="008000"/>
              </a:solidFill>
              <a:ln w="9525">
                <a:noFill/>
                <a:round/>
                <a:headEnd/>
                <a:tailEnd/>
              </a:ln>
            </p:spPr>
            <p:txBody>
              <a:bodyPr/>
              <a:lstStyle/>
              <a:p>
                <a:endParaRPr lang="zh-CN" altLang="en-US"/>
              </a:p>
            </p:txBody>
          </p:sp>
          <p:sp>
            <p:nvSpPr>
              <p:cNvPr id="29" name="Freeform 28"/>
              <p:cNvSpPr>
                <a:spLocks/>
              </p:cNvSpPr>
              <p:nvPr/>
            </p:nvSpPr>
            <p:spPr bwMode="auto">
              <a:xfrm>
                <a:off x="2312" y="3312"/>
                <a:ext cx="293" cy="331"/>
              </a:xfrm>
              <a:custGeom>
                <a:avLst/>
                <a:gdLst>
                  <a:gd name="T0" fmla="*/ 116 w 1464"/>
                  <a:gd name="T1" fmla="*/ 49 h 1658"/>
                  <a:gd name="T2" fmla="*/ 126 w 1464"/>
                  <a:gd name="T3" fmla="*/ 51 h 1658"/>
                  <a:gd name="T4" fmla="*/ 134 w 1464"/>
                  <a:gd name="T5" fmla="*/ 53 h 1658"/>
                  <a:gd name="T6" fmla="*/ 143 w 1464"/>
                  <a:gd name="T7" fmla="*/ 56 h 1658"/>
                  <a:gd name="T8" fmla="*/ 152 w 1464"/>
                  <a:gd name="T9" fmla="*/ 59 h 1658"/>
                  <a:gd name="T10" fmla="*/ 162 w 1464"/>
                  <a:gd name="T11" fmla="*/ 63 h 1658"/>
                  <a:gd name="T12" fmla="*/ 172 w 1464"/>
                  <a:gd name="T13" fmla="*/ 67 h 1658"/>
                  <a:gd name="T14" fmla="*/ 181 w 1464"/>
                  <a:gd name="T15" fmla="*/ 72 h 1658"/>
                  <a:gd name="T16" fmla="*/ 189 w 1464"/>
                  <a:gd name="T17" fmla="*/ 77 h 1658"/>
                  <a:gd name="T18" fmla="*/ 197 w 1464"/>
                  <a:gd name="T19" fmla="*/ 82 h 1658"/>
                  <a:gd name="T20" fmla="*/ 206 w 1464"/>
                  <a:gd name="T21" fmla="*/ 88 h 1658"/>
                  <a:gd name="T22" fmla="*/ 214 w 1464"/>
                  <a:gd name="T23" fmla="*/ 94 h 1658"/>
                  <a:gd name="T24" fmla="*/ 226 w 1464"/>
                  <a:gd name="T25" fmla="*/ 105 h 1658"/>
                  <a:gd name="T26" fmla="*/ 237 w 1464"/>
                  <a:gd name="T27" fmla="*/ 116 h 1658"/>
                  <a:gd name="T28" fmla="*/ 245 w 1464"/>
                  <a:gd name="T29" fmla="*/ 126 h 1658"/>
                  <a:gd name="T30" fmla="*/ 254 w 1464"/>
                  <a:gd name="T31" fmla="*/ 138 h 1658"/>
                  <a:gd name="T32" fmla="*/ 262 w 1464"/>
                  <a:gd name="T33" fmla="*/ 151 h 1658"/>
                  <a:gd name="T34" fmla="*/ 269 w 1464"/>
                  <a:gd name="T35" fmla="*/ 163 h 1658"/>
                  <a:gd name="T36" fmla="*/ 276 w 1464"/>
                  <a:gd name="T37" fmla="*/ 177 h 1658"/>
                  <a:gd name="T38" fmla="*/ 281 w 1464"/>
                  <a:gd name="T39" fmla="*/ 192 h 1658"/>
                  <a:gd name="T40" fmla="*/ 287 w 1464"/>
                  <a:gd name="T41" fmla="*/ 211 h 1658"/>
                  <a:gd name="T42" fmla="*/ 290 w 1464"/>
                  <a:gd name="T43" fmla="*/ 229 h 1658"/>
                  <a:gd name="T44" fmla="*/ 293 w 1464"/>
                  <a:gd name="T45" fmla="*/ 252 h 1658"/>
                  <a:gd name="T46" fmla="*/ 293 w 1464"/>
                  <a:gd name="T47" fmla="*/ 273 h 1658"/>
                  <a:gd name="T48" fmla="*/ 291 w 1464"/>
                  <a:gd name="T49" fmla="*/ 291 h 1658"/>
                  <a:gd name="T50" fmla="*/ 288 w 1464"/>
                  <a:gd name="T51" fmla="*/ 310 h 1658"/>
                  <a:gd name="T52" fmla="*/ 282 w 1464"/>
                  <a:gd name="T53" fmla="*/ 331 h 1658"/>
                  <a:gd name="T54" fmla="*/ 189 w 1464"/>
                  <a:gd name="T55" fmla="*/ 284 h 1658"/>
                  <a:gd name="T56" fmla="*/ 192 w 1464"/>
                  <a:gd name="T57" fmla="*/ 267 h 1658"/>
                  <a:gd name="T58" fmla="*/ 191 w 1464"/>
                  <a:gd name="T59" fmla="*/ 251 h 1658"/>
                  <a:gd name="T60" fmla="*/ 189 w 1464"/>
                  <a:gd name="T61" fmla="*/ 234 h 1658"/>
                  <a:gd name="T62" fmla="*/ 183 w 1464"/>
                  <a:gd name="T63" fmla="*/ 219 h 1658"/>
                  <a:gd name="T64" fmla="*/ 177 w 1464"/>
                  <a:gd name="T65" fmla="*/ 205 h 1658"/>
                  <a:gd name="T66" fmla="*/ 171 w 1464"/>
                  <a:gd name="T67" fmla="*/ 196 h 1658"/>
                  <a:gd name="T68" fmla="*/ 164 w 1464"/>
                  <a:gd name="T69" fmla="*/ 188 h 1658"/>
                  <a:gd name="T70" fmla="*/ 157 w 1464"/>
                  <a:gd name="T71" fmla="*/ 180 h 1658"/>
                  <a:gd name="T72" fmla="*/ 149 w 1464"/>
                  <a:gd name="T73" fmla="*/ 173 h 1658"/>
                  <a:gd name="T74" fmla="*/ 139 w 1464"/>
                  <a:gd name="T75" fmla="*/ 166 h 1658"/>
                  <a:gd name="T76" fmla="*/ 131 w 1464"/>
                  <a:gd name="T77" fmla="*/ 161 h 1658"/>
                  <a:gd name="T78" fmla="*/ 120 w 1464"/>
                  <a:gd name="T79" fmla="*/ 156 h 1658"/>
                  <a:gd name="T80" fmla="*/ 112 w 1464"/>
                  <a:gd name="T81" fmla="*/ 153 h 1658"/>
                  <a:gd name="T82" fmla="*/ 99 w 1464"/>
                  <a:gd name="T83" fmla="*/ 150 h 1658"/>
                  <a:gd name="T84" fmla="*/ 86 w 1464"/>
                  <a:gd name="T85" fmla="*/ 149 h 1658"/>
                  <a:gd name="T86" fmla="*/ 82 w 1464"/>
                  <a:gd name="T87" fmla="*/ 203 h 1658"/>
                  <a:gd name="T88" fmla="*/ 82 w 1464"/>
                  <a:gd name="T89" fmla="*/ 0 h 1658"/>
                  <a:gd name="T90" fmla="*/ 87 w 1464"/>
                  <a:gd name="T91" fmla="*/ 46 h 1658"/>
                  <a:gd name="T92" fmla="*/ 100 w 1464"/>
                  <a:gd name="T93" fmla="*/ 47 h 1658"/>
                  <a:gd name="T94" fmla="*/ 112 w 1464"/>
                  <a:gd name="T95" fmla="*/ 49 h 16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4"/>
                  <a:gd name="T145" fmla="*/ 0 h 1658"/>
                  <a:gd name="T146" fmla="*/ 1464 w 1464"/>
                  <a:gd name="T147" fmla="*/ 1658 h 165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4" h="1658">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6"/>
                    </a:lnTo>
                    <a:lnTo>
                      <a:pt x="1029" y="442"/>
                    </a:lnTo>
                    <a:lnTo>
                      <a:pt x="1049" y="457"/>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4"/>
                    </a:lnTo>
                    <a:lnTo>
                      <a:pt x="1464" y="1314"/>
                    </a:lnTo>
                    <a:lnTo>
                      <a:pt x="1463" y="1365"/>
                    </a:lnTo>
                    <a:lnTo>
                      <a:pt x="1458" y="1413"/>
                    </a:lnTo>
                    <a:lnTo>
                      <a:pt x="1453" y="1458"/>
                    </a:lnTo>
                    <a:lnTo>
                      <a:pt x="1447" y="1505"/>
                    </a:lnTo>
                    <a:lnTo>
                      <a:pt x="1437" y="1553"/>
                    </a:lnTo>
                    <a:lnTo>
                      <a:pt x="1424" y="1604"/>
                    </a:lnTo>
                    <a:lnTo>
                      <a:pt x="1407" y="1658"/>
                    </a:lnTo>
                    <a:lnTo>
                      <a:pt x="1311" y="1358"/>
                    </a:lnTo>
                    <a:lnTo>
                      <a:pt x="946" y="1421"/>
                    </a:lnTo>
                    <a:lnTo>
                      <a:pt x="954" y="1368"/>
                    </a:lnTo>
                    <a:lnTo>
                      <a:pt x="957" y="1335"/>
                    </a:lnTo>
                    <a:lnTo>
                      <a:pt x="957" y="1299"/>
                    </a:lnTo>
                    <a:lnTo>
                      <a:pt x="955" y="1257"/>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grpSp>
        <p:graphicFrame>
          <p:nvGraphicFramePr>
            <p:cNvPr id="25" name="Object 29"/>
            <p:cNvGraphicFramePr>
              <a:graphicFrameLocks noChangeAspect="1"/>
            </p:cNvGraphicFramePr>
            <p:nvPr/>
          </p:nvGraphicFramePr>
          <p:xfrm>
            <a:off x="3120" y="3408"/>
            <a:ext cx="798" cy="612"/>
          </p:xfrm>
          <a:graphic>
            <a:graphicData uri="http://schemas.openxmlformats.org/presentationml/2006/ole">
              <mc:AlternateContent xmlns:mc="http://schemas.openxmlformats.org/markup-compatibility/2006">
                <mc:Choice xmlns:v="urn:schemas-microsoft-com:vml" Requires="v">
                  <p:oleObj spid="_x0000_s119103" name="Clip" r:id="rId17" imgW="1266840" imgH="971640" progId="">
                    <p:embed/>
                  </p:oleObj>
                </mc:Choice>
                <mc:Fallback>
                  <p:oleObj name="Clip" r:id="rId17" imgW="1266840" imgH="971640" progId="">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0" y="3408"/>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0" name="Group 30"/>
          <p:cNvGrpSpPr>
            <a:grpSpLocks/>
          </p:cNvGrpSpPr>
          <p:nvPr/>
        </p:nvGrpSpPr>
        <p:grpSpPr bwMode="auto">
          <a:xfrm>
            <a:off x="8259763" y="4605338"/>
            <a:ext cx="1160462" cy="709612"/>
            <a:chOff x="4128" y="3444"/>
            <a:chExt cx="798" cy="612"/>
          </a:xfrm>
        </p:grpSpPr>
        <p:grpSp>
          <p:nvGrpSpPr>
            <p:cNvPr id="31" name="Group 31"/>
            <p:cNvGrpSpPr>
              <a:grpSpLocks/>
            </p:cNvGrpSpPr>
            <p:nvPr/>
          </p:nvGrpSpPr>
          <p:grpSpPr bwMode="auto">
            <a:xfrm rot="7488645">
              <a:off x="4283" y="3493"/>
              <a:ext cx="455" cy="477"/>
              <a:chOff x="2160" y="3312"/>
              <a:chExt cx="455" cy="477"/>
            </a:xfrm>
          </p:grpSpPr>
          <p:sp>
            <p:nvSpPr>
              <p:cNvPr id="33" name="Freeform 32"/>
              <p:cNvSpPr>
                <a:spLocks/>
              </p:cNvSpPr>
              <p:nvPr/>
            </p:nvSpPr>
            <p:spPr bwMode="auto">
              <a:xfrm>
                <a:off x="2312" y="3312"/>
                <a:ext cx="293" cy="369"/>
              </a:xfrm>
              <a:custGeom>
                <a:avLst/>
                <a:gdLst>
                  <a:gd name="T0" fmla="*/ 116 w 1464"/>
                  <a:gd name="T1" fmla="*/ 49 h 1849"/>
                  <a:gd name="T2" fmla="*/ 126 w 1464"/>
                  <a:gd name="T3" fmla="*/ 51 h 1849"/>
                  <a:gd name="T4" fmla="*/ 134 w 1464"/>
                  <a:gd name="T5" fmla="*/ 53 h 1849"/>
                  <a:gd name="T6" fmla="*/ 143 w 1464"/>
                  <a:gd name="T7" fmla="*/ 56 h 1849"/>
                  <a:gd name="T8" fmla="*/ 152 w 1464"/>
                  <a:gd name="T9" fmla="*/ 59 h 1849"/>
                  <a:gd name="T10" fmla="*/ 162 w 1464"/>
                  <a:gd name="T11" fmla="*/ 63 h 1849"/>
                  <a:gd name="T12" fmla="*/ 172 w 1464"/>
                  <a:gd name="T13" fmla="*/ 67 h 1849"/>
                  <a:gd name="T14" fmla="*/ 181 w 1464"/>
                  <a:gd name="T15" fmla="*/ 72 h 1849"/>
                  <a:gd name="T16" fmla="*/ 189 w 1464"/>
                  <a:gd name="T17" fmla="*/ 77 h 1849"/>
                  <a:gd name="T18" fmla="*/ 197 w 1464"/>
                  <a:gd name="T19" fmla="*/ 82 h 1849"/>
                  <a:gd name="T20" fmla="*/ 206 w 1464"/>
                  <a:gd name="T21" fmla="*/ 88 h 1849"/>
                  <a:gd name="T22" fmla="*/ 214 w 1464"/>
                  <a:gd name="T23" fmla="*/ 94 h 1849"/>
                  <a:gd name="T24" fmla="*/ 226 w 1464"/>
                  <a:gd name="T25" fmla="*/ 105 h 1849"/>
                  <a:gd name="T26" fmla="*/ 237 w 1464"/>
                  <a:gd name="T27" fmla="*/ 116 h 1849"/>
                  <a:gd name="T28" fmla="*/ 245 w 1464"/>
                  <a:gd name="T29" fmla="*/ 126 h 1849"/>
                  <a:gd name="T30" fmla="*/ 254 w 1464"/>
                  <a:gd name="T31" fmla="*/ 138 h 1849"/>
                  <a:gd name="T32" fmla="*/ 262 w 1464"/>
                  <a:gd name="T33" fmla="*/ 151 h 1849"/>
                  <a:gd name="T34" fmla="*/ 269 w 1464"/>
                  <a:gd name="T35" fmla="*/ 163 h 1849"/>
                  <a:gd name="T36" fmla="*/ 276 w 1464"/>
                  <a:gd name="T37" fmla="*/ 177 h 1849"/>
                  <a:gd name="T38" fmla="*/ 281 w 1464"/>
                  <a:gd name="T39" fmla="*/ 192 h 1849"/>
                  <a:gd name="T40" fmla="*/ 287 w 1464"/>
                  <a:gd name="T41" fmla="*/ 211 h 1849"/>
                  <a:gd name="T42" fmla="*/ 290 w 1464"/>
                  <a:gd name="T43" fmla="*/ 229 h 1849"/>
                  <a:gd name="T44" fmla="*/ 293 w 1464"/>
                  <a:gd name="T45" fmla="*/ 252 h 1849"/>
                  <a:gd name="T46" fmla="*/ 293 w 1464"/>
                  <a:gd name="T47" fmla="*/ 273 h 1849"/>
                  <a:gd name="T48" fmla="*/ 291 w 1464"/>
                  <a:gd name="T49" fmla="*/ 291 h 1849"/>
                  <a:gd name="T50" fmla="*/ 288 w 1464"/>
                  <a:gd name="T51" fmla="*/ 310 h 1849"/>
                  <a:gd name="T52" fmla="*/ 282 w 1464"/>
                  <a:gd name="T53" fmla="*/ 331 h 1849"/>
                  <a:gd name="T54" fmla="*/ 274 w 1464"/>
                  <a:gd name="T55" fmla="*/ 350 h 1849"/>
                  <a:gd name="T56" fmla="*/ 263 w 1464"/>
                  <a:gd name="T57" fmla="*/ 369 h 1849"/>
                  <a:gd name="T58" fmla="*/ 182 w 1464"/>
                  <a:gd name="T59" fmla="*/ 310 h 1849"/>
                  <a:gd name="T60" fmla="*/ 187 w 1464"/>
                  <a:gd name="T61" fmla="*/ 295 h 1849"/>
                  <a:gd name="T62" fmla="*/ 191 w 1464"/>
                  <a:gd name="T63" fmla="*/ 280 h 1849"/>
                  <a:gd name="T64" fmla="*/ 192 w 1464"/>
                  <a:gd name="T65" fmla="*/ 267 h 1849"/>
                  <a:gd name="T66" fmla="*/ 191 w 1464"/>
                  <a:gd name="T67" fmla="*/ 251 h 1849"/>
                  <a:gd name="T68" fmla="*/ 189 w 1464"/>
                  <a:gd name="T69" fmla="*/ 234 h 1849"/>
                  <a:gd name="T70" fmla="*/ 183 w 1464"/>
                  <a:gd name="T71" fmla="*/ 219 h 1849"/>
                  <a:gd name="T72" fmla="*/ 177 w 1464"/>
                  <a:gd name="T73" fmla="*/ 205 h 1849"/>
                  <a:gd name="T74" fmla="*/ 171 w 1464"/>
                  <a:gd name="T75" fmla="*/ 196 h 1849"/>
                  <a:gd name="T76" fmla="*/ 164 w 1464"/>
                  <a:gd name="T77" fmla="*/ 188 h 1849"/>
                  <a:gd name="T78" fmla="*/ 157 w 1464"/>
                  <a:gd name="T79" fmla="*/ 180 h 1849"/>
                  <a:gd name="T80" fmla="*/ 149 w 1464"/>
                  <a:gd name="T81" fmla="*/ 173 h 1849"/>
                  <a:gd name="T82" fmla="*/ 139 w 1464"/>
                  <a:gd name="T83" fmla="*/ 166 h 1849"/>
                  <a:gd name="T84" fmla="*/ 131 w 1464"/>
                  <a:gd name="T85" fmla="*/ 161 h 1849"/>
                  <a:gd name="T86" fmla="*/ 120 w 1464"/>
                  <a:gd name="T87" fmla="*/ 156 h 1849"/>
                  <a:gd name="T88" fmla="*/ 112 w 1464"/>
                  <a:gd name="T89" fmla="*/ 153 h 1849"/>
                  <a:gd name="T90" fmla="*/ 99 w 1464"/>
                  <a:gd name="T91" fmla="*/ 150 h 1849"/>
                  <a:gd name="T92" fmla="*/ 86 w 1464"/>
                  <a:gd name="T93" fmla="*/ 149 h 1849"/>
                  <a:gd name="T94" fmla="*/ 82 w 1464"/>
                  <a:gd name="T95" fmla="*/ 203 h 1849"/>
                  <a:gd name="T96" fmla="*/ 82 w 1464"/>
                  <a:gd name="T97" fmla="*/ 0 h 1849"/>
                  <a:gd name="T98" fmla="*/ 87 w 1464"/>
                  <a:gd name="T99" fmla="*/ 46 h 1849"/>
                  <a:gd name="T100" fmla="*/ 100 w 1464"/>
                  <a:gd name="T101" fmla="*/ 47 h 1849"/>
                  <a:gd name="T102" fmla="*/ 112 w 1464"/>
                  <a:gd name="T103" fmla="*/ 48 h 18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4"/>
                  <a:gd name="T157" fmla="*/ 0 h 1849"/>
                  <a:gd name="T158" fmla="*/ 1464 w 1464"/>
                  <a:gd name="T159" fmla="*/ 1849 h 18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4" h="1849">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7"/>
                    </a:lnTo>
                    <a:lnTo>
                      <a:pt x="1029" y="443"/>
                    </a:lnTo>
                    <a:lnTo>
                      <a:pt x="1049" y="459"/>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5"/>
                    </a:lnTo>
                    <a:lnTo>
                      <a:pt x="1464" y="1316"/>
                    </a:lnTo>
                    <a:lnTo>
                      <a:pt x="1463" y="1366"/>
                    </a:lnTo>
                    <a:lnTo>
                      <a:pt x="1458" y="1413"/>
                    </a:lnTo>
                    <a:lnTo>
                      <a:pt x="1453" y="1458"/>
                    </a:lnTo>
                    <a:lnTo>
                      <a:pt x="1447" y="1505"/>
                    </a:lnTo>
                    <a:lnTo>
                      <a:pt x="1437" y="1553"/>
                    </a:lnTo>
                    <a:lnTo>
                      <a:pt x="1424" y="1604"/>
                    </a:lnTo>
                    <a:lnTo>
                      <a:pt x="1407" y="1658"/>
                    </a:lnTo>
                    <a:lnTo>
                      <a:pt x="1390" y="1707"/>
                    </a:lnTo>
                    <a:lnTo>
                      <a:pt x="1371" y="1755"/>
                    </a:lnTo>
                    <a:lnTo>
                      <a:pt x="1343" y="1802"/>
                    </a:lnTo>
                    <a:lnTo>
                      <a:pt x="1316" y="1849"/>
                    </a:lnTo>
                    <a:lnTo>
                      <a:pt x="885" y="1599"/>
                    </a:lnTo>
                    <a:lnTo>
                      <a:pt x="908" y="1552"/>
                    </a:lnTo>
                    <a:lnTo>
                      <a:pt x="924" y="1516"/>
                    </a:lnTo>
                    <a:lnTo>
                      <a:pt x="935" y="1477"/>
                    </a:lnTo>
                    <a:lnTo>
                      <a:pt x="945" y="1439"/>
                    </a:lnTo>
                    <a:lnTo>
                      <a:pt x="952" y="1404"/>
                    </a:lnTo>
                    <a:lnTo>
                      <a:pt x="954" y="1369"/>
                    </a:lnTo>
                    <a:lnTo>
                      <a:pt x="957" y="1336"/>
                    </a:lnTo>
                    <a:lnTo>
                      <a:pt x="957" y="1300"/>
                    </a:lnTo>
                    <a:lnTo>
                      <a:pt x="955" y="1259"/>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sp>
            <p:nvSpPr>
              <p:cNvPr id="34" name="Freeform 33"/>
              <p:cNvSpPr>
                <a:spLocks/>
              </p:cNvSpPr>
              <p:nvPr/>
            </p:nvSpPr>
            <p:spPr bwMode="auto">
              <a:xfrm>
                <a:off x="2227" y="3584"/>
                <a:ext cx="388" cy="205"/>
              </a:xfrm>
              <a:custGeom>
                <a:avLst/>
                <a:gdLst>
                  <a:gd name="T0" fmla="*/ 199 w 1942"/>
                  <a:gd name="T1" fmla="*/ 202 h 1028"/>
                  <a:gd name="T2" fmla="*/ 210 w 1942"/>
                  <a:gd name="T3" fmla="*/ 200 h 1028"/>
                  <a:gd name="T4" fmla="*/ 218 w 1942"/>
                  <a:gd name="T5" fmla="*/ 198 h 1028"/>
                  <a:gd name="T6" fmla="*/ 227 w 1942"/>
                  <a:gd name="T7" fmla="*/ 195 h 1028"/>
                  <a:gd name="T8" fmla="*/ 235 w 1942"/>
                  <a:gd name="T9" fmla="*/ 192 h 1028"/>
                  <a:gd name="T10" fmla="*/ 246 w 1942"/>
                  <a:gd name="T11" fmla="*/ 188 h 1028"/>
                  <a:gd name="T12" fmla="*/ 255 w 1942"/>
                  <a:gd name="T13" fmla="*/ 184 h 1028"/>
                  <a:gd name="T14" fmla="*/ 264 w 1942"/>
                  <a:gd name="T15" fmla="*/ 179 h 1028"/>
                  <a:gd name="T16" fmla="*/ 272 w 1942"/>
                  <a:gd name="T17" fmla="*/ 174 h 1028"/>
                  <a:gd name="T18" fmla="*/ 280 w 1942"/>
                  <a:gd name="T19" fmla="*/ 169 h 1028"/>
                  <a:gd name="T20" fmla="*/ 289 w 1942"/>
                  <a:gd name="T21" fmla="*/ 163 h 1028"/>
                  <a:gd name="T22" fmla="*/ 297 w 1942"/>
                  <a:gd name="T23" fmla="*/ 157 h 1028"/>
                  <a:gd name="T24" fmla="*/ 308 w 1942"/>
                  <a:gd name="T25" fmla="*/ 147 h 1028"/>
                  <a:gd name="T26" fmla="*/ 320 w 1942"/>
                  <a:gd name="T27" fmla="*/ 135 h 1028"/>
                  <a:gd name="T28" fmla="*/ 328 w 1942"/>
                  <a:gd name="T29" fmla="*/ 125 h 1028"/>
                  <a:gd name="T30" fmla="*/ 337 w 1942"/>
                  <a:gd name="T31" fmla="*/ 114 h 1028"/>
                  <a:gd name="T32" fmla="*/ 346 w 1942"/>
                  <a:gd name="T33" fmla="*/ 100 h 1028"/>
                  <a:gd name="T34" fmla="*/ 347 w 1942"/>
                  <a:gd name="T35" fmla="*/ 0 h 1028"/>
                  <a:gd name="T36" fmla="*/ 259 w 1942"/>
                  <a:gd name="T37" fmla="*/ 49 h 1028"/>
                  <a:gd name="T38" fmla="*/ 251 w 1942"/>
                  <a:gd name="T39" fmla="*/ 59 h 1028"/>
                  <a:gd name="T40" fmla="*/ 243 w 1942"/>
                  <a:gd name="T41" fmla="*/ 68 h 1028"/>
                  <a:gd name="T42" fmla="*/ 236 w 1942"/>
                  <a:gd name="T43" fmla="*/ 76 h 1028"/>
                  <a:gd name="T44" fmla="*/ 228 w 1942"/>
                  <a:gd name="T45" fmla="*/ 82 h 1028"/>
                  <a:gd name="T46" fmla="*/ 218 w 1942"/>
                  <a:gd name="T47" fmla="*/ 88 h 1028"/>
                  <a:gd name="T48" fmla="*/ 209 w 1942"/>
                  <a:gd name="T49" fmla="*/ 94 h 1028"/>
                  <a:gd name="T50" fmla="*/ 200 w 1942"/>
                  <a:gd name="T51" fmla="*/ 97 h 1028"/>
                  <a:gd name="T52" fmla="*/ 189 w 1942"/>
                  <a:gd name="T53" fmla="*/ 101 h 1028"/>
                  <a:gd name="T54" fmla="*/ 176 w 1942"/>
                  <a:gd name="T55" fmla="*/ 102 h 1028"/>
                  <a:gd name="T56" fmla="*/ 154 w 1942"/>
                  <a:gd name="T57" fmla="*/ 103 h 1028"/>
                  <a:gd name="T58" fmla="*/ 136 w 1942"/>
                  <a:gd name="T59" fmla="*/ 99 h 1028"/>
                  <a:gd name="T60" fmla="*/ 117 w 1942"/>
                  <a:gd name="T61" fmla="*/ 93 h 1028"/>
                  <a:gd name="T62" fmla="*/ 100 w 1942"/>
                  <a:gd name="T63" fmla="*/ 83 h 1028"/>
                  <a:gd name="T64" fmla="*/ 0 w 1942"/>
                  <a:gd name="T65" fmla="*/ 129 h 1028"/>
                  <a:gd name="T66" fmla="*/ 9 w 1942"/>
                  <a:gd name="T67" fmla="*/ 139 h 1028"/>
                  <a:gd name="T68" fmla="*/ 18 w 1942"/>
                  <a:gd name="T69" fmla="*/ 148 h 1028"/>
                  <a:gd name="T70" fmla="*/ 28 w 1942"/>
                  <a:gd name="T71" fmla="*/ 157 h 1028"/>
                  <a:gd name="T72" fmla="*/ 38 w 1942"/>
                  <a:gd name="T73" fmla="*/ 164 h 1028"/>
                  <a:gd name="T74" fmla="*/ 49 w 1942"/>
                  <a:gd name="T75" fmla="*/ 171 h 1028"/>
                  <a:gd name="T76" fmla="*/ 59 w 1942"/>
                  <a:gd name="T77" fmla="*/ 178 h 1028"/>
                  <a:gd name="T78" fmla="*/ 69 w 1942"/>
                  <a:gd name="T79" fmla="*/ 183 h 1028"/>
                  <a:gd name="T80" fmla="*/ 82 w 1942"/>
                  <a:gd name="T81" fmla="*/ 189 h 1028"/>
                  <a:gd name="T82" fmla="*/ 95 w 1942"/>
                  <a:gd name="T83" fmla="*/ 193 h 1028"/>
                  <a:gd name="T84" fmla="*/ 106 w 1942"/>
                  <a:gd name="T85" fmla="*/ 197 h 1028"/>
                  <a:gd name="T86" fmla="*/ 117 w 1942"/>
                  <a:gd name="T87" fmla="*/ 200 h 1028"/>
                  <a:gd name="T88" fmla="*/ 130 w 1942"/>
                  <a:gd name="T89" fmla="*/ 203 h 1028"/>
                  <a:gd name="T90" fmla="*/ 144 w 1942"/>
                  <a:gd name="T91" fmla="*/ 204 h 1028"/>
                  <a:gd name="T92" fmla="*/ 157 w 1942"/>
                  <a:gd name="T93" fmla="*/ 205 h 1028"/>
                  <a:gd name="T94" fmla="*/ 170 w 1942"/>
                  <a:gd name="T95" fmla="*/ 205 h 1028"/>
                  <a:gd name="T96" fmla="*/ 183 w 1942"/>
                  <a:gd name="T97" fmla="*/ 204 h 1028"/>
                  <a:gd name="T98" fmla="*/ 195 w 1942"/>
                  <a:gd name="T99" fmla="*/ 202 h 10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942"/>
                  <a:gd name="T151" fmla="*/ 0 h 1028"/>
                  <a:gd name="T152" fmla="*/ 1942 w 1942"/>
                  <a:gd name="T153" fmla="*/ 1028 h 10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942" h="1028">
                    <a:moveTo>
                      <a:pt x="976" y="1015"/>
                    </a:moveTo>
                    <a:lnTo>
                      <a:pt x="996" y="1012"/>
                    </a:lnTo>
                    <a:lnTo>
                      <a:pt x="1023" y="1007"/>
                    </a:lnTo>
                    <a:lnTo>
                      <a:pt x="1049" y="1002"/>
                    </a:lnTo>
                    <a:lnTo>
                      <a:pt x="1068" y="997"/>
                    </a:lnTo>
                    <a:lnTo>
                      <a:pt x="1091" y="992"/>
                    </a:lnTo>
                    <a:lnTo>
                      <a:pt x="1113" y="985"/>
                    </a:lnTo>
                    <a:lnTo>
                      <a:pt x="1135" y="979"/>
                    </a:lnTo>
                    <a:lnTo>
                      <a:pt x="1155" y="973"/>
                    </a:lnTo>
                    <a:lnTo>
                      <a:pt x="1177" y="964"/>
                    </a:lnTo>
                    <a:lnTo>
                      <a:pt x="1205" y="954"/>
                    </a:lnTo>
                    <a:lnTo>
                      <a:pt x="1229" y="944"/>
                    </a:lnTo>
                    <a:lnTo>
                      <a:pt x="1251" y="934"/>
                    </a:lnTo>
                    <a:lnTo>
                      <a:pt x="1277" y="922"/>
                    </a:lnTo>
                    <a:lnTo>
                      <a:pt x="1301" y="910"/>
                    </a:lnTo>
                    <a:lnTo>
                      <a:pt x="1323" y="899"/>
                    </a:lnTo>
                    <a:lnTo>
                      <a:pt x="1343" y="885"/>
                    </a:lnTo>
                    <a:lnTo>
                      <a:pt x="1362" y="874"/>
                    </a:lnTo>
                    <a:lnTo>
                      <a:pt x="1381" y="861"/>
                    </a:lnTo>
                    <a:lnTo>
                      <a:pt x="1402" y="848"/>
                    </a:lnTo>
                    <a:lnTo>
                      <a:pt x="1426" y="833"/>
                    </a:lnTo>
                    <a:lnTo>
                      <a:pt x="1447" y="817"/>
                    </a:lnTo>
                    <a:lnTo>
                      <a:pt x="1467" y="802"/>
                    </a:lnTo>
                    <a:lnTo>
                      <a:pt x="1485" y="788"/>
                    </a:lnTo>
                    <a:lnTo>
                      <a:pt x="1516" y="763"/>
                    </a:lnTo>
                    <a:lnTo>
                      <a:pt x="1544" y="739"/>
                    </a:lnTo>
                    <a:lnTo>
                      <a:pt x="1571" y="711"/>
                    </a:lnTo>
                    <a:lnTo>
                      <a:pt x="1600" y="678"/>
                    </a:lnTo>
                    <a:lnTo>
                      <a:pt x="1620" y="655"/>
                    </a:lnTo>
                    <a:lnTo>
                      <a:pt x="1643" y="628"/>
                    </a:lnTo>
                    <a:lnTo>
                      <a:pt x="1667" y="599"/>
                    </a:lnTo>
                    <a:lnTo>
                      <a:pt x="1688" y="570"/>
                    </a:lnTo>
                    <a:lnTo>
                      <a:pt x="1708" y="539"/>
                    </a:lnTo>
                    <a:lnTo>
                      <a:pt x="1733" y="503"/>
                    </a:lnTo>
                    <a:lnTo>
                      <a:pt x="1942" y="626"/>
                    </a:lnTo>
                    <a:lnTo>
                      <a:pt x="1737" y="0"/>
                    </a:lnTo>
                    <a:lnTo>
                      <a:pt x="1073" y="119"/>
                    </a:lnTo>
                    <a:lnTo>
                      <a:pt x="1297" y="247"/>
                    </a:lnTo>
                    <a:lnTo>
                      <a:pt x="1278" y="273"/>
                    </a:lnTo>
                    <a:lnTo>
                      <a:pt x="1258" y="297"/>
                    </a:lnTo>
                    <a:lnTo>
                      <a:pt x="1238" y="320"/>
                    </a:lnTo>
                    <a:lnTo>
                      <a:pt x="1218" y="343"/>
                    </a:lnTo>
                    <a:lnTo>
                      <a:pt x="1201" y="360"/>
                    </a:lnTo>
                    <a:lnTo>
                      <a:pt x="1183" y="379"/>
                    </a:lnTo>
                    <a:lnTo>
                      <a:pt x="1163" y="394"/>
                    </a:lnTo>
                    <a:lnTo>
                      <a:pt x="1141" y="411"/>
                    </a:lnTo>
                    <a:lnTo>
                      <a:pt x="1114" y="429"/>
                    </a:lnTo>
                    <a:lnTo>
                      <a:pt x="1092" y="443"/>
                    </a:lnTo>
                    <a:lnTo>
                      <a:pt x="1073" y="455"/>
                    </a:lnTo>
                    <a:lnTo>
                      <a:pt x="1045" y="470"/>
                    </a:lnTo>
                    <a:lnTo>
                      <a:pt x="1021" y="480"/>
                    </a:lnTo>
                    <a:lnTo>
                      <a:pt x="999" y="487"/>
                    </a:lnTo>
                    <a:lnTo>
                      <a:pt x="977" y="495"/>
                    </a:lnTo>
                    <a:lnTo>
                      <a:pt x="945" y="504"/>
                    </a:lnTo>
                    <a:lnTo>
                      <a:pt x="913" y="508"/>
                    </a:lnTo>
                    <a:lnTo>
                      <a:pt x="880" y="512"/>
                    </a:lnTo>
                    <a:lnTo>
                      <a:pt x="832" y="514"/>
                    </a:lnTo>
                    <a:lnTo>
                      <a:pt x="770" y="515"/>
                    </a:lnTo>
                    <a:lnTo>
                      <a:pt x="722" y="508"/>
                    </a:lnTo>
                    <a:lnTo>
                      <a:pt x="679" y="498"/>
                    </a:lnTo>
                    <a:lnTo>
                      <a:pt x="629" y="484"/>
                    </a:lnTo>
                    <a:lnTo>
                      <a:pt x="584" y="465"/>
                    </a:lnTo>
                    <a:lnTo>
                      <a:pt x="540" y="442"/>
                    </a:lnTo>
                    <a:lnTo>
                      <a:pt x="500" y="417"/>
                    </a:lnTo>
                    <a:lnTo>
                      <a:pt x="461" y="382"/>
                    </a:lnTo>
                    <a:lnTo>
                      <a:pt x="0" y="649"/>
                    </a:lnTo>
                    <a:lnTo>
                      <a:pt x="19" y="672"/>
                    </a:lnTo>
                    <a:lnTo>
                      <a:pt x="46" y="697"/>
                    </a:lnTo>
                    <a:lnTo>
                      <a:pt x="68" y="720"/>
                    </a:lnTo>
                    <a:lnTo>
                      <a:pt x="90" y="741"/>
                    </a:lnTo>
                    <a:lnTo>
                      <a:pt x="112" y="762"/>
                    </a:lnTo>
                    <a:lnTo>
                      <a:pt x="139" y="785"/>
                    </a:lnTo>
                    <a:lnTo>
                      <a:pt x="164" y="804"/>
                    </a:lnTo>
                    <a:lnTo>
                      <a:pt x="188" y="822"/>
                    </a:lnTo>
                    <a:lnTo>
                      <a:pt x="216" y="840"/>
                    </a:lnTo>
                    <a:lnTo>
                      <a:pt x="243" y="859"/>
                    </a:lnTo>
                    <a:lnTo>
                      <a:pt x="270" y="876"/>
                    </a:lnTo>
                    <a:lnTo>
                      <a:pt x="296" y="891"/>
                    </a:lnTo>
                    <a:lnTo>
                      <a:pt x="322" y="906"/>
                    </a:lnTo>
                    <a:lnTo>
                      <a:pt x="346" y="918"/>
                    </a:lnTo>
                    <a:lnTo>
                      <a:pt x="379" y="934"/>
                    </a:lnTo>
                    <a:lnTo>
                      <a:pt x="411" y="947"/>
                    </a:lnTo>
                    <a:lnTo>
                      <a:pt x="446" y="960"/>
                    </a:lnTo>
                    <a:lnTo>
                      <a:pt x="473" y="970"/>
                    </a:lnTo>
                    <a:lnTo>
                      <a:pt x="499" y="981"/>
                    </a:lnTo>
                    <a:lnTo>
                      <a:pt x="529" y="989"/>
                    </a:lnTo>
                    <a:lnTo>
                      <a:pt x="558" y="997"/>
                    </a:lnTo>
                    <a:lnTo>
                      <a:pt x="586" y="1004"/>
                    </a:lnTo>
                    <a:lnTo>
                      <a:pt x="620" y="1011"/>
                    </a:lnTo>
                    <a:lnTo>
                      <a:pt x="653" y="1016"/>
                    </a:lnTo>
                    <a:lnTo>
                      <a:pt x="688" y="1021"/>
                    </a:lnTo>
                    <a:lnTo>
                      <a:pt x="723" y="1024"/>
                    </a:lnTo>
                    <a:lnTo>
                      <a:pt x="750" y="1025"/>
                    </a:lnTo>
                    <a:lnTo>
                      <a:pt x="787" y="1028"/>
                    </a:lnTo>
                    <a:lnTo>
                      <a:pt x="824" y="1028"/>
                    </a:lnTo>
                    <a:lnTo>
                      <a:pt x="852" y="1026"/>
                    </a:lnTo>
                    <a:lnTo>
                      <a:pt x="884" y="1025"/>
                    </a:lnTo>
                    <a:lnTo>
                      <a:pt x="918" y="1023"/>
                    </a:lnTo>
                    <a:lnTo>
                      <a:pt x="949" y="1019"/>
                    </a:lnTo>
                    <a:lnTo>
                      <a:pt x="976" y="1015"/>
                    </a:lnTo>
                    <a:close/>
                  </a:path>
                </a:pathLst>
              </a:custGeom>
              <a:solidFill>
                <a:srgbClr val="0000FF"/>
              </a:solidFill>
              <a:ln w="9525">
                <a:noFill/>
                <a:round/>
                <a:headEnd/>
                <a:tailEnd/>
              </a:ln>
            </p:spPr>
            <p:txBody>
              <a:bodyPr/>
              <a:lstStyle/>
              <a:p>
                <a:endParaRPr lang="zh-CN" altLang="en-US"/>
              </a:p>
            </p:txBody>
          </p:sp>
          <p:sp>
            <p:nvSpPr>
              <p:cNvPr id="35" name="Freeform 34"/>
              <p:cNvSpPr>
                <a:spLocks/>
              </p:cNvSpPr>
              <p:nvPr/>
            </p:nvSpPr>
            <p:spPr bwMode="auto">
              <a:xfrm>
                <a:off x="2160" y="3361"/>
                <a:ext cx="197" cy="367"/>
              </a:xfrm>
              <a:custGeom>
                <a:avLst/>
                <a:gdLst>
                  <a:gd name="T0" fmla="*/ 193 w 985"/>
                  <a:gd name="T1" fmla="*/ 1 h 1832"/>
                  <a:gd name="T2" fmla="*/ 183 w 985"/>
                  <a:gd name="T3" fmla="*/ 3 h 1832"/>
                  <a:gd name="T4" fmla="*/ 174 w 985"/>
                  <a:gd name="T5" fmla="*/ 5 h 1832"/>
                  <a:gd name="T6" fmla="*/ 165 w 985"/>
                  <a:gd name="T7" fmla="*/ 7 h 1832"/>
                  <a:gd name="T8" fmla="*/ 157 w 985"/>
                  <a:gd name="T9" fmla="*/ 11 h 1832"/>
                  <a:gd name="T10" fmla="*/ 147 w 985"/>
                  <a:gd name="T11" fmla="*/ 15 h 1832"/>
                  <a:gd name="T12" fmla="*/ 137 w 985"/>
                  <a:gd name="T13" fmla="*/ 19 h 1832"/>
                  <a:gd name="T14" fmla="*/ 128 w 985"/>
                  <a:gd name="T15" fmla="*/ 24 h 1832"/>
                  <a:gd name="T16" fmla="*/ 120 w 985"/>
                  <a:gd name="T17" fmla="*/ 28 h 1832"/>
                  <a:gd name="T18" fmla="*/ 112 w 985"/>
                  <a:gd name="T19" fmla="*/ 34 h 1832"/>
                  <a:gd name="T20" fmla="*/ 103 w 985"/>
                  <a:gd name="T21" fmla="*/ 40 h 1832"/>
                  <a:gd name="T22" fmla="*/ 95 w 985"/>
                  <a:gd name="T23" fmla="*/ 46 h 1832"/>
                  <a:gd name="T24" fmla="*/ 83 w 985"/>
                  <a:gd name="T25" fmla="*/ 57 h 1832"/>
                  <a:gd name="T26" fmla="*/ 72 w 985"/>
                  <a:gd name="T27" fmla="*/ 68 h 1832"/>
                  <a:gd name="T28" fmla="*/ 64 w 985"/>
                  <a:gd name="T29" fmla="*/ 78 h 1832"/>
                  <a:gd name="T30" fmla="*/ 55 w 985"/>
                  <a:gd name="T31" fmla="*/ 90 h 1832"/>
                  <a:gd name="T32" fmla="*/ 47 w 985"/>
                  <a:gd name="T33" fmla="*/ 103 h 1832"/>
                  <a:gd name="T34" fmla="*/ 39 w 985"/>
                  <a:gd name="T35" fmla="*/ 115 h 1832"/>
                  <a:gd name="T36" fmla="*/ 33 w 985"/>
                  <a:gd name="T37" fmla="*/ 129 h 1832"/>
                  <a:gd name="T38" fmla="*/ 28 w 985"/>
                  <a:gd name="T39" fmla="*/ 144 h 1832"/>
                  <a:gd name="T40" fmla="*/ 22 w 985"/>
                  <a:gd name="T41" fmla="*/ 163 h 1832"/>
                  <a:gd name="T42" fmla="*/ 19 w 985"/>
                  <a:gd name="T43" fmla="*/ 181 h 1832"/>
                  <a:gd name="T44" fmla="*/ 16 w 985"/>
                  <a:gd name="T45" fmla="*/ 205 h 1832"/>
                  <a:gd name="T46" fmla="*/ 16 w 985"/>
                  <a:gd name="T47" fmla="*/ 225 h 1832"/>
                  <a:gd name="T48" fmla="*/ 18 w 985"/>
                  <a:gd name="T49" fmla="*/ 244 h 1832"/>
                  <a:gd name="T50" fmla="*/ 21 w 985"/>
                  <a:gd name="T51" fmla="*/ 263 h 1832"/>
                  <a:gd name="T52" fmla="*/ 27 w 985"/>
                  <a:gd name="T53" fmla="*/ 284 h 1832"/>
                  <a:gd name="T54" fmla="*/ 34 w 985"/>
                  <a:gd name="T55" fmla="*/ 303 h 1832"/>
                  <a:gd name="T56" fmla="*/ 44 w 985"/>
                  <a:gd name="T57" fmla="*/ 322 h 1832"/>
                  <a:gd name="T58" fmla="*/ 135 w 985"/>
                  <a:gd name="T59" fmla="*/ 367 h 1832"/>
                  <a:gd name="T60" fmla="*/ 133 w 985"/>
                  <a:gd name="T61" fmla="*/ 270 h 1832"/>
                  <a:gd name="T62" fmla="*/ 125 w 985"/>
                  <a:gd name="T63" fmla="*/ 255 h 1832"/>
                  <a:gd name="T64" fmla="*/ 120 w 985"/>
                  <a:gd name="T65" fmla="*/ 240 h 1832"/>
                  <a:gd name="T66" fmla="*/ 118 w 985"/>
                  <a:gd name="T67" fmla="*/ 226 h 1832"/>
                  <a:gd name="T68" fmla="*/ 117 w 985"/>
                  <a:gd name="T69" fmla="*/ 212 h 1832"/>
                  <a:gd name="T70" fmla="*/ 119 w 985"/>
                  <a:gd name="T71" fmla="*/ 196 h 1832"/>
                  <a:gd name="T72" fmla="*/ 122 w 985"/>
                  <a:gd name="T73" fmla="*/ 179 h 1832"/>
                  <a:gd name="T74" fmla="*/ 128 w 985"/>
                  <a:gd name="T75" fmla="*/ 164 h 1832"/>
                  <a:gd name="T76" fmla="*/ 135 w 985"/>
                  <a:gd name="T77" fmla="*/ 152 h 1832"/>
                  <a:gd name="T78" fmla="*/ 141 w 985"/>
                  <a:gd name="T79" fmla="*/ 144 h 1832"/>
                  <a:gd name="T80" fmla="*/ 149 w 985"/>
                  <a:gd name="T81" fmla="*/ 135 h 1832"/>
                  <a:gd name="T82" fmla="*/ 156 w 985"/>
                  <a:gd name="T83" fmla="*/ 128 h 1832"/>
                  <a:gd name="T84" fmla="*/ 164 w 985"/>
                  <a:gd name="T85" fmla="*/ 122 h 1832"/>
                  <a:gd name="T86" fmla="*/ 174 w 985"/>
                  <a:gd name="T87" fmla="*/ 115 h 1832"/>
                  <a:gd name="T88" fmla="*/ 183 w 985"/>
                  <a:gd name="T89" fmla="*/ 110 h 1832"/>
                  <a:gd name="T90" fmla="*/ 197 w 985"/>
                  <a:gd name="T91" fmla="*/ 105 h 183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85"/>
                  <a:gd name="T139" fmla="*/ 0 h 1832"/>
                  <a:gd name="T140" fmla="*/ 985 w 985"/>
                  <a:gd name="T141" fmla="*/ 1832 h 183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85" h="1832">
                    <a:moveTo>
                      <a:pt x="985" y="0"/>
                    </a:moveTo>
                    <a:lnTo>
                      <a:pt x="964" y="4"/>
                    </a:lnTo>
                    <a:lnTo>
                      <a:pt x="943" y="7"/>
                    </a:lnTo>
                    <a:lnTo>
                      <a:pt x="914" y="14"/>
                    </a:lnTo>
                    <a:lnTo>
                      <a:pt x="893" y="18"/>
                    </a:lnTo>
                    <a:lnTo>
                      <a:pt x="870" y="25"/>
                    </a:lnTo>
                    <a:lnTo>
                      <a:pt x="849" y="31"/>
                    </a:lnTo>
                    <a:lnTo>
                      <a:pt x="827" y="37"/>
                    </a:lnTo>
                    <a:lnTo>
                      <a:pt x="806" y="44"/>
                    </a:lnTo>
                    <a:lnTo>
                      <a:pt x="783" y="53"/>
                    </a:lnTo>
                    <a:lnTo>
                      <a:pt x="757" y="63"/>
                    </a:lnTo>
                    <a:lnTo>
                      <a:pt x="734" y="73"/>
                    </a:lnTo>
                    <a:lnTo>
                      <a:pt x="711" y="83"/>
                    </a:lnTo>
                    <a:lnTo>
                      <a:pt x="687" y="94"/>
                    </a:lnTo>
                    <a:lnTo>
                      <a:pt x="662" y="106"/>
                    </a:lnTo>
                    <a:lnTo>
                      <a:pt x="640" y="118"/>
                    </a:lnTo>
                    <a:lnTo>
                      <a:pt x="619" y="131"/>
                    </a:lnTo>
                    <a:lnTo>
                      <a:pt x="600" y="142"/>
                    </a:lnTo>
                    <a:lnTo>
                      <a:pt x="581" y="156"/>
                    </a:lnTo>
                    <a:lnTo>
                      <a:pt x="560" y="168"/>
                    </a:lnTo>
                    <a:lnTo>
                      <a:pt x="536" y="184"/>
                    </a:lnTo>
                    <a:lnTo>
                      <a:pt x="515" y="200"/>
                    </a:lnTo>
                    <a:lnTo>
                      <a:pt x="495" y="216"/>
                    </a:lnTo>
                    <a:lnTo>
                      <a:pt x="476" y="230"/>
                    </a:lnTo>
                    <a:lnTo>
                      <a:pt x="445" y="255"/>
                    </a:lnTo>
                    <a:lnTo>
                      <a:pt x="414" y="285"/>
                    </a:lnTo>
                    <a:lnTo>
                      <a:pt x="389" y="308"/>
                    </a:lnTo>
                    <a:lnTo>
                      <a:pt x="361" y="340"/>
                    </a:lnTo>
                    <a:lnTo>
                      <a:pt x="340" y="364"/>
                    </a:lnTo>
                    <a:lnTo>
                      <a:pt x="318" y="391"/>
                    </a:lnTo>
                    <a:lnTo>
                      <a:pt x="294" y="421"/>
                    </a:lnTo>
                    <a:lnTo>
                      <a:pt x="274" y="449"/>
                    </a:lnTo>
                    <a:lnTo>
                      <a:pt x="254" y="481"/>
                    </a:lnTo>
                    <a:lnTo>
                      <a:pt x="234" y="513"/>
                    </a:lnTo>
                    <a:lnTo>
                      <a:pt x="214" y="546"/>
                    </a:lnTo>
                    <a:lnTo>
                      <a:pt x="197" y="575"/>
                    </a:lnTo>
                    <a:lnTo>
                      <a:pt x="181" y="611"/>
                    </a:lnTo>
                    <a:lnTo>
                      <a:pt x="166" y="646"/>
                    </a:lnTo>
                    <a:lnTo>
                      <a:pt x="152" y="682"/>
                    </a:lnTo>
                    <a:lnTo>
                      <a:pt x="139" y="721"/>
                    </a:lnTo>
                    <a:lnTo>
                      <a:pt x="122" y="769"/>
                    </a:lnTo>
                    <a:lnTo>
                      <a:pt x="111" y="814"/>
                    </a:lnTo>
                    <a:lnTo>
                      <a:pt x="100" y="859"/>
                    </a:lnTo>
                    <a:lnTo>
                      <a:pt x="94" y="904"/>
                    </a:lnTo>
                    <a:lnTo>
                      <a:pt x="87" y="957"/>
                    </a:lnTo>
                    <a:lnTo>
                      <a:pt x="81" y="1022"/>
                    </a:lnTo>
                    <a:lnTo>
                      <a:pt x="80" y="1073"/>
                    </a:lnTo>
                    <a:lnTo>
                      <a:pt x="81" y="1124"/>
                    </a:lnTo>
                    <a:lnTo>
                      <a:pt x="86" y="1172"/>
                    </a:lnTo>
                    <a:lnTo>
                      <a:pt x="91" y="1216"/>
                    </a:lnTo>
                    <a:lnTo>
                      <a:pt x="97" y="1263"/>
                    </a:lnTo>
                    <a:lnTo>
                      <a:pt x="107" y="1312"/>
                    </a:lnTo>
                    <a:lnTo>
                      <a:pt x="120" y="1363"/>
                    </a:lnTo>
                    <a:lnTo>
                      <a:pt x="137" y="1416"/>
                    </a:lnTo>
                    <a:lnTo>
                      <a:pt x="153" y="1465"/>
                    </a:lnTo>
                    <a:lnTo>
                      <a:pt x="172" y="1513"/>
                    </a:lnTo>
                    <a:lnTo>
                      <a:pt x="195" y="1560"/>
                    </a:lnTo>
                    <a:lnTo>
                      <a:pt x="221" y="1605"/>
                    </a:lnTo>
                    <a:lnTo>
                      <a:pt x="0" y="1731"/>
                    </a:lnTo>
                    <a:lnTo>
                      <a:pt x="675" y="1832"/>
                    </a:lnTo>
                    <a:lnTo>
                      <a:pt x="924" y="1207"/>
                    </a:lnTo>
                    <a:lnTo>
                      <a:pt x="664" y="1347"/>
                    </a:lnTo>
                    <a:lnTo>
                      <a:pt x="639" y="1307"/>
                    </a:lnTo>
                    <a:lnTo>
                      <a:pt x="623" y="1271"/>
                    </a:lnTo>
                    <a:lnTo>
                      <a:pt x="609" y="1234"/>
                    </a:lnTo>
                    <a:lnTo>
                      <a:pt x="599" y="1197"/>
                    </a:lnTo>
                    <a:lnTo>
                      <a:pt x="592" y="1162"/>
                    </a:lnTo>
                    <a:lnTo>
                      <a:pt x="590" y="1127"/>
                    </a:lnTo>
                    <a:lnTo>
                      <a:pt x="586" y="1092"/>
                    </a:lnTo>
                    <a:lnTo>
                      <a:pt x="586" y="1058"/>
                    </a:lnTo>
                    <a:lnTo>
                      <a:pt x="589" y="1016"/>
                    </a:lnTo>
                    <a:lnTo>
                      <a:pt x="593" y="976"/>
                    </a:lnTo>
                    <a:lnTo>
                      <a:pt x="602" y="931"/>
                    </a:lnTo>
                    <a:lnTo>
                      <a:pt x="612" y="895"/>
                    </a:lnTo>
                    <a:lnTo>
                      <a:pt x="628" y="855"/>
                    </a:lnTo>
                    <a:lnTo>
                      <a:pt x="641" y="820"/>
                    </a:lnTo>
                    <a:lnTo>
                      <a:pt x="660" y="787"/>
                    </a:lnTo>
                    <a:lnTo>
                      <a:pt x="675" y="761"/>
                    </a:lnTo>
                    <a:lnTo>
                      <a:pt x="691" y="740"/>
                    </a:lnTo>
                    <a:lnTo>
                      <a:pt x="707" y="719"/>
                    </a:lnTo>
                    <a:lnTo>
                      <a:pt x="724" y="697"/>
                    </a:lnTo>
                    <a:lnTo>
                      <a:pt x="743" y="675"/>
                    </a:lnTo>
                    <a:lnTo>
                      <a:pt x="760" y="659"/>
                    </a:lnTo>
                    <a:lnTo>
                      <a:pt x="779" y="639"/>
                    </a:lnTo>
                    <a:lnTo>
                      <a:pt x="798" y="623"/>
                    </a:lnTo>
                    <a:lnTo>
                      <a:pt x="820" y="607"/>
                    </a:lnTo>
                    <a:lnTo>
                      <a:pt x="847" y="589"/>
                    </a:lnTo>
                    <a:lnTo>
                      <a:pt x="869" y="574"/>
                    </a:lnTo>
                    <a:lnTo>
                      <a:pt x="888" y="563"/>
                    </a:lnTo>
                    <a:lnTo>
                      <a:pt x="916" y="547"/>
                    </a:lnTo>
                    <a:lnTo>
                      <a:pt x="943" y="536"/>
                    </a:lnTo>
                    <a:lnTo>
                      <a:pt x="985" y="524"/>
                    </a:lnTo>
                    <a:lnTo>
                      <a:pt x="985" y="0"/>
                    </a:lnTo>
                    <a:close/>
                  </a:path>
                </a:pathLst>
              </a:custGeom>
              <a:solidFill>
                <a:srgbClr val="008000"/>
              </a:solidFill>
              <a:ln w="9525">
                <a:noFill/>
                <a:round/>
                <a:headEnd/>
                <a:tailEnd/>
              </a:ln>
            </p:spPr>
            <p:txBody>
              <a:bodyPr/>
              <a:lstStyle/>
              <a:p>
                <a:endParaRPr lang="zh-CN" altLang="en-US"/>
              </a:p>
            </p:txBody>
          </p:sp>
          <p:sp>
            <p:nvSpPr>
              <p:cNvPr id="36" name="Freeform 35"/>
              <p:cNvSpPr>
                <a:spLocks/>
              </p:cNvSpPr>
              <p:nvPr/>
            </p:nvSpPr>
            <p:spPr bwMode="auto">
              <a:xfrm>
                <a:off x="2312" y="3312"/>
                <a:ext cx="293" cy="331"/>
              </a:xfrm>
              <a:custGeom>
                <a:avLst/>
                <a:gdLst>
                  <a:gd name="T0" fmla="*/ 116 w 1464"/>
                  <a:gd name="T1" fmla="*/ 49 h 1658"/>
                  <a:gd name="T2" fmla="*/ 126 w 1464"/>
                  <a:gd name="T3" fmla="*/ 51 h 1658"/>
                  <a:gd name="T4" fmla="*/ 134 w 1464"/>
                  <a:gd name="T5" fmla="*/ 53 h 1658"/>
                  <a:gd name="T6" fmla="*/ 143 w 1464"/>
                  <a:gd name="T7" fmla="*/ 56 h 1658"/>
                  <a:gd name="T8" fmla="*/ 152 w 1464"/>
                  <a:gd name="T9" fmla="*/ 59 h 1658"/>
                  <a:gd name="T10" fmla="*/ 162 w 1464"/>
                  <a:gd name="T11" fmla="*/ 63 h 1658"/>
                  <a:gd name="T12" fmla="*/ 172 w 1464"/>
                  <a:gd name="T13" fmla="*/ 67 h 1658"/>
                  <a:gd name="T14" fmla="*/ 181 w 1464"/>
                  <a:gd name="T15" fmla="*/ 72 h 1658"/>
                  <a:gd name="T16" fmla="*/ 189 w 1464"/>
                  <a:gd name="T17" fmla="*/ 77 h 1658"/>
                  <a:gd name="T18" fmla="*/ 197 w 1464"/>
                  <a:gd name="T19" fmla="*/ 82 h 1658"/>
                  <a:gd name="T20" fmla="*/ 206 w 1464"/>
                  <a:gd name="T21" fmla="*/ 88 h 1658"/>
                  <a:gd name="T22" fmla="*/ 214 w 1464"/>
                  <a:gd name="T23" fmla="*/ 94 h 1658"/>
                  <a:gd name="T24" fmla="*/ 226 w 1464"/>
                  <a:gd name="T25" fmla="*/ 105 h 1658"/>
                  <a:gd name="T26" fmla="*/ 237 w 1464"/>
                  <a:gd name="T27" fmla="*/ 116 h 1658"/>
                  <a:gd name="T28" fmla="*/ 245 w 1464"/>
                  <a:gd name="T29" fmla="*/ 126 h 1658"/>
                  <a:gd name="T30" fmla="*/ 254 w 1464"/>
                  <a:gd name="T31" fmla="*/ 138 h 1658"/>
                  <a:gd name="T32" fmla="*/ 262 w 1464"/>
                  <a:gd name="T33" fmla="*/ 151 h 1658"/>
                  <a:gd name="T34" fmla="*/ 269 w 1464"/>
                  <a:gd name="T35" fmla="*/ 163 h 1658"/>
                  <a:gd name="T36" fmla="*/ 276 w 1464"/>
                  <a:gd name="T37" fmla="*/ 177 h 1658"/>
                  <a:gd name="T38" fmla="*/ 281 w 1464"/>
                  <a:gd name="T39" fmla="*/ 192 h 1658"/>
                  <a:gd name="T40" fmla="*/ 287 w 1464"/>
                  <a:gd name="T41" fmla="*/ 211 h 1658"/>
                  <a:gd name="T42" fmla="*/ 290 w 1464"/>
                  <a:gd name="T43" fmla="*/ 229 h 1658"/>
                  <a:gd name="T44" fmla="*/ 293 w 1464"/>
                  <a:gd name="T45" fmla="*/ 252 h 1658"/>
                  <a:gd name="T46" fmla="*/ 293 w 1464"/>
                  <a:gd name="T47" fmla="*/ 273 h 1658"/>
                  <a:gd name="T48" fmla="*/ 291 w 1464"/>
                  <a:gd name="T49" fmla="*/ 291 h 1658"/>
                  <a:gd name="T50" fmla="*/ 288 w 1464"/>
                  <a:gd name="T51" fmla="*/ 310 h 1658"/>
                  <a:gd name="T52" fmla="*/ 282 w 1464"/>
                  <a:gd name="T53" fmla="*/ 331 h 1658"/>
                  <a:gd name="T54" fmla="*/ 189 w 1464"/>
                  <a:gd name="T55" fmla="*/ 284 h 1658"/>
                  <a:gd name="T56" fmla="*/ 192 w 1464"/>
                  <a:gd name="T57" fmla="*/ 267 h 1658"/>
                  <a:gd name="T58" fmla="*/ 191 w 1464"/>
                  <a:gd name="T59" fmla="*/ 251 h 1658"/>
                  <a:gd name="T60" fmla="*/ 189 w 1464"/>
                  <a:gd name="T61" fmla="*/ 234 h 1658"/>
                  <a:gd name="T62" fmla="*/ 183 w 1464"/>
                  <a:gd name="T63" fmla="*/ 219 h 1658"/>
                  <a:gd name="T64" fmla="*/ 177 w 1464"/>
                  <a:gd name="T65" fmla="*/ 205 h 1658"/>
                  <a:gd name="T66" fmla="*/ 171 w 1464"/>
                  <a:gd name="T67" fmla="*/ 196 h 1658"/>
                  <a:gd name="T68" fmla="*/ 164 w 1464"/>
                  <a:gd name="T69" fmla="*/ 188 h 1658"/>
                  <a:gd name="T70" fmla="*/ 157 w 1464"/>
                  <a:gd name="T71" fmla="*/ 180 h 1658"/>
                  <a:gd name="T72" fmla="*/ 149 w 1464"/>
                  <a:gd name="T73" fmla="*/ 173 h 1658"/>
                  <a:gd name="T74" fmla="*/ 139 w 1464"/>
                  <a:gd name="T75" fmla="*/ 166 h 1658"/>
                  <a:gd name="T76" fmla="*/ 131 w 1464"/>
                  <a:gd name="T77" fmla="*/ 161 h 1658"/>
                  <a:gd name="T78" fmla="*/ 120 w 1464"/>
                  <a:gd name="T79" fmla="*/ 156 h 1658"/>
                  <a:gd name="T80" fmla="*/ 112 w 1464"/>
                  <a:gd name="T81" fmla="*/ 153 h 1658"/>
                  <a:gd name="T82" fmla="*/ 99 w 1464"/>
                  <a:gd name="T83" fmla="*/ 150 h 1658"/>
                  <a:gd name="T84" fmla="*/ 86 w 1464"/>
                  <a:gd name="T85" fmla="*/ 149 h 1658"/>
                  <a:gd name="T86" fmla="*/ 82 w 1464"/>
                  <a:gd name="T87" fmla="*/ 203 h 1658"/>
                  <a:gd name="T88" fmla="*/ 82 w 1464"/>
                  <a:gd name="T89" fmla="*/ 0 h 1658"/>
                  <a:gd name="T90" fmla="*/ 87 w 1464"/>
                  <a:gd name="T91" fmla="*/ 46 h 1658"/>
                  <a:gd name="T92" fmla="*/ 100 w 1464"/>
                  <a:gd name="T93" fmla="*/ 47 h 1658"/>
                  <a:gd name="T94" fmla="*/ 112 w 1464"/>
                  <a:gd name="T95" fmla="*/ 49 h 16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4"/>
                  <a:gd name="T145" fmla="*/ 0 h 1658"/>
                  <a:gd name="T146" fmla="*/ 1464 w 1464"/>
                  <a:gd name="T147" fmla="*/ 1658 h 165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4" h="1658">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6"/>
                    </a:lnTo>
                    <a:lnTo>
                      <a:pt x="1029" y="442"/>
                    </a:lnTo>
                    <a:lnTo>
                      <a:pt x="1049" y="457"/>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4"/>
                    </a:lnTo>
                    <a:lnTo>
                      <a:pt x="1464" y="1314"/>
                    </a:lnTo>
                    <a:lnTo>
                      <a:pt x="1463" y="1365"/>
                    </a:lnTo>
                    <a:lnTo>
                      <a:pt x="1458" y="1413"/>
                    </a:lnTo>
                    <a:lnTo>
                      <a:pt x="1453" y="1458"/>
                    </a:lnTo>
                    <a:lnTo>
                      <a:pt x="1447" y="1505"/>
                    </a:lnTo>
                    <a:lnTo>
                      <a:pt x="1437" y="1553"/>
                    </a:lnTo>
                    <a:lnTo>
                      <a:pt x="1424" y="1604"/>
                    </a:lnTo>
                    <a:lnTo>
                      <a:pt x="1407" y="1658"/>
                    </a:lnTo>
                    <a:lnTo>
                      <a:pt x="1311" y="1358"/>
                    </a:lnTo>
                    <a:lnTo>
                      <a:pt x="946" y="1421"/>
                    </a:lnTo>
                    <a:lnTo>
                      <a:pt x="954" y="1368"/>
                    </a:lnTo>
                    <a:lnTo>
                      <a:pt x="957" y="1335"/>
                    </a:lnTo>
                    <a:lnTo>
                      <a:pt x="957" y="1299"/>
                    </a:lnTo>
                    <a:lnTo>
                      <a:pt x="955" y="1257"/>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grpSp>
        <p:graphicFrame>
          <p:nvGraphicFramePr>
            <p:cNvPr id="32" name="Object 36"/>
            <p:cNvGraphicFramePr>
              <a:graphicFrameLocks noChangeAspect="1"/>
            </p:cNvGraphicFramePr>
            <p:nvPr/>
          </p:nvGraphicFramePr>
          <p:xfrm>
            <a:off x="4128" y="3444"/>
            <a:ext cx="798" cy="612"/>
          </p:xfrm>
          <a:graphic>
            <a:graphicData uri="http://schemas.openxmlformats.org/presentationml/2006/ole">
              <mc:AlternateContent xmlns:mc="http://schemas.openxmlformats.org/markup-compatibility/2006">
                <mc:Choice xmlns:v="urn:schemas-microsoft-com:vml" Requires="v">
                  <p:oleObj spid="_x0000_s119104" name="Clip" r:id="rId18" imgW="1266840" imgH="971640" progId="">
                    <p:embed/>
                  </p:oleObj>
                </mc:Choice>
                <mc:Fallback>
                  <p:oleObj name="Clip" r:id="rId18" imgW="1266840" imgH="971640" progId="">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8" y="3444"/>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7" name="Object 37"/>
          <p:cNvGraphicFramePr>
            <a:graphicFrameLocks noChangeAspect="1"/>
          </p:cNvGraphicFramePr>
          <p:nvPr/>
        </p:nvGraphicFramePr>
        <p:xfrm>
          <a:off x="2898776" y="4446588"/>
          <a:ext cx="758825" cy="582612"/>
        </p:xfrm>
        <a:graphic>
          <a:graphicData uri="http://schemas.openxmlformats.org/presentationml/2006/ole">
            <mc:AlternateContent xmlns:mc="http://schemas.openxmlformats.org/markup-compatibility/2006">
              <mc:Choice xmlns:v="urn:schemas-microsoft-com:vml" Requires="v">
                <p:oleObj spid="_x0000_s119105" name="Clip" r:id="rId19" imgW="1266840" imgH="971640" progId="">
                  <p:embed/>
                </p:oleObj>
              </mc:Choice>
              <mc:Fallback>
                <p:oleObj name="Clip" r:id="rId19" imgW="1266840" imgH="971640" progId="">
                  <p:embed/>
                  <p:pic>
                    <p:nvPicPr>
                      <p:cNvPr id="0" name="Object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8776" y="4446588"/>
                        <a:ext cx="758825"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Object 38"/>
          <p:cNvGraphicFramePr>
            <a:graphicFrameLocks noChangeAspect="1"/>
          </p:cNvGraphicFramePr>
          <p:nvPr/>
        </p:nvGraphicFramePr>
        <p:xfrm>
          <a:off x="4721226" y="4572001"/>
          <a:ext cx="384175" cy="295275"/>
        </p:xfrm>
        <a:graphic>
          <a:graphicData uri="http://schemas.openxmlformats.org/presentationml/2006/ole">
            <mc:AlternateContent xmlns:mc="http://schemas.openxmlformats.org/markup-compatibility/2006">
              <mc:Choice xmlns:v="urn:schemas-microsoft-com:vml" Requires="v">
                <p:oleObj spid="_x0000_s119106" name="Clip" r:id="rId20" imgW="1266840" imgH="971640" progId="">
                  <p:embed/>
                </p:oleObj>
              </mc:Choice>
              <mc:Fallback>
                <p:oleObj name="Clip" r:id="rId20" imgW="1266840" imgH="971640" progId="">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1226"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Rectangle 39"/>
          <p:cNvSpPr>
            <a:spLocks noChangeArrowheads="1"/>
          </p:cNvSpPr>
          <p:nvPr/>
        </p:nvSpPr>
        <p:spPr bwMode="auto">
          <a:xfrm>
            <a:off x="2208213" y="260648"/>
            <a:ext cx="7848600" cy="609600"/>
          </a:xfrm>
          <a:prstGeom prst="rect">
            <a:avLst/>
          </a:prstGeom>
          <a:noFill/>
          <a:ln w="9525">
            <a:noFill/>
            <a:miter lim="800000"/>
            <a:headEnd/>
            <a:tailEnd/>
          </a:ln>
        </p:spPr>
        <p:txBody>
          <a:bodyPr wrap="none" lIns="0" tIns="46038" rIns="92075" bIns="46038" anchor="b"/>
          <a:lstStyle/>
          <a:p>
            <a:pPr algn="ctr" eaLnBrk="0" hangingPunct="0">
              <a:lnSpc>
                <a:spcPct val="80000"/>
              </a:lnSpc>
              <a:spcBef>
                <a:spcPct val="0"/>
              </a:spcBef>
              <a:buClrTx/>
              <a:buFont typeface="Wingdings" pitchFamily="2" charset="2"/>
              <a:buNone/>
            </a:pPr>
            <a:r>
              <a:rPr kumimoji="1" lang="zh-CN" altLang="en-US" sz="4000" b="1" kern="0" dirty="0">
                <a:solidFill>
                  <a:schemeClr val="bg1"/>
                </a:solidFill>
                <a:latin typeface="Times New Roman" pitchFamily="18" charset="0"/>
                <a:ea typeface="微软雅黑" pitchFamily="34" charset="-122"/>
                <a:cs typeface="+mj-cs"/>
              </a:rPr>
              <a:t>基于主机入侵检测系统工作原理</a:t>
            </a:r>
          </a:p>
        </p:txBody>
      </p:sp>
      <p:sp>
        <p:nvSpPr>
          <p:cNvPr id="40" name="Text Box 40"/>
          <p:cNvSpPr txBox="1">
            <a:spLocks noChangeArrowheads="1"/>
          </p:cNvSpPr>
          <p:nvPr/>
        </p:nvSpPr>
        <p:spPr bwMode="auto">
          <a:xfrm>
            <a:off x="8229600" y="1846263"/>
            <a:ext cx="1868488" cy="457200"/>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lang="zh-CN" altLang="en-US" sz="2400" b="1">
                <a:latin typeface="Times" pitchFamily="18" charset="0"/>
                <a:ea typeface="宋体" pitchFamily="2" charset="-122"/>
              </a:rPr>
              <a:t>网络服务器</a:t>
            </a:r>
            <a:r>
              <a:rPr lang="en-US" altLang="zh-CN" sz="2400" b="1">
                <a:latin typeface="Times" pitchFamily="18" charset="0"/>
                <a:ea typeface="宋体" pitchFamily="2" charset="-122"/>
              </a:rPr>
              <a:t>1</a:t>
            </a:r>
          </a:p>
        </p:txBody>
      </p:sp>
      <p:sp>
        <p:nvSpPr>
          <p:cNvPr id="41" name="AutoShape 41"/>
          <p:cNvSpPr>
            <a:spLocks noChangeArrowheads="1"/>
          </p:cNvSpPr>
          <p:nvPr/>
        </p:nvSpPr>
        <p:spPr bwMode="auto">
          <a:xfrm rot="16200000">
            <a:off x="5143500" y="2247900"/>
            <a:ext cx="457200" cy="4953000"/>
          </a:xfrm>
          <a:prstGeom prst="can">
            <a:avLst>
              <a:gd name="adj" fmla="val 77037"/>
            </a:avLst>
          </a:prstGeom>
          <a:solidFill>
            <a:schemeClr val="folHlink">
              <a:alpha val="50195"/>
            </a:schemeClr>
          </a:solidFill>
          <a:ln w="9525">
            <a:solidFill>
              <a:schemeClr val="bg2"/>
            </a:solidFill>
            <a:round/>
            <a:headEnd/>
            <a:tailEnd/>
          </a:ln>
        </p:spPr>
        <p:txBody>
          <a:bodyPr wrap="none" anchor="ctr"/>
          <a:lstStyle/>
          <a:p>
            <a:endParaRPr lang="zh-CN" altLang="en-US"/>
          </a:p>
        </p:txBody>
      </p:sp>
      <p:sp>
        <p:nvSpPr>
          <p:cNvPr id="42" name="Text Box 42"/>
          <p:cNvSpPr txBox="1">
            <a:spLocks noChangeArrowheads="1"/>
          </p:cNvSpPr>
          <p:nvPr/>
        </p:nvSpPr>
        <p:spPr bwMode="auto">
          <a:xfrm>
            <a:off x="1905000" y="3657601"/>
            <a:ext cx="869950" cy="366713"/>
          </a:xfrm>
          <a:prstGeom prst="rect">
            <a:avLst/>
          </a:prstGeom>
          <a:noFill/>
          <a:ln w="12700" cap="sq">
            <a:noFill/>
            <a:miter lim="800000"/>
            <a:headEnd type="none" w="sm" len="sm"/>
            <a:tailEnd type="none" w="sm" len="sm"/>
          </a:ln>
        </p:spPr>
        <p:txBody>
          <a:bodyPr wrap="none">
            <a:spAutoFit/>
          </a:bodyPr>
          <a:lstStyle/>
          <a:p>
            <a:pPr eaLnBrk="0" hangingPunct="0">
              <a:lnSpc>
                <a:spcPct val="100000"/>
              </a:lnSpc>
              <a:spcBef>
                <a:spcPct val="0"/>
              </a:spcBef>
              <a:buClrTx/>
              <a:buFontTx/>
              <a:buNone/>
            </a:pPr>
            <a:r>
              <a:rPr lang="zh-CN" altLang="en-US">
                <a:latin typeface="Times" pitchFamily="18" charset="0"/>
                <a:ea typeface="宋体" pitchFamily="2" charset="-122"/>
              </a:rPr>
              <a:t>客户端</a:t>
            </a:r>
          </a:p>
        </p:txBody>
      </p:sp>
      <p:sp>
        <p:nvSpPr>
          <p:cNvPr id="43" name="Text Box 43"/>
          <p:cNvSpPr txBox="1">
            <a:spLocks noChangeArrowheads="1"/>
          </p:cNvSpPr>
          <p:nvPr/>
        </p:nvSpPr>
        <p:spPr bwMode="auto">
          <a:xfrm>
            <a:off x="8305800" y="3962400"/>
            <a:ext cx="1868488" cy="457200"/>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lang="zh-CN" altLang="en-US" sz="2400" b="1">
                <a:latin typeface="Times" pitchFamily="18" charset="0"/>
                <a:ea typeface="宋体" pitchFamily="2" charset="-122"/>
              </a:rPr>
              <a:t>网络服务器</a:t>
            </a:r>
            <a:r>
              <a:rPr lang="en-US" altLang="zh-CN" sz="2400" b="1">
                <a:latin typeface="Times" pitchFamily="18" charset="0"/>
                <a:ea typeface="宋体" pitchFamily="2" charset="-122"/>
              </a:rPr>
              <a:t>2</a:t>
            </a:r>
          </a:p>
        </p:txBody>
      </p:sp>
      <p:graphicFrame>
        <p:nvGraphicFramePr>
          <p:cNvPr id="44" name="Object 44"/>
          <p:cNvGraphicFramePr>
            <a:graphicFrameLocks noChangeAspect="1"/>
          </p:cNvGraphicFramePr>
          <p:nvPr/>
        </p:nvGraphicFramePr>
        <p:xfrm>
          <a:off x="5029201" y="4572001"/>
          <a:ext cx="384175" cy="295275"/>
        </p:xfrm>
        <a:graphic>
          <a:graphicData uri="http://schemas.openxmlformats.org/presentationml/2006/ole">
            <mc:AlternateContent xmlns:mc="http://schemas.openxmlformats.org/markup-compatibility/2006">
              <mc:Choice xmlns:v="urn:schemas-microsoft-com:vml" Requires="v">
                <p:oleObj spid="_x0000_s119107" name="Clip" r:id="rId21" imgW="1266840" imgH="971640" progId="">
                  <p:embed/>
                </p:oleObj>
              </mc:Choice>
              <mc:Fallback>
                <p:oleObj name="Clip" r:id="rId21" imgW="1266840" imgH="971640" progId="">
                  <p:embed/>
                  <p:pic>
                    <p:nvPicPr>
                      <p:cNvPr id="0" name="Object 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92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 name="Object 45"/>
          <p:cNvGraphicFramePr>
            <a:graphicFrameLocks noChangeAspect="1"/>
          </p:cNvGraphicFramePr>
          <p:nvPr/>
        </p:nvGraphicFramePr>
        <p:xfrm>
          <a:off x="5334001" y="4572001"/>
          <a:ext cx="384175" cy="295275"/>
        </p:xfrm>
        <a:graphic>
          <a:graphicData uri="http://schemas.openxmlformats.org/presentationml/2006/ole">
            <mc:AlternateContent xmlns:mc="http://schemas.openxmlformats.org/markup-compatibility/2006">
              <mc:Choice xmlns:v="urn:schemas-microsoft-com:vml" Requires="v">
                <p:oleObj spid="_x0000_s119108" name="Clip" r:id="rId22" imgW="1266840" imgH="971640" progId="">
                  <p:embed/>
                </p:oleObj>
              </mc:Choice>
              <mc:Fallback>
                <p:oleObj name="Clip" r:id="rId22" imgW="1266840" imgH="971640" progId="">
                  <p:embed/>
                  <p:pic>
                    <p:nvPicPr>
                      <p:cNvPr id="0" name="Object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 name="Object 46"/>
          <p:cNvGraphicFramePr>
            <a:graphicFrameLocks noChangeAspect="1"/>
          </p:cNvGraphicFramePr>
          <p:nvPr/>
        </p:nvGraphicFramePr>
        <p:xfrm>
          <a:off x="5638801" y="4572001"/>
          <a:ext cx="384175" cy="295275"/>
        </p:xfrm>
        <a:graphic>
          <a:graphicData uri="http://schemas.openxmlformats.org/presentationml/2006/ole">
            <mc:AlternateContent xmlns:mc="http://schemas.openxmlformats.org/markup-compatibility/2006">
              <mc:Choice xmlns:v="urn:schemas-microsoft-com:vml" Requires="v">
                <p:oleObj spid="_x0000_s119109" name="Clip" r:id="rId23" imgW="1266840" imgH="971640" progId="">
                  <p:embed/>
                </p:oleObj>
              </mc:Choice>
              <mc:Fallback>
                <p:oleObj name="Clip" r:id="rId23" imgW="1266840" imgH="971640" progId="">
                  <p:embed/>
                  <p:pic>
                    <p:nvPicPr>
                      <p:cNvPr id="0" name="Object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 name="Object 47"/>
          <p:cNvGraphicFramePr>
            <a:graphicFrameLocks noChangeAspect="1"/>
          </p:cNvGraphicFramePr>
          <p:nvPr/>
        </p:nvGraphicFramePr>
        <p:xfrm>
          <a:off x="5867401" y="4572001"/>
          <a:ext cx="384175" cy="295275"/>
        </p:xfrm>
        <a:graphic>
          <a:graphicData uri="http://schemas.openxmlformats.org/presentationml/2006/ole">
            <mc:AlternateContent xmlns:mc="http://schemas.openxmlformats.org/markup-compatibility/2006">
              <mc:Choice xmlns:v="urn:schemas-microsoft-com:vml" Requires="v">
                <p:oleObj spid="_x0000_s119110" name="Clip" r:id="rId24" imgW="1266840" imgH="971640" progId="">
                  <p:embed/>
                </p:oleObj>
              </mc:Choice>
              <mc:Fallback>
                <p:oleObj name="Clip" r:id="rId24" imgW="1266840" imgH="971640" progId="">
                  <p:embed/>
                  <p:pic>
                    <p:nvPicPr>
                      <p:cNvPr id="0"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 name="Object 48"/>
          <p:cNvGraphicFramePr>
            <a:graphicFrameLocks noChangeAspect="1"/>
          </p:cNvGraphicFramePr>
          <p:nvPr/>
        </p:nvGraphicFramePr>
        <p:xfrm>
          <a:off x="6172201" y="4572001"/>
          <a:ext cx="384175" cy="295275"/>
        </p:xfrm>
        <a:graphic>
          <a:graphicData uri="http://schemas.openxmlformats.org/presentationml/2006/ole">
            <mc:AlternateContent xmlns:mc="http://schemas.openxmlformats.org/markup-compatibility/2006">
              <mc:Choice xmlns:v="urn:schemas-microsoft-com:vml" Requires="v">
                <p:oleObj spid="_x0000_s119111" name="Clip" r:id="rId25" imgW="1266840" imgH="971640" progId="">
                  <p:embed/>
                </p:oleObj>
              </mc:Choice>
              <mc:Fallback>
                <p:oleObj name="Clip" r:id="rId25" imgW="1266840" imgH="971640" progId="">
                  <p:embed/>
                  <p:pic>
                    <p:nvPicPr>
                      <p:cNvPr id="0" name="Object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22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 name="Object 49"/>
          <p:cNvGraphicFramePr>
            <a:graphicFrameLocks noChangeAspect="1"/>
          </p:cNvGraphicFramePr>
          <p:nvPr/>
        </p:nvGraphicFramePr>
        <p:xfrm>
          <a:off x="6477001" y="4572001"/>
          <a:ext cx="384175" cy="295275"/>
        </p:xfrm>
        <a:graphic>
          <a:graphicData uri="http://schemas.openxmlformats.org/presentationml/2006/ole">
            <mc:AlternateContent xmlns:mc="http://schemas.openxmlformats.org/markup-compatibility/2006">
              <mc:Choice xmlns:v="urn:schemas-microsoft-com:vml" Requires="v">
                <p:oleObj spid="_x0000_s119112" name="Clip" r:id="rId26" imgW="1266840" imgH="971640" progId="">
                  <p:embed/>
                </p:oleObj>
              </mc:Choice>
              <mc:Fallback>
                <p:oleObj name="Clip" r:id="rId26" imgW="1266840" imgH="971640" progId="">
                  <p:embed/>
                  <p:pic>
                    <p:nvPicPr>
                      <p:cNvPr id="0" name="Object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 name="Object 50"/>
          <p:cNvGraphicFramePr>
            <a:graphicFrameLocks noChangeAspect="1"/>
          </p:cNvGraphicFramePr>
          <p:nvPr/>
        </p:nvGraphicFramePr>
        <p:xfrm>
          <a:off x="6781801" y="4572001"/>
          <a:ext cx="384175" cy="295275"/>
        </p:xfrm>
        <a:graphic>
          <a:graphicData uri="http://schemas.openxmlformats.org/presentationml/2006/ole">
            <mc:AlternateContent xmlns:mc="http://schemas.openxmlformats.org/markup-compatibility/2006">
              <mc:Choice xmlns:v="urn:schemas-microsoft-com:vml" Requires="v">
                <p:oleObj spid="_x0000_s119113" name="Clip" r:id="rId27" imgW="1266840" imgH="971640" progId="">
                  <p:embed/>
                </p:oleObj>
              </mc:Choice>
              <mc:Fallback>
                <p:oleObj name="Clip" r:id="rId27" imgW="1266840" imgH="971640" progId="">
                  <p:embed/>
                  <p:pic>
                    <p:nvPicPr>
                      <p:cNvPr id="0" name="Object 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 name="Object 51"/>
          <p:cNvGraphicFramePr>
            <a:graphicFrameLocks noChangeAspect="1"/>
          </p:cNvGraphicFramePr>
          <p:nvPr/>
        </p:nvGraphicFramePr>
        <p:xfrm>
          <a:off x="7086601" y="4572001"/>
          <a:ext cx="384175" cy="295275"/>
        </p:xfrm>
        <a:graphic>
          <a:graphicData uri="http://schemas.openxmlformats.org/presentationml/2006/ole">
            <mc:AlternateContent xmlns:mc="http://schemas.openxmlformats.org/markup-compatibility/2006">
              <mc:Choice xmlns:v="urn:schemas-microsoft-com:vml" Requires="v">
                <p:oleObj spid="_x0000_s119114" name="Clip" r:id="rId28" imgW="1266840" imgH="971640" progId="">
                  <p:embed/>
                </p:oleObj>
              </mc:Choice>
              <mc:Fallback>
                <p:oleObj name="Clip" r:id="rId28" imgW="1266840" imgH="971640" progId="">
                  <p:embed/>
                  <p:pic>
                    <p:nvPicPr>
                      <p:cNvPr id="0" name="Object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866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 name="Object 52"/>
          <p:cNvGraphicFramePr>
            <a:graphicFrameLocks noChangeAspect="1"/>
          </p:cNvGraphicFramePr>
          <p:nvPr/>
        </p:nvGraphicFramePr>
        <p:xfrm>
          <a:off x="7391401" y="4572001"/>
          <a:ext cx="384175" cy="295275"/>
        </p:xfrm>
        <a:graphic>
          <a:graphicData uri="http://schemas.openxmlformats.org/presentationml/2006/ole">
            <mc:AlternateContent xmlns:mc="http://schemas.openxmlformats.org/markup-compatibility/2006">
              <mc:Choice xmlns:v="urn:schemas-microsoft-com:vml" Requires="v">
                <p:oleObj spid="_x0000_s119115" name="Clip" r:id="rId29" imgW="1266840" imgH="971640" progId="">
                  <p:embed/>
                </p:oleObj>
              </mc:Choice>
              <mc:Fallback>
                <p:oleObj name="Clip" r:id="rId29" imgW="1266840" imgH="971640" progId="">
                  <p:embed/>
                  <p:pic>
                    <p:nvPicPr>
                      <p:cNvPr id="0" name="Object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3" name="Group 53"/>
          <p:cNvGrpSpPr>
            <a:grpSpLocks/>
          </p:cNvGrpSpPr>
          <p:nvPr/>
        </p:nvGrpSpPr>
        <p:grpSpPr bwMode="auto">
          <a:xfrm>
            <a:off x="6629401" y="4800600"/>
            <a:ext cx="2105025" cy="1352550"/>
            <a:chOff x="1362" y="1200"/>
            <a:chExt cx="1326" cy="852"/>
          </a:xfrm>
        </p:grpSpPr>
        <p:sp>
          <p:nvSpPr>
            <p:cNvPr id="54" name="AutoShape 54"/>
            <p:cNvSpPr>
              <a:spLocks noChangeArrowheads="1"/>
            </p:cNvSpPr>
            <p:nvPr/>
          </p:nvSpPr>
          <p:spPr bwMode="auto">
            <a:xfrm rot="10800000" flipV="1">
              <a:off x="1632" y="1200"/>
              <a:ext cx="1056" cy="480"/>
            </a:xfrm>
            <a:custGeom>
              <a:avLst/>
              <a:gdLst>
                <a:gd name="T0" fmla="*/ 24 w 21600"/>
                <a:gd name="T1" fmla="*/ 0 h 21600"/>
                <a:gd name="T2" fmla="*/ 5 w 21600"/>
                <a:gd name="T3" fmla="*/ 5 h 21600"/>
                <a:gd name="T4" fmla="*/ 25 w 21600"/>
                <a:gd name="T5" fmla="*/ 2 h 21600"/>
                <a:gd name="T6" fmla="*/ 58 w 21600"/>
                <a:gd name="T7" fmla="*/ 4 h 21600"/>
                <a:gd name="T8" fmla="*/ 48 w 21600"/>
                <a:gd name="T9" fmla="*/ 7 h 21600"/>
                <a:gd name="T10" fmla="*/ 35 w 21600"/>
                <a:gd name="T11" fmla="*/ 5 h 21600"/>
                <a:gd name="T12" fmla="*/ 0 60000 65536"/>
                <a:gd name="T13" fmla="*/ 0 60000 65536"/>
                <a:gd name="T14" fmla="*/ 0 60000 65536"/>
                <a:gd name="T15" fmla="*/ 0 60000 65536"/>
                <a:gd name="T16" fmla="*/ 0 60000 65536"/>
                <a:gd name="T17" fmla="*/ 0 60000 65536"/>
                <a:gd name="T18" fmla="*/ 3170 w 21600"/>
                <a:gd name="T19" fmla="*/ 3150 h 21600"/>
                <a:gd name="T20" fmla="*/ 1843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60" y="9989"/>
                  </a:moveTo>
                  <a:cubicBezTo>
                    <a:pt x="16752" y="6787"/>
                    <a:pt x="14027" y="4388"/>
                    <a:pt x="10800" y="4388"/>
                  </a:cubicBezTo>
                  <a:cubicBezTo>
                    <a:pt x="7258" y="4388"/>
                    <a:pt x="4388" y="7258"/>
                    <a:pt x="4388" y="10800"/>
                  </a:cubicBezTo>
                  <a:lnTo>
                    <a:pt x="0" y="10800"/>
                  </a:lnTo>
                  <a:cubicBezTo>
                    <a:pt x="0" y="4835"/>
                    <a:pt x="4835" y="0"/>
                    <a:pt x="10800" y="0"/>
                  </a:cubicBezTo>
                  <a:cubicBezTo>
                    <a:pt x="16236" y="0"/>
                    <a:pt x="20825" y="4041"/>
                    <a:pt x="21513" y="9434"/>
                  </a:cubicBezTo>
                  <a:lnTo>
                    <a:pt x="24191" y="9092"/>
                  </a:lnTo>
                  <a:lnTo>
                    <a:pt x="19955" y="14565"/>
                  </a:lnTo>
                  <a:lnTo>
                    <a:pt x="14482" y="10330"/>
                  </a:lnTo>
                  <a:lnTo>
                    <a:pt x="17160" y="9989"/>
                  </a:lnTo>
                  <a:close/>
                </a:path>
              </a:pathLst>
            </a:custGeom>
            <a:solidFill>
              <a:srgbClr val="FF0000"/>
            </a:solidFill>
            <a:ln w="12700" cap="sq">
              <a:solidFill>
                <a:schemeClr val="tx1"/>
              </a:solidFill>
              <a:miter lim="800000"/>
              <a:headEnd type="none" w="sm" len="sm"/>
              <a:tailEnd type="none" w="sm" len="sm"/>
            </a:ln>
          </p:spPr>
          <p:txBody>
            <a:bodyPr wrap="none" anchor="ctr"/>
            <a:lstStyle/>
            <a:p>
              <a:endParaRPr lang="zh-CN" altLang="en-US"/>
            </a:p>
          </p:txBody>
        </p:sp>
        <p:grpSp>
          <p:nvGrpSpPr>
            <p:cNvPr id="55" name="Group 55"/>
            <p:cNvGrpSpPr>
              <a:grpSpLocks/>
            </p:cNvGrpSpPr>
            <p:nvPr/>
          </p:nvGrpSpPr>
          <p:grpSpPr bwMode="auto">
            <a:xfrm>
              <a:off x="1362" y="1440"/>
              <a:ext cx="798" cy="612"/>
              <a:chOff x="528" y="1056"/>
              <a:chExt cx="798" cy="612"/>
            </a:xfrm>
          </p:grpSpPr>
          <p:graphicFrame>
            <p:nvGraphicFramePr>
              <p:cNvPr id="56" name="Object 56"/>
              <p:cNvGraphicFramePr>
                <a:graphicFrameLocks noChangeAspect="1"/>
              </p:cNvGraphicFramePr>
              <p:nvPr/>
            </p:nvGraphicFramePr>
            <p:xfrm>
              <a:off x="528" y="1056"/>
              <a:ext cx="798" cy="612"/>
            </p:xfrm>
            <a:graphic>
              <a:graphicData uri="http://schemas.openxmlformats.org/presentationml/2006/ole">
                <mc:AlternateContent xmlns:mc="http://schemas.openxmlformats.org/markup-compatibility/2006">
                  <mc:Choice xmlns:v="urn:schemas-microsoft-com:vml" Requires="v">
                    <p:oleObj spid="_x0000_s119116" name="Clip" r:id="rId30" imgW="1266840" imgH="971640" progId="">
                      <p:embed/>
                    </p:oleObj>
                  </mc:Choice>
                  <mc:Fallback>
                    <p:oleObj name="Clip" r:id="rId30" imgW="1266840" imgH="971640" progId="">
                      <p:embed/>
                      <p:pic>
                        <p:nvPicPr>
                          <p:cNvPr id="0" name="Object 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 y="1056"/>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 name="Text Box 57"/>
              <p:cNvSpPr txBox="1">
                <a:spLocks noChangeArrowheads="1"/>
              </p:cNvSpPr>
              <p:nvPr/>
            </p:nvSpPr>
            <p:spPr bwMode="auto">
              <a:xfrm>
                <a:off x="720" y="1104"/>
                <a:ext cx="348" cy="442"/>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lang="en-US" altLang="zh-CN" sz="4000" b="1">
                    <a:solidFill>
                      <a:srgbClr val="FF0000"/>
                    </a:solidFill>
                    <a:latin typeface="Times" pitchFamily="18" charset="0"/>
                    <a:ea typeface="宋体" pitchFamily="2" charset="-122"/>
                  </a:rPr>
                  <a:t>X</a:t>
                </a:r>
                <a:endParaRPr lang="en-US" altLang="zh-CN" sz="2400">
                  <a:latin typeface="Times" pitchFamily="18" charset="0"/>
                  <a:ea typeface="宋体" pitchFamily="2" charset="-122"/>
                </a:endParaRPr>
              </a:p>
            </p:txBody>
          </p:sp>
        </p:grpSp>
      </p:grpSp>
      <p:sp>
        <p:nvSpPr>
          <p:cNvPr id="58" name="Text Box 58"/>
          <p:cNvSpPr txBox="1">
            <a:spLocks noChangeArrowheads="1"/>
          </p:cNvSpPr>
          <p:nvPr/>
        </p:nvSpPr>
        <p:spPr bwMode="auto">
          <a:xfrm>
            <a:off x="2423591" y="1268761"/>
            <a:ext cx="2148409" cy="2303116"/>
          </a:xfrm>
          <a:prstGeom prst="rect">
            <a:avLst/>
          </a:prstGeom>
          <a:solidFill>
            <a:schemeClr val="bg1"/>
          </a:solidFill>
          <a:ln w="9525">
            <a:solidFill>
              <a:srgbClr val="FF3300"/>
            </a:solidFill>
            <a:miter lim="800000"/>
            <a:headEnd/>
            <a:tailEnd/>
          </a:ln>
        </p:spPr>
        <p:txBody>
          <a:bodyPr wrap="square" lIns="0" tIns="0" rIns="0" bIns="0">
            <a:spAutoFit/>
          </a:bodyPr>
          <a:lstStyle/>
          <a:p>
            <a:pPr algn="l" eaLnBrk="0" hangingPunct="0">
              <a:lnSpc>
                <a:spcPct val="100000"/>
              </a:lnSpc>
              <a:buClrTx/>
              <a:buFontTx/>
              <a:buNone/>
            </a:pPr>
            <a:r>
              <a:rPr lang="zh-CN" altLang="en-US" sz="2400" dirty="0">
                <a:solidFill>
                  <a:srgbClr val="002060"/>
                </a:solidFill>
                <a:latin typeface="Arial" pitchFamily="34" charset="0"/>
                <a:ea typeface="黑体" pitchFamily="49" charset="-122"/>
              </a:rPr>
              <a:t>检测内容：</a:t>
            </a:r>
            <a:endParaRPr lang="en-US" altLang="zh-CN" sz="2400" dirty="0">
              <a:solidFill>
                <a:srgbClr val="002060"/>
              </a:solidFill>
              <a:latin typeface="Arial" pitchFamily="34" charset="0"/>
              <a:ea typeface="黑体" pitchFamily="49" charset="-122"/>
            </a:endParaRPr>
          </a:p>
          <a:p>
            <a:pPr algn="l" eaLnBrk="0" hangingPunct="0">
              <a:lnSpc>
                <a:spcPct val="100000"/>
              </a:lnSpc>
              <a:buClr>
                <a:srgbClr val="C00000"/>
              </a:buClr>
              <a:buFont typeface="Wingdings" pitchFamily="2" charset="2"/>
              <a:buChar char="l"/>
            </a:pPr>
            <a:r>
              <a:rPr lang="zh-CN" altLang="en-US" sz="2400" dirty="0">
                <a:solidFill>
                  <a:schemeClr val="tx2">
                    <a:lumMod val="50000"/>
                  </a:schemeClr>
                </a:solidFill>
                <a:latin typeface="黑体" pitchFamily="49" charset="-122"/>
                <a:ea typeface="黑体" pitchFamily="49" charset="-122"/>
              </a:rPr>
              <a:t>系统调用</a:t>
            </a:r>
            <a:endParaRPr lang="en-US" altLang="zh-CN" sz="2400" dirty="0">
              <a:solidFill>
                <a:schemeClr val="tx2">
                  <a:lumMod val="50000"/>
                </a:schemeClr>
              </a:solidFill>
              <a:latin typeface="黑体" pitchFamily="49" charset="-122"/>
              <a:ea typeface="黑体" pitchFamily="49" charset="-122"/>
            </a:endParaRPr>
          </a:p>
          <a:p>
            <a:pPr algn="l" eaLnBrk="0" hangingPunct="0">
              <a:lnSpc>
                <a:spcPct val="100000"/>
              </a:lnSpc>
              <a:buClr>
                <a:srgbClr val="C00000"/>
              </a:buClr>
              <a:buFont typeface="Wingdings" pitchFamily="2" charset="2"/>
              <a:buChar char="l"/>
            </a:pPr>
            <a:r>
              <a:rPr lang="zh-CN" altLang="en-US" sz="2400" dirty="0">
                <a:solidFill>
                  <a:schemeClr val="tx2">
                    <a:lumMod val="50000"/>
                  </a:schemeClr>
                </a:solidFill>
                <a:latin typeface="黑体" pitchFamily="49" charset="-122"/>
                <a:ea typeface="黑体" pitchFamily="49" charset="-122"/>
              </a:rPr>
              <a:t>端口调用</a:t>
            </a:r>
            <a:endParaRPr lang="en-US" altLang="zh-CN" sz="2400" dirty="0">
              <a:solidFill>
                <a:schemeClr val="tx2">
                  <a:lumMod val="50000"/>
                </a:schemeClr>
              </a:solidFill>
              <a:latin typeface="黑体" pitchFamily="49" charset="-122"/>
              <a:ea typeface="黑体" pitchFamily="49" charset="-122"/>
            </a:endParaRPr>
          </a:p>
          <a:p>
            <a:pPr algn="l" eaLnBrk="0" hangingPunct="0">
              <a:lnSpc>
                <a:spcPct val="100000"/>
              </a:lnSpc>
              <a:buClr>
                <a:srgbClr val="C00000"/>
              </a:buClr>
              <a:buFont typeface="Wingdings" pitchFamily="2" charset="2"/>
              <a:buChar char="l"/>
            </a:pPr>
            <a:r>
              <a:rPr lang="zh-CN" altLang="en-US" sz="2400" dirty="0">
                <a:solidFill>
                  <a:schemeClr val="tx2">
                    <a:lumMod val="50000"/>
                  </a:schemeClr>
                </a:solidFill>
                <a:latin typeface="黑体" pitchFamily="49" charset="-122"/>
                <a:ea typeface="黑体" pitchFamily="49" charset="-122"/>
              </a:rPr>
              <a:t>系统日志</a:t>
            </a:r>
            <a:endParaRPr lang="en-US" altLang="zh-CN" sz="2400" dirty="0">
              <a:solidFill>
                <a:schemeClr val="tx2">
                  <a:lumMod val="50000"/>
                </a:schemeClr>
              </a:solidFill>
              <a:latin typeface="黑体" pitchFamily="49" charset="-122"/>
              <a:ea typeface="黑体" pitchFamily="49" charset="-122"/>
            </a:endParaRPr>
          </a:p>
          <a:p>
            <a:pPr algn="l" eaLnBrk="0" hangingPunct="0">
              <a:lnSpc>
                <a:spcPct val="100000"/>
              </a:lnSpc>
              <a:buClr>
                <a:srgbClr val="C00000"/>
              </a:buClr>
              <a:buFont typeface="Wingdings" pitchFamily="2" charset="2"/>
              <a:buChar char="l"/>
            </a:pPr>
            <a:r>
              <a:rPr lang="zh-CN" altLang="en-US" sz="2400" dirty="0">
                <a:solidFill>
                  <a:schemeClr val="tx2">
                    <a:lumMod val="50000"/>
                  </a:schemeClr>
                </a:solidFill>
                <a:latin typeface="黑体" pitchFamily="49" charset="-122"/>
                <a:ea typeface="黑体" pitchFamily="49" charset="-122"/>
              </a:rPr>
              <a:t>安全审记</a:t>
            </a:r>
            <a:endParaRPr lang="en-US" altLang="zh-CN" sz="2400" dirty="0">
              <a:solidFill>
                <a:schemeClr val="tx2">
                  <a:lumMod val="50000"/>
                </a:schemeClr>
              </a:solidFill>
              <a:latin typeface="黑体" pitchFamily="49" charset="-122"/>
              <a:ea typeface="黑体" pitchFamily="49" charset="-122"/>
            </a:endParaRPr>
          </a:p>
          <a:p>
            <a:pPr algn="l" eaLnBrk="0" hangingPunct="0">
              <a:lnSpc>
                <a:spcPct val="100000"/>
              </a:lnSpc>
              <a:buClr>
                <a:srgbClr val="C00000"/>
              </a:buClr>
              <a:buFont typeface="Wingdings" pitchFamily="2" charset="2"/>
              <a:buChar char="l"/>
            </a:pPr>
            <a:r>
              <a:rPr lang="zh-CN" altLang="en-US" sz="2400" dirty="0">
                <a:solidFill>
                  <a:schemeClr val="tx2">
                    <a:lumMod val="50000"/>
                  </a:schemeClr>
                </a:solidFill>
                <a:latin typeface="黑体" pitchFamily="49" charset="-122"/>
                <a:ea typeface="黑体" pitchFamily="49" charset="-122"/>
              </a:rPr>
              <a:t>应用日志</a:t>
            </a:r>
          </a:p>
        </p:txBody>
      </p:sp>
      <p:grpSp>
        <p:nvGrpSpPr>
          <p:cNvPr id="59" name="Group 59"/>
          <p:cNvGrpSpPr>
            <a:grpSpLocks/>
          </p:cNvGrpSpPr>
          <p:nvPr/>
        </p:nvGrpSpPr>
        <p:grpSpPr bwMode="auto">
          <a:xfrm>
            <a:off x="8229601" y="4572001"/>
            <a:ext cx="1160463" cy="709613"/>
            <a:chOff x="4128" y="3444"/>
            <a:chExt cx="798" cy="612"/>
          </a:xfrm>
        </p:grpSpPr>
        <p:grpSp>
          <p:nvGrpSpPr>
            <p:cNvPr id="60" name="Group 60"/>
            <p:cNvGrpSpPr>
              <a:grpSpLocks/>
            </p:cNvGrpSpPr>
            <p:nvPr/>
          </p:nvGrpSpPr>
          <p:grpSpPr bwMode="auto">
            <a:xfrm rot="7488645">
              <a:off x="4283" y="3493"/>
              <a:ext cx="455" cy="477"/>
              <a:chOff x="2160" y="3312"/>
              <a:chExt cx="455" cy="477"/>
            </a:xfrm>
          </p:grpSpPr>
          <p:sp>
            <p:nvSpPr>
              <p:cNvPr id="62" name="Freeform 61"/>
              <p:cNvSpPr>
                <a:spLocks/>
              </p:cNvSpPr>
              <p:nvPr/>
            </p:nvSpPr>
            <p:spPr bwMode="auto">
              <a:xfrm>
                <a:off x="2312" y="3312"/>
                <a:ext cx="293" cy="369"/>
              </a:xfrm>
              <a:custGeom>
                <a:avLst/>
                <a:gdLst>
                  <a:gd name="T0" fmla="*/ 116 w 1464"/>
                  <a:gd name="T1" fmla="*/ 49 h 1849"/>
                  <a:gd name="T2" fmla="*/ 126 w 1464"/>
                  <a:gd name="T3" fmla="*/ 51 h 1849"/>
                  <a:gd name="T4" fmla="*/ 134 w 1464"/>
                  <a:gd name="T5" fmla="*/ 53 h 1849"/>
                  <a:gd name="T6" fmla="*/ 143 w 1464"/>
                  <a:gd name="T7" fmla="*/ 56 h 1849"/>
                  <a:gd name="T8" fmla="*/ 152 w 1464"/>
                  <a:gd name="T9" fmla="*/ 59 h 1849"/>
                  <a:gd name="T10" fmla="*/ 162 w 1464"/>
                  <a:gd name="T11" fmla="*/ 63 h 1849"/>
                  <a:gd name="T12" fmla="*/ 172 w 1464"/>
                  <a:gd name="T13" fmla="*/ 67 h 1849"/>
                  <a:gd name="T14" fmla="*/ 181 w 1464"/>
                  <a:gd name="T15" fmla="*/ 72 h 1849"/>
                  <a:gd name="T16" fmla="*/ 189 w 1464"/>
                  <a:gd name="T17" fmla="*/ 77 h 1849"/>
                  <a:gd name="T18" fmla="*/ 197 w 1464"/>
                  <a:gd name="T19" fmla="*/ 82 h 1849"/>
                  <a:gd name="T20" fmla="*/ 206 w 1464"/>
                  <a:gd name="T21" fmla="*/ 88 h 1849"/>
                  <a:gd name="T22" fmla="*/ 214 w 1464"/>
                  <a:gd name="T23" fmla="*/ 94 h 1849"/>
                  <a:gd name="T24" fmla="*/ 226 w 1464"/>
                  <a:gd name="T25" fmla="*/ 105 h 1849"/>
                  <a:gd name="T26" fmla="*/ 237 w 1464"/>
                  <a:gd name="T27" fmla="*/ 116 h 1849"/>
                  <a:gd name="T28" fmla="*/ 245 w 1464"/>
                  <a:gd name="T29" fmla="*/ 126 h 1849"/>
                  <a:gd name="T30" fmla="*/ 254 w 1464"/>
                  <a:gd name="T31" fmla="*/ 138 h 1849"/>
                  <a:gd name="T32" fmla="*/ 262 w 1464"/>
                  <a:gd name="T33" fmla="*/ 151 h 1849"/>
                  <a:gd name="T34" fmla="*/ 269 w 1464"/>
                  <a:gd name="T35" fmla="*/ 163 h 1849"/>
                  <a:gd name="T36" fmla="*/ 276 w 1464"/>
                  <a:gd name="T37" fmla="*/ 177 h 1849"/>
                  <a:gd name="T38" fmla="*/ 281 w 1464"/>
                  <a:gd name="T39" fmla="*/ 192 h 1849"/>
                  <a:gd name="T40" fmla="*/ 287 w 1464"/>
                  <a:gd name="T41" fmla="*/ 211 h 1849"/>
                  <a:gd name="T42" fmla="*/ 290 w 1464"/>
                  <a:gd name="T43" fmla="*/ 229 h 1849"/>
                  <a:gd name="T44" fmla="*/ 293 w 1464"/>
                  <a:gd name="T45" fmla="*/ 252 h 1849"/>
                  <a:gd name="T46" fmla="*/ 293 w 1464"/>
                  <a:gd name="T47" fmla="*/ 273 h 1849"/>
                  <a:gd name="T48" fmla="*/ 291 w 1464"/>
                  <a:gd name="T49" fmla="*/ 291 h 1849"/>
                  <a:gd name="T50" fmla="*/ 288 w 1464"/>
                  <a:gd name="T51" fmla="*/ 310 h 1849"/>
                  <a:gd name="T52" fmla="*/ 282 w 1464"/>
                  <a:gd name="T53" fmla="*/ 331 h 1849"/>
                  <a:gd name="T54" fmla="*/ 274 w 1464"/>
                  <a:gd name="T55" fmla="*/ 350 h 1849"/>
                  <a:gd name="T56" fmla="*/ 263 w 1464"/>
                  <a:gd name="T57" fmla="*/ 369 h 1849"/>
                  <a:gd name="T58" fmla="*/ 182 w 1464"/>
                  <a:gd name="T59" fmla="*/ 310 h 1849"/>
                  <a:gd name="T60" fmla="*/ 187 w 1464"/>
                  <a:gd name="T61" fmla="*/ 295 h 1849"/>
                  <a:gd name="T62" fmla="*/ 191 w 1464"/>
                  <a:gd name="T63" fmla="*/ 280 h 1849"/>
                  <a:gd name="T64" fmla="*/ 192 w 1464"/>
                  <a:gd name="T65" fmla="*/ 267 h 1849"/>
                  <a:gd name="T66" fmla="*/ 191 w 1464"/>
                  <a:gd name="T67" fmla="*/ 251 h 1849"/>
                  <a:gd name="T68" fmla="*/ 189 w 1464"/>
                  <a:gd name="T69" fmla="*/ 234 h 1849"/>
                  <a:gd name="T70" fmla="*/ 183 w 1464"/>
                  <a:gd name="T71" fmla="*/ 219 h 1849"/>
                  <a:gd name="T72" fmla="*/ 177 w 1464"/>
                  <a:gd name="T73" fmla="*/ 205 h 1849"/>
                  <a:gd name="T74" fmla="*/ 171 w 1464"/>
                  <a:gd name="T75" fmla="*/ 196 h 1849"/>
                  <a:gd name="T76" fmla="*/ 164 w 1464"/>
                  <a:gd name="T77" fmla="*/ 188 h 1849"/>
                  <a:gd name="T78" fmla="*/ 157 w 1464"/>
                  <a:gd name="T79" fmla="*/ 180 h 1849"/>
                  <a:gd name="T80" fmla="*/ 149 w 1464"/>
                  <a:gd name="T81" fmla="*/ 173 h 1849"/>
                  <a:gd name="T82" fmla="*/ 139 w 1464"/>
                  <a:gd name="T83" fmla="*/ 166 h 1849"/>
                  <a:gd name="T84" fmla="*/ 131 w 1464"/>
                  <a:gd name="T85" fmla="*/ 161 h 1849"/>
                  <a:gd name="T86" fmla="*/ 120 w 1464"/>
                  <a:gd name="T87" fmla="*/ 156 h 1849"/>
                  <a:gd name="T88" fmla="*/ 112 w 1464"/>
                  <a:gd name="T89" fmla="*/ 153 h 1849"/>
                  <a:gd name="T90" fmla="*/ 99 w 1464"/>
                  <a:gd name="T91" fmla="*/ 150 h 1849"/>
                  <a:gd name="T92" fmla="*/ 86 w 1464"/>
                  <a:gd name="T93" fmla="*/ 149 h 1849"/>
                  <a:gd name="T94" fmla="*/ 82 w 1464"/>
                  <a:gd name="T95" fmla="*/ 203 h 1849"/>
                  <a:gd name="T96" fmla="*/ 82 w 1464"/>
                  <a:gd name="T97" fmla="*/ 0 h 1849"/>
                  <a:gd name="T98" fmla="*/ 87 w 1464"/>
                  <a:gd name="T99" fmla="*/ 46 h 1849"/>
                  <a:gd name="T100" fmla="*/ 100 w 1464"/>
                  <a:gd name="T101" fmla="*/ 47 h 1849"/>
                  <a:gd name="T102" fmla="*/ 112 w 1464"/>
                  <a:gd name="T103" fmla="*/ 48 h 18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4"/>
                  <a:gd name="T157" fmla="*/ 0 h 1849"/>
                  <a:gd name="T158" fmla="*/ 1464 w 1464"/>
                  <a:gd name="T159" fmla="*/ 1849 h 18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4" h="1849">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7"/>
                    </a:lnTo>
                    <a:lnTo>
                      <a:pt x="1029" y="443"/>
                    </a:lnTo>
                    <a:lnTo>
                      <a:pt x="1049" y="459"/>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5"/>
                    </a:lnTo>
                    <a:lnTo>
                      <a:pt x="1464" y="1316"/>
                    </a:lnTo>
                    <a:lnTo>
                      <a:pt x="1463" y="1366"/>
                    </a:lnTo>
                    <a:lnTo>
                      <a:pt x="1458" y="1413"/>
                    </a:lnTo>
                    <a:lnTo>
                      <a:pt x="1453" y="1458"/>
                    </a:lnTo>
                    <a:lnTo>
                      <a:pt x="1447" y="1505"/>
                    </a:lnTo>
                    <a:lnTo>
                      <a:pt x="1437" y="1553"/>
                    </a:lnTo>
                    <a:lnTo>
                      <a:pt x="1424" y="1604"/>
                    </a:lnTo>
                    <a:lnTo>
                      <a:pt x="1407" y="1658"/>
                    </a:lnTo>
                    <a:lnTo>
                      <a:pt x="1390" y="1707"/>
                    </a:lnTo>
                    <a:lnTo>
                      <a:pt x="1371" y="1755"/>
                    </a:lnTo>
                    <a:lnTo>
                      <a:pt x="1343" y="1802"/>
                    </a:lnTo>
                    <a:lnTo>
                      <a:pt x="1316" y="1849"/>
                    </a:lnTo>
                    <a:lnTo>
                      <a:pt x="885" y="1599"/>
                    </a:lnTo>
                    <a:lnTo>
                      <a:pt x="908" y="1552"/>
                    </a:lnTo>
                    <a:lnTo>
                      <a:pt x="924" y="1516"/>
                    </a:lnTo>
                    <a:lnTo>
                      <a:pt x="935" y="1477"/>
                    </a:lnTo>
                    <a:lnTo>
                      <a:pt x="945" y="1439"/>
                    </a:lnTo>
                    <a:lnTo>
                      <a:pt x="952" y="1404"/>
                    </a:lnTo>
                    <a:lnTo>
                      <a:pt x="954" y="1369"/>
                    </a:lnTo>
                    <a:lnTo>
                      <a:pt x="957" y="1336"/>
                    </a:lnTo>
                    <a:lnTo>
                      <a:pt x="957" y="1300"/>
                    </a:lnTo>
                    <a:lnTo>
                      <a:pt x="955" y="1259"/>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sp>
            <p:nvSpPr>
              <p:cNvPr id="63" name="Freeform 62"/>
              <p:cNvSpPr>
                <a:spLocks/>
              </p:cNvSpPr>
              <p:nvPr/>
            </p:nvSpPr>
            <p:spPr bwMode="auto">
              <a:xfrm>
                <a:off x="2227" y="3584"/>
                <a:ext cx="388" cy="205"/>
              </a:xfrm>
              <a:custGeom>
                <a:avLst/>
                <a:gdLst>
                  <a:gd name="T0" fmla="*/ 199 w 1942"/>
                  <a:gd name="T1" fmla="*/ 202 h 1028"/>
                  <a:gd name="T2" fmla="*/ 210 w 1942"/>
                  <a:gd name="T3" fmla="*/ 200 h 1028"/>
                  <a:gd name="T4" fmla="*/ 218 w 1942"/>
                  <a:gd name="T5" fmla="*/ 198 h 1028"/>
                  <a:gd name="T6" fmla="*/ 227 w 1942"/>
                  <a:gd name="T7" fmla="*/ 195 h 1028"/>
                  <a:gd name="T8" fmla="*/ 235 w 1942"/>
                  <a:gd name="T9" fmla="*/ 192 h 1028"/>
                  <a:gd name="T10" fmla="*/ 246 w 1942"/>
                  <a:gd name="T11" fmla="*/ 188 h 1028"/>
                  <a:gd name="T12" fmla="*/ 255 w 1942"/>
                  <a:gd name="T13" fmla="*/ 184 h 1028"/>
                  <a:gd name="T14" fmla="*/ 264 w 1942"/>
                  <a:gd name="T15" fmla="*/ 179 h 1028"/>
                  <a:gd name="T16" fmla="*/ 272 w 1942"/>
                  <a:gd name="T17" fmla="*/ 174 h 1028"/>
                  <a:gd name="T18" fmla="*/ 280 w 1942"/>
                  <a:gd name="T19" fmla="*/ 169 h 1028"/>
                  <a:gd name="T20" fmla="*/ 289 w 1942"/>
                  <a:gd name="T21" fmla="*/ 163 h 1028"/>
                  <a:gd name="T22" fmla="*/ 297 w 1942"/>
                  <a:gd name="T23" fmla="*/ 157 h 1028"/>
                  <a:gd name="T24" fmla="*/ 308 w 1942"/>
                  <a:gd name="T25" fmla="*/ 147 h 1028"/>
                  <a:gd name="T26" fmla="*/ 320 w 1942"/>
                  <a:gd name="T27" fmla="*/ 135 h 1028"/>
                  <a:gd name="T28" fmla="*/ 328 w 1942"/>
                  <a:gd name="T29" fmla="*/ 125 h 1028"/>
                  <a:gd name="T30" fmla="*/ 337 w 1942"/>
                  <a:gd name="T31" fmla="*/ 114 h 1028"/>
                  <a:gd name="T32" fmla="*/ 346 w 1942"/>
                  <a:gd name="T33" fmla="*/ 100 h 1028"/>
                  <a:gd name="T34" fmla="*/ 347 w 1942"/>
                  <a:gd name="T35" fmla="*/ 0 h 1028"/>
                  <a:gd name="T36" fmla="*/ 259 w 1942"/>
                  <a:gd name="T37" fmla="*/ 49 h 1028"/>
                  <a:gd name="T38" fmla="*/ 251 w 1942"/>
                  <a:gd name="T39" fmla="*/ 59 h 1028"/>
                  <a:gd name="T40" fmla="*/ 243 w 1942"/>
                  <a:gd name="T41" fmla="*/ 68 h 1028"/>
                  <a:gd name="T42" fmla="*/ 236 w 1942"/>
                  <a:gd name="T43" fmla="*/ 76 h 1028"/>
                  <a:gd name="T44" fmla="*/ 228 w 1942"/>
                  <a:gd name="T45" fmla="*/ 82 h 1028"/>
                  <a:gd name="T46" fmla="*/ 218 w 1942"/>
                  <a:gd name="T47" fmla="*/ 88 h 1028"/>
                  <a:gd name="T48" fmla="*/ 209 w 1942"/>
                  <a:gd name="T49" fmla="*/ 94 h 1028"/>
                  <a:gd name="T50" fmla="*/ 200 w 1942"/>
                  <a:gd name="T51" fmla="*/ 97 h 1028"/>
                  <a:gd name="T52" fmla="*/ 189 w 1942"/>
                  <a:gd name="T53" fmla="*/ 101 h 1028"/>
                  <a:gd name="T54" fmla="*/ 176 w 1942"/>
                  <a:gd name="T55" fmla="*/ 102 h 1028"/>
                  <a:gd name="T56" fmla="*/ 154 w 1942"/>
                  <a:gd name="T57" fmla="*/ 103 h 1028"/>
                  <a:gd name="T58" fmla="*/ 136 w 1942"/>
                  <a:gd name="T59" fmla="*/ 99 h 1028"/>
                  <a:gd name="T60" fmla="*/ 117 w 1942"/>
                  <a:gd name="T61" fmla="*/ 93 h 1028"/>
                  <a:gd name="T62" fmla="*/ 100 w 1942"/>
                  <a:gd name="T63" fmla="*/ 83 h 1028"/>
                  <a:gd name="T64" fmla="*/ 0 w 1942"/>
                  <a:gd name="T65" fmla="*/ 129 h 1028"/>
                  <a:gd name="T66" fmla="*/ 9 w 1942"/>
                  <a:gd name="T67" fmla="*/ 139 h 1028"/>
                  <a:gd name="T68" fmla="*/ 18 w 1942"/>
                  <a:gd name="T69" fmla="*/ 148 h 1028"/>
                  <a:gd name="T70" fmla="*/ 28 w 1942"/>
                  <a:gd name="T71" fmla="*/ 157 h 1028"/>
                  <a:gd name="T72" fmla="*/ 38 w 1942"/>
                  <a:gd name="T73" fmla="*/ 164 h 1028"/>
                  <a:gd name="T74" fmla="*/ 49 w 1942"/>
                  <a:gd name="T75" fmla="*/ 171 h 1028"/>
                  <a:gd name="T76" fmla="*/ 59 w 1942"/>
                  <a:gd name="T77" fmla="*/ 178 h 1028"/>
                  <a:gd name="T78" fmla="*/ 69 w 1942"/>
                  <a:gd name="T79" fmla="*/ 183 h 1028"/>
                  <a:gd name="T80" fmla="*/ 82 w 1942"/>
                  <a:gd name="T81" fmla="*/ 189 h 1028"/>
                  <a:gd name="T82" fmla="*/ 95 w 1942"/>
                  <a:gd name="T83" fmla="*/ 193 h 1028"/>
                  <a:gd name="T84" fmla="*/ 106 w 1942"/>
                  <a:gd name="T85" fmla="*/ 197 h 1028"/>
                  <a:gd name="T86" fmla="*/ 117 w 1942"/>
                  <a:gd name="T87" fmla="*/ 200 h 1028"/>
                  <a:gd name="T88" fmla="*/ 130 w 1942"/>
                  <a:gd name="T89" fmla="*/ 203 h 1028"/>
                  <a:gd name="T90" fmla="*/ 144 w 1942"/>
                  <a:gd name="T91" fmla="*/ 204 h 1028"/>
                  <a:gd name="T92" fmla="*/ 157 w 1942"/>
                  <a:gd name="T93" fmla="*/ 205 h 1028"/>
                  <a:gd name="T94" fmla="*/ 170 w 1942"/>
                  <a:gd name="T95" fmla="*/ 205 h 1028"/>
                  <a:gd name="T96" fmla="*/ 183 w 1942"/>
                  <a:gd name="T97" fmla="*/ 204 h 1028"/>
                  <a:gd name="T98" fmla="*/ 195 w 1942"/>
                  <a:gd name="T99" fmla="*/ 202 h 10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942"/>
                  <a:gd name="T151" fmla="*/ 0 h 1028"/>
                  <a:gd name="T152" fmla="*/ 1942 w 1942"/>
                  <a:gd name="T153" fmla="*/ 1028 h 10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942" h="1028">
                    <a:moveTo>
                      <a:pt x="976" y="1015"/>
                    </a:moveTo>
                    <a:lnTo>
                      <a:pt x="996" y="1012"/>
                    </a:lnTo>
                    <a:lnTo>
                      <a:pt x="1023" y="1007"/>
                    </a:lnTo>
                    <a:lnTo>
                      <a:pt x="1049" y="1002"/>
                    </a:lnTo>
                    <a:lnTo>
                      <a:pt x="1068" y="997"/>
                    </a:lnTo>
                    <a:lnTo>
                      <a:pt x="1091" y="992"/>
                    </a:lnTo>
                    <a:lnTo>
                      <a:pt x="1113" y="985"/>
                    </a:lnTo>
                    <a:lnTo>
                      <a:pt x="1135" y="979"/>
                    </a:lnTo>
                    <a:lnTo>
                      <a:pt x="1155" y="973"/>
                    </a:lnTo>
                    <a:lnTo>
                      <a:pt x="1177" y="964"/>
                    </a:lnTo>
                    <a:lnTo>
                      <a:pt x="1205" y="954"/>
                    </a:lnTo>
                    <a:lnTo>
                      <a:pt x="1229" y="944"/>
                    </a:lnTo>
                    <a:lnTo>
                      <a:pt x="1251" y="934"/>
                    </a:lnTo>
                    <a:lnTo>
                      <a:pt x="1277" y="922"/>
                    </a:lnTo>
                    <a:lnTo>
                      <a:pt x="1301" y="910"/>
                    </a:lnTo>
                    <a:lnTo>
                      <a:pt x="1323" y="899"/>
                    </a:lnTo>
                    <a:lnTo>
                      <a:pt x="1343" y="885"/>
                    </a:lnTo>
                    <a:lnTo>
                      <a:pt x="1362" y="874"/>
                    </a:lnTo>
                    <a:lnTo>
                      <a:pt x="1381" y="861"/>
                    </a:lnTo>
                    <a:lnTo>
                      <a:pt x="1402" y="848"/>
                    </a:lnTo>
                    <a:lnTo>
                      <a:pt x="1426" y="833"/>
                    </a:lnTo>
                    <a:lnTo>
                      <a:pt x="1447" y="817"/>
                    </a:lnTo>
                    <a:lnTo>
                      <a:pt x="1467" y="802"/>
                    </a:lnTo>
                    <a:lnTo>
                      <a:pt x="1485" y="788"/>
                    </a:lnTo>
                    <a:lnTo>
                      <a:pt x="1516" y="763"/>
                    </a:lnTo>
                    <a:lnTo>
                      <a:pt x="1544" y="739"/>
                    </a:lnTo>
                    <a:lnTo>
                      <a:pt x="1571" y="711"/>
                    </a:lnTo>
                    <a:lnTo>
                      <a:pt x="1600" y="678"/>
                    </a:lnTo>
                    <a:lnTo>
                      <a:pt x="1620" y="655"/>
                    </a:lnTo>
                    <a:lnTo>
                      <a:pt x="1643" y="628"/>
                    </a:lnTo>
                    <a:lnTo>
                      <a:pt x="1667" y="599"/>
                    </a:lnTo>
                    <a:lnTo>
                      <a:pt x="1688" y="570"/>
                    </a:lnTo>
                    <a:lnTo>
                      <a:pt x="1708" y="539"/>
                    </a:lnTo>
                    <a:lnTo>
                      <a:pt x="1733" y="503"/>
                    </a:lnTo>
                    <a:lnTo>
                      <a:pt x="1942" y="626"/>
                    </a:lnTo>
                    <a:lnTo>
                      <a:pt x="1737" y="0"/>
                    </a:lnTo>
                    <a:lnTo>
                      <a:pt x="1073" y="119"/>
                    </a:lnTo>
                    <a:lnTo>
                      <a:pt x="1297" y="247"/>
                    </a:lnTo>
                    <a:lnTo>
                      <a:pt x="1278" y="273"/>
                    </a:lnTo>
                    <a:lnTo>
                      <a:pt x="1258" y="297"/>
                    </a:lnTo>
                    <a:lnTo>
                      <a:pt x="1238" y="320"/>
                    </a:lnTo>
                    <a:lnTo>
                      <a:pt x="1218" y="343"/>
                    </a:lnTo>
                    <a:lnTo>
                      <a:pt x="1201" y="360"/>
                    </a:lnTo>
                    <a:lnTo>
                      <a:pt x="1183" y="379"/>
                    </a:lnTo>
                    <a:lnTo>
                      <a:pt x="1163" y="394"/>
                    </a:lnTo>
                    <a:lnTo>
                      <a:pt x="1141" y="411"/>
                    </a:lnTo>
                    <a:lnTo>
                      <a:pt x="1114" y="429"/>
                    </a:lnTo>
                    <a:lnTo>
                      <a:pt x="1092" y="443"/>
                    </a:lnTo>
                    <a:lnTo>
                      <a:pt x="1073" y="455"/>
                    </a:lnTo>
                    <a:lnTo>
                      <a:pt x="1045" y="470"/>
                    </a:lnTo>
                    <a:lnTo>
                      <a:pt x="1021" y="480"/>
                    </a:lnTo>
                    <a:lnTo>
                      <a:pt x="999" y="487"/>
                    </a:lnTo>
                    <a:lnTo>
                      <a:pt x="977" y="495"/>
                    </a:lnTo>
                    <a:lnTo>
                      <a:pt x="945" y="504"/>
                    </a:lnTo>
                    <a:lnTo>
                      <a:pt x="913" y="508"/>
                    </a:lnTo>
                    <a:lnTo>
                      <a:pt x="880" y="512"/>
                    </a:lnTo>
                    <a:lnTo>
                      <a:pt x="832" y="514"/>
                    </a:lnTo>
                    <a:lnTo>
                      <a:pt x="770" y="515"/>
                    </a:lnTo>
                    <a:lnTo>
                      <a:pt x="722" y="508"/>
                    </a:lnTo>
                    <a:lnTo>
                      <a:pt x="679" y="498"/>
                    </a:lnTo>
                    <a:lnTo>
                      <a:pt x="629" y="484"/>
                    </a:lnTo>
                    <a:lnTo>
                      <a:pt x="584" y="465"/>
                    </a:lnTo>
                    <a:lnTo>
                      <a:pt x="540" y="442"/>
                    </a:lnTo>
                    <a:lnTo>
                      <a:pt x="500" y="417"/>
                    </a:lnTo>
                    <a:lnTo>
                      <a:pt x="461" y="382"/>
                    </a:lnTo>
                    <a:lnTo>
                      <a:pt x="0" y="649"/>
                    </a:lnTo>
                    <a:lnTo>
                      <a:pt x="19" y="672"/>
                    </a:lnTo>
                    <a:lnTo>
                      <a:pt x="46" y="697"/>
                    </a:lnTo>
                    <a:lnTo>
                      <a:pt x="68" y="720"/>
                    </a:lnTo>
                    <a:lnTo>
                      <a:pt x="90" y="741"/>
                    </a:lnTo>
                    <a:lnTo>
                      <a:pt x="112" y="762"/>
                    </a:lnTo>
                    <a:lnTo>
                      <a:pt x="139" y="785"/>
                    </a:lnTo>
                    <a:lnTo>
                      <a:pt x="164" y="804"/>
                    </a:lnTo>
                    <a:lnTo>
                      <a:pt x="188" y="822"/>
                    </a:lnTo>
                    <a:lnTo>
                      <a:pt x="216" y="840"/>
                    </a:lnTo>
                    <a:lnTo>
                      <a:pt x="243" y="859"/>
                    </a:lnTo>
                    <a:lnTo>
                      <a:pt x="270" y="876"/>
                    </a:lnTo>
                    <a:lnTo>
                      <a:pt x="296" y="891"/>
                    </a:lnTo>
                    <a:lnTo>
                      <a:pt x="322" y="906"/>
                    </a:lnTo>
                    <a:lnTo>
                      <a:pt x="346" y="918"/>
                    </a:lnTo>
                    <a:lnTo>
                      <a:pt x="379" y="934"/>
                    </a:lnTo>
                    <a:lnTo>
                      <a:pt x="411" y="947"/>
                    </a:lnTo>
                    <a:lnTo>
                      <a:pt x="446" y="960"/>
                    </a:lnTo>
                    <a:lnTo>
                      <a:pt x="473" y="970"/>
                    </a:lnTo>
                    <a:lnTo>
                      <a:pt x="499" y="981"/>
                    </a:lnTo>
                    <a:lnTo>
                      <a:pt x="529" y="989"/>
                    </a:lnTo>
                    <a:lnTo>
                      <a:pt x="558" y="997"/>
                    </a:lnTo>
                    <a:lnTo>
                      <a:pt x="586" y="1004"/>
                    </a:lnTo>
                    <a:lnTo>
                      <a:pt x="620" y="1011"/>
                    </a:lnTo>
                    <a:lnTo>
                      <a:pt x="653" y="1016"/>
                    </a:lnTo>
                    <a:lnTo>
                      <a:pt x="688" y="1021"/>
                    </a:lnTo>
                    <a:lnTo>
                      <a:pt x="723" y="1024"/>
                    </a:lnTo>
                    <a:lnTo>
                      <a:pt x="750" y="1025"/>
                    </a:lnTo>
                    <a:lnTo>
                      <a:pt x="787" y="1028"/>
                    </a:lnTo>
                    <a:lnTo>
                      <a:pt x="824" y="1028"/>
                    </a:lnTo>
                    <a:lnTo>
                      <a:pt x="852" y="1026"/>
                    </a:lnTo>
                    <a:lnTo>
                      <a:pt x="884" y="1025"/>
                    </a:lnTo>
                    <a:lnTo>
                      <a:pt x="918" y="1023"/>
                    </a:lnTo>
                    <a:lnTo>
                      <a:pt x="949" y="1019"/>
                    </a:lnTo>
                    <a:lnTo>
                      <a:pt x="976" y="1015"/>
                    </a:lnTo>
                    <a:close/>
                  </a:path>
                </a:pathLst>
              </a:custGeom>
              <a:solidFill>
                <a:srgbClr val="0000FF"/>
              </a:solidFill>
              <a:ln w="9525">
                <a:noFill/>
                <a:round/>
                <a:headEnd/>
                <a:tailEnd/>
              </a:ln>
            </p:spPr>
            <p:txBody>
              <a:bodyPr/>
              <a:lstStyle/>
              <a:p>
                <a:endParaRPr lang="zh-CN" altLang="en-US"/>
              </a:p>
            </p:txBody>
          </p:sp>
          <p:sp>
            <p:nvSpPr>
              <p:cNvPr id="64" name="Freeform 63"/>
              <p:cNvSpPr>
                <a:spLocks/>
              </p:cNvSpPr>
              <p:nvPr/>
            </p:nvSpPr>
            <p:spPr bwMode="auto">
              <a:xfrm>
                <a:off x="2160" y="3361"/>
                <a:ext cx="197" cy="367"/>
              </a:xfrm>
              <a:custGeom>
                <a:avLst/>
                <a:gdLst>
                  <a:gd name="T0" fmla="*/ 193 w 985"/>
                  <a:gd name="T1" fmla="*/ 1 h 1832"/>
                  <a:gd name="T2" fmla="*/ 183 w 985"/>
                  <a:gd name="T3" fmla="*/ 3 h 1832"/>
                  <a:gd name="T4" fmla="*/ 174 w 985"/>
                  <a:gd name="T5" fmla="*/ 5 h 1832"/>
                  <a:gd name="T6" fmla="*/ 165 w 985"/>
                  <a:gd name="T7" fmla="*/ 7 h 1832"/>
                  <a:gd name="T8" fmla="*/ 157 w 985"/>
                  <a:gd name="T9" fmla="*/ 11 h 1832"/>
                  <a:gd name="T10" fmla="*/ 147 w 985"/>
                  <a:gd name="T11" fmla="*/ 15 h 1832"/>
                  <a:gd name="T12" fmla="*/ 137 w 985"/>
                  <a:gd name="T13" fmla="*/ 19 h 1832"/>
                  <a:gd name="T14" fmla="*/ 128 w 985"/>
                  <a:gd name="T15" fmla="*/ 24 h 1832"/>
                  <a:gd name="T16" fmla="*/ 120 w 985"/>
                  <a:gd name="T17" fmla="*/ 28 h 1832"/>
                  <a:gd name="T18" fmla="*/ 112 w 985"/>
                  <a:gd name="T19" fmla="*/ 34 h 1832"/>
                  <a:gd name="T20" fmla="*/ 103 w 985"/>
                  <a:gd name="T21" fmla="*/ 40 h 1832"/>
                  <a:gd name="T22" fmla="*/ 95 w 985"/>
                  <a:gd name="T23" fmla="*/ 46 h 1832"/>
                  <a:gd name="T24" fmla="*/ 83 w 985"/>
                  <a:gd name="T25" fmla="*/ 57 h 1832"/>
                  <a:gd name="T26" fmla="*/ 72 w 985"/>
                  <a:gd name="T27" fmla="*/ 68 h 1832"/>
                  <a:gd name="T28" fmla="*/ 64 w 985"/>
                  <a:gd name="T29" fmla="*/ 78 h 1832"/>
                  <a:gd name="T30" fmla="*/ 55 w 985"/>
                  <a:gd name="T31" fmla="*/ 90 h 1832"/>
                  <a:gd name="T32" fmla="*/ 47 w 985"/>
                  <a:gd name="T33" fmla="*/ 103 h 1832"/>
                  <a:gd name="T34" fmla="*/ 39 w 985"/>
                  <a:gd name="T35" fmla="*/ 115 h 1832"/>
                  <a:gd name="T36" fmla="*/ 33 w 985"/>
                  <a:gd name="T37" fmla="*/ 129 h 1832"/>
                  <a:gd name="T38" fmla="*/ 28 w 985"/>
                  <a:gd name="T39" fmla="*/ 144 h 1832"/>
                  <a:gd name="T40" fmla="*/ 22 w 985"/>
                  <a:gd name="T41" fmla="*/ 163 h 1832"/>
                  <a:gd name="T42" fmla="*/ 19 w 985"/>
                  <a:gd name="T43" fmla="*/ 181 h 1832"/>
                  <a:gd name="T44" fmla="*/ 16 w 985"/>
                  <a:gd name="T45" fmla="*/ 205 h 1832"/>
                  <a:gd name="T46" fmla="*/ 16 w 985"/>
                  <a:gd name="T47" fmla="*/ 225 h 1832"/>
                  <a:gd name="T48" fmla="*/ 18 w 985"/>
                  <a:gd name="T49" fmla="*/ 244 h 1832"/>
                  <a:gd name="T50" fmla="*/ 21 w 985"/>
                  <a:gd name="T51" fmla="*/ 263 h 1832"/>
                  <a:gd name="T52" fmla="*/ 27 w 985"/>
                  <a:gd name="T53" fmla="*/ 284 h 1832"/>
                  <a:gd name="T54" fmla="*/ 34 w 985"/>
                  <a:gd name="T55" fmla="*/ 303 h 1832"/>
                  <a:gd name="T56" fmla="*/ 44 w 985"/>
                  <a:gd name="T57" fmla="*/ 322 h 1832"/>
                  <a:gd name="T58" fmla="*/ 135 w 985"/>
                  <a:gd name="T59" fmla="*/ 367 h 1832"/>
                  <a:gd name="T60" fmla="*/ 133 w 985"/>
                  <a:gd name="T61" fmla="*/ 270 h 1832"/>
                  <a:gd name="T62" fmla="*/ 125 w 985"/>
                  <a:gd name="T63" fmla="*/ 255 h 1832"/>
                  <a:gd name="T64" fmla="*/ 120 w 985"/>
                  <a:gd name="T65" fmla="*/ 240 h 1832"/>
                  <a:gd name="T66" fmla="*/ 118 w 985"/>
                  <a:gd name="T67" fmla="*/ 226 h 1832"/>
                  <a:gd name="T68" fmla="*/ 117 w 985"/>
                  <a:gd name="T69" fmla="*/ 212 h 1832"/>
                  <a:gd name="T70" fmla="*/ 119 w 985"/>
                  <a:gd name="T71" fmla="*/ 196 h 1832"/>
                  <a:gd name="T72" fmla="*/ 122 w 985"/>
                  <a:gd name="T73" fmla="*/ 179 h 1832"/>
                  <a:gd name="T74" fmla="*/ 128 w 985"/>
                  <a:gd name="T75" fmla="*/ 164 h 1832"/>
                  <a:gd name="T76" fmla="*/ 135 w 985"/>
                  <a:gd name="T77" fmla="*/ 152 h 1832"/>
                  <a:gd name="T78" fmla="*/ 141 w 985"/>
                  <a:gd name="T79" fmla="*/ 144 h 1832"/>
                  <a:gd name="T80" fmla="*/ 149 w 985"/>
                  <a:gd name="T81" fmla="*/ 135 h 1832"/>
                  <a:gd name="T82" fmla="*/ 156 w 985"/>
                  <a:gd name="T83" fmla="*/ 128 h 1832"/>
                  <a:gd name="T84" fmla="*/ 164 w 985"/>
                  <a:gd name="T85" fmla="*/ 122 h 1832"/>
                  <a:gd name="T86" fmla="*/ 174 w 985"/>
                  <a:gd name="T87" fmla="*/ 115 h 1832"/>
                  <a:gd name="T88" fmla="*/ 183 w 985"/>
                  <a:gd name="T89" fmla="*/ 110 h 1832"/>
                  <a:gd name="T90" fmla="*/ 197 w 985"/>
                  <a:gd name="T91" fmla="*/ 105 h 183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85"/>
                  <a:gd name="T139" fmla="*/ 0 h 1832"/>
                  <a:gd name="T140" fmla="*/ 985 w 985"/>
                  <a:gd name="T141" fmla="*/ 1832 h 183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85" h="1832">
                    <a:moveTo>
                      <a:pt x="985" y="0"/>
                    </a:moveTo>
                    <a:lnTo>
                      <a:pt x="964" y="4"/>
                    </a:lnTo>
                    <a:lnTo>
                      <a:pt x="943" y="7"/>
                    </a:lnTo>
                    <a:lnTo>
                      <a:pt x="914" y="14"/>
                    </a:lnTo>
                    <a:lnTo>
                      <a:pt x="893" y="18"/>
                    </a:lnTo>
                    <a:lnTo>
                      <a:pt x="870" y="25"/>
                    </a:lnTo>
                    <a:lnTo>
                      <a:pt x="849" y="31"/>
                    </a:lnTo>
                    <a:lnTo>
                      <a:pt x="827" y="37"/>
                    </a:lnTo>
                    <a:lnTo>
                      <a:pt x="806" y="44"/>
                    </a:lnTo>
                    <a:lnTo>
                      <a:pt x="783" y="53"/>
                    </a:lnTo>
                    <a:lnTo>
                      <a:pt x="757" y="63"/>
                    </a:lnTo>
                    <a:lnTo>
                      <a:pt x="734" y="73"/>
                    </a:lnTo>
                    <a:lnTo>
                      <a:pt x="711" y="83"/>
                    </a:lnTo>
                    <a:lnTo>
                      <a:pt x="687" y="94"/>
                    </a:lnTo>
                    <a:lnTo>
                      <a:pt x="662" y="106"/>
                    </a:lnTo>
                    <a:lnTo>
                      <a:pt x="640" y="118"/>
                    </a:lnTo>
                    <a:lnTo>
                      <a:pt x="619" y="131"/>
                    </a:lnTo>
                    <a:lnTo>
                      <a:pt x="600" y="142"/>
                    </a:lnTo>
                    <a:lnTo>
                      <a:pt x="581" y="156"/>
                    </a:lnTo>
                    <a:lnTo>
                      <a:pt x="560" y="168"/>
                    </a:lnTo>
                    <a:lnTo>
                      <a:pt x="536" y="184"/>
                    </a:lnTo>
                    <a:lnTo>
                      <a:pt x="515" y="200"/>
                    </a:lnTo>
                    <a:lnTo>
                      <a:pt x="495" y="216"/>
                    </a:lnTo>
                    <a:lnTo>
                      <a:pt x="476" y="230"/>
                    </a:lnTo>
                    <a:lnTo>
                      <a:pt x="445" y="255"/>
                    </a:lnTo>
                    <a:lnTo>
                      <a:pt x="414" y="285"/>
                    </a:lnTo>
                    <a:lnTo>
                      <a:pt x="389" y="308"/>
                    </a:lnTo>
                    <a:lnTo>
                      <a:pt x="361" y="340"/>
                    </a:lnTo>
                    <a:lnTo>
                      <a:pt x="340" y="364"/>
                    </a:lnTo>
                    <a:lnTo>
                      <a:pt x="318" y="391"/>
                    </a:lnTo>
                    <a:lnTo>
                      <a:pt x="294" y="421"/>
                    </a:lnTo>
                    <a:lnTo>
                      <a:pt x="274" y="449"/>
                    </a:lnTo>
                    <a:lnTo>
                      <a:pt x="254" y="481"/>
                    </a:lnTo>
                    <a:lnTo>
                      <a:pt x="234" y="513"/>
                    </a:lnTo>
                    <a:lnTo>
                      <a:pt x="214" y="546"/>
                    </a:lnTo>
                    <a:lnTo>
                      <a:pt x="197" y="575"/>
                    </a:lnTo>
                    <a:lnTo>
                      <a:pt x="181" y="611"/>
                    </a:lnTo>
                    <a:lnTo>
                      <a:pt x="166" y="646"/>
                    </a:lnTo>
                    <a:lnTo>
                      <a:pt x="152" y="682"/>
                    </a:lnTo>
                    <a:lnTo>
                      <a:pt x="139" y="721"/>
                    </a:lnTo>
                    <a:lnTo>
                      <a:pt x="122" y="769"/>
                    </a:lnTo>
                    <a:lnTo>
                      <a:pt x="111" y="814"/>
                    </a:lnTo>
                    <a:lnTo>
                      <a:pt x="100" y="859"/>
                    </a:lnTo>
                    <a:lnTo>
                      <a:pt x="94" y="904"/>
                    </a:lnTo>
                    <a:lnTo>
                      <a:pt x="87" y="957"/>
                    </a:lnTo>
                    <a:lnTo>
                      <a:pt x="81" y="1022"/>
                    </a:lnTo>
                    <a:lnTo>
                      <a:pt x="80" y="1073"/>
                    </a:lnTo>
                    <a:lnTo>
                      <a:pt x="81" y="1124"/>
                    </a:lnTo>
                    <a:lnTo>
                      <a:pt x="86" y="1172"/>
                    </a:lnTo>
                    <a:lnTo>
                      <a:pt x="91" y="1216"/>
                    </a:lnTo>
                    <a:lnTo>
                      <a:pt x="97" y="1263"/>
                    </a:lnTo>
                    <a:lnTo>
                      <a:pt x="107" y="1312"/>
                    </a:lnTo>
                    <a:lnTo>
                      <a:pt x="120" y="1363"/>
                    </a:lnTo>
                    <a:lnTo>
                      <a:pt x="137" y="1416"/>
                    </a:lnTo>
                    <a:lnTo>
                      <a:pt x="153" y="1465"/>
                    </a:lnTo>
                    <a:lnTo>
                      <a:pt x="172" y="1513"/>
                    </a:lnTo>
                    <a:lnTo>
                      <a:pt x="195" y="1560"/>
                    </a:lnTo>
                    <a:lnTo>
                      <a:pt x="221" y="1605"/>
                    </a:lnTo>
                    <a:lnTo>
                      <a:pt x="0" y="1731"/>
                    </a:lnTo>
                    <a:lnTo>
                      <a:pt x="675" y="1832"/>
                    </a:lnTo>
                    <a:lnTo>
                      <a:pt x="924" y="1207"/>
                    </a:lnTo>
                    <a:lnTo>
                      <a:pt x="664" y="1347"/>
                    </a:lnTo>
                    <a:lnTo>
                      <a:pt x="639" y="1307"/>
                    </a:lnTo>
                    <a:lnTo>
                      <a:pt x="623" y="1271"/>
                    </a:lnTo>
                    <a:lnTo>
                      <a:pt x="609" y="1234"/>
                    </a:lnTo>
                    <a:lnTo>
                      <a:pt x="599" y="1197"/>
                    </a:lnTo>
                    <a:lnTo>
                      <a:pt x="592" y="1162"/>
                    </a:lnTo>
                    <a:lnTo>
                      <a:pt x="590" y="1127"/>
                    </a:lnTo>
                    <a:lnTo>
                      <a:pt x="586" y="1092"/>
                    </a:lnTo>
                    <a:lnTo>
                      <a:pt x="586" y="1058"/>
                    </a:lnTo>
                    <a:lnTo>
                      <a:pt x="589" y="1016"/>
                    </a:lnTo>
                    <a:lnTo>
                      <a:pt x="593" y="976"/>
                    </a:lnTo>
                    <a:lnTo>
                      <a:pt x="602" y="931"/>
                    </a:lnTo>
                    <a:lnTo>
                      <a:pt x="612" y="895"/>
                    </a:lnTo>
                    <a:lnTo>
                      <a:pt x="628" y="855"/>
                    </a:lnTo>
                    <a:lnTo>
                      <a:pt x="641" y="820"/>
                    </a:lnTo>
                    <a:lnTo>
                      <a:pt x="660" y="787"/>
                    </a:lnTo>
                    <a:lnTo>
                      <a:pt x="675" y="761"/>
                    </a:lnTo>
                    <a:lnTo>
                      <a:pt x="691" y="740"/>
                    </a:lnTo>
                    <a:lnTo>
                      <a:pt x="707" y="719"/>
                    </a:lnTo>
                    <a:lnTo>
                      <a:pt x="724" y="697"/>
                    </a:lnTo>
                    <a:lnTo>
                      <a:pt x="743" y="675"/>
                    </a:lnTo>
                    <a:lnTo>
                      <a:pt x="760" y="659"/>
                    </a:lnTo>
                    <a:lnTo>
                      <a:pt x="779" y="639"/>
                    </a:lnTo>
                    <a:lnTo>
                      <a:pt x="798" y="623"/>
                    </a:lnTo>
                    <a:lnTo>
                      <a:pt x="820" y="607"/>
                    </a:lnTo>
                    <a:lnTo>
                      <a:pt x="847" y="589"/>
                    </a:lnTo>
                    <a:lnTo>
                      <a:pt x="869" y="574"/>
                    </a:lnTo>
                    <a:lnTo>
                      <a:pt x="888" y="563"/>
                    </a:lnTo>
                    <a:lnTo>
                      <a:pt x="916" y="547"/>
                    </a:lnTo>
                    <a:lnTo>
                      <a:pt x="943" y="536"/>
                    </a:lnTo>
                    <a:lnTo>
                      <a:pt x="985" y="524"/>
                    </a:lnTo>
                    <a:lnTo>
                      <a:pt x="985" y="0"/>
                    </a:lnTo>
                    <a:close/>
                  </a:path>
                </a:pathLst>
              </a:custGeom>
              <a:solidFill>
                <a:srgbClr val="008000"/>
              </a:solidFill>
              <a:ln w="9525">
                <a:noFill/>
                <a:round/>
                <a:headEnd/>
                <a:tailEnd/>
              </a:ln>
            </p:spPr>
            <p:txBody>
              <a:bodyPr/>
              <a:lstStyle/>
              <a:p>
                <a:endParaRPr lang="zh-CN" altLang="en-US"/>
              </a:p>
            </p:txBody>
          </p:sp>
          <p:sp>
            <p:nvSpPr>
              <p:cNvPr id="65" name="Freeform 64"/>
              <p:cNvSpPr>
                <a:spLocks/>
              </p:cNvSpPr>
              <p:nvPr/>
            </p:nvSpPr>
            <p:spPr bwMode="auto">
              <a:xfrm>
                <a:off x="2312" y="3312"/>
                <a:ext cx="293" cy="331"/>
              </a:xfrm>
              <a:custGeom>
                <a:avLst/>
                <a:gdLst>
                  <a:gd name="T0" fmla="*/ 116 w 1464"/>
                  <a:gd name="T1" fmla="*/ 49 h 1658"/>
                  <a:gd name="T2" fmla="*/ 126 w 1464"/>
                  <a:gd name="T3" fmla="*/ 51 h 1658"/>
                  <a:gd name="T4" fmla="*/ 134 w 1464"/>
                  <a:gd name="T5" fmla="*/ 53 h 1658"/>
                  <a:gd name="T6" fmla="*/ 143 w 1464"/>
                  <a:gd name="T7" fmla="*/ 56 h 1658"/>
                  <a:gd name="T8" fmla="*/ 152 w 1464"/>
                  <a:gd name="T9" fmla="*/ 59 h 1658"/>
                  <a:gd name="T10" fmla="*/ 162 w 1464"/>
                  <a:gd name="T11" fmla="*/ 63 h 1658"/>
                  <a:gd name="T12" fmla="*/ 172 w 1464"/>
                  <a:gd name="T13" fmla="*/ 67 h 1658"/>
                  <a:gd name="T14" fmla="*/ 181 w 1464"/>
                  <a:gd name="T15" fmla="*/ 72 h 1658"/>
                  <a:gd name="T16" fmla="*/ 189 w 1464"/>
                  <a:gd name="T17" fmla="*/ 77 h 1658"/>
                  <a:gd name="T18" fmla="*/ 197 w 1464"/>
                  <a:gd name="T19" fmla="*/ 82 h 1658"/>
                  <a:gd name="T20" fmla="*/ 206 w 1464"/>
                  <a:gd name="T21" fmla="*/ 88 h 1658"/>
                  <a:gd name="T22" fmla="*/ 214 w 1464"/>
                  <a:gd name="T23" fmla="*/ 94 h 1658"/>
                  <a:gd name="T24" fmla="*/ 226 w 1464"/>
                  <a:gd name="T25" fmla="*/ 105 h 1658"/>
                  <a:gd name="T26" fmla="*/ 237 w 1464"/>
                  <a:gd name="T27" fmla="*/ 116 h 1658"/>
                  <a:gd name="T28" fmla="*/ 245 w 1464"/>
                  <a:gd name="T29" fmla="*/ 126 h 1658"/>
                  <a:gd name="T30" fmla="*/ 254 w 1464"/>
                  <a:gd name="T31" fmla="*/ 138 h 1658"/>
                  <a:gd name="T32" fmla="*/ 262 w 1464"/>
                  <a:gd name="T33" fmla="*/ 151 h 1658"/>
                  <a:gd name="T34" fmla="*/ 269 w 1464"/>
                  <a:gd name="T35" fmla="*/ 163 h 1658"/>
                  <a:gd name="T36" fmla="*/ 276 w 1464"/>
                  <a:gd name="T37" fmla="*/ 177 h 1658"/>
                  <a:gd name="T38" fmla="*/ 281 w 1464"/>
                  <a:gd name="T39" fmla="*/ 192 h 1658"/>
                  <a:gd name="T40" fmla="*/ 287 w 1464"/>
                  <a:gd name="T41" fmla="*/ 211 h 1658"/>
                  <a:gd name="T42" fmla="*/ 290 w 1464"/>
                  <a:gd name="T43" fmla="*/ 229 h 1658"/>
                  <a:gd name="T44" fmla="*/ 293 w 1464"/>
                  <a:gd name="T45" fmla="*/ 252 h 1658"/>
                  <a:gd name="T46" fmla="*/ 293 w 1464"/>
                  <a:gd name="T47" fmla="*/ 273 h 1658"/>
                  <a:gd name="T48" fmla="*/ 291 w 1464"/>
                  <a:gd name="T49" fmla="*/ 291 h 1658"/>
                  <a:gd name="T50" fmla="*/ 288 w 1464"/>
                  <a:gd name="T51" fmla="*/ 310 h 1658"/>
                  <a:gd name="T52" fmla="*/ 282 w 1464"/>
                  <a:gd name="T53" fmla="*/ 331 h 1658"/>
                  <a:gd name="T54" fmla="*/ 189 w 1464"/>
                  <a:gd name="T55" fmla="*/ 284 h 1658"/>
                  <a:gd name="T56" fmla="*/ 192 w 1464"/>
                  <a:gd name="T57" fmla="*/ 267 h 1658"/>
                  <a:gd name="T58" fmla="*/ 191 w 1464"/>
                  <a:gd name="T59" fmla="*/ 251 h 1658"/>
                  <a:gd name="T60" fmla="*/ 189 w 1464"/>
                  <a:gd name="T61" fmla="*/ 234 h 1658"/>
                  <a:gd name="T62" fmla="*/ 183 w 1464"/>
                  <a:gd name="T63" fmla="*/ 219 h 1658"/>
                  <a:gd name="T64" fmla="*/ 177 w 1464"/>
                  <a:gd name="T65" fmla="*/ 205 h 1658"/>
                  <a:gd name="T66" fmla="*/ 171 w 1464"/>
                  <a:gd name="T67" fmla="*/ 196 h 1658"/>
                  <a:gd name="T68" fmla="*/ 164 w 1464"/>
                  <a:gd name="T69" fmla="*/ 188 h 1658"/>
                  <a:gd name="T70" fmla="*/ 157 w 1464"/>
                  <a:gd name="T71" fmla="*/ 180 h 1658"/>
                  <a:gd name="T72" fmla="*/ 149 w 1464"/>
                  <a:gd name="T73" fmla="*/ 173 h 1658"/>
                  <a:gd name="T74" fmla="*/ 139 w 1464"/>
                  <a:gd name="T75" fmla="*/ 166 h 1658"/>
                  <a:gd name="T76" fmla="*/ 131 w 1464"/>
                  <a:gd name="T77" fmla="*/ 161 h 1658"/>
                  <a:gd name="T78" fmla="*/ 120 w 1464"/>
                  <a:gd name="T79" fmla="*/ 156 h 1658"/>
                  <a:gd name="T80" fmla="*/ 112 w 1464"/>
                  <a:gd name="T81" fmla="*/ 153 h 1658"/>
                  <a:gd name="T82" fmla="*/ 99 w 1464"/>
                  <a:gd name="T83" fmla="*/ 150 h 1658"/>
                  <a:gd name="T84" fmla="*/ 86 w 1464"/>
                  <a:gd name="T85" fmla="*/ 149 h 1658"/>
                  <a:gd name="T86" fmla="*/ 82 w 1464"/>
                  <a:gd name="T87" fmla="*/ 203 h 1658"/>
                  <a:gd name="T88" fmla="*/ 82 w 1464"/>
                  <a:gd name="T89" fmla="*/ 0 h 1658"/>
                  <a:gd name="T90" fmla="*/ 87 w 1464"/>
                  <a:gd name="T91" fmla="*/ 46 h 1658"/>
                  <a:gd name="T92" fmla="*/ 100 w 1464"/>
                  <a:gd name="T93" fmla="*/ 47 h 1658"/>
                  <a:gd name="T94" fmla="*/ 112 w 1464"/>
                  <a:gd name="T95" fmla="*/ 49 h 16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4"/>
                  <a:gd name="T145" fmla="*/ 0 h 1658"/>
                  <a:gd name="T146" fmla="*/ 1464 w 1464"/>
                  <a:gd name="T147" fmla="*/ 1658 h 165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4" h="1658">
                    <a:moveTo>
                      <a:pt x="558" y="243"/>
                    </a:moveTo>
                    <a:lnTo>
                      <a:pt x="578" y="246"/>
                    </a:lnTo>
                    <a:lnTo>
                      <a:pt x="604" y="250"/>
                    </a:lnTo>
                    <a:lnTo>
                      <a:pt x="631" y="257"/>
                    </a:lnTo>
                    <a:lnTo>
                      <a:pt x="650" y="262"/>
                    </a:lnTo>
                    <a:lnTo>
                      <a:pt x="672" y="267"/>
                    </a:lnTo>
                    <a:lnTo>
                      <a:pt x="693" y="274"/>
                    </a:lnTo>
                    <a:lnTo>
                      <a:pt x="716" y="281"/>
                    </a:lnTo>
                    <a:lnTo>
                      <a:pt x="736" y="286"/>
                    </a:lnTo>
                    <a:lnTo>
                      <a:pt x="759" y="295"/>
                    </a:lnTo>
                    <a:lnTo>
                      <a:pt x="786" y="306"/>
                    </a:lnTo>
                    <a:lnTo>
                      <a:pt x="809" y="315"/>
                    </a:lnTo>
                    <a:lnTo>
                      <a:pt x="831" y="325"/>
                    </a:lnTo>
                    <a:lnTo>
                      <a:pt x="857" y="337"/>
                    </a:lnTo>
                    <a:lnTo>
                      <a:pt x="882" y="349"/>
                    </a:lnTo>
                    <a:lnTo>
                      <a:pt x="904" y="360"/>
                    </a:lnTo>
                    <a:lnTo>
                      <a:pt x="925" y="373"/>
                    </a:lnTo>
                    <a:lnTo>
                      <a:pt x="944" y="385"/>
                    </a:lnTo>
                    <a:lnTo>
                      <a:pt x="963" y="398"/>
                    </a:lnTo>
                    <a:lnTo>
                      <a:pt x="984" y="410"/>
                    </a:lnTo>
                    <a:lnTo>
                      <a:pt x="1007" y="426"/>
                    </a:lnTo>
                    <a:lnTo>
                      <a:pt x="1029" y="442"/>
                    </a:lnTo>
                    <a:lnTo>
                      <a:pt x="1049" y="457"/>
                    </a:lnTo>
                    <a:lnTo>
                      <a:pt x="1067" y="472"/>
                    </a:lnTo>
                    <a:lnTo>
                      <a:pt x="1098" y="498"/>
                    </a:lnTo>
                    <a:lnTo>
                      <a:pt x="1129" y="527"/>
                    </a:lnTo>
                    <a:lnTo>
                      <a:pt x="1153" y="549"/>
                    </a:lnTo>
                    <a:lnTo>
                      <a:pt x="1182" y="582"/>
                    </a:lnTo>
                    <a:lnTo>
                      <a:pt x="1202" y="605"/>
                    </a:lnTo>
                    <a:lnTo>
                      <a:pt x="1224" y="632"/>
                    </a:lnTo>
                    <a:lnTo>
                      <a:pt x="1249" y="662"/>
                    </a:lnTo>
                    <a:lnTo>
                      <a:pt x="1269" y="691"/>
                    </a:lnTo>
                    <a:lnTo>
                      <a:pt x="1289" y="724"/>
                    </a:lnTo>
                    <a:lnTo>
                      <a:pt x="1310" y="755"/>
                    </a:lnTo>
                    <a:lnTo>
                      <a:pt x="1328" y="789"/>
                    </a:lnTo>
                    <a:lnTo>
                      <a:pt x="1346" y="818"/>
                    </a:lnTo>
                    <a:lnTo>
                      <a:pt x="1362" y="853"/>
                    </a:lnTo>
                    <a:lnTo>
                      <a:pt x="1378" y="888"/>
                    </a:lnTo>
                    <a:lnTo>
                      <a:pt x="1391" y="924"/>
                    </a:lnTo>
                    <a:lnTo>
                      <a:pt x="1405" y="963"/>
                    </a:lnTo>
                    <a:lnTo>
                      <a:pt x="1421" y="1011"/>
                    </a:lnTo>
                    <a:lnTo>
                      <a:pt x="1433" y="1056"/>
                    </a:lnTo>
                    <a:lnTo>
                      <a:pt x="1444" y="1102"/>
                    </a:lnTo>
                    <a:lnTo>
                      <a:pt x="1449" y="1147"/>
                    </a:lnTo>
                    <a:lnTo>
                      <a:pt x="1457" y="1199"/>
                    </a:lnTo>
                    <a:lnTo>
                      <a:pt x="1463" y="1264"/>
                    </a:lnTo>
                    <a:lnTo>
                      <a:pt x="1464" y="1314"/>
                    </a:lnTo>
                    <a:lnTo>
                      <a:pt x="1463" y="1365"/>
                    </a:lnTo>
                    <a:lnTo>
                      <a:pt x="1458" y="1413"/>
                    </a:lnTo>
                    <a:lnTo>
                      <a:pt x="1453" y="1458"/>
                    </a:lnTo>
                    <a:lnTo>
                      <a:pt x="1447" y="1505"/>
                    </a:lnTo>
                    <a:lnTo>
                      <a:pt x="1437" y="1553"/>
                    </a:lnTo>
                    <a:lnTo>
                      <a:pt x="1424" y="1604"/>
                    </a:lnTo>
                    <a:lnTo>
                      <a:pt x="1407" y="1658"/>
                    </a:lnTo>
                    <a:lnTo>
                      <a:pt x="1311" y="1358"/>
                    </a:lnTo>
                    <a:lnTo>
                      <a:pt x="946" y="1421"/>
                    </a:lnTo>
                    <a:lnTo>
                      <a:pt x="954" y="1368"/>
                    </a:lnTo>
                    <a:lnTo>
                      <a:pt x="957" y="1335"/>
                    </a:lnTo>
                    <a:lnTo>
                      <a:pt x="957" y="1299"/>
                    </a:lnTo>
                    <a:lnTo>
                      <a:pt x="955" y="1257"/>
                    </a:lnTo>
                    <a:lnTo>
                      <a:pt x="949" y="1218"/>
                    </a:lnTo>
                    <a:lnTo>
                      <a:pt x="942" y="1174"/>
                    </a:lnTo>
                    <a:lnTo>
                      <a:pt x="932" y="1138"/>
                    </a:lnTo>
                    <a:lnTo>
                      <a:pt x="916" y="1097"/>
                    </a:lnTo>
                    <a:lnTo>
                      <a:pt x="902" y="1063"/>
                    </a:lnTo>
                    <a:lnTo>
                      <a:pt x="884" y="1029"/>
                    </a:lnTo>
                    <a:lnTo>
                      <a:pt x="868" y="1003"/>
                    </a:lnTo>
                    <a:lnTo>
                      <a:pt x="853" y="982"/>
                    </a:lnTo>
                    <a:lnTo>
                      <a:pt x="837" y="961"/>
                    </a:lnTo>
                    <a:lnTo>
                      <a:pt x="819" y="940"/>
                    </a:lnTo>
                    <a:lnTo>
                      <a:pt x="799" y="917"/>
                    </a:lnTo>
                    <a:lnTo>
                      <a:pt x="783" y="902"/>
                    </a:lnTo>
                    <a:lnTo>
                      <a:pt x="764" y="883"/>
                    </a:lnTo>
                    <a:lnTo>
                      <a:pt x="745" y="866"/>
                    </a:lnTo>
                    <a:lnTo>
                      <a:pt x="722" y="849"/>
                    </a:lnTo>
                    <a:lnTo>
                      <a:pt x="696" y="832"/>
                    </a:lnTo>
                    <a:lnTo>
                      <a:pt x="673" y="817"/>
                    </a:lnTo>
                    <a:lnTo>
                      <a:pt x="655" y="806"/>
                    </a:lnTo>
                    <a:lnTo>
                      <a:pt x="627" y="790"/>
                    </a:lnTo>
                    <a:lnTo>
                      <a:pt x="602" y="781"/>
                    </a:lnTo>
                    <a:lnTo>
                      <a:pt x="581" y="773"/>
                    </a:lnTo>
                    <a:lnTo>
                      <a:pt x="559" y="765"/>
                    </a:lnTo>
                    <a:lnTo>
                      <a:pt x="525" y="757"/>
                    </a:lnTo>
                    <a:lnTo>
                      <a:pt x="494" y="752"/>
                    </a:lnTo>
                    <a:lnTo>
                      <a:pt x="462" y="748"/>
                    </a:lnTo>
                    <a:lnTo>
                      <a:pt x="430" y="746"/>
                    </a:lnTo>
                    <a:lnTo>
                      <a:pt x="412" y="745"/>
                    </a:lnTo>
                    <a:lnTo>
                      <a:pt x="412" y="1015"/>
                    </a:lnTo>
                    <a:lnTo>
                      <a:pt x="0" y="514"/>
                    </a:lnTo>
                    <a:lnTo>
                      <a:pt x="411" y="0"/>
                    </a:lnTo>
                    <a:lnTo>
                      <a:pt x="411" y="231"/>
                    </a:lnTo>
                    <a:lnTo>
                      <a:pt x="433" y="232"/>
                    </a:lnTo>
                    <a:lnTo>
                      <a:pt x="465" y="234"/>
                    </a:lnTo>
                    <a:lnTo>
                      <a:pt x="499" y="236"/>
                    </a:lnTo>
                    <a:lnTo>
                      <a:pt x="531" y="239"/>
                    </a:lnTo>
                    <a:lnTo>
                      <a:pt x="558" y="243"/>
                    </a:lnTo>
                    <a:close/>
                  </a:path>
                </a:pathLst>
              </a:custGeom>
              <a:solidFill>
                <a:srgbClr val="FF0000"/>
              </a:solidFill>
              <a:ln w="9525">
                <a:noFill/>
                <a:round/>
                <a:headEnd/>
                <a:tailEnd/>
              </a:ln>
            </p:spPr>
            <p:txBody>
              <a:bodyPr/>
              <a:lstStyle/>
              <a:p>
                <a:endParaRPr lang="zh-CN" altLang="en-US"/>
              </a:p>
            </p:txBody>
          </p:sp>
        </p:grpSp>
        <p:graphicFrame>
          <p:nvGraphicFramePr>
            <p:cNvPr id="61" name="Object 65"/>
            <p:cNvGraphicFramePr>
              <a:graphicFrameLocks noChangeAspect="1"/>
            </p:cNvGraphicFramePr>
            <p:nvPr/>
          </p:nvGraphicFramePr>
          <p:xfrm>
            <a:off x="4128" y="3444"/>
            <a:ext cx="798" cy="612"/>
          </p:xfrm>
          <a:graphic>
            <a:graphicData uri="http://schemas.openxmlformats.org/presentationml/2006/ole">
              <mc:AlternateContent xmlns:mc="http://schemas.openxmlformats.org/markup-compatibility/2006">
                <mc:Choice xmlns:v="urn:schemas-microsoft-com:vml" Requires="v">
                  <p:oleObj spid="_x0000_s119117" name="Clip" r:id="rId31" imgW="1266840" imgH="971640" progId="">
                    <p:embed/>
                  </p:oleObj>
                </mc:Choice>
                <mc:Fallback>
                  <p:oleObj name="Clip" r:id="rId31" imgW="1266840" imgH="971640" progId="">
                    <p:embed/>
                    <p:pic>
                      <p:nvPicPr>
                        <p:cNvPr id="0" name="Object 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8" y="3444"/>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6" name="Object 66"/>
          <p:cNvGraphicFramePr>
            <a:graphicFrameLocks noChangeAspect="1"/>
          </p:cNvGraphicFramePr>
          <p:nvPr/>
        </p:nvGraphicFramePr>
        <p:xfrm>
          <a:off x="7696201" y="4572001"/>
          <a:ext cx="384175" cy="295275"/>
        </p:xfrm>
        <a:graphic>
          <a:graphicData uri="http://schemas.openxmlformats.org/presentationml/2006/ole">
            <mc:AlternateContent xmlns:mc="http://schemas.openxmlformats.org/markup-compatibility/2006">
              <mc:Choice xmlns:v="urn:schemas-microsoft-com:vml" Requires="v">
                <p:oleObj spid="_x0000_s119118" name="Clip" r:id="rId32" imgW="1266840" imgH="971640" progId="">
                  <p:embed/>
                </p:oleObj>
              </mc:Choice>
              <mc:Fallback>
                <p:oleObj name="Clip" r:id="rId32" imgW="1266840" imgH="971640" progId="">
                  <p:embed/>
                  <p:pic>
                    <p:nvPicPr>
                      <p:cNvPr id="0" name="Object 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96201" y="45720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 name="Object 67"/>
          <p:cNvGraphicFramePr>
            <a:graphicFrameLocks noChangeAspect="1"/>
          </p:cNvGraphicFramePr>
          <p:nvPr/>
        </p:nvGraphicFramePr>
        <p:xfrm>
          <a:off x="7696201" y="4876801"/>
          <a:ext cx="384175" cy="295275"/>
        </p:xfrm>
        <a:graphic>
          <a:graphicData uri="http://schemas.openxmlformats.org/presentationml/2006/ole">
            <mc:AlternateContent xmlns:mc="http://schemas.openxmlformats.org/markup-compatibility/2006">
              <mc:Choice xmlns:v="urn:schemas-microsoft-com:vml" Requires="v">
                <p:oleObj spid="_x0000_s119119" name="Clip" r:id="rId33" imgW="1266840" imgH="971640" progId="">
                  <p:embed/>
                </p:oleObj>
              </mc:Choice>
              <mc:Fallback>
                <p:oleObj name="Clip" r:id="rId33" imgW="1266840" imgH="971640" progId="">
                  <p:embed/>
                  <p:pic>
                    <p:nvPicPr>
                      <p:cNvPr id="0" name="Object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96201" y="4876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 name="Object 68"/>
          <p:cNvGraphicFramePr>
            <a:graphicFrameLocks noChangeAspect="1"/>
          </p:cNvGraphicFramePr>
          <p:nvPr/>
        </p:nvGraphicFramePr>
        <p:xfrm>
          <a:off x="7696201" y="5105401"/>
          <a:ext cx="384175" cy="295275"/>
        </p:xfrm>
        <a:graphic>
          <a:graphicData uri="http://schemas.openxmlformats.org/presentationml/2006/ole">
            <mc:AlternateContent xmlns:mc="http://schemas.openxmlformats.org/markup-compatibility/2006">
              <mc:Choice xmlns:v="urn:schemas-microsoft-com:vml" Requires="v">
                <p:oleObj spid="_x0000_s119120" name="Clip" r:id="rId34" imgW="1266840" imgH="971640" progId="">
                  <p:embed/>
                </p:oleObj>
              </mc:Choice>
              <mc:Fallback>
                <p:oleObj name="Clip" r:id="rId34" imgW="1266840" imgH="971640" progId="">
                  <p:embed/>
                  <p:pic>
                    <p:nvPicPr>
                      <p:cNvPr id="0" name="Object 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96201" y="51054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 name="Object 69"/>
          <p:cNvGraphicFramePr>
            <a:graphicFrameLocks noChangeAspect="1"/>
          </p:cNvGraphicFramePr>
          <p:nvPr/>
        </p:nvGraphicFramePr>
        <p:xfrm>
          <a:off x="7696201" y="5257801"/>
          <a:ext cx="384175" cy="295275"/>
        </p:xfrm>
        <a:graphic>
          <a:graphicData uri="http://schemas.openxmlformats.org/presentationml/2006/ole">
            <mc:AlternateContent xmlns:mc="http://schemas.openxmlformats.org/markup-compatibility/2006">
              <mc:Choice xmlns:v="urn:schemas-microsoft-com:vml" Requires="v">
                <p:oleObj spid="_x0000_s119121" name="Clip" r:id="rId35" imgW="1266840" imgH="971640" progId="">
                  <p:embed/>
                </p:oleObj>
              </mc:Choice>
              <mc:Fallback>
                <p:oleObj name="Clip" r:id="rId35" imgW="1266840" imgH="971640" progId="">
                  <p:embed/>
                  <p:pic>
                    <p:nvPicPr>
                      <p:cNvPr id="0" name="Object 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96201" y="5257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 name="Object 70"/>
          <p:cNvGraphicFramePr>
            <a:graphicFrameLocks noChangeAspect="1"/>
          </p:cNvGraphicFramePr>
          <p:nvPr/>
        </p:nvGraphicFramePr>
        <p:xfrm>
          <a:off x="7848601" y="5257801"/>
          <a:ext cx="384175" cy="295275"/>
        </p:xfrm>
        <a:graphic>
          <a:graphicData uri="http://schemas.openxmlformats.org/presentationml/2006/ole">
            <mc:AlternateContent xmlns:mc="http://schemas.openxmlformats.org/markup-compatibility/2006">
              <mc:Choice xmlns:v="urn:schemas-microsoft-com:vml" Requires="v">
                <p:oleObj spid="_x0000_s119122" name="Clip" r:id="rId36" imgW="1266840" imgH="971640" progId="">
                  <p:embed/>
                </p:oleObj>
              </mc:Choice>
              <mc:Fallback>
                <p:oleObj name="Clip" r:id="rId36" imgW="1266840" imgH="971640" progId="">
                  <p:embed/>
                  <p:pic>
                    <p:nvPicPr>
                      <p:cNvPr id="0" name="Object 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48601" y="5257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 name="Object 71"/>
          <p:cNvGraphicFramePr>
            <a:graphicFrameLocks noChangeAspect="1"/>
          </p:cNvGraphicFramePr>
          <p:nvPr/>
        </p:nvGraphicFramePr>
        <p:xfrm>
          <a:off x="8153401" y="5257801"/>
          <a:ext cx="384175" cy="295275"/>
        </p:xfrm>
        <a:graphic>
          <a:graphicData uri="http://schemas.openxmlformats.org/presentationml/2006/ole">
            <mc:AlternateContent xmlns:mc="http://schemas.openxmlformats.org/markup-compatibility/2006">
              <mc:Choice xmlns:v="urn:schemas-microsoft-com:vml" Requires="v">
                <p:oleObj spid="_x0000_s119123" name="Clip" r:id="rId37" imgW="1266840" imgH="971640" progId="">
                  <p:embed/>
                </p:oleObj>
              </mc:Choice>
              <mc:Fallback>
                <p:oleObj name="Clip" r:id="rId37" imgW="1266840" imgH="971640" progId="">
                  <p:embed/>
                  <p:pic>
                    <p:nvPicPr>
                      <p:cNvPr id="0" name="Object 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3401" y="52578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 name="Object 72"/>
          <p:cNvGraphicFramePr>
            <a:graphicFrameLocks noChangeAspect="1"/>
          </p:cNvGraphicFramePr>
          <p:nvPr/>
        </p:nvGraphicFramePr>
        <p:xfrm>
          <a:off x="8458201" y="5181601"/>
          <a:ext cx="384175" cy="295275"/>
        </p:xfrm>
        <a:graphic>
          <a:graphicData uri="http://schemas.openxmlformats.org/presentationml/2006/ole">
            <mc:AlternateContent xmlns:mc="http://schemas.openxmlformats.org/markup-compatibility/2006">
              <mc:Choice xmlns:v="urn:schemas-microsoft-com:vml" Requires="v">
                <p:oleObj spid="_x0000_s119124" name="Clip" r:id="rId38" imgW="1266840" imgH="971640" progId="">
                  <p:embed/>
                </p:oleObj>
              </mc:Choice>
              <mc:Fallback>
                <p:oleObj name="Clip" r:id="rId38" imgW="1266840" imgH="971640" progId="">
                  <p:embed/>
                  <p:pic>
                    <p:nvPicPr>
                      <p:cNvPr id="0" name="Object 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58201" y="5181601"/>
                        <a:ext cx="38417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Text Box 73"/>
          <p:cNvSpPr txBox="1">
            <a:spLocks noChangeArrowheads="1"/>
          </p:cNvSpPr>
          <p:nvPr/>
        </p:nvSpPr>
        <p:spPr bwMode="auto">
          <a:xfrm>
            <a:off x="8458200" y="2514600"/>
            <a:ext cx="533400" cy="254000"/>
          </a:xfrm>
          <a:prstGeom prst="rect">
            <a:avLst/>
          </a:prstGeom>
          <a:solidFill>
            <a:srgbClr val="FFFF66"/>
          </a:solidFill>
          <a:ln w="9525">
            <a:solidFill>
              <a:schemeClr val="tx1"/>
            </a:solidFill>
            <a:miter lim="800000"/>
            <a:headEnd/>
            <a:tailEnd/>
          </a:ln>
          <a:effectLst/>
        </p:spPr>
        <p:txBody>
          <a:bodyPr>
            <a:spAutoFit/>
          </a:bodyPr>
          <a:lstStyle/>
          <a:p>
            <a:pPr algn="l">
              <a:lnSpc>
                <a:spcPct val="100000"/>
              </a:lnSpc>
              <a:buClrTx/>
              <a:buFontTx/>
              <a:buNone/>
              <a:defRPr/>
            </a:pPr>
            <a:r>
              <a:rPr lang="en-US" altLang="zh-CN" sz="1000" b="1">
                <a:effectLst>
                  <a:outerShdw blurRad="38100" dist="38100" dir="2700000" algn="tl">
                    <a:srgbClr val="FFFFFF"/>
                  </a:outerShdw>
                </a:effectLst>
                <a:ea typeface="宋体" pitchFamily="2" charset="-122"/>
              </a:rPr>
              <a:t>HIDS</a:t>
            </a:r>
          </a:p>
        </p:txBody>
      </p:sp>
      <p:sp>
        <p:nvSpPr>
          <p:cNvPr id="74" name="AutoShape 74"/>
          <p:cNvSpPr>
            <a:spLocks noChangeArrowheads="1"/>
          </p:cNvSpPr>
          <p:nvPr/>
        </p:nvSpPr>
        <p:spPr bwMode="auto">
          <a:xfrm>
            <a:off x="8153400" y="5486400"/>
            <a:ext cx="1295400" cy="304800"/>
          </a:xfrm>
          <a:prstGeom prst="flowChartInputOutput">
            <a:avLst/>
          </a:prstGeom>
          <a:solidFill>
            <a:srgbClr val="FF3300"/>
          </a:solidFill>
          <a:ln w="38100">
            <a:solidFill>
              <a:srgbClr val="FF3300"/>
            </a:solidFill>
            <a:miter lim="800000"/>
            <a:headEnd/>
            <a:tailEnd/>
          </a:ln>
        </p:spPr>
        <p:txBody>
          <a:bodyPr wrap="none" lIns="0" tIns="0" rIns="0" bIns="0" anchor="ctr"/>
          <a:lstStyle/>
          <a:p>
            <a:endParaRPr lang="zh-CN" altLang="en-US"/>
          </a:p>
        </p:txBody>
      </p:sp>
      <p:sp>
        <p:nvSpPr>
          <p:cNvPr id="75" name="AutoShape 75"/>
          <p:cNvSpPr>
            <a:spLocks noChangeArrowheads="1"/>
          </p:cNvSpPr>
          <p:nvPr/>
        </p:nvSpPr>
        <p:spPr bwMode="auto">
          <a:xfrm>
            <a:off x="8153400" y="5486400"/>
            <a:ext cx="1295400" cy="304800"/>
          </a:xfrm>
          <a:prstGeom prst="flowChartInputOutput">
            <a:avLst/>
          </a:prstGeom>
          <a:solidFill>
            <a:srgbClr val="0000FF"/>
          </a:solidFill>
          <a:ln w="38100">
            <a:solidFill>
              <a:srgbClr val="0000FF"/>
            </a:solidFill>
            <a:miter lim="800000"/>
            <a:headEnd/>
            <a:tailEnd/>
          </a:ln>
        </p:spPr>
        <p:txBody>
          <a:bodyPr wrap="none" lIns="0" tIns="0" rIns="0" bIns="0" anchor="ctr"/>
          <a:lstStyle/>
          <a:p>
            <a:endParaRPr lang="zh-CN" altLang="en-US"/>
          </a:p>
        </p:txBody>
      </p:sp>
      <p:sp>
        <p:nvSpPr>
          <p:cNvPr id="76" name="AutoShape 76"/>
          <p:cNvSpPr>
            <a:spLocks noChangeArrowheads="1"/>
          </p:cNvSpPr>
          <p:nvPr/>
        </p:nvSpPr>
        <p:spPr bwMode="auto">
          <a:xfrm>
            <a:off x="8153400" y="5486400"/>
            <a:ext cx="1295400" cy="304800"/>
          </a:xfrm>
          <a:prstGeom prst="flowChartInputOutput">
            <a:avLst/>
          </a:prstGeom>
          <a:solidFill>
            <a:srgbClr val="FFFF00"/>
          </a:solidFill>
          <a:ln w="38100">
            <a:solidFill>
              <a:srgbClr val="FFFF00"/>
            </a:solidFill>
            <a:miter lim="800000"/>
            <a:headEnd/>
            <a:tailEnd/>
          </a:ln>
        </p:spPr>
        <p:txBody>
          <a:bodyPr wrap="none" lIns="0" tIns="0" rIns="0" bIns="0" anchor="ctr"/>
          <a:lstStyle/>
          <a:p>
            <a:endParaRPr lang="zh-CN" altLang="en-US"/>
          </a:p>
        </p:txBody>
      </p:sp>
      <p:sp>
        <p:nvSpPr>
          <p:cNvPr id="77" name="AutoShape 77"/>
          <p:cNvSpPr>
            <a:spLocks noChangeArrowheads="1"/>
          </p:cNvSpPr>
          <p:nvPr/>
        </p:nvSpPr>
        <p:spPr bwMode="auto">
          <a:xfrm>
            <a:off x="8153400" y="5486400"/>
            <a:ext cx="1295400" cy="304800"/>
          </a:xfrm>
          <a:prstGeom prst="flowChartInputOutput">
            <a:avLst/>
          </a:prstGeom>
          <a:solidFill>
            <a:srgbClr val="FF3300"/>
          </a:solidFill>
          <a:ln w="38100">
            <a:solidFill>
              <a:srgbClr val="FF3300"/>
            </a:solidFill>
            <a:miter lim="800000"/>
            <a:headEnd/>
            <a:tailEnd/>
          </a:ln>
        </p:spPr>
        <p:txBody>
          <a:bodyPr wrap="none" lIns="0" tIns="0" rIns="0" bIns="0" anchor="ctr"/>
          <a:lstStyle/>
          <a:p>
            <a:endParaRPr lang="zh-CN" altLang="en-US"/>
          </a:p>
        </p:txBody>
      </p:sp>
      <p:grpSp>
        <p:nvGrpSpPr>
          <p:cNvPr id="78" name="Group 78"/>
          <p:cNvGrpSpPr>
            <a:grpSpLocks/>
          </p:cNvGrpSpPr>
          <p:nvPr/>
        </p:nvGrpSpPr>
        <p:grpSpPr bwMode="auto">
          <a:xfrm>
            <a:off x="6629401" y="4800600"/>
            <a:ext cx="2105025" cy="1352550"/>
            <a:chOff x="1362" y="1200"/>
            <a:chExt cx="1326" cy="852"/>
          </a:xfrm>
        </p:grpSpPr>
        <p:sp>
          <p:nvSpPr>
            <p:cNvPr id="79" name="AutoShape 79"/>
            <p:cNvSpPr>
              <a:spLocks noChangeArrowheads="1"/>
            </p:cNvSpPr>
            <p:nvPr/>
          </p:nvSpPr>
          <p:spPr bwMode="auto">
            <a:xfrm rot="10800000" flipV="1">
              <a:off x="1632" y="1200"/>
              <a:ext cx="1056" cy="480"/>
            </a:xfrm>
            <a:custGeom>
              <a:avLst/>
              <a:gdLst>
                <a:gd name="T0" fmla="*/ 24 w 21600"/>
                <a:gd name="T1" fmla="*/ 0 h 21600"/>
                <a:gd name="T2" fmla="*/ 5 w 21600"/>
                <a:gd name="T3" fmla="*/ 5 h 21600"/>
                <a:gd name="T4" fmla="*/ 25 w 21600"/>
                <a:gd name="T5" fmla="*/ 2 h 21600"/>
                <a:gd name="T6" fmla="*/ 58 w 21600"/>
                <a:gd name="T7" fmla="*/ 4 h 21600"/>
                <a:gd name="T8" fmla="*/ 48 w 21600"/>
                <a:gd name="T9" fmla="*/ 7 h 21600"/>
                <a:gd name="T10" fmla="*/ 35 w 21600"/>
                <a:gd name="T11" fmla="*/ 5 h 21600"/>
                <a:gd name="T12" fmla="*/ 0 60000 65536"/>
                <a:gd name="T13" fmla="*/ 0 60000 65536"/>
                <a:gd name="T14" fmla="*/ 0 60000 65536"/>
                <a:gd name="T15" fmla="*/ 0 60000 65536"/>
                <a:gd name="T16" fmla="*/ 0 60000 65536"/>
                <a:gd name="T17" fmla="*/ 0 60000 65536"/>
                <a:gd name="T18" fmla="*/ 3170 w 21600"/>
                <a:gd name="T19" fmla="*/ 3150 h 21600"/>
                <a:gd name="T20" fmla="*/ 1843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60" y="9989"/>
                  </a:moveTo>
                  <a:cubicBezTo>
                    <a:pt x="16752" y="6787"/>
                    <a:pt x="14027" y="4388"/>
                    <a:pt x="10800" y="4388"/>
                  </a:cubicBezTo>
                  <a:cubicBezTo>
                    <a:pt x="7258" y="4388"/>
                    <a:pt x="4388" y="7258"/>
                    <a:pt x="4388" y="10800"/>
                  </a:cubicBezTo>
                  <a:lnTo>
                    <a:pt x="0" y="10800"/>
                  </a:lnTo>
                  <a:cubicBezTo>
                    <a:pt x="0" y="4835"/>
                    <a:pt x="4835" y="0"/>
                    <a:pt x="10800" y="0"/>
                  </a:cubicBezTo>
                  <a:cubicBezTo>
                    <a:pt x="16236" y="0"/>
                    <a:pt x="20825" y="4041"/>
                    <a:pt x="21513" y="9434"/>
                  </a:cubicBezTo>
                  <a:lnTo>
                    <a:pt x="24191" y="9092"/>
                  </a:lnTo>
                  <a:lnTo>
                    <a:pt x="19955" y="14565"/>
                  </a:lnTo>
                  <a:lnTo>
                    <a:pt x="14482" y="10330"/>
                  </a:lnTo>
                  <a:lnTo>
                    <a:pt x="17160" y="9989"/>
                  </a:lnTo>
                  <a:close/>
                </a:path>
              </a:pathLst>
            </a:custGeom>
            <a:solidFill>
              <a:srgbClr val="FF0000"/>
            </a:solidFill>
            <a:ln w="12700" cap="sq">
              <a:solidFill>
                <a:schemeClr val="tx1"/>
              </a:solidFill>
              <a:miter lim="800000"/>
              <a:headEnd type="none" w="sm" len="sm"/>
              <a:tailEnd type="none" w="sm" len="sm"/>
            </a:ln>
          </p:spPr>
          <p:txBody>
            <a:bodyPr wrap="none" anchor="ctr"/>
            <a:lstStyle/>
            <a:p>
              <a:endParaRPr lang="zh-CN" altLang="en-US"/>
            </a:p>
          </p:txBody>
        </p:sp>
        <p:grpSp>
          <p:nvGrpSpPr>
            <p:cNvPr id="80" name="Group 80"/>
            <p:cNvGrpSpPr>
              <a:grpSpLocks/>
            </p:cNvGrpSpPr>
            <p:nvPr/>
          </p:nvGrpSpPr>
          <p:grpSpPr bwMode="auto">
            <a:xfrm>
              <a:off x="1362" y="1440"/>
              <a:ext cx="798" cy="612"/>
              <a:chOff x="528" y="1056"/>
              <a:chExt cx="798" cy="612"/>
            </a:xfrm>
          </p:grpSpPr>
          <p:graphicFrame>
            <p:nvGraphicFramePr>
              <p:cNvPr id="81" name="Object 81"/>
              <p:cNvGraphicFramePr>
                <a:graphicFrameLocks noChangeAspect="1"/>
              </p:cNvGraphicFramePr>
              <p:nvPr/>
            </p:nvGraphicFramePr>
            <p:xfrm>
              <a:off x="528" y="1056"/>
              <a:ext cx="798" cy="612"/>
            </p:xfrm>
            <a:graphic>
              <a:graphicData uri="http://schemas.openxmlformats.org/presentationml/2006/ole">
                <mc:AlternateContent xmlns:mc="http://schemas.openxmlformats.org/markup-compatibility/2006">
                  <mc:Choice xmlns:v="urn:schemas-microsoft-com:vml" Requires="v">
                    <p:oleObj spid="_x0000_s119125" name="Clip" r:id="rId39" imgW="1266840" imgH="971640" progId="">
                      <p:embed/>
                    </p:oleObj>
                  </mc:Choice>
                  <mc:Fallback>
                    <p:oleObj name="Clip" r:id="rId39" imgW="1266840" imgH="971640" progId="">
                      <p:embed/>
                      <p:pic>
                        <p:nvPicPr>
                          <p:cNvPr id="0" name="Object 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 y="1056"/>
                            <a:ext cx="798"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 name="Text Box 82"/>
              <p:cNvSpPr txBox="1">
                <a:spLocks noChangeArrowheads="1"/>
              </p:cNvSpPr>
              <p:nvPr/>
            </p:nvSpPr>
            <p:spPr bwMode="auto">
              <a:xfrm>
                <a:off x="720" y="1104"/>
                <a:ext cx="348" cy="442"/>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lang="en-US" altLang="zh-CN" sz="4000" b="1">
                    <a:solidFill>
                      <a:srgbClr val="FF0000"/>
                    </a:solidFill>
                    <a:latin typeface="Times" pitchFamily="18" charset="0"/>
                    <a:ea typeface="宋体" pitchFamily="2" charset="-122"/>
                  </a:rPr>
                  <a:t>X</a:t>
                </a:r>
                <a:endParaRPr lang="en-US" altLang="zh-CN" sz="2400">
                  <a:latin typeface="Times" pitchFamily="18" charset="0"/>
                  <a:ea typeface="宋体" pitchFamily="2" charset="-122"/>
                </a:endParaRPr>
              </a:p>
            </p:txBody>
          </p:sp>
        </p:grpSp>
      </p:grpSp>
      <p:sp>
        <p:nvSpPr>
          <p:cNvPr id="83" name="Text Box 83"/>
          <p:cNvSpPr txBox="1">
            <a:spLocks noChangeArrowheads="1"/>
          </p:cNvSpPr>
          <p:nvPr/>
        </p:nvSpPr>
        <p:spPr bwMode="auto">
          <a:xfrm>
            <a:off x="8458200" y="4724400"/>
            <a:ext cx="533400" cy="254000"/>
          </a:xfrm>
          <a:prstGeom prst="rect">
            <a:avLst/>
          </a:prstGeom>
          <a:solidFill>
            <a:srgbClr val="FFFF66"/>
          </a:solidFill>
          <a:ln w="9525">
            <a:solidFill>
              <a:schemeClr val="tx1"/>
            </a:solidFill>
            <a:miter lim="800000"/>
            <a:headEnd/>
            <a:tailEnd/>
          </a:ln>
          <a:effectLst/>
        </p:spPr>
        <p:txBody>
          <a:bodyPr>
            <a:spAutoFit/>
          </a:bodyPr>
          <a:lstStyle/>
          <a:p>
            <a:pPr algn="l">
              <a:lnSpc>
                <a:spcPct val="100000"/>
              </a:lnSpc>
              <a:buClrTx/>
              <a:buFontTx/>
              <a:buNone/>
              <a:defRPr/>
            </a:pPr>
            <a:r>
              <a:rPr lang="en-US" altLang="zh-CN" sz="1000" b="1">
                <a:effectLst>
                  <a:outerShdw blurRad="38100" dist="38100" dir="2700000" algn="tl">
                    <a:srgbClr val="FFFFFF"/>
                  </a:outerShdw>
                </a:effectLst>
                <a:ea typeface="宋体" pitchFamily="2" charset="-122"/>
              </a:rPr>
              <a:t>HID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p:cTn id="7" dur="500" fill="hold"/>
                                        <p:tgtEl>
                                          <p:spTgt spid="73"/>
                                        </p:tgtEl>
                                        <p:attrNameLst>
                                          <p:attrName>ppt_w</p:attrName>
                                        </p:attrNameLst>
                                      </p:cBhvr>
                                      <p:tavLst>
                                        <p:tav tm="0">
                                          <p:val>
                                            <p:strVal val="4*#ppt_w"/>
                                          </p:val>
                                        </p:tav>
                                        <p:tav tm="100000">
                                          <p:val>
                                            <p:strVal val="#ppt_w"/>
                                          </p:val>
                                        </p:tav>
                                      </p:tavLst>
                                    </p:anim>
                                    <p:anim calcmode="lin" valueType="num">
                                      <p:cBhvr>
                                        <p:cTn id="8" dur="500" fill="hold"/>
                                        <p:tgtEl>
                                          <p:spTgt spid="73"/>
                                        </p:tgtEl>
                                        <p:attrNameLst>
                                          <p:attrName>ppt_h</p:attrName>
                                        </p:attrNameLst>
                                      </p:cBhvr>
                                      <p:tavLst>
                                        <p:tav tm="0">
                                          <p:val>
                                            <p:strVal val="4*#ppt_h"/>
                                          </p:val>
                                        </p:tav>
                                        <p:tav tm="100000">
                                          <p:val>
                                            <p:strVal val="#ppt_h"/>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83"/>
                                        </p:tgtEl>
                                        <p:attrNameLst>
                                          <p:attrName>style.visibility</p:attrName>
                                        </p:attrNameLst>
                                      </p:cBhvr>
                                      <p:to>
                                        <p:strVal val="visible"/>
                                      </p:to>
                                    </p:set>
                                    <p:anim calcmode="lin" valueType="num">
                                      <p:cBhvr>
                                        <p:cTn id="12" dur="500" fill="hold"/>
                                        <p:tgtEl>
                                          <p:spTgt spid="83"/>
                                        </p:tgtEl>
                                        <p:attrNameLst>
                                          <p:attrName>ppt_w</p:attrName>
                                        </p:attrNameLst>
                                      </p:cBhvr>
                                      <p:tavLst>
                                        <p:tav tm="0">
                                          <p:val>
                                            <p:strVal val="4*#ppt_w"/>
                                          </p:val>
                                        </p:tav>
                                        <p:tav tm="100000">
                                          <p:val>
                                            <p:strVal val="#ppt_w"/>
                                          </p:val>
                                        </p:tav>
                                      </p:tavLst>
                                    </p:anim>
                                    <p:anim calcmode="lin" valueType="num">
                                      <p:cBhvr>
                                        <p:cTn id="13" dur="500" fill="hold"/>
                                        <p:tgtEl>
                                          <p:spTgt spid="83"/>
                                        </p:tgtEl>
                                        <p:attrNameLst>
                                          <p:attrName>ppt_h</p:attrName>
                                        </p:attrNameLst>
                                      </p:cBhvr>
                                      <p:tavLst>
                                        <p:tav tm="0">
                                          <p:val>
                                            <p:strVal val="4*#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1" presetClass="entr" presetSubtype="0" fill="hold" nodeType="clickEffect">
                                  <p:stCondLst>
                                    <p:cond delay="0"/>
                                  </p:stCondLst>
                                  <p:childTnLst>
                                    <p:set>
                                      <p:cBhvr>
                                        <p:cTn id="17" dur="500">
                                          <p:stCondLst>
                                            <p:cond delay="0"/>
                                          </p:stCondLst>
                                        </p:cTn>
                                        <p:tgtEl>
                                          <p:spTgt spid="15"/>
                                        </p:tgtEl>
                                        <p:attrNameLst>
                                          <p:attrName>style.visibility</p:attrName>
                                        </p:attrNameLst>
                                      </p:cBhvr>
                                      <p:to>
                                        <p:strVal val="visible"/>
                                      </p:to>
                                    </p:set>
                                  </p:childTnLst>
                                </p:cTn>
                              </p:par>
                            </p:childTnLst>
                          </p:cTn>
                        </p:par>
                        <p:par>
                          <p:cTn id="18" fill="hold">
                            <p:stCondLst>
                              <p:cond delay="500"/>
                            </p:stCondLst>
                            <p:childTnLst>
                              <p:par>
                                <p:cTn id="19" presetID="11" presetClass="entr" presetSubtype="0" fill="hold" nodeType="afterEffect">
                                  <p:stCondLst>
                                    <p:cond delay="0"/>
                                  </p:stCondLst>
                                  <p:childTnLst>
                                    <p:set>
                                      <p:cBhvr>
                                        <p:cTn id="20" dur="500">
                                          <p:stCondLst>
                                            <p:cond delay="0"/>
                                          </p:stCondLst>
                                        </p:cTn>
                                        <p:tgtEl>
                                          <p:spTgt spid="37"/>
                                        </p:tgtEl>
                                        <p:attrNameLst>
                                          <p:attrName>style.visibility</p:attrName>
                                        </p:attrNameLst>
                                      </p:cBhvr>
                                      <p:to>
                                        <p:strVal val="visible"/>
                                      </p:to>
                                    </p:set>
                                  </p:childTnLst>
                                </p:cTn>
                              </p:par>
                            </p:childTnLst>
                          </p:cTn>
                        </p:par>
                        <p:par>
                          <p:cTn id="21" fill="hold">
                            <p:stCondLst>
                              <p:cond delay="1000"/>
                            </p:stCondLst>
                            <p:childTnLst>
                              <p:par>
                                <p:cTn id="22" presetID="11" presetClass="entr" presetSubtype="0" fill="hold" nodeType="afterEffect">
                                  <p:stCondLst>
                                    <p:cond delay="0"/>
                                  </p:stCondLst>
                                  <p:childTnLst>
                                    <p:set>
                                      <p:cBhvr>
                                        <p:cTn id="23" dur="500">
                                          <p:stCondLst>
                                            <p:cond delay="0"/>
                                          </p:stCondLst>
                                        </p:cTn>
                                        <p:tgtEl>
                                          <p:spTgt spid="14"/>
                                        </p:tgtEl>
                                        <p:attrNameLst>
                                          <p:attrName>style.visibility</p:attrName>
                                        </p:attrNameLst>
                                      </p:cBhvr>
                                      <p:to>
                                        <p:strVal val="visible"/>
                                      </p:to>
                                    </p:set>
                                  </p:childTnLst>
                                </p:cTn>
                              </p:par>
                            </p:childTnLst>
                          </p:cTn>
                        </p:par>
                        <p:par>
                          <p:cTn id="24" fill="hold">
                            <p:stCondLst>
                              <p:cond delay="1500"/>
                            </p:stCondLst>
                            <p:childTnLst>
                              <p:par>
                                <p:cTn id="25" presetID="11" presetClass="entr" presetSubtype="0" fill="hold" nodeType="afterEffect">
                                  <p:stCondLst>
                                    <p:cond delay="0"/>
                                  </p:stCondLst>
                                  <p:childTnLst>
                                    <p:set>
                                      <p:cBhvr>
                                        <p:cTn id="26" dur="500">
                                          <p:stCondLst>
                                            <p:cond delay="0"/>
                                          </p:stCondLst>
                                        </p:cTn>
                                        <p:tgtEl>
                                          <p:spTgt spid="16"/>
                                        </p:tgtEl>
                                        <p:attrNameLst>
                                          <p:attrName>style.visibility</p:attrName>
                                        </p:attrNameLst>
                                      </p:cBhvr>
                                      <p:to>
                                        <p:strVal val="visible"/>
                                      </p:to>
                                    </p:set>
                                  </p:childTnLst>
                                </p:cTn>
                              </p:par>
                            </p:childTnLst>
                          </p:cTn>
                        </p:par>
                        <p:par>
                          <p:cTn id="27" fill="hold">
                            <p:stCondLst>
                              <p:cond delay="2000"/>
                            </p:stCondLst>
                            <p:childTnLst>
                              <p:par>
                                <p:cTn id="28" presetID="11" presetClass="entr" presetSubtype="0" fill="hold" nodeType="afterEffect">
                                  <p:stCondLst>
                                    <p:cond delay="0"/>
                                  </p:stCondLst>
                                  <p:childTnLst>
                                    <p:set>
                                      <p:cBhvr>
                                        <p:cTn id="29" dur="500">
                                          <p:stCondLst>
                                            <p:cond delay="0"/>
                                          </p:stCondLst>
                                        </p:cTn>
                                        <p:tgtEl>
                                          <p:spTgt spid="17"/>
                                        </p:tgtEl>
                                        <p:attrNameLst>
                                          <p:attrName>style.visibility</p:attrName>
                                        </p:attrNameLst>
                                      </p:cBhvr>
                                      <p:to>
                                        <p:strVal val="visible"/>
                                      </p:to>
                                    </p:set>
                                  </p:childTnLst>
                                </p:cTn>
                              </p:par>
                            </p:childTnLst>
                          </p:cTn>
                        </p:par>
                        <p:par>
                          <p:cTn id="30" fill="hold">
                            <p:stCondLst>
                              <p:cond delay="2500"/>
                            </p:stCondLst>
                            <p:childTnLst>
                              <p:par>
                                <p:cTn id="31" presetID="11" presetClass="entr" presetSubtype="0" fill="hold" nodeType="afterEffect">
                                  <p:stCondLst>
                                    <p:cond delay="0"/>
                                  </p:stCondLst>
                                  <p:childTnLst>
                                    <p:set>
                                      <p:cBhvr>
                                        <p:cTn id="32" dur="500">
                                          <p:stCondLst>
                                            <p:cond delay="0"/>
                                          </p:stCondLst>
                                        </p:cTn>
                                        <p:tgtEl>
                                          <p:spTgt spid="18"/>
                                        </p:tgtEl>
                                        <p:attrNameLst>
                                          <p:attrName>style.visibility</p:attrName>
                                        </p:attrNameLst>
                                      </p:cBhvr>
                                      <p:to>
                                        <p:strVal val="visible"/>
                                      </p:to>
                                    </p:set>
                                  </p:childTnLst>
                                </p:cTn>
                              </p:par>
                            </p:childTnLst>
                          </p:cTn>
                        </p:par>
                        <p:par>
                          <p:cTn id="33" fill="hold">
                            <p:stCondLst>
                              <p:cond delay="3000"/>
                            </p:stCondLst>
                            <p:childTnLst>
                              <p:par>
                                <p:cTn id="34" presetID="11" presetClass="entr" presetSubtype="0" fill="hold" nodeType="afterEffect">
                                  <p:stCondLst>
                                    <p:cond delay="0"/>
                                  </p:stCondLst>
                                  <p:childTnLst>
                                    <p:set>
                                      <p:cBhvr>
                                        <p:cTn id="35" dur="500">
                                          <p:stCondLst>
                                            <p:cond delay="0"/>
                                          </p:stCondLst>
                                        </p:cTn>
                                        <p:tgtEl>
                                          <p:spTgt spid="38"/>
                                        </p:tgtEl>
                                        <p:attrNameLst>
                                          <p:attrName>style.visibility</p:attrName>
                                        </p:attrNameLst>
                                      </p:cBhvr>
                                      <p:to>
                                        <p:strVal val="visible"/>
                                      </p:to>
                                    </p:set>
                                  </p:childTnLst>
                                </p:cTn>
                              </p:par>
                            </p:childTnLst>
                          </p:cTn>
                        </p:par>
                        <p:par>
                          <p:cTn id="36" fill="hold">
                            <p:stCondLst>
                              <p:cond delay="3500"/>
                            </p:stCondLst>
                            <p:childTnLst>
                              <p:par>
                                <p:cTn id="37" presetID="11" presetClass="entr" presetSubtype="0" fill="hold" nodeType="afterEffect">
                                  <p:stCondLst>
                                    <p:cond delay="0"/>
                                  </p:stCondLst>
                                  <p:childTnLst>
                                    <p:set>
                                      <p:cBhvr>
                                        <p:cTn id="38" dur="500">
                                          <p:stCondLst>
                                            <p:cond delay="0"/>
                                          </p:stCondLst>
                                        </p:cTn>
                                        <p:tgtEl>
                                          <p:spTgt spid="44"/>
                                        </p:tgtEl>
                                        <p:attrNameLst>
                                          <p:attrName>style.visibility</p:attrName>
                                        </p:attrNameLst>
                                      </p:cBhvr>
                                      <p:to>
                                        <p:strVal val="visible"/>
                                      </p:to>
                                    </p:set>
                                  </p:childTnLst>
                                </p:cTn>
                              </p:par>
                            </p:childTnLst>
                          </p:cTn>
                        </p:par>
                        <p:par>
                          <p:cTn id="39" fill="hold">
                            <p:stCondLst>
                              <p:cond delay="4000"/>
                            </p:stCondLst>
                            <p:childTnLst>
                              <p:par>
                                <p:cTn id="40" presetID="11" presetClass="entr" presetSubtype="0" fill="hold" nodeType="afterEffect">
                                  <p:stCondLst>
                                    <p:cond delay="0"/>
                                  </p:stCondLst>
                                  <p:childTnLst>
                                    <p:set>
                                      <p:cBhvr>
                                        <p:cTn id="41" dur="500">
                                          <p:stCondLst>
                                            <p:cond delay="0"/>
                                          </p:stCondLst>
                                        </p:cTn>
                                        <p:tgtEl>
                                          <p:spTgt spid="45"/>
                                        </p:tgtEl>
                                        <p:attrNameLst>
                                          <p:attrName>style.visibility</p:attrName>
                                        </p:attrNameLst>
                                      </p:cBhvr>
                                      <p:to>
                                        <p:strVal val="visible"/>
                                      </p:to>
                                    </p:set>
                                  </p:childTnLst>
                                </p:cTn>
                              </p:par>
                            </p:childTnLst>
                          </p:cTn>
                        </p:par>
                        <p:par>
                          <p:cTn id="42" fill="hold">
                            <p:stCondLst>
                              <p:cond delay="4500"/>
                            </p:stCondLst>
                            <p:childTnLst>
                              <p:par>
                                <p:cTn id="43" presetID="11" presetClass="entr" presetSubtype="0" fill="hold" nodeType="afterEffect">
                                  <p:stCondLst>
                                    <p:cond delay="0"/>
                                  </p:stCondLst>
                                  <p:childTnLst>
                                    <p:set>
                                      <p:cBhvr>
                                        <p:cTn id="44" dur="500">
                                          <p:stCondLst>
                                            <p:cond delay="0"/>
                                          </p:stCondLst>
                                        </p:cTn>
                                        <p:tgtEl>
                                          <p:spTgt spid="46"/>
                                        </p:tgtEl>
                                        <p:attrNameLst>
                                          <p:attrName>style.visibility</p:attrName>
                                        </p:attrNameLst>
                                      </p:cBhvr>
                                      <p:to>
                                        <p:strVal val="visible"/>
                                      </p:to>
                                    </p:set>
                                  </p:childTnLst>
                                </p:cTn>
                              </p:par>
                            </p:childTnLst>
                          </p:cTn>
                        </p:par>
                        <p:par>
                          <p:cTn id="45" fill="hold">
                            <p:stCondLst>
                              <p:cond delay="5000"/>
                            </p:stCondLst>
                            <p:childTnLst>
                              <p:par>
                                <p:cTn id="46" presetID="11" presetClass="entr" presetSubtype="0" fill="hold" nodeType="afterEffect">
                                  <p:stCondLst>
                                    <p:cond delay="0"/>
                                  </p:stCondLst>
                                  <p:childTnLst>
                                    <p:set>
                                      <p:cBhvr>
                                        <p:cTn id="47" dur="500">
                                          <p:stCondLst>
                                            <p:cond delay="0"/>
                                          </p:stCondLst>
                                        </p:cTn>
                                        <p:tgtEl>
                                          <p:spTgt spid="47"/>
                                        </p:tgtEl>
                                        <p:attrNameLst>
                                          <p:attrName>style.visibility</p:attrName>
                                        </p:attrNameLst>
                                      </p:cBhvr>
                                      <p:to>
                                        <p:strVal val="visible"/>
                                      </p:to>
                                    </p:set>
                                  </p:childTnLst>
                                </p:cTn>
                              </p:par>
                            </p:childTnLst>
                          </p:cTn>
                        </p:par>
                        <p:par>
                          <p:cTn id="48" fill="hold">
                            <p:stCondLst>
                              <p:cond delay="5500"/>
                            </p:stCondLst>
                            <p:childTnLst>
                              <p:par>
                                <p:cTn id="49" presetID="11" presetClass="entr" presetSubtype="0" fill="hold" nodeType="afterEffect">
                                  <p:stCondLst>
                                    <p:cond delay="0"/>
                                  </p:stCondLst>
                                  <p:childTnLst>
                                    <p:set>
                                      <p:cBhvr>
                                        <p:cTn id="50" dur="500">
                                          <p:stCondLst>
                                            <p:cond delay="0"/>
                                          </p:stCondLst>
                                        </p:cTn>
                                        <p:tgtEl>
                                          <p:spTgt spid="48"/>
                                        </p:tgtEl>
                                        <p:attrNameLst>
                                          <p:attrName>style.visibility</p:attrName>
                                        </p:attrNameLst>
                                      </p:cBhvr>
                                      <p:to>
                                        <p:strVal val="visible"/>
                                      </p:to>
                                    </p:set>
                                  </p:childTnLst>
                                </p:cTn>
                              </p:par>
                            </p:childTnLst>
                          </p:cTn>
                        </p:par>
                        <p:par>
                          <p:cTn id="51" fill="hold">
                            <p:stCondLst>
                              <p:cond delay="6000"/>
                            </p:stCondLst>
                            <p:childTnLst>
                              <p:par>
                                <p:cTn id="52" presetID="11" presetClass="entr" presetSubtype="0" fill="hold" nodeType="afterEffect">
                                  <p:stCondLst>
                                    <p:cond delay="0"/>
                                  </p:stCondLst>
                                  <p:childTnLst>
                                    <p:set>
                                      <p:cBhvr>
                                        <p:cTn id="53" dur="500">
                                          <p:stCondLst>
                                            <p:cond delay="0"/>
                                          </p:stCondLst>
                                        </p:cTn>
                                        <p:tgtEl>
                                          <p:spTgt spid="49"/>
                                        </p:tgtEl>
                                        <p:attrNameLst>
                                          <p:attrName>style.visibility</p:attrName>
                                        </p:attrNameLst>
                                      </p:cBhvr>
                                      <p:to>
                                        <p:strVal val="visible"/>
                                      </p:to>
                                    </p:set>
                                  </p:childTnLst>
                                </p:cTn>
                              </p:par>
                            </p:childTnLst>
                          </p:cTn>
                        </p:par>
                        <p:par>
                          <p:cTn id="54" fill="hold">
                            <p:stCondLst>
                              <p:cond delay="6500"/>
                            </p:stCondLst>
                            <p:childTnLst>
                              <p:par>
                                <p:cTn id="55" presetID="11" presetClass="entr" presetSubtype="0" fill="hold" nodeType="afterEffect">
                                  <p:stCondLst>
                                    <p:cond delay="0"/>
                                  </p:stCondLst>
                                  <p:childTnLst>
                                    <p:set>
                                      <p:cBhvr>
                                        <p:cTn id="56" dur="500">
                                          <p:stCondLst>
                                            <p:cond delay="0"/>
                                          </p:stCondLst>
                                        </p:cTn>
                                        <p:tgtEl>
                                          <p:spTgt spid="50"/>
                                        </p:tgtEl>
                                        <p:attrNameLst>
                                          <p:attrName>style.visibility</p:attrName>
                                        </p:attrNameLst>
                                      </p:cBhvr>
                                      <p:to>
                                        <p:strVal val="visible"/>
                                      </p:to>
                                    </p:set>
                                  </p:childTnLst>
                                </p:cTn>
                              </p:par>
                            </p:childTnLst>
                          </p:cTn>
                        </p:par>
                        <p:par>
                          <p:cTn id="57" fill="hold">
                            <p:stCondLst>
                              <p:cond delay="7000"/>
                            </p:stCondLst>
                            <p:childTnLst>
                              <p:par>
                                <p:cTn id="58" presetID="11" presetClass="entr" presetSubtype="0" fill="hold" nodeType="afterEffect">
                                  <p:stCondLst>
                                    <p:cond delay="0"/>
                                  </p:stCondLst>
                                  <p:childTnLst>
                                    <p:set>
                                      <p:cBhvr>
                                        <p:cTn id="59" dur="500">
                                          <p:stCondLst>
                                            <p:cond delay="0"/>
                                          </p:stCondLst>
                                        </p:cTn>
                                        <p:tgtEl>
                                          <p:spTgt spid="51"/>
                                        </p:tgtEl>
                                        <p:attrNameLst>
                                          <p:attrName>style.visibility</p:attrName>
                                        </p:attrNameLst>
                                      </p:cBhvr>
                                      <p:to>
                                        <p:strVal val="visible"/>
                                      </p:to>
                                    </p:set>
                                  </p:childTnLst>
                                </p:cTn>
                              </p:par>
                            </p:childTnLst>
                          </p:cTn>
                        </p:par>
                        <p:par>
                          <p:cTn id="60" fill="hold">
                            <p:stCondLst>
                              <p:cond delay="7500"/>
                            </p:stCondLst>
                            <p:childTnLst>
                              <p:par>
                                <p:cTn id="61" presetID="11" presetClass="entr" presetSubtype="0" fill="hold" nodeType="afterEffect">
                                  <p:stCondLst>
                                    <p:cond delay="0"/>
                                  </p:stCondLst>
                                  <p:childTnLst>
                                    <p:set>
                                      <p:cBhvr>
                                        <p:cTn id="62" dur="500">
                                          <p:stCondLst>
                                            <p:cond delay="0"/>
                                          </p:stCondLst>
                                        </p:cTn>
                                        <p:tgtEl>
                                          <p:spTgt spid="52"/>
                                        </p:tgtEl>
                                        <p:attrNameLst>
                                          <p:attrName>style.visibility</p:attrName>
                                        </p:attrNameLst>
                                      </p:cBhvr>
                                      <p:to>
                                        <p:strVal val="visible"/>
                                      </p:to>
                                    </p:set>
                                  </p:childTnLst>
                                </p:cTn>
                              </p:par>
                            </p:childTnLst>
                          </p:cTn>
                        </p:par>
                        <p:par>
                          <p:cTn id="63" fill="hold">
                            <p:stCondLst>
                              <p:cond delay="8000"/>
                            </p:stCondLst>
                            <p:childTnLst>
                              <p:par>
                                <p:cTn id="64" presetID="11" presetClass="entr" presetSubtype="0" fill="hold" nodeType="afterEffect">
                                  <p:stCondLst>
                                    <p:cond delay="0"/>
                                  </p:stCondLst>
                                  <p:childTnLst>
                                    <p:set>
                                      <p:cBhvr>
                                        <p:cTn id="65" dur="500">
                                          <p:stCondLst>
                                            <p:cond delay="0"/>
                                          </p:stCondLst>
                                        </p:cTn>
                                        <p:tgtEl>
                                          <p:spTgt spid="66"/>
                                        </p:tgtEl>
                                        <p:attrNameLst>
                                          <p:attrName>style.visibility</p:attrName>
                                        </p:attrNameLst>
                                      </p:cBhvr>
                                      <p:to>
                                        <p:strVal val="visible"/>
                                      </p:to>
                                    </p:set>
                                  </p:childTnLst>
                                </p:cTn>
                              </p:par>
                            </p:childTnLst>
                          </p:cTn>
                        </p:par>
                        <p:par>
                          <p:cTn id="66" fill="hold">
                            <p:stCondLst>
                              <p:cond delay="8500"/>
                            </p:stCondLst>
                            <p:childTnLst>
                              <p:par>
                                <p:cTn id="67" presetID="11" presetClass="entr" presetSubtype="0" fill="hold" nodeType="afterEffect">
                                  <p:stCondLst>
                                    <p:cond delay="0"/>
                                  </p:stCondLst>
                                  <p:childTnLst>
                                    <p:set>
                                      <p:cBhvr>
                                        <p:cTn id="68" dur="500">
                                          <p:stCondLst>
                                            <p:cond delay="0"/>
                                          </p:stCondLst>
                                        </p:cTn>
                                        <p:tgtEl>
                                          <p:spTgt spid="67"/>
                                        </p:tgtEl>
                                        <p:attrNameLst>
                                          <p:attrName>style.visibility</p:attrName>
                                        </p:attrNameLst>
                                      </p:cBhvr>
                                      <p:to>
                                        <p:strVal val="visible"/>
                                      </p:to>
                                    </p:set>
                                  </p:childTnLst>
                                </p:cTn>
                              </p:par>
                            </p:childTnLst>
                          </p:cTn>
                        </p:par>
                        <p:par>
                          <p:cTn id="69" fill="hold">
                            <p:stCondLst>
                              <p:cond delay="9000"/>
                            </p:stCondLst>
                            <p:childTnLst>
                              <p:par>
                                <p:cTn id="70" presetID="11" presetClass="entr" presetSubtype="0" fill="hold" nodeType="afterEffect">
                                  <p:stCondLst>
                                    <p:cond delay="0"/>
                                  </p:stCondLst>
                                  <p:childTnLst>
                                    <p:set>
                                      <p:cBhvr>
                                        <p:cTn id="71" dur="500">
                                          <p:stCondLst>
                                            <p:cond delay="0"/>
                                          </p:stCondLst>
                                        </p:cTn>
                                        <p:tgtEl>
                                          <p:spTgt spid="68"/>
                                        </p:tgtEl>
                                        <p:attrNameLst>
                                          <p:attrName>style.visibility</p:attrName>
                                        </p:attrNameLst>
                                      </p:cBhvr>
                                      <p:to>
                                        <p:strVal val="visible"/>
                                      </p:to>
                                    </p:set>
                                  </p:childTnLst>
                                </p:cTn>
                              </p:par>
                            </p:childTnLst>
                          </p:cTn>
                        </p:par>
                        <p:par>
                          <p:cTn id="72" fill="hold">
                            <p:stCondLst>
                              <p:cond delay="9500"/>
                            </p:stCondLst>
                            <p:childTnLst>
                              <p:par>
                                <p:cTn id="73" presetID="11" presetClass="entr" presetSubtype="0" fill="hold" nodeType="afterEffect">
                                  <p:stCondLst>
                                    <p:cond delay="0"/>
                                  </p:stCondLst>
                                  <p:childTnLst>
                                    <p:set>
                                      <p:cBhvr>
                                        <p:cTn id="74" dur="500">
                                          <p:stCondLst>
                                            <p:cond delay="0"/>
                                          </p:stCondLst>
                                        </p:cTn>
                                        <p:tgtEl>
                                          <p:spTgt spid="69"/>
                                        </p:tgtEl>
                                        <p:attrNameLst>
                                          <p:attrName>style.visibility</p:attrName>
                                        </p:attrNameLst>
                                      </p:cBhvr>
                                      <p:to>
                                        <p:strVal val="visible"/>
                                      </p:to>
                                    </p:set>
                                  </p:childTnLst>
                                </p:cTn>
                              </p:par>
                            </p:childTnLst>
                          </p:cTn>
                        </p:par>
                        <p:par>
                          <p:cTn id="75" fill="hold">
                            <p:stCondLst>
                              <p:cond delay="10000"/>
                            </p:stCondLst>
                            <p:childTnLst>
                              <p:par>
                                <p:cTn id="76" presetID="11" presetClass="entr" presetSubtype="0" fill="hold" nodeType="afterEffect">
                                  <p:stCondLst>
                                    <p:cond delay="0"/>
                                  </p:stCondLst>
                                  <p:childTnLst>
                                    <p:set>
                                      <p:cBhvr>
                                        <p:cTn id="77" dur="500">
                                          <p:stCondLst>
                                            <p:cond delay="0"/>
                                          </p:stCondLst>
                                        </p:cTn>
                                        <p:tgtEl>
                                          <p:spTgt spid="70"/>
                                        </p:tgtEl>
                                        <p:attrNameLst>
                                          <p:attrName>style.visibility</p:attrName>
                                        </p:attrNameLst>
                                      </p:cBhvr>
                                      <p:to>
                                        <p:strVal val="visible"/>
                                      </p:to>
                                    </p:set>
                                  </p:childTnLst>
                                </p:cTn>
                              </p:par>
                            </p:childTnLst>
                          </p:cTn>
                        </p:par>
                        <p:par>
                          <p:cTn id="78" fill="hold">
                            <p:stCondLst>
                              <p:cond delay="10500"/>
                            </p:stCondLst>
                            <p:childTnLst>
                              <p:par>
                                <p:cTn id="79" presetID="11" presetClass="entr" presetSubtype="0" fill="hold" nodeType="afterEffect">
                                  <p:stCondLst>
                                    <p:cond delay="0"/>
                                  </p:stCondLst>
                                  <p:childTnLst>
                                    <p:set>
                                      <p:cBhvr>
                                        <p:cTn id="80" dur="500">
                                          <p:stCondLst>
                                            <p:cond delay="0"/>
                                          </p:stCondLst>
                                        </p:cTn>
                                        <p:tgtEl>
                                          <p:spTgt spid="71"/>
                                        </p:tgtEl>
                                        <p:attrNameLst>
                                          <p:attrName>style.visibility</p:attrName>
                                        </p:attrNameLst>
                                      </p:cBhvr>
                                      <p:to>
                                        <p:strVal val="visible"/>
                                      </p:to>
                                    </p:set>
                                  </p:childTnLst>
                                </p:cTn>
                              </p:par>
                            </p:childTnLst>
                          </p:cTn>
                        </p:par>
                        <p:par>
                          <p:cTn id="81" fill="hold">
                            <p:stCondLst>
                              <p:cond delay="11000"/>
                            </p:stCondLst>
                            <p:childTnLst>
                              <p:par>
                                <p:cTn id="82" presetID="11" presetClass="entr" presetSubtype="0" fill="hold" nodeType="afterEffect">
                                  <p:stCondLst>
                                    <p:cond delay="0"/>
                                  </p:stCondLst>
                                  <p:childTnLst>
                                    <p:set>
                                      <p:cBhvr>
                                        <p:cTn id="83" dur="500">
                                          <p:stCondLst>
                                            <p:cond delay="0"/>
                                          </p:stCondLst>
                                        </p:cTn>
                                        <p:tgtEl>
                                          <p:spTgt spid="72"/>
                                        </p:tgtEl>
                                        <p:attrNameLst>
                                          <p:attrName>style.visibility</p:attrName>
                                        </p:attrNameLst>
                                      </p:cBhvr>
                                      <p:to>
                                        <p:strVal val="visible"/>
                                      </p:to>
                                    </p:set>
                                  </p:childTnLst>
                                </p:cTn>
                              </p:par>
                            </p:childTnLst>
                          </p:cTn>
                        </p:par>
                        <p:par>
                          <p:cTn id="84" fill="hold">
                            <p:stCondLst>
                              <p:cond delay="11500"/>
                            </p:stCondLst>
                            <p:childTnLst>
                              <p:par>
                                <p:cTn id="85" presetID="11" presetClass="entr" presetSubtype="0" fill="hold" nodeType="afterEffect">
                                  <p:stCondLst>
                                    <p:cond delay="0"/>
                                  </p:stCondLst>
                                  <p:childTnLst>
                                    <p:set>
                                      <p:cBhvr>
                                        <p:cTn id="86" dur="500">
                                          <p:stCondLst>
                                            <p:cond delay="0"/>
                                          </p:stCondLst>
                                        </p:cTn>
                                        <p:tgtEl>
                                          <p:spTgt spid="19"/>
                                        </p:tgtEl>
                                        <p:attrNameLst>
                                          <p:attrName>style.visibility</p:attrName>
                                        </p:attrNameLst>
                                      </p:cBhvr>
                                      <p:to>
                                        <p:strVal val="visible"/>
                                      </p:to>
                                    </p:set>
                                  </p:childTnLst>
                                </p:cTn>
                              </p:par>
                            </p:childTnLst>
                          </p:cTn>
                        </p:par>
                        <p:par>
                          <p:cTn id="87" fill="hold">
                            <p:stCondLst>
                              <p:cond delay="12000"/>
                            </p:stCondLst>
                            <p:childTnLst>
                              <p:par>
                                <p:cTn id="88" presetID="11" presetClass="entr" presetSubtype="0" fill="hold" nodeType="afterEffect">
                                  <p:stCondLst>
                                    <p:cond delay="0"/>
                                  </p:stCondLst>
                                  <p:childTnLst>
                                    <p:set>
                                      <p:cBhvr>
                                        <p:cTn id="89" dur="500">
                                          <p:stCondLst>
                                            <p:cond delay="0"/>
                                          </p:stCondLst>
                                        </p:cTn>
                                        <p:tgtEl>
                                          <p:spTgt spid="20"/>
                                        </p:tgtEl>
                                        <p:attrNameLst>
                                          <p:attrName>style.visibility</p:attrName>
                                        </p:attrNameLst>
                                      </p:cBhvr>
                                      <p:to>
                                        <p:strVal val="visible"/>
                                      </p:to>
                                    </p:set>
                                  </p:childTnLst>
                                </p:cTn>
                              </p:par>
                            </p:childTnLst>
                          </p:cTn>
                        </p:par>
                        <p:par>
                          <p:cTn id="90" fill="hold">
                            <p:stCondLst>
                              <p:cond delay="12500"/>
                            </p:stCondLst>
                            <p:childTnLst>
                              <p:par>
                                <p:cTn id="91" presetID="11" presetClass="entr" presetSubtype="0" fill="hold" nodeType="afterEffect">
                                  <p:stCondLst>
                                    <p:cond delay="0"/>
                                  </p:stCondLst>
                                  <p:childTnLst>
                                    <p:set>
                                      <p:cBhvr>
                                        <p:cTn id="92" dur="500">
                                          <p:stCondLst>
                                            <p:cond delay="0"/>
                                          </p:stCondLst>
                                        </p:cTn>
                                        <p:tgtEl>
                                          <p:spTgt spid="23"/>
                                        </p:tgtEl>
                                        <p:attrNameLst>
                                          <p:attrName>style.visibility</p:attrName>
                                        </p:attrNameLst>
                                      </p:cBhvr>
                                      <p:to>
                                        <p:strVal val="visible"/>
                                      </p:to>
                                    </p:set>
                                  </p:childTnLst>
                                </p:cTn>
                              </p:par>
                            </p:childTnLst>
                          </p:cTn>
                        </p:par>
                        <p:par>
                          <p:cTn id="93" fill="hold">
                            <p:stCondLst>
                              <p:cond delay="13000"/>
                            </p:stCondLst>
                            <p:childTnLst>
                              <p:par>
                                <p:cTn id="94" presetID="11" presetClass="entr" presetSubtype="0" fill="hold" nodeType="afterEffect">
                                  <p:stCondLst>
                                    <p:cond delay="0"/>
                                  </p:stCondLst>
                                  <p:childTnLst>
                                    <p:set>
                                      <p:cBhvr>
                                        <p:cTn id="95" dur="500">
                                          <p:stCondLst>
                                            <p:cond delay="0"/>
                                          </p:stCondLst>
                                        </p:cTn>
                                        <p:tgtEl>
                                          <p:spTgt spid="30"/>
                                        </p:tgtEl>
                                        <p:attrNameLst>
                                          <p:attrName>style.visibility</p:attrName>
                                        </p:attrNameLst>
                                      </p:cBhvr>
                                      <p:to>
                                        <p:strVal val="visible"/>
                                      </p:to>
                                    </p:set>
                                  </p:childTnLst>
                                </p:cTn>
                              </p:par>
                            </p:childTnLst>
                          </p:cTn>
                        </p:par>
                        <p:par>
                          <p:cTn id="96" fill="hold">
                            <p:stCondLst>
                              <p:cond delay="13500"/>
                            </p:stCondLst>
                            <p:childTnLst>
                              <p:par>
                                <p:cTn id="97" presetID="11" presetClass="entr" presetSubtype="0" fill="hold" nodeType="afterEffect">
                                  <p:stCondLst>
                                    <p:cond delay="0"/>
                                  </p:stCondLst>
                                  <p:childTnLst>
                                    <p:set>
                                      <p:cBhvr>
                                        <p:cTn id="98" dur="500">
                                          <p:stCondLst>
                                            <p:cond delay="0"/>
                                          </p:stCondLst>
                                        </p:cTn>
                                        <p:tgtEl>
                                          <p:spTgt spid="59"/>
                                        </p:tgtEl>
                                        <p:attrNameLst>
                                          <p:attrName>style.visibility</p:attrName>
                                        </p:attrNameLst>
                                      </p:cBhvr>
                                      <p:to>
                                        <p:strVal val="visible"/>
                                      </p:to>
                                    </p:set>
                                  </p:childTnLst>
                                  <p:subTnLst>
                                    <p:animClr clrSpc="rgb" dir="cw">
                                      <p:cBhvr override="childStyle">
                                        <p:cTn dur="1" fill="hold" display="0" masterRel="nextClick" afterEffect="1"/>
                                        <p:tgtEl>
                                          <p:spTgt spid="59"/>
                                        </p:tgtEl>
                                        <p:attrNameLst>
                                          <p:attrName>ppt_c</p:attrName>
                                        </p:attrNameLst>
                                      </p:cBhvr>
                                      <p:to>
                                        <a:schemeClr val="tx1"/>
                                      </p:to>
                                    </p:animClr>
                                  </p:subTnLst>
                                </p:cTn>
                              </p:par>
                            </p:childTnLst>
                          </p:cTn>
                        </p:par>
                        <p:par>
                          <p:cTn id="99" fill="hold">
                            <p:stCondLst>
                              <p:cond delay="14000"/>
                            </p:stCondLst>
                            <p:childTnLst>
                              <p:par>
                                <p:cTn id="100" presetID="1" presetClass="entr" presetSubtype="0" fill="hold" nodeType="afterEffect">
                                  <p:stCondLst>
                                    <p:cond delay="0"/>
                                  </p:stCondLst>
                                  <p:childTnLst>
                                    <p:set>
                                      <p:cBhvr>
                                        <p:cTn id="101" dur="1" fill="hold">
                                          <p:stCondLst>
                                            <p:cond delay="499"/>
                                          </p:stCondLst>
                                        </p:cTn>
                                        <p:tgtEl>
                                          <p:spTgt spid="53"/>
                                        </p:tgtEl>
                                        <p:attrNameLst>
                                          <p:attrName>style.visibility</p:attrName>
                                        </p:attrNameLst>
                                      </p:cBhvr>
                                      <p:to>
                                        <p:strVal val="visible"/>
                                      </p:to>
                                    </p:set>
                                  </p:childTnLst>
                                  <p:subTnLst>
                                    <p:set>
                                      <p:cBhvr override="childStyle">
                                        <p:cTn dur="1" fill="hold" display="0" masterRel="sameClick" afterEffect="1">
                                          <p:stCondLst>
                                            <p:cond evt="end" delay="0">
                                              <p:tn val="100"/>
                                            </p:cond>
                                          </p:stCondLst>
                                        </p:cTn>
                                        <p:tgtEl>
                                          <p:spTgt spid="53"/>
                                        </p:tgtEl>
                                        <p:attrNameLst>
                                          <p:attrName>style.visibility</p:attrName>
                                        </p:attrNameLst>
                                      </p:cBhvr>
                                      <p:to>
                                        <p:strVal val="hidden"/>
                                      </p:to>
                                    </p:set>
                                  </p:subTnLst>
                                </p:cTn>
                              </p:par>
                            </p:childTnLst>
                          </p:cTn>
                        </p:par>
                        <p:par>
                          <p:cTn id="102" fill="hold">
                            <p:stCondLst>
                              <p:cond delay="14500"/>
                            </p:stCondLst>
                            <p:childTnLst>
                              <p:par>
                                <p:cTn id="103" presetID="11" presetClass="entr" presetSubtype="0" fill="hold" grpId="0" nodeType="afterEffect">
                                  <p:stCondLst>
                                    <p:cond delay="0"/>
                                  </p:stCondLst>
                                  <p:childTnLst>
                                    <p:set>
                                      <p:cBhvr>
                                        <p:cTn id="104" dur="1000">
                                          <p:stCondLst>
                                            <p:cond delay="0"/>
                                          </p:stCondLst>
                                        </p:cTn>
                                        <p:tgtEl>
                                          <p:spTgt spid="74"/>
                                        </p:tgtEl>
                                        <p:attrNameLst>
                                          <p:attrName>style.visibility</p:attrName>
                                        </p:attrNameLst>
                                      </p:cBhvr>
                                      <p:to>
                                        <p:strVal val="visible"/>
                                      </p:to>
                                    </p:set>
                                  </p:childTnLst>
                                </p:cTn>
                              </p:par>
                            </p:childTnLst>
                          </p:cTn>
                        </p:par>
                        <p:par>
                          <p:cTn id="105" fill="hold">
                            <p:stCondLst>
                              <p:cond delay="15500"/>
                            </p:stCondLst>
                            <p:childTnLst>
                              <p:par>
                                <p:cTn id="106" presetID="11" presetClass="entr" presetSubtype="0" fill="hold" grpId="0" nodeType="afterEffect">
                                  <p:stCondLst>
                                    <p:cond delay="0"/>
                                  </p:stCondLst>
                                  <p:childTnLst>
                                    <p:set>
                                      <p:cBhvr>
                                        <p:cTn id="107" dur="1000">
                                          <p:stCondLst>
                                            <p:cond delay="0"/>
                                          </p:stCondLst>
                                        </p:cTn>
                                        <p:tgtEl>
                                          <p:spTgt spid="75"/>
                                        </p:tgtEl>
                                        <p:attrNameLst>
                                          <p:attrName>style.visibility</p:attrName>
                                        </p:attrNameLst>
                                      </p:cBhvr>
                                      <p:to>
                                        <p:strVal val="visible"/>
                                      </p:to>
                                    </p:set>
                                  </p:childTnLst>
                                </p:cTn>
                              </p:par>
                            </p:childTnLst>
                          </p:cTn>
                        </p:par>
                        <p:par>
                          <p:cTn id="108" fill="hold">
                            <p:stCondLst>
                              <p:cond delay="16500"/>
                            </p:stCondLst>
                            <p:childTnLst>
                              <p:par>
                                <p:cTn id="109" presetID="11" presetClass="entr" presetSubtype="0" fill="hold" grpId="0" nodeType="afterEffect">
                                  <p:stCondLst>
                                    <p:cond delay="0"/>
                                  </p:stCondLst>
                                  <p:childTnLst>
                                    <p:set>
                                      <p:cBhvr>
                                        <p:cTn id="110" dur="1000">
                                          <p:stCondLst>
                                            <p:cond delay="0"/>
                                          </p:stCondLst>
                                        </p:cTn>
                                        <p:tgtEl>
                                          <p:spTgt spid="76"/>
                                        </p:tgtEl>
                                        <p:attrNameLst>
                                          <p:attrName>style.visibility</p:attrName>
                                        </p:attrNameLst>
                                      </p:cBhvr>
                                      <p:to>
                                        <p:strVal val="visible"/>
                                      </p:to>
                                    </p:set>
                                  </p:childTnLst>
                                </p:cTn>
                              </p:par>
                            </p:childTnLst>
                          </p:cTn>
                        </p:par>
                        <p:par>
                          <p:cTn id="111" fill="hold">
                            <p:stCondLst>
                              <p:cond delay="17500"/>
                            </p:stCondLst>
                            <p:childTnLst>
                              <p:par>
                                <p:cTn id="112" presetID="11" presetClass="entr" presetSubtype="0" fill="hold" grpId="0" nodeType="afterEffect">
                                  <p:stCondLst>
                                    <p:cond delay="0"/>
                                  </p:stCondLst>
                                  <p:childTnLst>
                                    <p:set>
                                      <p:cBhvr>
                                        <p:cTn id="113" dur="1000">
                                          <p:stCondLst>
                                            <p:cond delay="0"/>
                                          </p:stCondLst>
                                        </p:cTn>
                                        <p:tgtEl>
                                          <p:spTgt spid="77"/>
                                        </p:tgtEl>
                                        <p:attrNameLst>
                                          <p:attrName>style.visibility</p:attrName>
                                        </p:attrNameLst>
                                      </p:cBhvr>
                                      <p:to>
                                        <p:strVal val="visible"/>
                                      </p:to>
                                    </p:set>
                                  </p:childTnLst>
                                </p:cTn>
                              </p:par>
                            </p:childTnLst>
                          </p:cTn>
                        </p:par>
                        <p:par>
                          <p:cTn id="114" fill="hold">
                            <p:stCondLst>
                              <p:cond delay="18500"/>
                            </p:stCondLst>
                            <p:childTnLst>
                              <p:par>
                                <p:cTn id="115" presetID="1" presetClass="entr" presetSubtype="0" fill="hold" nodeType="afterEffect">
                                  <p:stCondLst>
                                    <p:cond delay="0"/>
                                  </p:stCondLst>
                                  <p:childTnLst>
                                    <p:set>
                                      <p:cBhvr>
                                        <p:cTn id="116" dur="1" fill="hold">
                                          <p:stCondLst>
                                            <p:cond delay="499"/>
                                          </p:stCondLst>
                                        </p:cTn>
                                        <p:tgtEl>
                                          <p:spTgt spid="78"/>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9" presetClass="entr" presetSubtype="0" fill="hold" grpId="0" nodeType="clickEffect">
                                  <p:stCondLst>
                                    <p:cond delay="0"/>
                                  </p:stCondLst>
                                  <p:childTnLst>
                                    <p:set>
                                      <p:cBhvr>
                                        <p:cTn id="120" dur="1" fill="hold">
                                          <p:stCondLst>
                                            <p:cond delay="0"/>
                                          </p:stCondLst>
                                        </p:cTn>
                                        <p:tgtEl>
                                          <p:spTgt spid="58"/>
                                        </p:tgtEl>
                                        <p:attrNameLst>
                                          <p:attrName>style.visibility</p:attrName>
                                        </p:attrNameLst>
                                      </p:cBhvr>
                                      <p:to>
                                        <p:strVal val="visible"/>
                                      </p:to>
                                    </p:set>
                                    <p:animEffect transition="in" filter="dissolve">
                                      <p:cBhvr>
                                        <p:cTn id="121"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autoUpdateAnimBg="0"/>
      <p:bldP spid="73" grpId="0" animBg="1" autoUpdateAnimBg="0"/>
      <p:bldP spid="74" grpId="0" animBg="1"/>
      <p:bldP spid="75" grpId="0" animBg="1"/>
      <p:bldP spid="76" grpId="0" animBg="1"/>
      <p:bldP spid="77" grpId="0" animBg="1"/>
      <p:bldP spid="83"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  </a:t>
            </a:r>
            <a:r>
              <a:rPr kumimoji="1" lang="en-US" altLang="zh-CN" sz="4000" b="1" kern="0" dirty="0">
                <a:solidFill>
                  <a:schemeClr val="bg1"/>
                </a:solidFill>
                <a:latin typeface="Times New Roman" pitchFamily="18" charset="0"/>
                <a:ea typeface="微软雅黑" pitchFamily="34" charset="-122"/>
                <a:cs typeface="+mj-cs"/>
              </a:rPr>
              <a:t>HIDS</a:t>
            </a:r>
            <a:r>
              <a:rPr kumimoji="1" lang="zh-CN" altLang="en-US" sz="4000" b="1" kern="0" dirty="0">
                <a:solidFill>
                  <a:schemeClr val="bg1"/>
                </a:solidFill>
                <a:latin typeface="Times New Roman" pitchFamily="18" charset="0"/>
                <a:ea typeface="微软雅黑" pitchFamily="34" charset="-122"/>
                <a:cs typeface="+mj-cs"/>
              </a:rPr>
              <a:t>的关键技术</a:t>
            </a:r>
          </a:p>
        </p:txBody>
      </p:sp>
      <p:graphicFrame>
        <p:nvGraphicFramePr>
          <p:cNvPr id="5" name="图示 4"/>
          <p:cNvGraphicFramePr/>
          <p:nvPr/>
        </p:nvGraphicFramePr>
        <p:xfrm>
          <a:off x="1524000" y="1071546"/>
          <a:ext cx="9144000" cy="57864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4"/>
          <p:cNvGrpSpPr>
            <a:grpSpLocks/>
          </p:cNvGrpSpPr>
          <p:nvPr/>
        </p:nvGrpSpPr>
        <p:grpSpPr bwMode="auto">
          <a:xfrm>
            <a:off x="1539498" y="1285861"/>
            <a:ext cx="714348" cy="1301887"/>
            <a:chOff x="4320" y="1152"/>
            <a:chExt cx="414" cy="402"/>
          </a:xfrm>
        </p:grpSpPr>
        <p:sp>
          <p:nvSpPr>
            <p:cNvPr id="12"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一</a:t>
              </a:r>
            </a:p>
          </p:txBody>
        </p:sp>
        <p:sp>
          <p:nvSpPr>
            <p:cNvPr id="13"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14" name="组合 13"/>
          <p:cNvGrpSpPr/>
          <p:nvPr/>
        </p:nvGrpSpPr>
        <p:grpSpPr>
          <a:xfrm>
            <a:off x="2313000" y="1356173"/>
            <a:ext cx="8357557" cy="1344189"/>
            <a:chOff x="4059431" y="1886870"/>
            <a:chExt cx="4751221" cy="468069"/>
          </a:xfrm>
        </p:grpSpPr>
        <p:sp>
          <p:nvSpPr>
            <p:cNvPr id="17"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16" name="矩形 15"/>
            <p:cNvSpPr/>
            <p:nvPr/>
          </p:nvSpPr>
          <p:spPr>
            <a:xfrm>
              <a:off x="4059431" y="1898382"/>
              <a:ext cx="4531394" cy="456557"/>
            </a:xfrm>
            <a:prstGeom prst="rect">
              <a:avLst/>
            </a:prstGeom>
          </p:spPr>
          <p:txBody>
            <a:bodyPr wrap="square">
              <a:spAutoFit/>
            </a:bodyPr>
            <a:lstStyle/>
            <a:p>
              <a:pPr>
                <a:lnSpc>
                  <a:spcPct val="120000"/>
                </a:lnSpc>
              </a:pPr>
              <a:r>
                <a:rPr lang="zh-CN" altLang="en-US" sz="2200" dirty="0">
                  <a:solidFill>
                    <a:srgbClr val="003399"/>
                  </a:solidFill>
                  <a:latin typeface="Times New Roman" pitchFamily="18" charset="0"/>
                  <a:ea typeface="微软雅黑" pitchFamily="34" charset="-122"/>
                  <a:cs typeface="Times New Roman" pitchFamily="18" charset="0"/>
                </a:rPr>
                <a:t>系统的弱点或漏洞分散在网络的各个主机上，这些弱点有可能被入侵者一起用来攻击网络，而依靠唯一的主机或网络，</a:t>
              </a:r>
              <a:r>
                <a:rPr lang="en-US" altLang="zh-CN" sz="2200" dirty="0">
                  <a:solidFill>
                    <a:srgbClr val="003399"/>
                  </a:solidFill>
                  <a:latin typeface="Times New Roman" pitchFamily="18" charset="0"/>
                  <a:ea typeface="微软雅黑" pitchFamily="34" charset="-122"/>
                  <a:cs typeface="Times New Roman" pitchFamily="18" charset="0"/>
                </a:rPr>
                <a:t>IDS</a:t>
              </a:r>
              <a:r>
                <a:rPr lang="zh-CN" altLang="en-US" sz="2200" dirty="0">
                  <a:solidFill>
                    <a:srgbClr val="003399"/>
                  </a:solidFill>
                  <a:latin typeface="Times New Roman" pitchFamily="18" charset="0"/>
                  <a:ea typeface="微软雅黑" pitchFamily="34" charset="-122"/>
                  <a:cs typeface="Times New Roman" pitchFamily="18" charset="0"/>
                </a:rPr>
                <a:t>不能发现入侵行为。</a:t>
              </a:r>
            </a:p>
          </p:txBody>
        </p:sp>
      </p:grpSp>
      <p:grpSp>
        <p:nvGrpSpPr>
          <p:cNvPr id="19" name="Group 14"/>
          <p:cNvGrpSpPr>
            <a:grpSpLocks/>
          </p:cNvGrpSpPr>
          <p:nvPr/>
        </p:nvGrpSpPr>
        <p:grpSpPr bwMode="auto">
          <a:xfrm>
            <a:off x="1539498" y="2656992"/>
            <a:ext cx="714348" cy="969143"/>
            <a:chOff x="4320" y="1152"/>
            <a:chExt cx="414" cy="402"/>
          </a:xfrm>
        </p:grpSpPr>
        <p:sp>
          <p:nvSpPr>
            <p:cNvPr id="20"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二</a:t>
              </a:r>
            </a:p>
          </p:txBody>
        </p:sp>
        <p:sp>
          <p:nvSpPr>
            <p:cNvPr id="21"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22" name="组合 21"/>
          <p:cNvGrpSpPr/>
          <p:nvPr/>
        </p:nvGrpSpPr>
        <p:grpSpPr>
          <a:xfrm>
            <a:off x="2328452" y="2733706"/>
            <a:ext cx="8321968" cy="928694"/>
            <a:chOff x="4061615" y="1886870"/>
            <a:chExt cx="4749037" cy="1410609"/>
          </a:xfrm>
        </p:grpSpPr>
        <p:sp>
          <p:nvSpPr>
            <p:cNvPr id="25"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24" name="矩形 23"/>
            <p:cNvSpPr/>
            <p:nvPr/>
          </p:nvSpPr>
          <p:spPr>
            <a:xfrm>
              <a:off x="4089184" y="1920017"/>
              <a:ext cx="4641092" cy="1315391"/>
            </a:xfrm>
            <a:prstGeom prst="rect">
              <a:avLst/>
            </a:prstGeom>
          </p:spPr>
          <p:txBody>
            <a:bodyPr wrap="square">
              <a:spAutoFit/>
            </a:bodyPr>
            <a:lstStyle/>
            <a:p>
              <a:pPr marL="0" lvl="1">
                <a:lnSpc>
                  <a:spcPct val="120000"/>
                </a:lnSpc>
                <a:buClr>
                  <a:schemeClr val="accent1"/>
                </a:buClr>
              </a:pPr>
              <a:r>
                <a:rPr lang="zh-CN" altLang="en-US" sz="2200" dirty="0">
                  <a:solidFill>
                    <a:srgbClr val="003399"/>
                  </a:solidFill>
                  <a:latin typeface="Times New Roman" pitchFamily="18" charset="0"/>
                  <a:ea typeface="微软雅黑" pitchFamily="34" charset="-122"/>
                  <a:cs typeface="Times New Roman" pitchFamily="18" charset="0"/>
                </a:rPr>
                <a:t>入侵行为不再是单一的行为，而表现出协作入侵的特点，如分布式拒绝服务攻击（</a:t>
              </a:r>
              <a:r>
                <a:rPr lang="en-US" altLang="zh-CN" sz="2200" dirty="0" err="1">
                  <a:solidFill>
                    <a:srgbClr val="003399"/>
                  </a:solidFill>
                  <a:latin typeface="Times New Roman" pitchFamily="18" charset="0"/>
                  <a:ea typeface="微软雅黑" pitchFamily="34" charset="-122"/>
                  <a:cs typeface="Times New Roman" pitchFamily="18" charset="0"/>
                </a:rPr>
                <a:t>DDoS</a:t>
              </a:r>
              <a:r>
                <a:rPr lang="zh-CN" altLang="en-US" sz="2200" dirty="0">
                  <a:solidFill>
                    <a:srgbClr val="003399"/>
                  </a:solidFill>
                  <a:latin typeface="Times New Roman" pitchFamily="18" charset="0"/>
                  <a:ea typeface="微软雅黑" pitchFamily="34" charset="-122"/>
                  <a:cs typeface="Times New Roman" pitchFamily="18" charset="0"/>
                </a:rPr>
                <a:t>）。</a:t>
              </a:r>
            </a:p>
          </p:txBody>
        </p:sp>
      </p:grpSp>
      <p:grpSp>
        <p:nvGrpSpPr>
          <p:cNvPr id="27" name="Group 14"/>
          <p:cNvGrpSpPr>
            <a:grpSpLocks/>
          </p:cNvGrpSpPr>
          <p:nvPr/>
        </p:nvGrpSpPr>
        <p:grpSpPr bwMode="auto">
          <a:xfrm>
            <a:off x="1539498" y="3618630"/>
            <a:ext cx="722338" cy="921903"/>
            <a:chOff x="4320" y="1152"/>
            <a:chExt cx="414" cy="402"/>
          </a:xfrm>
        </p:grpSpPr>
        <p:sp>
          <p:nvSpPr>
            <p:cNvPr id="28"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三</a:t>
              </a:r>
            </a:p>
          </p:txBody>
        </p:sp>
        <p:sp>
          <p:nvSpPr>
            <p:cNvPr id="29"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30" name="组合 29"/>
          <p:cNvGrpSpPr/>
          <p:nvPr/>
        </p:nvGrpSpPr>
        <p:grpSpPr>
          <a:xfrm>
            <a:off x="2314284" y="3689492"/>
            <a:ext cx="8353716" cy="904896"/>
            <a:chOff x="4061615" y="1886870"/>
            <a:chExt cx="4749037" cy="464583"/>
          </a:xfrm>
        </p:grpSpPr>
        <p:sp>
          <p:nvSpPr>
            <p:cNvPr id="33"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32" name="矩形 31"/>
            <p:cNvSpPr/>
            <p:nvPr/>
          </p:nvSpPr>
          <p:spPr>
            <a:xfrm>
              <a:off x="4061615" y="1897750"/>
              <a:ext cx="4531394" cy="444616"/>
            </a:xfrm>
            <a:prstGeom prst="rect">
              <a:avLst/>
            </a:prstGeom>
          </p:spPr>
          <p:txBody>
            <a:bodyPr wrap="square">
              <a:spAutoFit/>
            </a:bodyPr>
            <a:lstStyle/>
            <a:p>
              <a:pPr>
                <a:lnSpc>
                  <a:spcPct val="120000"/>
                </a:lnSpc>
              </a:pPr>
              <a:r>
                <a:rPr lang="zh-CN" altLang="en-US" sz="2200" dirty="0">
                  <a:solidFill>
                    <a:srgbClr val="003399"/>
                  </a:solidFill>
                  <a:latin typeface="Times New Roman" pitchFamily="18" charset="0"/>
                  <a:ea typeface="微软雅黑" pitchFamily="34" charset="-122"/>
                  <a:cs typeface="Times New Roman" pitchFamily="18" charset="0"/>
                </a:rPr>
                <a:t>入侵检测所依靠的数据来源分散化，收集原始数据变得困难，如交换网络使得监听网络数据包受到限制。</a:t>
              </a:r>
            </a:p>
          </p:txBody>
        </p:sp>
      </p:grpSp>
      <p:grpSp>
        <p:nvGrpSpPr>
          <p:cNvPr id="35" name="Group 14"/>
          <p:cNvGrpSpPr>
            <a:grpSpLocks/>
          </p:cNvGrpSpPr>
          <p:nvPr/>
        </p:nvGrpSpPr>
        <p:grpSpPr bwMode="auto">
          <a:xfrm>
            <a:off x="1539499" y="4638531"/>
            <a:ext cx="714348" cy="958812"/>
            <a:chOff x="4320" y="1152"/>
            <a:chExt cx="414" cy="402"/>
          </a:xfrm>
        </p:grpSpPr>
        <p:sp>
          <p:nvSpPr>
            <p:cNvPr id="3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四</a:t>
              </a:r>
            </a:p>
          </p:txBody>
        </p:sp>
        <p:sp>
          <p:nvSpPr>
            <p:cNvPr id="37"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38" name="组合 37"/>
          <p:cNvGrpSpPr/>
          <p:nvPr/>
        </p:nvGrpSpPr>
        <p:grpSpPr>
          <a:xfrm>
            <a:off x="2332187" y="4624589"/>
            <a:ext cx="8321968" cy="928694"/>
            <a:chOff x="4061615" y="1886870"/>
            <a:chExt cx="4749037" cy="1410609"/>
          </a:xfrm>
        </p:grpSpPr>
        <p:sp>
          <p:nvSpPr>
            <p:cNvPr id="41"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pPr algn="ctr"/>
              <a:endParaRPr lang="zh-CN" altLang="en-US" sz="2400" dirty="0">
                <a:latin typeface="Times New Roman" pitchFamily="18" charset="0"/>
                <a:ea typeface="微软雅黑" pitchFamily="34" charset="-122"/>
              </a:endParaRPr>
            </a:p>
          </p:txBody>
        </p:sp>
        <p:sp>
          <p:nvSpPr>
            <p:cNvPr id="40" name="矩形 39"/>
            <p:cNvSpPr/>
            <p:nvPr/>
          </p:nvSpPr>
          <p:spPr>
            <a:xfrm>
              <a:off x="4089184" y="1906212"/>
              <a:ext cx="4641091" cy="1315391"/>
            </a:xfrm>
            <a:prstGeom prst="rect">
              <a:avLst/>
            </a:prstGeom>
          </p:spPr>
          <p:txBody>
            <a:bodyPr wrap="square">
              <a:spAutoFit/>
            </a:bodyPr>
            <a:lstStyle/>
            <a:p>
              <a:pPr marL="0" lvl="1">
                <a:lnSpc>
                  <a:spcPct val="120000"/>
                </a:lnSpc>
                <a:buClr>
                  <a:schemeClr val="accent1"/>
                </a:buClr>
              </a:pPr>
              <a:r>
                <a:rPr lang="zh-CN" altLang="en-US" sz="2200" dirty="0">
                  <a:solidFill>
                    <a:srgbClr val="003399"/>
                  </a:solidFill>
                  <a:latin typeface="Times New Roman" pitchFamily="18" charset="0"/>
                  <a:ea typeface="微软雅黑" pitchFamily="34" charset="-122"/>
                  <a:cs typeface="Times New Roman" pitchFamily="18" charset="0"/>
                </a:rPr>
                <a:t>网络传输速度加快，网络的流量大，集中处理原始数据的方式往往造成检测瓶颈，从而导致漏检。</a:t>
              </a:r>
            </a:p>
          </p:txBody>
        </p:sp>
      </p:grpSp>
      <p:sp>
        <p:nvSpPr>
          <p:cNvPr id="43"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  </a:t>
            </a:r>
            <a:r>
              <a:rPr kumimoji="1" lang="zh-CN" altLang="en-US" sz="4000" b="1" kern="0" dirty="0">
                <a:solidFill>
                  <a:schemeClr val="bg1"/>
                </a:solidFill>
                <a:latin typeface="Times New Roman" pitchFamily="18" charset="0"/>
                <a:ea typeface="微软雅黑" pitchFamily="34" charset="-122"/>
                <a:cs typeface="+mj-cs"/>
              </a:rPr>
              <a:t>入侵检测系统的实际应用问题</a:t>
            </a:r>
          </a:p>
        </p:txBody>
      </p:sp>
      <p:grpSp>
        <p:nvGrpSpPr>
          <p:cNvPr id="44" name="Group 45"/>
          <p:cNvGrpSpPr>
            <a:grpSpLocks/>
          </p:cNvGrpSpPr>
          <p:nvPr/>
        </p:nvGrpSpPr>
        <p:grpSpPr bwMode="auto">
          <a:xfrm>
            <a:off x="1524000" y="6121832"/>
            <a:ext cx="9120478" cy="735857"/>
            <a:chOff x="20" y="3678"/>
            <a:chExt cx="6204" cy="1114"/>
          </a:xfrm>
        </p:grpSpPr>
        <p:sp>
          <p:nvSpPr>
            <p:cNvPr id="45" name="Rectangle 50" descr="未标题-39"/>
            <p:cNvSpPr>
              <a:spLocks noChangeArrowheads="1"/>
            </p:cNvSpPr>
            <p:nvPr/>
          </p:nvSpPr>
          <p:spPr bwMode="auto">
            <a:xfrm>
              <a:off x="20" y="3678"/>
              <a:ext cx="6118" cy="1114"/>
            </a:xfrm>
            <a:prstGeom prst="rect">
              <a:avLst/>
            </a:prstGeom>
            <a:gradFill rotWithShape="1">
              <a:gsLst>
                <a:gs pos="0">
                  <a:srgbClr val="4F81BD"/>
                </a:gs>
                <a:gs pos="100000">
                  <a:srgbClr val="4F81BD">
                    <a:gamma/>
                    <a:shade val="46275"/>
                    <a:invGamma/>
                  </a:srgbClr>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4F81BD"/>
              </a:extrusionClr>
            </a:sp3d>
          </p:spPr>
          <p:txBody>
            <a:bodyPr wrap="none" anchor="ctr">
              <a:flatTx/>
            </a:bodyPr>
            <a:lstStyle/>
            <a:p>
              <a:pPr marL="0" lvl="1" algn="ctr" latinLnBrk="1">
                <a:lnSpc>
                  <a:spcPct val="80000"/>
                </a:lnSpc>
                <a:spcBef>
                  <a:spcPct val="50000"/>
                </a:spcBef>
                <a:buClr>
                  <a:srgbClr val="FF0000"/>
                </a:buClr>
                <a:defRPr/>
              </a:pPr>
              <a:endParaRPr kumimoji="1" lang="zh-CN" altLang="en-US" sz="4400" kern="0">
                <a:solidFill>
                  <a:srgbClr val="FFFFFF"/>
                </a:solidFill>
                <a:latin typeface="Times New Roman" pitchFamily="18" charset="0"/>
                <a:ea typeface="微软雅黑" pitchFamily="34" charset="-122"/>
              </a:endParaRPr>
            </a:p>
          </p:txBody>
        </p:sp>
        <p:sp>
          <p:nvSpPr>
            <p:cNvPr id="46" name="Text Box 6"/>
            <p:cNvSpPr txBox="1">
              <a:spLocks noChangeArrowheads="1"/>
            </p:cNvSpPr>
            <p:nvPr/>
          </p:nvSpPr>
          <p:spPr bwMode="auto">
            <a:xfrm>
              <a:off x="20" y="3788"/>
              <a:ext cx="6204" cy="792"/>
            </a:xfrm>
            <a:prstGeom prst="rect">
              <a:avLst/>
            </a:prstGeom>
            <a:noFill/>
            <a:ln w="9525">
              <a:noFill/>
              <a:miter lim="800000"/>
              <a:headEnd/>
              <a:tailEnd/>
            </a:ln>
            <a:effectLst>
              <a:outerShdw dist="35921" dir="2700000" algn="ctr" rotWithShape="0">
                <a:srgbClr val="000000"/>
              </a:outerShdw>
            </a:effectLst>
          </p:spPr>
          <p:txBody>
            <a:bodyPr>
              <a:spAutoFit/>
            </a:bodyPr>
            <a:lstStyle/>
            <a:p>
              <a:pPr algn="ctr" eaLnBrk="0" hangingPunct="0"/>
              <a:r>
                <a:rPr lang="en-US" altLang="zh-CN" sz="2800" b="1" dirty="0">
                  <a:solidFill>
                    <a:schemeClr val="bg1"/>
                  </a:solidFill>
                  <a:latin typeface="Times New Roman" pitchFamily="18" charset="0"/>
                  <a:ea typeface="微软雅黑" pitchFamily="34" charset="-122"/>
                  <a:cs typeface="Times New Roman" pitchFamily="18" charset="0"/>
                </a:rPr>
                <a:t>DIDS</a:t>
              </a:r>
              <a:r>
                <a:rPr lang="zh-CN" altLang="en-US" sz="2800" b="1" dirty="0">
                  <a:solidFill>
                    <a:schemeClr val="bg1"/>
                  </a:solidFill>
                  <a:latin typeface="Times New Roman" pitchFamily="18" charset="0"/>
                  <a:ea typeface="微软雅黑" pitchFamily="34" charset="-122"/>
                  <a:cs typeface="Times New Roman" pitchFamily="18" charset="0"/>
                </a:rPr>
                <a:t>应运而生。</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DIDS</a:t>
            </a:r>
            <a:r>
              <a:rPr kumimoji="1" lang="zh-CN" altLang="en-US" sz="4000" b="1" kern="0" dirty="0">
                <a:solidFill>
                  <a:schemeClr val="bg1"/>
                </a:solidFill>
                <a:latin typeface="Times New Roman" pitchFamily="18" charset="0"/>
                <a:ea typeface="微软雅黑" pitchFamily="34" charset="-122"/>
                <a:cs typeface="+mj-cs"/>
              </a:rPr>
              <a:t>结构及功能</a:t>
            </a:r>
          </a:p>
        </p:txBody>
      </p:sp>
      <p:grpSp>
        <p:nvGrpSpPr>
          <p:cNvPr id="4" name="组合 3">
            <a:extLst>
              <a:ext uri="{FF2B5EF4-FFF2-40B4-BE49-F238E27FC236}">
                <a16:creationId xmlns:a16="http://schemas.microsoft.com/office/drawing/2014/main" id="{5C1E1255-76F0-4ED1-B98F-6068CAED7E34}"/>
              </a:ext>
            </a:extLst>
          </p:cNvPr>
          <p:cNvGrpSpPr/>
          <p:nvPr/>
        </p:nvGrpSpPr>
        <p:grpSpPr>
          <a:xfrm>
            <a:off x="4253786" y="1628800"/>
            <a:ext cx="7776864" cy="4896544"/>
            <a:chOff x="3661408" y="1207012"/>
            <a:chExt cx="8358246" cy="5471332"/>
          </a:xfrm>
        </p:grpSpPr>
        <p:sp>
          <p:nvSpPr>
            <p:cNvPr id="33" name="AutoShape 7"/>
            <p:cNvSpPr>
              <a:spLocks noChangeArrowheads="1"/>
            </p:cNvSpPr>
            <p:nvPr/>
          </p:nvSpPr>
          <p:spPr bwMode="gray">
            <a:xfrm>
              <a:off x="4871864" y="5608734"/>
              <a:ext cx="7116762" cy="957600"/>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5" name="AutoShape 11"/>
            <p:cNvSpPr>
              <a:spLocks noChangeArrowheads="1"/>
            </p:cNvSpPr>
            <p:nvPr/>
          </p:nvSpPr>
          <p:spPr bwMode="gray">
            <a:xfrm>
              <a:off x="4954292" y="1220194"/>
              <a:ext cx="7034367" cy="956659"/>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6" name="AutoShape 10"/>
            <p:cNvSpPr>
              <a:spLocks noChangeArrowheads="1"/>
            </p:cNvSpPr>
            <p:nvPr/>
          </p:nvSpPr>
          <p:spPr bwMode="gray">
            <a:xfrm>
              <a:off x="4987734" y="1482222"/>
              <a:ext cx="634118" cy="310349"/>
            </a:xfrm>
            <a:prstGeom prst="rightArrow">
              <a:avLst>
                <a:gd name="adj1" fmla="val 100000"/>
                <a:gd name="adj2" fmla="val 57377"/>
              </a:avLst>
            </a:prstGeom>
            <a:solidFill>
              <a:srgbClr val="660066"/>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7" name="TextBox 6"/>
            <p:cNvSpPr txBox="1"/>
            <p:nvPr/>
          </p:nvSpPr>
          <p:spPr>
            <a:xfrm>
              <a:off x="5534854" y="1265920"/>
              <a:ext cx="6484800" cy="646331"/>
            </a:xfrm>
            <a:prstGeom prst="rect">
              <a:avLst/>
            </a:prstGeom>
            <a:noFill/>
          </p:spPr>
          <p:txBody>
            <a:bodyPr wrap="square" rtlCol="0">
              <a:spAutoFit/>
            </a:bodyPr>
            <a:lstStyle/>
            <a:p>
              <a:pPr>
                <a:buBlip>
                  <a:blip r:embed="rId2"/>
                </a:buBlip>
              </a:pPr>
              <a:r>
                <a:rPr lang="zh-CN" altLang="en-US" dirty="0">
                  <a:solidFill>
                    <a:srgbClr val="003399"/>
                  </a:solidFill>
                  <a:latin typeface="Times New Roman" pitchFamily="18" charset="0"/>
                  <a:ea typeface="微软雅黑" pitchFamily="34" charset="-122"/>
                </a:rPr>
                <a:t>收集检测使用的数据。可驻留在网络主机上，或者安装在网络检测点上。</a:t>
              </a:r>
            </a:p>
          </p:txBody>
        </p:sp>
        <p:sp>
          <p:nvSpPr>
            <p:cNvPr id="9" name="AutoShape 7"/>
            <p:cNvSpPr>
              <a:spLocks noChangeArrowheads="1"/>
            </p:cNvSpPr>
            <p:nvPr/>
          </p:nvSpPr>
          <p:spPr bwMode="gray">
            <a:xfrm>
              <a:off x="4871896" y="2319728"/>
              <a:ext cx="7116762" cy="957600"/>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10" name="AutoShape 10"/>
            <p:cNvSpPr>
              <a:spLocks noChangeArrowheads="1"/>
            </p:cNvSpPr>
            <p:nvPr/>
          </p:nvSpPr>
          <p:spPr bwMode="gray">
            <a:xfrm>
              <a:off x="4987734" y="2598144"/>
              <a:ext cx="634118" cy="274134"/>
            </a:xfrm>
            <a:prstGeom prst="rightArrow">
              <a:avLst>
                <a:gd name="adj1" fmla="val 100000"/>
                <a:gd name="adj2" fmla="val 57377"/>
              </a:avLst>
            </a:prstGeom>
            <a:solidFill>
              <a:srgbClr val="660066"/>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1" name="TextBox 10"/>
            <p:cNvSpPr txBox="1"/>
            <p:nvPr/>
          </p:nvSpPr>
          <p:spPr>
            <a:xfrm>
              <a:off x="5525496" y="2384490"/>
              <a:ext cx="6449370" cy="646331"/>
            </a:xfrm>
            <a:prstGeom prst="rect">
              <a:avLst/>
            </a:prstGeom>
            <a:noFill/>
          </p:spPr>
          <p:txBody>
            <a:bodyPr wrap="square" rtlCol="0">
              <a:spAutoFit/>
            </a:bodyPr>
            <a:lstStyle/>
            <a:p>
              <a:pPr>
                <a:buBlip>
                  <a:blip r:embed="rId2"/>
                </a:buBlip>
              </a:pPr>
              <a:r>
                <a:rPr lang="zh-CN" altLang="en-US" dirty="0">
                  <a:solidFill>
                    <a:srgbClr val="003399"/>
                  </a:solidFill>
                  <a:latin typeface="Times New Roman" pitchFamily="18" charset="0"/>
                  <a:ea typeface="微软雅黑" pitchFamily="34" charset="-122"/>
                </a:rPr>
                <a:t>传递加工、处理原始数据的控制命令。需和其他构件协作完成通信功能。</a:t>
              </a:r>
            </a:p>
          </p:txBody>
        </p:sp>
        <p:sp>
          <p:nvSpPr>
            <p:cNvPr id="13" name="AutoShape 15"/>
            <p:cNvSpPr>
              <a:spLocks noChangeArrowheads="1"/>
            </p:cNvSpPr>
            <p:nvPr/>
          </p:nvSpPr>
          <p:spPr bwMode="gray">
            <a:xfrm>
              <a:off x="3736332" y="2307537"/>
              <a:ext cx="1455814" cy="957600"/>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14" name="Freeform 16"/>
            <p:cNvSpPr>
              <a:spLocks/>
            </p:cNvSpPr>
            <p:nvPr/>
          </p:nvSpPr>
          <p:spPr bwMode="gray">
            <a:xfrm>
              <a:off x="3853339" y="2367040"/>
              <a:ext cx="834403" cy="29143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15" name="Text Box 24"/>
            <p:cNvSpPr txBox="1">
              <a:spLocks noChangeArrowheads="1"/>
            </p:cNvSpPr>
            <p:nvPr/>
          </p:nvSpPr>
          <p:spPr bwMode="white">
            <a:xfrm>
              <a:off x="3757791" y="2391167"/>
              <a:ext cx="1473626" cy="646331"/>
            </a:xfrm>
            <a:prstGeom prst="rect">
              <a:avLst/>
            </a:prstGeom>
            <a:noFill/>
            <a:ln w="9525" algn="ctr">
              <a:noFill/>
              <a:miter lim="800000"/>
              <a:headEnd/>
              <a:tailEnd/>
            </a:ln>
          </p:spPr>
          <p:txBody>
            <a:bodyPr wrap="square">
              <a:spAutoFit/>
            </a:bodyPr>
            <a:lstStyle/>
            <a:p>
              <a:pPr algn="ctr"/>
              <a:r>
                <a:rPr lang="zh-CN" altLang="en-US" dirty="0">
                  <a:solidFill>
                    <a:srgbClr val="003399"/>
                  </a:solidFill>
                  <a:latin typeface="Times New Roman" pitchFamily="18" charset="0"/>
                  <a:ea typeface="微软雅黑" pitchFamily="34" charset="-122"/>
                </a:rPr>
                <a:t>通信传输</a:t>
              </a:r>
              <a:endParaRPr lang="en-US" altLang="zh-CN" dirty="0">
                <a:solidFill>
                  <a:srgbClr val="003399"/>
                </a:solidFill>
                <a:latin typeface="Times New Roman" pitchFamily="18" charset="0"/>
                <a:ea typeface="微软雅黑" pitchFamily="34" charset="-122"/>
              </a:endParaRPr>
            </a:p>
            <a:p>
              <a:pPr algn="ctr"/>
              <a:r>
                <a:rPr lang="zh-CN" altLang="en-US" dirty="0">
                  <a:solidFill>
                    <a:srgbClr val="003399"/>
                  </a:solidFill>
                  <a:latin typeface="Times New Roman" pitchFamily="18" charset="0"/>
                  <a:ea typeface="微软雅黑" pitchFamily="34" charset="-122"/>
                </a:rPr>
                <a:t>构件</a:t>
              </a:r>
            </a:p>
          </p:txBody>
        </p:sp>
        <p:sp>
          <p:nvSpPr>
            <p:cNvPr id="17" name="AutoShape 11"/>
            <p:cNvSpPr>
              <a:spLocks noChangeArrowheads="1"/>
            </p:cNvSpPr>
            <p:nvPr/>
          </p:nvSpPr>
          <p:spPr bwMode="gray">
            <a:xfrm>
              <a:off x="4960796" y="3391298"/>
              <a:ext cx="7020523" cy="957600"/>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18" name="AutoShape 10"/>
            <p:cNvSpPr>
              <a:spLocks noChangeArrowheads="1"/>
            </p:cNvSpPr>
            <p:nvPr/>
          </p:nvSpPr>
          <p:spPr bwMode="gray">
            <a:xfrm>
              <a:off x="4989218" y="3752316"/>
              <a:ext cx="634118" cy="306025"/>
            </a:xfrm>
            <a:prstGeom prst="rightArrow">
              <a:avLst>
                <a:gd name="adj1" fmla="val 100000"/>
                <a:gd name="adj2" fmla="val 57377"/>
              </a:avLst>
            </a:prstGeom>
            <a:solidFill>
              <a:srgbClr val="660066"/>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9" name="TextBox 18"/>
            <p:cNvSpPr txBox="1"/>
            <p:nvPr/>
          </p:nvSpPr>
          <p:spPr>
            <a:xfrm>
              <a:off x="5511456" y="3451699"/>
              <a:ext cx="6436760" cy="646331"/>
            </a:xfrm>
            <a:prstGeom prst="rect">
              <a:avLst/>
            </a:prstGeom>
            <a:noFill/>
          </p:spPr>
          <p:txBody>
            <a:bodyPr wrap="square" rtlCol="0">
              <a:spAutoFit/>
            </a:bodyPr>
            <a:lstStyle/>
            <a:p>
              <a:pPr>
                <a:buBlip>
                  <a:blip r:embed="rId2"/>
                </a:buBlip>
              </a:pPr>
              <a:r>
                <a:rPr lang="zh-CN" altLang="en-US" dirty="0">
                  <a:solidFill>
                    <a:srgbClr val="003399"/>
                  </a:solidFill>
                  <a:latin typeface="Times New Roman" pitchFamily="18" charset="0"/>
                  <a:ea typeface="微软雅黑" pitchFamily="34" charset="-122"/>
                </a:rPr>
                <a:t>采用检测算法对数据进行误用和异常分析，产生检测结果、报警和应急信号。</a:t>
              </a:r>
            </a:p>
          </p:txBody>
        </p:sp>
        <p:sp>
          <p:nvSpPr>
            <p:cNvPr id="21" name="AutoShape 13"/>
            <p:cNvSpPr>
              <a:spLocks noChangeArrowheads="1"/>
            </p:cNvSpPr>
            <p:nvPr/>
          </p:nvSpPr>
          <p:spPr bwMode="gray">
            <a:xfrm>
              <a:off x="3709365" y="1207012"/>
              <a:ext cx="1455518" cy="957421"/>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22" name="Freeform 14"/>
            <p:cNvSpPr>
              <a:spLocks/>
            </p:cNvSpPr>
            <p:nvPr/>
          </p:nvSpPr>
          <p:spPr bwMode="gray">
            <a:xfrm>
              <a:off x="3792136" y="1272905"/>
              <a:ext cx="846910" cy="33543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23" name="Text Box 24"/>
            <p:cNvSpPr txBox="1">
              <a:spLocks noChangeArrowheads="1"/>
            </p:cNvSpPr>
            <p:nvPr/>
          </p:nvSpPr>
          <p:spPr bwMode="white">
            <a:xfrm>
              <a:off x="3701852" y="1274418"/>
              <a:ext cx="1500198" cy="646331"/>
            </a:xfrm>
            <a:prstGeom prst="rect">
              <a:avLst/>
            </a:prstGeom>
            <a:noFill/>
            <a:ln w="9525" algn="ctr">
              <a:noFill/>
              <a:miter lim="800000"/>
              <a:headEnd/>
              <a:tailEnd/>
            </a:ln>
          </p:spPr>
          <p:txBody>
            <a:bodyPr wrap="square">
              <a:spAutoFit/>
            </a:bodyPr>
            <a:lstStyle/>
            <a:p>
              <a:pPr algn="ctr"/>
              <a:r>
                <a:rPr lang="zh-CN" altLang="en-US" dirty="0">
                  <a:solidFill>
                    <a:srgbClr val="003399"/>
                  </a:solidFill>
                  <a:latin typeface="Times New Roman" pitchFamily="18" charset="0"/>
                  <a:ea typeface="微软雅黑" pitchFamily="34" charset="-122"/>
                </a:rPr>
                <a:t>数据采集</a:t>
              </a:r>
              <a:endParaRPr lang="en-US" altLang="zh-CN" dirty="0">
                <a:solidFill>
                  <a:srgbClr val="003399"/>
                </a:solidFill>
                <a:latin typeface="Times New Roman" pitchFamily="18" charset="0"/>
                <a:ea typeface="微软雅黑" pitchFamily="34" charset="-122"/>
              </a:endParaRPr>
            </a:p>
            <a:p>
              <a:pPr algn="ctr"/>
              <a:r>
                <a:rPr lang="zh-CN" altLang="en-US" dirty="0">
                  <a:solidFill>
                    <a:srgbClr val="003399"/>
                  </a:solidFill>
                  <a:latin typeface="Times New Roman" pitchFamily="18" charset="0"/>
                  <a:ea typeface="微软雅黑" pitchFamily="34" charset="-122"/>
                </a:rPr>
                <a:t>构件</a:t>
              </a:r>
            </a:p>
          </p:txBody>
        </p:sp>
        <p:sp>
          <p:nvSpPr>
            <p:cNvPr id="25" name="AutoShape 13"/>
            <p:cNvSpPr>
              <a:spLocks noChangeArrowheads="1"/>
            </p:cNvSpPr>
            <p:nvPr/>
          </p:nvSpPr>
          <p:spPr bwMode="gray">
            <a:xfrm>
              <a:off x="3713652" y="3388399"/>
              <a:ext cx="1455345" cy="957600"/>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26" name="Freeform 14"/>
            <p:cNvSpPr>
              <a:spLocks/>
            </p:cNvSpPr>
            <p:nvPr/>
          </p:nvSpPr>
          <p:spPr bwMode="gray">
            <a:xfrm>
              <a:off x="3833002" y="3441715"/>
              <a:ext cx="771883" cy="33720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27" name="Text Box 24"/>
            <p:cNvSpPr txBox="1">
              <a:spLocks noChangeArrowheads="1"/>
            </p:cNvSpPr>
            <p:nvPr/>
          </p:nvSpPr>
          <p:spPr bwMode="white">
            <a:xfrm>
              <a:off x="3661408" y="3499474"/>
              <a:ext cx="1533300" cy="646331"/>
            </a:xfrm>
            <a:prstGeom prst="rect">
              <a:avLst/>
            </a:prstGeom>
            <a:noFill/>
            <a:ln w="9525" algn="ctr">
              <a:noFill/>
              <a:miter lim="800000"/>
              <a:headEnd/>
              <a:tailEnd/>
            </a:ln>
          </p:spPr>
          <p:txBody>
            <a:bodyPr wrap="square">
              <a:spAutoFit/>
            </a:bodyPr>
            <a:lstStyle/>
            <a:p>
              <a:pPr algn="ctr"/>
              <a:r>
                <a:rPr lang="zh-CN" altLang="en-US" dirty="0">
                  <a:solidFill>
                    <a:srgbClr val="003399"/>
                  </a:solidFill>
                  <a:latin typeface="Times New Roman" pitchFamily="18" charset="0"/>
                  <a:ea typeface="微软雅黑" pitchFamily="34" charset="-122"/>
                </a:rPr>
                <a:t>入侵检测</a:t>
              </a:r>
              <a:endParaRPr lang="en-US" altLang="zh-CN" dirty="0">
                <a:solidFill>
                  <a:srgbClr val="003399"/>
                </a:solidFill>
                <a:latin typeface="Times New Roman" pitchFamily="18" charset="0"/>
                <a:ea typeface="微软雅黑" pitchFamily="34" charset="-122"/>
              </a:endParaRPr>
            </a:p>
            <a:p>
              <a:pPr algn="ctr"/>
              <a:r>
                <a:rPr lang="zh-CN" altLang="en-US" dirty="0">
                  <a:solidFill>
                    <a:srgbClr val="003399"/>
                  </a:solidFill>
                  <a:latin typeface="Times New Roman" pitchFamily="18" charset="0"/>
                  <a:ea typeface="微软雅黑" pitchFamily="34" charset="-122"/>
                </a:rPr>
                <a:t>分析构件</a:t>
              </a:r>
            </a:p>
          </p:txBody>
        </p:sp>
        <p:sp>
          <p:nvSpPr>
            <p:cNvPr id="29" name="AutoShape 11"/>
            <p:cNvSpPr>
              <a:spLocks noChangeArrowheads="1"/>
            </p:cNvSpPr>
            <p:nvPr/>
          </p:nvSpPr>
          <p:spPr bwMode="gray">
            <a:xfrm>
              <a:off x="4954292" y="4509197"/>
              <a:ext cx="7034367" cy="957600"/>
            </a:xfrm>
            <a:prstGeom prst="roundRect">
              <a:avLst>
                <a:gd name="adj" fmla="val 11505"/>
              </a:avLst>
            </a:prstGeom>
            <a:gradFill rotWithShape="1">
              <a:gsLst>
                <a:gs pos="0">
                  <a:schemeClr val="bg1">
                    <a:lumMod val="75000"/>
                    <a:alpha val="79000"/>
                  </a:schemeClr>
                </a:gs>
                <a:gs pos="100000">
                  <a:schemeClr val="folHlink">
                    <a:gamma/>
                    <a:shade val="46275"/>
                    <a:invGamma/>
                    <a:alpha val="0"/>
                  </a:schemeClr>
                </a:gs>
              </a:gsLst>
              <a:lin ang="0" scaled="1"/>
            </a:gradFill>
            <a:ln w="19050" algn="ctr">
              <a:solidFill>
                <a:schemeClr val="accent6">
                  <a:lumMod val="50000"/>
                </a:schemeClr>
              </a:solidFill>
              <a:prstDash val="solid"/>
              <a:round/>
              <a:headEnd/>
              <a:tailEnd/>
            </a:ln>
            <a:effectLst/>
          </p:spPr>
          <p:txBody>
            <a:bodyPr wrap="none" anchor="ctr"/>
            <a:lstStyle/>
            <a:p>
              <a:pPr>
                <a:defRPr/>
              </a:pPr>
              <a:endParaRPr lang="zh-CN" altLang="en-US">
                <a:latin typeface="Times New Roman" pitchFamily="18" charset="0"/>
                <a:ea typeface="微软雅黑" pitchFamily="34" charset="-122"/>
              </a:endParaRPr>
            </a:p>
          </p:txBody>
        </p:sp>
        <p:sp>
          <p:nvSpPr>
            <p:cNvPr id="30" name="AutoShape 10"/>
            <p:cNvSpPr>
              <a:spLocks noChangeArrowheads="1"/>
            </p:cNvSpPr>
            <p:nvPr/>
          </p:nvSpPr>
          <p:spPr bwMode="gray">
            <a:xfrm>
              <a:off x="4987734" y="4771227"/>
              <a:ext cx="634118" cy="310349"/>
            </a:xfrm>
            <a:prstGeom prst="rightArrow">
              <a:avLst>
                <a:gd name="adj1" fmla="val 100000"/>
                <a:gd name="adj2" fmla="val 57377"/>
              </a:avLst>
            </a:prstGeom>
            <a:solidFill>
              <a:srgbClr val="660066"/>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31" name="TextBox 30"/>
            <p:cNvSpPr txBox="1"/>
            <p:nvPr/>
          </p:nvSpPr>
          <p:spPr>
            <a:xfrm>
              <a:off x="5540578" y="4529509"/>
              <a:ext cx="6374928" cy="646331"/>
            </a:xfrm>
            <a:prstGeom prst="rect">
              <a:avLst/>
            </a:prstGeom>
            <a:noFill/>
          </p:spPr>
          <p:txBody>
            <a:bodyPr wrap="square" rtlCol="0">
              <a:spAutoFit/>
            </a:bodyPr>
            <a:lstStyle/>
            <a:p>
              <a:pPr>
                <a:buBlip>
                  <a:blip r:embed="rId2"/>
                </a:buBlip>
              </a:pPr>
              <a:r>
                <a:rPr lang="zh-CN" altLang="en-US" dirty="0">
                  <a:solidFill>
                    <a:srgbClr val="003399"/>
                  </a:solidFill>
                  <a:latin typeface="Times New Roman" pitchFamily="18" charset="0"/>
                  <a:ea typeface="微软雅黑" pitchFamily="34" charset="-122"/>
                </a:rPr>
                <a:t>按入侵检测的结果和主机、网络的实际情况做出决策判断，对入侵行为进行响应。</a:t>
              </a:r>
            </a:p>
          </p:txBody>
        </p:sp>
        <p:sp>
          <p:nvSpPr>
            <p:cNvPr id="34" name="AutoShape 10"/>
            <p:cNvSpPr>
              <a:spLocks noChangeArrowheads="1"/>
            </p:cNvSpPr>
            <p:nvPr/>
          </p:nvSpPr>
          <p:spPr bwMode="gray">
            <a:xfrm>
              <a:off x="4987734" y="6041725"/>
              <a:ext cx="634118" cy="323872"/>
            </a:xfrm>
            <a:prstGeom prst="rightArrow">
              <a:avLst>
                <a:gd name="adj1" fmla="val 100000"/>
                <a:gd name="adj2" fmla="val 57377"/>
              </a:avLst>
            </a:prstGeom>
            <a:solidFill>
              <a:srgbClr val="660066"/>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35" name="TextBox 34"/>
            <p:cNvSpPr txBox="1"/>
            <p:nvPr/>
          </p:nvSpPr>
          <p:spPr>
            <a:xfrm>
              <a:off x="5548760" y="5621404"/>
              <a:ext cx="6470894" cy="923330"/>
            </a:xfrm>
            <a:prstGeom prst="rect">
              <a:avLst/>
            </a:prstGeom>
            <a:noFill/>
          </p:spPr>
          <p:txBody>
            <a:bodyPr wrap="square" rtlCol="0">
              <a:spAutoFit/>
            </a:bodyPr>
            <a:lstStyle/>
            <a:p>
              <a:pPr>
                <a:buBlip>
                  <a:blip r:embed="rId2"/>
                </a:buBlip>
              </a:pPr>
              <a:r>
                <a:rPr lang="zh-CN" altLang="en-US" dirty="0">
                  <a:solidFill>
                    <a:srgbClr val="003399"/>
                  </a:solidFill>
                  <a:latin typeface="Times New Roman" pitchFamily="18" charset="0"/>
                  <a:ea typeface="微软雅黑" pitchFamily="34" charset="-122"/>
                </a:rPr>
                <a:t>管理其他构件的配置，产生入侵总体报告，提供管理接口、图形化工具或可视化的界面，供用户查询和检测入侵系统的情况等。</a:t>
              </a:r>
            </a:p>
          </p:txBody>
        </p:sp>
        <p:sp>
          <p:nvSpPr>
            <p:cNvPr id="38" name="Freeform 16"/>
            <p:cNvSpPr>
              <a:spLocks/>
            </p:cNvSpPr>
            <p:nvPr/>
          </p:nvSpPr>
          <p:spPr bwMode="gray">
            <a:xfrm>
              <a:off x="3853339" y="5672682"/>
              <a:ext cx="834404" cy="39392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folHlink">
                    <a:alpha val="0"/>
                  </a:schemeClr>
                </a:gs>
                <a:gs pos="100000">
                  <a:schemeClr val="fo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39" name="Text Box 24"/>
            <p:cNvSpPr txBox="1">
              <a:spLocks noChangeArrowheads="1"/>
            </p:cNvSpPr>
            <p:nvPr/>
          </p:nvSpPr>
          <p:spPr bwMode="white">
            <a:xfrm>
              <a:off x="3715998" y="5828483"/>
              <a:ext cx="1486050" cy="646331"/>
            </a:xfrm>
            <a:prstGeom prst="rect">
              <a:avLst/>
            </a:prstGeom>
            <a:noFill/>
            <a:ln w="9525" algn="ctr">
              <a:noFill/>
              <a:miter lim="800000"/>
              <a:headEnd/>
              <a:tailEnd/>
            </a:ln>
          </p:spPr>
          <p:txBody>
            <a:bodyPr wrap="square">
              <a:spAutoFit/>
            </a:bodyPr>
            <a:lstStyle/>
            <a:p>
              <a:pPr algn="ctr"/>
              <a:r>
                <a:rPr lang="zh-CN" altLang="en-US" dirty="0">
                  <a:solidFill>
                    <a:srgbClr val="003399"/>
                  </a:solidFill>
                  <a:latin typeface="Times New Roman" pitchFamily="18" charset="0"/>
                  <a:ea typeface="微软雅黑" pitchFamily="34" charset="-122"/>
                </a:rPr>
                <a:t>用户管理</a:t>
              </a:r>
              <a:endParaRPr lang="en-US" altLang="zh-CN" dirty="0">
                <a:solidFill>
                  <a:srgbClr val="003399"/>
                </a:solidFill>
                <a:latin typeface="Times New Roman" pitchFamily="18" charset="0"/>
                <a:ea typeface="微软雅黑" pitchFamily="34" charset="-122"/>
              </a:endParaRPr>
            </a:p>
            <a:p>
              <a:pPr algn="ctr"/>
              <a:r>
                <a:rPr lang="zh-CN" altLang="en-US" dirty="0">
                  <a:solidFill>
                    <a:srgbClr val="003399"/>
                  </a:solidFill>
                  <a:latin typeface="Times New Roman" pitchFamily="18" charset="0"/>
                  <a:ea typeface="微软雅黑" pitchFamily="34" charset="-122"/>
                </a:rPr>
                <a:t>构件</a:t>
              </a:r>
            </a:p>
          </p:txBody>
        </p:sp>
        <p:sp>
          <p:nvSpPr>
            <p:cNvPr id="41" name="AutoShape 13"/>
            <p:cNvSpPr>
              <a:spLocks noChangeArrowheads="1"/>
            </p:cNvSpPr>
            <p:nvPr/>
          </p:nvSpPr>
          <p:spPr bwMode="gray">
            <a:xfrm>
              <a:off x="3704884" y="4508207"/>
              <a:ext cx="1455519" cy="957600"/>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sp>
          <p:nvSpPr>
            <p:cNvPr id="42" name="Freeform 14"/>
            <p:cNvSpPr>
              <a:spLocks/>
            </p:cNvSpPr>
            <p:nvPr/>
          </p:nvSpPr>
          <p:spPr bwMode="gray">
            <a:xfrm>
              <a:off x="3824231" y="4561910"/>
              <a:ext cx="846910" cy="33543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hlink">
                    <a:alpha val="0"/>
                  </a:schemeClr>
                </a:gs>
                <a:gs pos="100000">
                  <a:schemeClr val="hlink">
                    <a:gamma/>
                    <a:tint val="48627"/>
                    <a:invGamma/>
                  </a:schemeClr>
                </a:gs>
              </a:gsLst>
              <a:lin ang="2700000" scaled="1"/>
            </a:gradFill>
            <a:ln w="0">
              <a:noFill/>
              <a:prstDash val="solid"/>
              <a:round/>
              <a:headEnd/>
              <a:tailEnd/>
            </a:ln>
          </p:spPr>
          <p:txBody>
            <a:bodyPr/>
            <a:lstStyle/>
            <a:p>
              <a:pPr>
                <a:defRPr/>
              </a:pPr>
              <a:endParaRPr lang="zh-CN" altLang="en-US">
                <a:latin typeface="Times New Roman" pitchFamily="18" charset="0"/>
                <a:ea typeface="微软雅黑" pitchFamily="34" charset="-122"/>
              </a:endParaRPr>
            </a:p>
          </p:txBody>
        </p:sp>
        <p:sp>
          <p:nvSpPr>
            <p:cNvPr id="43" name="Text Box 24"/>
            <p:cNvSpPr txBox="1">
              <a:spLocks noChangeArrowheads="1"/>
            </p:cNvSpPr>
            <p:nvPr/>
          </p:nvSpPr>
          <p:spPr bwMode="white">
            <a:xfrm>
              <a:off x="3693595" y="4564149"/>
              <a:ext cx="1492954" cy="646331"/>
            </a:xfrm>
            <a:prstGeom prst="rect">
              <a:avLst/>
            </a:prstGeom>
            <a:noFill/>
            <a:ln w="9525" algn="ctr">
              <a:noFill/>
              <a:miter lim="800000"/>
              <a:headEnd/>
              <a:tailEnd/>
            </a:ln>
          </p:spPr>
          <p:txBody>
            <a:bodyPr wrap="square">
              <a:spAutoFit/>
            </a:bodyPr>
            <a:lstStyle/>
            <a:p>
              <a:pPr algn="ctr"/>
              <a:r>
                <a:rPr lang="zh-CN" altLang="en-US" dirty="0">
                  <a:solidFill>
                    <a:srgbClr val="003399"/>
                  </a:solidFill>
                  <a:latin typeface="Times New Roman" pitchFamily="18" charset="0"/>
                  <a:ea typeface="微软雅黑" pitchFamily="34" charset="-122"/>
                </a:rPr>
                <a:t>应急处理</a:t>
              </a:r>
              <a:endParaRPr lang="en-US" altLang="zh-CN" dirty="0">
                <a:solidFill>
                  <a:srgbClr val="003399"/>
                </a:solidFill>
                <a:latin typeface="Times New Roman" pitchFamily="18" charset="0"/>
                <a:ea typeface="微软雅黑" pitchFamily="34" charset="-122"/>
              </a:endParaRPr>
            </a:p>
            <a:p>
              <a:pPr algn="ctr"/>
              <a:r>
                <a:rPr lang="zh-CN" altLang="en-US" dirty="0">
                  <a:solidFill>
                    <a:srgbClr val="003399"/>
                  </a:solidFill>
                  <a:latin typeface="Times New Roman" pitchFamily="18" charset="0"/>
                  <a:ea typeface="微软雅黑" pitchFamily="34" charset="-122"/>
                </a:rPr>
                <a:t>构件</a:t>
              </a:r>
            </a:p>
          </p:txBody>
        </p:sp>
        <p:sp>
          <p:nvSpPr>
            <p:cNvPr id="37" name="AutoShape 15"/>
            <p:cNvSpPr>
              <a:spLocks noChangeArrowheads="1"/>
            </p:cNvSpPr>
            <p:nvPr/>
          </p:nvSpPr>
          <p:spPr bwMode="gray">
            <a:xfrm>
              <a:off x="3736334" y="5608734"/>
              <a:ext cx="1424069" cy="1069610"/>
            </a:xfrm>
            <a:prstGeom prst="roundRect">
              <a:avLst>
                <a:gd name="adj" fmla="val 11921"/>
              </a:avLst>
            </a:prstGeom>
            <a:gradFill rotWithShape="1">
              <a:gsLst>
                <a:gs pos="15000">
                  <a:srgbClr val="EEECE1">
                    <a:lumMod val="75000"/>
                  </a:srgbClr>
                </a:gs>
                <a:gs pos="100000">
                  <a:srgbClr val="EEECE1">
                    <a:lumMod val="60000"/>
                    <a:lumOff val="40000"/>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a:defRPr/>
              </a:pPr>
              <a:endParaRPr lang="zh-CN" altLang="en-US" kern="0">
                <a:solidFill>
                  <a:sysClr val="windowText" lastClr="000000"/>
                </a:solidFill>
                <a:latin typeface="Times New Roman" pitchFamily="18" charset="0"/>
                <a:ea typeface="微软雅黑" pitchFamily="34" charset="-122"/>
              </a:endParaRPr>
            </a:p>
          </p:txBody>
        </p:sp>
      </p:grpSp>
      <p:pic>
        <p:nvPicPr>
          <p:cNvPr id="36" name="Picture 1">
            <a:extLst>
              <a:ext uri="{FF2B5EF4-FFF2-40B4-BE49-F238E27FC236}">
                <a16:creationId xmlns:a16="http://schemas.microsoft.com/office/drawing/2014/main" id="{C7D0C95F-38EC-48E0-A6C9-CF80B0BE0962}"/>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17734" y="2927777"/>
            <a:ext cx="3953048" cy="2512413"/>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dissolv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eaLnBrk="0" fontAlgn="base" latinLnBrk="1" hangingPunct="0">
              <a:spcBef>
                <a:spcPct val="0"/>
              </a:spcBef>
              <a:spcAft>
                <a:spcPct val="0"/>
              </a:spcAft>
              <a:defRPr/>
            </a:pPr>
            <a:r>
              <a:rPr kumimoji="1" lang="zh-CN" altLang="en-US" sz="4000" b="1" kern="0" dirty="0">
                <a:solidFill>
                  <a:schemeClr val="bg1"/>
                </a:solidFill>
                <a:latin typeface="Times New Roman" pitchFamily="18" charset="0"/>
                <a:ea typeface="微软雅黑" pitchFamily="34" charset="-122"/>
                <a:cs typeface="+mj-cs"/>
              </a:rPr>
              <a:t>入侵检测系统发展历史</a:t>
            </a:r>
          </a:p>
        </p:txBody>
      </p:sp>
      <p:sp>
        <p:nvSpPr>
          <p:cNvPr id="30" name="AutoShape 9"/>
          <p:cNvSpPr>
            <a:spLocks noChangeArrowheads="1"/>
          </p:cNvSpPr>
          <p:nvPr/>
        </p:nvSpPr>
        <p:spPr bwMode="gray">
          <a:xfrm>
            <a:off x="3866858" y="1606324"/>
            <a:ext cx="6737971" cy="1049051"/>
          </a:xfrm>
          <a:prstGeom prst="roundRect">
            <a:avLst>
              <a:gd name="adj" fmla="val 16667"/>
            </a:avLst>
          </a:prstGeom>
          <a:solidFill>
            <a:srgbClr val="FFFFFF">
              <a:alpha val="89999"/>
            </a:srgbClr>
          </a:solidFill>
          <a:ln w="28575">
            <a:solidFill>
              <a:srgbClr val="003399"/>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31" name="TextBox 30"/>
          <p:cNvSpPr txBox="1"/>
          <p:nvPr/>
        </p:nvSpPr>
        <p:spPr>
          <a:xfrm>
            <a:off x="4094022" y="1716364"/>
            <a:ext cx="6573978" cy="830997"/>
          </a:xfrm>
          <a:prstGeom prst="rect">
            <a:avLst/>
          </a:prstGeom>
          <a:noFill/>
        </p:spPr>
        <p:txBody>
          <a:bodyPr wrap="square" rtlCol="0">
            <a:spAutoFit/>
          </a:bodyPr>
          <a:lstStyle/>
          <a:p>
            <a:pPr>
              <a:buBlip>
                <a:blip r:embed="rId2"/>
              </a:buBlip>
            </a:pPr>
            <a:r>
              <a:rPr lang="en-US" altLang="zh-CN" sz="2400" dirty="0">
                <a:solidFill>
                  <a:srgbClr val="003399"/>
                </a:solidFill>
                <a:latin typeface="Times New Roman" pitchFamily="18" charset="0"/>
                <a:ea typeface="微软雅黑" pitchFamily="34" charset="-122"/>
                <a:cs typeface="Times New Roman" pitchFamily="18" charset="0"/>
              </a:rPr>
              <a:t>James P. Anderson</a:t>
            </a:r>
            <a:r>
              <a:rPr lang="zh-CN" altLang="en-US" sz="2400" dirty="0">
                <a:solidFill>
                  <a:srgbClr val="003399"/>
                </a:solidFill>
                <a:latin typeface="Times New Roman" pitchFamily="18" charset="0"/>
                <a:ea typeface="微软雅黑" pitchFamily="34" charset="-122"/>
                <a:cs typeface="Times New Roman" pitchFamily="18" charset="0"/>
              </a:rPr>
              <a:t>第一次详细阐述了入侵检测的概念。</a:t>
            </a:r>
          </a:p>
        </p:txBody>
      </p:sp>
      <p:sp>
        <p:nvSpPr>
          <p:cNvPr id="32" name="AutoShape 26"/>
          <p:cNvSpPr>
            <a:spLocks noChangeArrowheads="1"/>
          </p:cNvSpPr>
          <p:nvPr/>
        </p:nvSpPr>
        <p:spPr bwMode="gray">
          <a:xfrm rot="5400000">
            <a:off x="2087430" y="1117526"/>
            <a:ext cx="1148716"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headEnd/>
            <a:tailEnd/>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a:latin typeface="Times New Roman" pitchFamily="18" charset="0"/>
              <a:ea typeface="微软雅黑" pitchFamily="34" charset="-122"/>
            </a:endParaRPr>
          </a:p>
        </p:txBody>
      </p:sp>
      <p:sp>
        <p:nvSpPr>
          <p:cNvPr id="33" name="TextBox 32"/>
          <p:cNvSpPr txBox="1"/>
          <p:nvPr/>
        </p:nvSpPr>
        <p:spPr>
          <a:xfrm>
            <a:off x="1605386" y="2046778"/>
            <a:ext cx="2076520" cy="430887"/>
          </a:xfrm>
          <a:prstGeom prst="rect">
            <a:avLst/>
          </a:prstGeom>
          <a:noFill/>
        </p:spPr>
        <p:txBody>
          <a:bodyPr wrap="square" rtlCol="0">
            <a:spAutoFit/>
          </a:bodyPr>
          <a:lstStyle/>
          <a:p>
            <a:pPr algn="ctr"/>
            <a:r>
              <a:rPr lang="en-US" altLang="zh-CN" sz="2200" dirty="0">
                <a:solidFill>
                  <a:srgbClr val="003399"/>
                </a:solidFill>
                <a:latin typeface="Times New Roman" pitchFamily="18" charset="0"/>
                <a:ea typeface="微软雅黑" pitchFamily="34" charset="-122"/>
              </a:rPr>
              <a:t>1980</a:t>
            </a:r>
            <a:r>
              <a:rPr lang="zh-CN" altLang="en-US" sz="2200" dirty="0">
                <a:solidFill>
                  <a:srgbClr val="003399"/>
                </a:solidFill>
                <a:latin typeface="Times New Roman" pitchFamily="18" charset="0"/>
                <a:ea typeface="微软雅黑" pitchFamily="34" charset="-122"/>
              </a:rPr>
              <a:t>年</a:t>
            </a:r>
            <a:r>
              <a:rPr lang="en-US" altLang="zh-CN" sz="2200" dirty="0">
                <a:solidFill>
                  <a:srgbClr val="003399"/>
                </a:solidFill>
                <a:latin typeface="Times New Roman" pitchFamily="18" charset="0"/>
                <a:ea typeface="微软雅黑" pitchFamily="34" charset="-122"/>
              </a:rPr>
              <a:t>4</a:t>
            </a:r>
            <a:r>
              <a:rPr lang="zh-CN" altLang="en-US" sz="2200" dirty="0">
                <a:solidFill>
                  <a:srgbClr val="003399"/>
                </a:solidFill>
                <a:latin typeface="Times New Roman" pitchFamily="18" charset="0"/>
                <a:ea typeface="微软雅黑" pitchFamily="34" charset="-122"/>
              </a:rPr>
              <a:t>月</a:t>
            </a:r>
          </a:p>
        </p:txBody>
      </p:sp>
      <p:sp>
        <p:nvSpPr>
          <p:cNvPr id="34" name="AutoShape 9"/>
          <p:cNvSpPr>
            <a:spLocks noChangeArrowheads="1"/>
          </p:cNvSpPr>
          <p:nvPr/>
        </p:nvSpPr>
        <p:spPr bwMode="gray">
          <a:xfrm>
            <a:off x="3869070" y="2815062"/>
            <a:ext cx="6737971" cy="1049051"/>
          </a:xfrm>
          <a:prstGeom prst="roundRect">
            <a:avLst>
              <a:gd name="adj" fmla="val 16667"/>
            </a:avLst>
          </a:prstGeom>
          <a:solidFill>
            <a:srgbClr val="FFFFFF">
              <a:alpha val="89999"/>
            </a:srgbClr>
          </a:solidFill>
          <a:ln w="28575">
            <a:solidFill>
              <a:srgbClr val="003399"/>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35" name="TextBox 34"/>
          <p:cNvSpPr txBox="1"/>
          <p:nvPr/>
        </p:nvSpPr>
        <p:spPr>
          <a:xfrm>
            <a:off x="4096234" y="2925102"/>
            <a:ext cx="6570930" cy="830997"/>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乔治敦大学的</a:t>
            </a:r>
            <a:r>
              <a:rPr lang="en-US" altLang="zh-CN" sz="2400" dirty="0">
                <a:solidFill>
                  <a:srgbClr val="003399"/>
                </a:solidFill>
                <a:latin typeface="Times New Roman" pitchFamily="18" charset="0"/>
                <a:ea typeface="微软雅黑" pitchFamily="34" charset="-122"/>
                <a:cs typeface="Times New Roman" pitchFamily="18" charset="0"/>
              </a:rPr>
              <a:t>Dorothy Denning</a:t>
            </a:r>
            <a:r>
              <a:rPr lang="zh-CN" altLang="en-US" sz="2400" dirty="0">
                <a:solidFill>
                  <a:srgbClr val="003399"/>
                </a:solidFill>
                <a:latin typeface="Times New Roman" pitchFamily="18" charset="0"/>
                <a:ea typeface="微软雅黑" pitchFamily="34" charset="-122"/>
                <a:cs typeface="Times New Roman" pitchFamily="18" charset="0"/>
              </a:rPr>
              <a:t>和</a:t>
            </a:r>
            <a:r>
              <a:rPr lang="en-US" altLang="zh-CN" sz="2400" dirty="0">
                <a:solidFill>
                  <a:srgbClr val="003399"/>
                </a:solidFill>
                <a:latin typeface="Times New Roman" pitchFamily="18" charset="0"/>
                <a:ea typeface="微软雅黑" pitchFamily="34" charset="-122"/>
                <a:cs typeface="Times New Roman" pitchFamily="18" charset="0"/>
              </a:rPr>
              <a:t>SRI/CSL</a:t>
            </a:r>
            <a:r>
              <a:rPr lang="zh-CN" altLang="en-US" sz="2400" dirty="0">
                <a:solidFill>
                  <a:srgbClr val="003399"/>
                </a:solidFill>
                <a:latin typeface="Times New Roman" pitchFamily="18" charset="0"/>
                <a:ea typeface="微软雅黑" pitchFamily="34" charset="-122"/>
                <a:cs typeface="Times New Roman" pitchFamily="18" charset="0"/>
              </a:rPr>
              <a:t>的</a:t>
            </a:r>
            <a:r>
              <a:rPr lang="en-US" altLang="zh-CN" sz="2400" dirty="0">
                <a:solidFill>
                  <a:srgbClr val="003399"/>
                </a:solidFill>
                <a:latin typeface="Times New Roman" pitchFamily="18" charset="0"/>
                <a:ea typeface="微软雅黑" pitchFamily="34" charset="-122"/>
                <a:cs typeface="Times New Roman" pitchFamily="18" charset="0"/>
              </a:rPr>
              <a:t>Peter Neumann</a:t>
            </a:r>
            <a:r>
              <a:rPr lang="zh-CN" altLang="en-US" sz="2400" dirty="0">
                <a:solidFill>
                  <a:srgbClr val="003399"/>
                </a:solidFill>
                <a:latin typeface="Times New Roman" pitchFamily="18" charset="0"/>
                <a:ea typeface="微软雅黑" pitchFamily="34" charset="-122"/>
                <a:cs typeface="Times New Roman" pitchFamily="18" charset="0"/>
              </a:rPr>
              <a:t>研究设计了入侵检测专家系统。</a:t>
            </a:r>
          </a:p>
        </p:txBody>
      </p:sp>
      <p:sp>
        <p:nvSpPr>
          <p:cNvPr id="36" name="AutoShape 26"/>
          <p:cNvSpPr>
            <a:spLocks noChangeArrowheads="1"/>
          </p:cNvSpPr>
          <p:nvPr/>
        </p:nvSpPr>
        <p:spPr bwMode="gray">
          <a:xfrm rot="5400000">
            <a:off x="2089642" y="2326264"/>
            <a:ext cx="1148716"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headEnd/>
            <a:tailEnd/>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a:latin typeface="Times New Roman" pitchFamily="18" charset="0"/>
              <a:ea typeface="微软雅黑" pitchFamily="34" charset="-122"/>
            </a:endParaRPr>
          </a:p>
        </p:txBody>
      </p:sp>
      <p:sp>
        <p:nvSpPr>
          <p:cNvPr id="37" name="TextBox 36"/>
          <p:cNvSpPr txBox="1"/>
          <p:nvPr/>
        </p:nvSpPr>
        <p:spPr>
          <a:xfrm>
            <a:off x="1607598" y="3255516"/>
            <a:ext cx="2076520" cy="430887"/>
          </a:xfrm>
          <a:prstGeom prst="rect">
            <a:avLst/>
          </a:prstGeom>
          <a:noFill/>
        </p:spPr>
        <p:txBody>
          <a:bodyPr wrap="square" rtlCol="0">
            <a:spAutoFit/>
          </a:bodyPr>
          <a:lstStyle/>
          <a:p>
            <a:pPr algn="ctr"/>
            <a:r>
              <a:rPr lang="en-US" altLang="zh-CN" sz="2200" dirty="0">
                <a:solidFill>
                  <a:srgbClr val="003399"/>
                </a:solidFill>
                <a:latin typeface="Times New Roman" pitchFamily="18" charset="0"/>
                <a:ea typeface="微软雅黑" pitchFamily="34" charset="-122"/>
              </a:rPr>
              <a:t>1984~1986</a:t>
            </a:r>
          </a:p>
        </p:txBody>
      </p:sp>
      <p:sp>
        <p:nvSpPr>
          <p:cNvPr id="38" name="AutoShape 9"/>
          <p:cNvSpPr>
            <a:spLocks noChangeArrowheads="1"/>
          </p:cNvSpPr>
          <p:nvPr/>
        </p:nvSpPr>
        <p:spPr bwMode="gray">
          <a:xfrm>
            <a:off x="3856878" y="4029508"/>
            <a:ext cx="6737971" cy="1049051"/>
          </a:xfrm>
          <a:prstGeom prst="roundRect">
            <a:avLst>
              <a:gd name="adj" fmla="val 16667"/>
            </a:avLst>
          </a:prstGeom>
          <a:solidFill>
            <a:srgbClr val="FFFFFF">
              <a:alpha val="89999"/>
            </a:srgbClr>
          </a:solidFill>
          <a:ln w="28575">
            <a:solidFill>
              <a:srgbClr val="003399"/>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39" name="TextBox 38"/>
          <p:cNvSpPr txBox="1"/>
          <p:nvPr/>
        </p:nvSpPr>
        <p:spPr>
          <a:xfrm>
            <a:off x="4084042" y="4139548"/>
            <a:ext cx="6441114" cy="830997"/>
          </a:xfrm>
          <a:prstGeom prst="rect">
            <a:avLst/>
          </a:prstGeom>
          <a:noFill/>
        </p:spPr>
        <p:txBody>
          <a:bodyPr wrap="square" rtlCol="0">
            <a:spAutoFit/>
          </a:bodyPr>
          <a:lstStyle/>
          <a:p>
            <a:pPr>
              <a:buBlip>
                <a:blip r:embed="rId2"/>
              </a:buBlip>
            </a:pPr>
            <a:r>
              <a:rPr lang="en-US" altLang="zh-CN" sz="2400" dirty="0">
                <a:solidFill>
                  <a:srgbClr val="003399"/>
                </a:solidFill>
                <a:latin typeface="Times New Roman" pitchFamily="18" charset="0"/>
                <a:ea typeface="微软雅黑" pitchFamily="34" charset="-122"/>
                <a:cs typeface="Times New Roman" pitchFamily="18" charset="0"/>
              </a:rPr>
              <a:t>SRI/CSL</a:t>
            </a:r>
            <a:r>
              <a:rPr lang="zh-CN" altLang="en-US" sz="2400" dirty="0">
                <a:solidFill>
                  <a:srgbClr val="003399"/>
                </a:solidFill>
                <a:latin typeface="Times New Roman" pitchFamily="18" charset="0"/>
                <a:ea typeface="微软雅黑" pitchFamily="34" charset="-122"/>
                <a:cs typeface="Times New Roman" pitchFamily="18" charset="0"/>
              </a:rPr>
              <a:t>的</a:t>
            </a:r>
            <a:r>
              <a:rPr lang="en-US" altLang="zh-CN" sz="2400" dirty="0">
                <a:solidFill>
                  <a:srgbClr val="003399"/>
                </a:solidFill>
                <a:latin typeface="Times New Roman" pitchFamily="18" charset="0"/>
                <a:ea typeface="微软雅黑" pitchFamily="34" charset="-122"/>
                <a:cs typeface="Times New Roman" pitchFamily="18" charset="0"/>
              </a:rPr>
              <a:t>Teresa Lunt</a:t>
            </a:r>
            <a:r>
              <a:rPr lang="zh-CN" altLang="en-US" sz="2400" dirty="0">
                <a:solidFill>
                  <a:srgbClr val="003399"/>
                </a:solidFill>
                <a:latin typeface="Times New Roman" pitchFamily="18" charset="0"/>
                <a:ea typeface="微软雅黑" pitchFamily="34" charset="-122"/>
                <a:cs typeface="Times New Roman" pitchFamily="18" charset="0"/>
              </a:rPr>
              <a:t>等人改进了</a:t>
            </a:r>
            <a:r>
              <a:rPr lang="en-US" altLang="zh-CN" sz="2400" dirty="0">
                <a:solidFill>
                  <a:srgbClr val="003399"/>
                </a:solidFill>
                <a:latin typeface="Times New Roman" pitchFamily="18" charset="0"/>
                <a:ea typeface="微软雅黑" pitchFamily="34" charset="-122"/>
                <a:cs typeface="Times New Roman" pitchFamily="18" charset="0"/>
              </a:rPr>
              <a:t>Denning</a:t>
            </a:r>
            <a:r>
              <a:rPr lang="zh-CN" altLang="en-US" sz="2400" dirty="0">
                <a:solidFill>
                  <a:srgbClr val="003399"/>
                </a:solidFill>
                <a:latin typeface="Times New Roman" pitchFamily="18" charset="0"/>
                <a:ea typeface="微软雅黑" pitchFamily="34" charset="-122"/>
                <a:cs typeface="Times New Roman" pitchFamily="18" charset="0"/>
              </a:rPr>
              <a:t>的入侵检测模型，并开发出了一个新型的</a:t>
            </a:r>
            <a:r>
              <a:rPr lang="en-US" altLang="zh-CN" sz="2400" dirty="0">
                <a:solidFill>
                  <a:srgbClr val="003399"/>
                </a:solidFill>
                <a:latin typeface="Times New Roman" pitchFamily="18" charset="0"/>
                <a:ea typeface="微软雅黑" pitchFamily="34" charset="-122"/>
                <a:cs typeface="Times New Roman" pitchFamily="18" charset="0"/>
              </a:rPr>
              <a:t>IDES</a:t>
            </a:r>
            <a:r>
              <a:rPr lang="zh-CN" altLang="en-US" sz="2400" dirty="0">
                <a:solidFill>
                  <a:srgbClr val="003399"/>
                </a:solidFill>
                <a:latin typeface="Times New Roman" pitchFamily="18" charset="0"/>
                <a:ea typeface="微软雅黑" pitchFamily="34" charset="-122"/>
                <a:cs typeface="Times New Roman" pitchFamily="18" charset="0"/>
              </a:rPr>
              <a:t>。</a:t>
            </a:r>
          </a:p>
        </p:txBody>
      </p:sp>
      <p:sp>
        <p:nvSpPr>
          <p:cNvPr id="40" name="AutoShape 26"/>
          <p:cNvSpPr>
            <a:spLocks noChangeArrowheads="1"/>
          </p:cNvSpPr>
          <p:nvPr/>
        </p:nvSpPr>
        <p:spPr bwMode="gray">
          <a:xfrm rot="5400000">
            <a:off x="2077450" y="3540710"/>
            <a:ext cx="1148716"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headEnd/>
            <a:tailEnd/>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a:latin typeface="Times New Roman" pitchFamily="18" charset="0"/>
              <a:ea typeface="微软雅黑" pitchFamily="34" charset="-122"/>
            </a:endParaRPr>
          </a:p>
        </p:txBody>
      </p:sp>
      <p:sp>
        <p:nvSpPr>
          <p:cNvPr id="41" name="TextBox 40"/>
          <p:cNvSpPr txBox="1"/>
          <p:nvPr/>
        </p:nvSpPr>
        <p:spPr>
          <a:xfrm>
            <a:off x="1595406" y="4469962"/>
            <a:ext cx="2076520" cy="430887"/>
          </a:xfrm>
          <a:prstGeom prst="rect">
            <a:avLst/>
          </a:prstGeom>
          <a:noFill/>
        </p:spPr>
        <p:txBody>
          <a:bodyPr wrap="square" rtlCol="0">
            <a:spAutoFit/>
          </a:bodyPr>
          <a:lstStyle/>
          <a:p>
            <a:pPr algn="ctr"/>
            <a:r>
              <a:rPr lang="en-US" altLang="zh-CN" sz="2200" dirty="0">
                <a:solidFill>
                  <a:srgbClr val="003399"/>
                </a:solidFill>
                <a:latin typeface="Times New Roman" pitchFamily="18" charset="0"/>
                <a:ea typeface="微软雅黑" pitchFamily="34" charset="-122"/>
              </a:rPr>
              <a:t>1988</a:t>
            </a:r>
            <a:r>
              <a:rPr lang="zh-CN" altLang="en-US" sz="2200" dirty="0">
                <a:solidFill>
                  <a:srgbClr val="003399"/>
                </a:solidFill>
                <a:latin typeface="Times New Roman" pitchFamily="18" charset="0"/>
                <a:ea typeface="微软雅黑" pitchFamily="34" charset="-122"/>
              </a:rPr>
              <a:t>年</a:t>
            </a:r>
          </a:p>
        </p:txBody>
      </p:sp>
      <p:sp>
        <p:nvSpPr>
          <p:cNvPr id="42" name="AutoShape 9"/>
          <p:cNvSpPr>
            <a:spLocks noChangeArrowheads="1"/>
          </p:cNvSpPr>
          <p:nvPr/>
        </p:nvSpPr>
        <p:spPr bwMode="gray">
          <a:xfrm>
            <a:off x="3866858" y="5231762"/>
            <a:ext cx="6737971" cy="1049051"/>
          </a:xfrm>
          <a:prstGeom prst="roundRect">
            <a:avLst>
              <a:gd name="adj" fmla="val 16667"/>
            </a:avLst>
          </a:prstGeom>
          <a:solidFill>
            <a:srgbClr val="FFFFFF">
              <a:alpha val="89999"/>
            </a:srgbClr>
          </a:solidFill>
          <a:ln w="28575">
            <a:solidFill>
              <a:srgbClr val="003399"/>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43" name="TextBox 42"/>
          <p:cNvSpPr txBox="1"/>
          <p:nvPr/>
        </p:nvSpPr>
        <p:spPr>
          <a:xfrm>
            <a:off x="4094022" y="5341802"/>
            <a:ext cx="6431134" cy="830997"/>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加州大学戴维斯分校的</a:t>
            </a:r>
            <a:r>
              <a:rPr lang="en-US" altLang="zh-CN" sz="2400" dirty="0">
                <a:solidFill>
                  <a:srgbClr val="003399"/>
                </a:solidFill>
                <a:latin typeface="Times New Roman" pitchFamily="18" charset="0"/>
                <a:ea typeface="微软雅黑" pitchFamily="34" charset="-122"/>
                <a:cs typeface="Times New Roman" pitchFamily="18" charset="0"/>
              </a:rPr>
              <a:t>L.T. </a:t>
            </a:r>
            <a:r>
              <a:rPr lang="en-US" altLang="zh-CN" sz="2400" dirty="0" err="1">
                <a:solidFill>
                  <a:srgbClr val="003399"/>
                </a:solidFill>
                <a:latin typeface="Times New Roman" pitchFamily="18" charset="0"/>
                <a:ea typeface="微软雅黑" pitchFamily="34" charset="-122"/>
                <a:cs typeface="Times New Roman" pitchFamily="18" charset="0"/>
              </a:rPr>
              <a:t>Heberlein</a:t>
            </a:r>
            <a:r>
              <a:rPr lang="zh-CN" altLang="en-US" sz="2400" dirty="0">
                <a:solidFill>
                  <a:srgbClr val="003399"/>
                </a:solidFill>
                <a:latin typeface="Times New Roman" pitchFamily="18" charset="0"/>
                <a:ea typeface="微软雅黑" pitchFamily="34" charset="-122"/>
                <a:cs typeface="Times New Roman" pitchFamily="18" charset="0"/>
              </a:rPr>
              <a:t>等人开发出了网络安全监视器，成为分水岭。</a:t>
            </a:r>
          </a:p>
        </p:txBody>
      </p:sp>
      <p:sp>
        <p:nvSpPr>
          <p:cNvPr id="44" name="AutoShape 26"/>
          <p:cNvSpPr>
            <a:spLocks noChangeArrowheads="1"/>
          </p:cNvSpPr>
          <p:nvPr/>
        </p:nvSpPr>
        <p:spPr bwMode="gray">
          <a:xfrm rot="5400000">
            <a:off x="2087430" y="4742964"/>
            <a:ext cx="1148716"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headEnd/>
            <a:tailEnd/>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a:latin typeface="Times New Roman" pitchFamily="18" charset="0"/>
              <a:ea typeface="微软雅黑" pitchFamily="34" charset="-122"/>
            </a:endParaRPr>
          </a:p>
        </p:txBody>
      </p:sp>
      <p:sp>
        <p:nvSpPr>
          <p:cNvPr id="45" name="TextBox 44"/>
          <p:cNvSpPr txBox="1"/>
          <p:nvPr/>
        </p:nvSpPr>
        <p:spPr>
          <a:xfrm>
            <a:off x="1605386" y="5672216"/>
            <a:ext cx="2076520" cy="430887"/>
          </a:xfrm>
          <a:prstGeom prst="rect">
            <a:avLst/>
          </a:prstGeom>
          <a:noFill/>
        </p:spPr>
        <p:txBody>
          <a:bodyPr wrap="square" rtlCol="0">
            <a:spAutoFit/>
          </a:bodyPr>
          <a:lstStyle/>
          <a:p>
            <a:pPr algn="ctr"/>
            <a:r>
              <a:rPr lang="en-US" altLang="zh-CN" sz="2200" dirty="0">
                <a:solidFill>
                  <a:srgbClr val="003399"/>
                </a:solidFill>
                <a:latin typeface="Times New Roman" pitchFamily="18" charset="0"/>
                <a:ea typeface="微软雅黑" pitchFamily="34" charset="-122"/>
              </a:rPr>
              <a:t>1990</a:t>
            </a:r>
            <a:r>
              <a:rPr lang="zh-CN" altLang="en-US" sz="2200" dirty="0">
                <a:solidFill>
                  <a:srgbClr val="003399"/>
                </a:solidFill>
                <a:latin typeface="Times New Roman" pitchFamily="18" charset="0"/>
                <a:ea typeface="微软雅黑" pitchFamily="34" charset="-122"/>
              </a:rPr>
              <a:t>年</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77"/>
          <p:cNvGrpSpPr>
            <a:grpSpLocks/>
          </p:cNvGrpSpPr>
          <p:nvPr/>
        </p:nvGrpSpPr>
        <p:grpSpPr bwMode="auto">
          <a:xfrm>
            <a:off x="8386764" y="1468438"/>
            <a:ext cx="1576387" cy="1371600"/>
            <a:chOff x="411" y="3216"/>
            <a:chExt cx="731" cy="493"/>
          </a:xfrm>
        </p:grpSpPr>
        <p:sp>
          <p:nvSpPr>
            <p:cNvPr id="3" name="Freeform 278"/>
            <p:cNvSpPr>
              <a:spLocks/>
            </p:cNvSpPr>
            <p:nvPr/>
          </p:nvSpPr>
          <p:spPr bwMode="auto">
            <a:xfrm>
              <a:off x="411" y="3216"/>
              <a:ext cx="731" cy="464"/>
            </a:xfrm>
            <a:custGeom>
              <a:avLst/>
              <a:gdLst>
                <a:gd name="T0" fmla="*/ 0 w 731"/>
                <a:gd name="T1" fmla="*/ 128 h 464"/>
                <a:gd name="T2" fmla="*/ 409 w 731"/>
                <a:gd name="T3" fmla="*/ 0 h 464"/>
                <a:gd name="T4" fmla="*/ 730 w 731"/>
                <a:gd name="T5" fmla="*/ 272 h 464"/>
                <a:gd name="T6" fmla="*/ 299 w 731"/>
                <a:gd name="T7" fmla="*/ 463 h 464"/>
                <a:gd name="T8" fmla="*/ 0 w 731"/>
                <a:gd name="T9" fmla="*/ 128 h 464"/>
                <a:gd name="T10" fmla="*/ 0 w 731"/>
                <a:gd name="T11" fmla="*/ 128 h 464"/>
                <a:gd name="T12" fmla="*/ 0 60000 65536"/>
                <a:gd name="T13" fmla="*/ 0 60000 65536"/>
                <a:gd name="T14" fmla="*/ 0 60000 65536"/>
                <a:gd name="T15" fmla="*/ 0 60000 65536"/>
                <a:gd name="T16" fmla="*/ 0 60000 65536"/>
                <a:gd name="T17" fmla="*/ 0 60000 65536"/>
                <a:gd name="T18" fmla="*/ 0 w 731"/>
                <a:gd name="T19" fmla="*/ 0 h 464"/>
                <a:gd name="T20" fmla="*/ 731 w 731"/>
                <a:gd name="T21" fmla="*/ 464 h 464"/>
              </a:gdLst>
              <a:ahLst/>
              <a:cxnLst>
                <a:cxn ang="T12">
                  <a:pos x="T0" y="T1"/>
                </a:cxn>
                <a:cxn ang="T13">
                  <a:pos x="T2" y="T3"/>
                </a:cxn>
                <a:cxn ang="T14">
                  <a:pos x="T4" y="T5"/>
                </a:cxn>
                <a:cxn ang="T15">
                  <a:pos x="T6" y="T7"/>
                </a:cxn>
                <a:cxn ang="T16">
                  <a:pos x="T8" y="T9"/>
                </a:cxn>
                <a:cxn ang="T17">
                  <a:pos x="T10" y="T11"/>
                </a:cxn>
              </a:cxnLst>
              <a:rect l="T18" t="T19" r="T20" b="T21"/>
              <a:pathLst>
                <a:path w="731" h="464">
                  <a:moveTo>
                    <a:pt x="0" y="128"/>
                  </a:moveTo>
                  <a:lnTo>
                    <a:pt x="409" y="0"/>
                  </a:lnTo>
                  <a:lnTo>
                    <a:pt x="730" y="272"/>
                  </a:lnTo>
                  <a:lnTo>
                    <a:pt x="299" y="463"/>
                  </a:lnTo>
                  <a:lnTo>
                    <a:pt x="0" y="128"/>
                  </a:lnTo>
                </a:path>
              </a:pathLst>
            </a:custGeom>
            <a:solidFill>
              <a:srgbClr val="FFD966"/>
            </a:solidFill>
            <a:ln w="9525" cap="rnd">
              <a:noFill/>
              <a:round/>
              <a:headEnd/>
              <a:tailEnd/>
            </a:ln>
          </p:spPr>
          <p:txBody>
            <a:bodyPr/>
            <a:lstStyle/>
            <a:p>
              <a:endParaRPr lang="zh-CN" altLang="en-US"/>
            </a:p>
          </p:txBody>
        </p:sp>
        <p:sp>
          <p:nvSpPr>
            <p:cNvPr id="4" name="Freeform 279"/>
            <p:cNvSpPr>
              <a:spLocks/>
            </p:cNvSpPr>
            <p:nvPr/>
          </p:nvSpPr>
          <p:spPr bwMode="auto">
            <a:xfrm>
              <a:off x="411" y="3216"/>
              <a:ext cx="731" cy="464"/>
            </a:xfrm>
            <a:custGeom>
              <a:avLst/>
              <a:gdLst>
                <a:gd name="T0" fmla="*/ 0 w 731"/>
                <a:gd name="T1" fmla="*/ 128 h 464"/>
                <a:gd name="T2" fmla="*/ 409 w 731"/>
                <a:gd name="T3" fmla="*/ 0 h 464"/>
                <a:gd name="T4" fmla="*/ 730 w 731"/>
                <a:gd name="T5" fmla="*/ 272 h 464"/>
                <a:gd name="T6" fmla="*/ 299 w 731"/>
                <a:gd name="T7" fmla="*/ 463 h 464"/>
                <a:gd name="T8" fmla="*/ 0 w 731"/>
                <a:gd name="T9" fmla="*/ 128 h 464"/>
                <a:gd name="T10" fmla="*/ 0 w 731"/>
                <a:gd name="T11" fmla="*/ 128 h 464"/>
                <a:gd name="T12" fmla="*/ 0 60000 65536"/>
                <a:gd name="T13" fmla="*/ 0 60000 65536"/>
                <a:gd name="T14" fmla="*/ 0 60000 65536"/>
                <a:gd name="T15" fmla="*/ 0 60000 65536"/>
                <a:gd name="T16" fmla="*/ 0 60000 65536"/>
                <a:gd name="T17" fmla="*/ 0 60000 65536"/>
                <a:gd name="T18" fmla="*/ 0 w 731"/>
                <a:gd name="T19" fmla="*/ 0 h 464"/>
                <a:gd name="T20" fmla="*/ 731 w 731"/>
                <a:gd name="T21" fmla="*/ 464 h 464"/>
              </a:gdLst>
              <a:ahLst/>
              <a:cxnLst>
                <a:cxn ang="T12">
                  <a:pos x="T0" y="T1"/>
                </a:cxn>
                <a:cxn ang="T13">
                  <a:pos x="T2" y="T3"/>
                </a:cxn>
                <a:cxn ang="T14">
                  <a:pos x="T4" y="T5"/>
                </a:cxn>
                <a:cxn ang="T15">
                  <a:pos x="T6" y="T7"/>
                </a:cxn>
                <a:cxn ang="T16">
                  <a:pos x="T8" y="T9"/>
                </a:cxn>
                <a:cxn ang="T17">
                  <a:pos x="T10" y="T11"/>
                </a:cxn>
              </a:cxnLst>
              <a:rect l="T18" t="T19" r="T20" b="T21"/>
              <a:pathLst>
                <a:path w="731" h="464">
                  <a:moveTo>
                    <a:pt x="0" y="128"/>
                  </a:moveTo>
                  <a:lnTo>
                    <a:pt x="409" y="0"/>
                  </a:lnTo>
                  <a:lnTo>
                    <a:pt x="730" y="272"/>
                  </a:lnTo>
                  <a:lnTo>
                    <a:pt x="299" y="463"/>
                  </a:lnTo>
                  <a:lnTo>
                    <a:pt x="0" y="128"/>
                  </a:lnTo>
                </a:path>
              </a:pathLst>
            </a:custGeom>
            <a:noFill/>
            <a:ln w="12700" cap="rnd">
              <a:solidFill>
                <a:srgbClr val="000000"/>
              </a:solidFill>
              <a:round/>
              <a:headEnd type="none" w="sm" len="sm"/>
              <a:tailEnd type="none" w="sm" len="sm"/>
            </a:ln>
          </p:spPr>
          <p:txBody>
            <a:bodyPr/>
            <a:lstStyle/>
            <a:p>
              <a:endParaRPr lang="zh-CN" altLang="en-US"/>
            </a:p>
          </p:txBody>
        </p:sp>
        <p:sp>
          <p:nvSpPr>
            <p:cNvPr id="5" name="Freeform 280"/>
            <p:cNvSpPr>
              <a:spLocks/>
            </p:cNvSpPr>
            <p:nvPr/>
          </p:nvSpPr>
          <p:spPr bwMode="auto">
            <a:xfrm>
              <a:off x="641" y="3426"/>
              <a:ext cx="501" cy="254"/>
            </a:xfrm>
            <a:custGeom>
              <a:avLst/>
              <a:gdLst>
                <a:gd name="T0" fmla="*/ 69 w 501"/>
                <a:gd name="T1" fmla="*/ 253 h 254"/>
                <a:gd name="T2" fmla="*/ 500 w 501"/>
                <a:gd name="T3" fmla="*/ 61 h 254"/>
                <a:gd name="T4" fmla="*/ 427 w 501"/>
                <a:gd name="T5" fmla="*/ 0 h 254"/>
                <a:gd name="T6" fmla="*/ 0 w 501"/>
                <a:gd name="T7" fmla="*/ 174 h 254"/>
                <a:gd name="T8" fmla="*/ 69 w 501"/>
                <a:gd name="T9" fmla="*/ 253 h 254"/>
                <a:gd name="T10" fmla="*/ 69 w 501"/>
                <a:gd name="T11" fmla="*/ 253 h 254"/>
                <a:gd name="T12" fmla="*/ 0 60000 65536"/>
                <a:gd name="T13" fmla="*/ 0 60000 65536"/>
                <a:gd name="T14" fmla="*/ 0 60000 65536"/>
                <a:gd name="T15" fmla="*/ 0 60000 65536"/>
                <a:gd name="T16" fmla="*/ 0 60000 65536"/>
                <a:gd name="T17" fmla="*/ 0 60000 65536"/>
                <a:gd name="T18" fmla="*/ 0 w 501"/>
                <a:gd name="T19" fmla="*/ 0 h 254"/>
                <a:gd name="T20" fmla="*/ 501 w 501"/>
                <a:gd name="T21" fmla="*/ 254 h 254"/>
              </a:gdLst>
              <a:ahLst/>
              <a:cxnLst>
                <a:cxn ang="T12">
                  <a:pos x="T0" y="T1"/>
                </a:cxn>
                <a:cxn ang="T13">
                  <a:pos x="T2" y="T3"/>
                </a:cxn>
                <a:cxn ang="T14">
                  <a:pos x="T4" y="T5"/>
                </a:cxn>
                <a:cxn ang="T15">
                  <a:pos x="T6" y="T7"/>
                </a:cxn>
                <a:cxn ang="T16">
                  <a:pos x="T8" y="T9"/>
                </a:cxn>
                <a:cxn ang="T17">
                  <a:pos x="T10" y="T11"/>
                </a:cxn>
              </a:cxnLst>
              <a:rect l="T18" t="T19" r="T20" b="T21"/>
              <a:pathLst>
                <a:path w="501" h="254">
                  <a:moveTo>
                    <a:pt x="69" y="253"/>
                  </a:moveTo>
                  <a:lnTo>
                    <a:pt x="500" y="61"/>
                  </a:lnTo>
                  <a:lnTo>
                    <a:pt x="427" y="0"/>
                  </a:lnTo>
                  <a:lnTo>
                    <a:pt x="0" y="174"/>
                  </a:lnTo>
                  <a:lnTo>
                    <a:pt x="69" y="253"/>
                  </a:lnTo>
                </a:path>
              </a:pathLst>
            </a:custGeom>
            <a:solidFill>
              <a:srgbClr val="000000"/>
            </a:solidFill>
            <a:ln w="9525" cap="rnd">
              <a:noFill/>
              <a:round/>
              <a:headEnd/>
              <a:tailEnd/>
            </a:ln>
          </p:spPr>
          <p:txBody>
            <a:bodyPr/>
            <a:lstStyle/>
            <a:p>
              <a:endParaRPr lang="zh-CN" altLang="en-US"/>
            </a:p>
          </p:txBody>
        </p:sp>
        <p:sp>
          <p:nvSpPr>
            <p:cNvPr id="6" name="Freeform 281"/>
            <p:cNvSpPr>
              <a:spLocks/>
            </p:cNvSpPr>
            <p:nvPr/>
          </p:nvSpPr>
          <p:spPr bwMode="auto">
            <a:xfrm>
              <a:off x="641" y="3426"/>
              <a:ext cx="501" cy="254"/>
            </a:xfrm>
            <a:custGeom>
              <a:avLst/>
              <a:gdLst>
                <a:gd name="T0" fmla="*/ 69 w 501"/>
                <a:gd name="T1" fmla="*/ 253 h 254"/>
                <a:gd name="T2" fmla="*/ 500 w 501"/>
                <a:gd name="T3" fmla="*/ 61 h 254"/>
                <a:gd name="T4" fmla="*/ 427 w 501"/>
                <a:gd name="T5" fmla="*/ 0 h 254"/>
                <a:gd name="T6" fmla="*/ 0 w 501"/>
                <a:gd name="T7" fmla="*/ 174 h 254"/>
                <a:gd name="T8" fmla="*/ 69 w 501"/>
                <a:gd name="T9" fmla="*/ 253 h 254"/>
                <a:gd name="T10" fmla="*/ 69 w 501"/>
                <a:gd name="T11" fmla="*/ 253 h 254"/>
                <a:gd name="T12" fmla="*/ 0 60000 65536"/>
                <a:gd name="T13" fmla="*/ 0 60000 65536"/>
                <a:gd name="T14" fmla="*/ 0 60000 65536"/>
                <a:gd name="T15" fmla="*/ 0 60000 65536"/>
                <a:gd name="T16" fmla="*/ 0 60000 65536"/>
                <a:gd name="T17" fmla="*/ 0 60000 65536"/>
                <a:gd name="T18" fmla="*/ 0 w 501"/>
                <a:gd name="T19" fmla="*/ 0 h 254"/>
                <a:gd name="T20" fmla="*/ 501 w 501"/>
                <a:gd name="T21" fmla="*/ 254 h 254"/>
              </a:gdLst>
              <a:ahLst/>
              <a:cxnLst>
                <a:cxn ang="T12">
                  <a:pos x="T0" y="T1"/>
                </a:cxn>
                <a:cxn ang="T13">
                  <a:pos x="T2" y="T3"/>
                </a:cxn>
                <a:cxn ang="T14">
                  <a:pos x="T4" y="T5"/>
                </a:cxn>
                <a:cxn ang="T15">
                  <a:pos x="T6" y="T7"/>
                </a:cxn>
                <a:cxn ang="T16">
                  <a:pos x="T8" y="T9"/>
                </a:cxn>
                <a:cxn ang="T17">
                  <a:pos x="T10" y="T11"/>
                </a:cxn>
              </a:cxnLst>
              <a:rect l="T18" t="T19" r="T20" b="T21"/>
              <a:pathLst>
                <a:path w="501" h="254">
                  <a:moveTo>
                    <a:pt x="69" y="253"/>
                  </a:moveTo>
                  <a:lnTo>
                    <a:pt x="500" y="61"/>
                  </a:lnTo>
                  <a:lnTo>
                    <a:pt x="427" y="0"/>
                  </a:lnTo>
                  <a:lnTo>
                    <a:pt x="0" y="174"/>
                  </a:lnTo>
                  <a:lnTo>
                    <a:pt x="69" y="253"/>
                  </a:lnTo>
                </a:path>
              </a:pathLst>
            </a:custGeom>
            <a:noFill/>
            <a:ln w="12700" cap="rnd">
              <a:solidFill>
                <a:srgbClr val="000000"/>
              </a:solidFill>
              <a:round/>
              <a:headEnd type="none" w="sm" len="sm"/>
              <a:tailEnd type="none" w="sm" len="sm"/>
            </a:ln>
          </p:spPr>
          <p:txBody>
            <a:bodyPr/>
            <a:lstStyle/>
            <a:p>
              <a:endParaRPr lang="zh-CN" altLang="en-US"/>
            </a:p>
          </p:txBody>
        </p:sp>
        <p:sp>
          <p:nvSpPr>
            <p:cNvPr id="7" name="Freeform 282"/>
            <p:cNvSpPr>
              <a:spLocks/>
            </p:cNvSpPr>
            <p:nvPr/>
          </p:nvSpPr>
          <p:spPr bwMode="auto">
            <a:xfrm>
              <a:off x="769" y="3691"/>
              <a:ext cx="23" cy="18"/>
            </a:xfrm>
            <a:custGeom>
              <a:avLst/>
              <a:gdLst>
                <a:gd name="T0" fmla="*/ 2 w 23"/>
                <a:gd name="T1" fmla="*/ 7 h 18"/>
                <a:gd name="T2" fmla="*/ 1 w 23"/>
                <a:gd name="T3" fmla="*/ 7 h 18"/>
                <a:gd name="T4" fmla="*/ 0 w 23"/>
                <a:gd name="T5" fmla="*/ 7 h 18"/>
                <a:gd name="T6" fmla="*/ 0 w 23"/>
                <a:gd name="T7" fmla="*/ 6 h 18"/>
                <a:gd name="T8" fmla="*/ 0 w 23"/>
                <a:gd name="T9" fmla="*/ 1 h 18"/>
                <a:gd name="T10" fmla="*/ 0 w 23"/>
                <a:gd name="T11" fmla="*/ 0 h 18"/>
                <a:gd name="T12" fmla="*/ 9 w 23"/>
                <a:gd name="T13" fmla="*/ 0 h 18"/>
                <a:gd name="T14" fmla="*/ 9 w 23"/>
                <a:gd name="T15" fmla="*/ 0 h 18"/>
                <a:gd name="T16" fmla="*/ 9 w 23"/>
                <a:gd name="T17" fmla="*/ 1 h 18"/>
                <a:gd name="T18" fmla="*/ 9 w 23"/>
                <a:gd name="T19" fmla="*/ 7 h 18"/>
                <a:gd name="T20" fmla="*/ 9 w 23"/>
                <a:gd name="T21" fmla="*/ 7 h 18"/>
                <a:gd name="T22" fmla="*/ 8 w 23"/>
                <a:gd name="T23" fmla="*/ 7 h 18"/>
                <a:gd name="T24" fmla="*/ 8 w 23"/>
                <a:gd name="T25" fmla="*/ 6 h 18"/>
                <a:gd name="T26" fmla="*/ 6 w 23"/>
                <a:gd name="T27" fmla="*/ 13 h 18"/>
                <a:gd name="T28" fmla="*/ 8 w 23"/>
                <a:gd name="T29" fmla="*/ 13 h 18"/>
                <a:gd name="T30" fmla="*/ 8 w 23"/>
                <a:gd name="T31" fmla="*/ 14 h 18"/>
                <a:gd name="T32" fmla="*/ 8 w 23"/>
                <a:gd name="T33" fmla="*/ 15 h 18"/>
                <a:gd name="T34" fmla="*/ 7 w 23"/>
                <a:gd name="T35" fmla="*/ 17 h 18"/>
                <a:gd name="T36" fmla="*/ 2 w 23"/>
                <a:gd name="T37" fmla="*/ 17 h 18"/>
                <a:gd name="T38" fmla="*/ 2 w 23"/>
                <a:gd name="T39" fmla="*/ 15 h 18"/>
                <a:gd name="T40" fmla="*/ 2 w 23"/>
                <a:gd name="T41" fmla="*/ 14 h 18"/>
                <a:gd name="T42" fmla="*/ 2 w 23"/>
                <a:gd name="T43" fmla="*/ 13 h 18"/>
                <a:gd name="T44" fmla="*/ 3 w 23"/>
                <a:gd name="T45" fmla="*/ 3 h 18"/>
                <a:gd name="T46" fmla="*/ 18 w 23"/>
                <a:gd name="T47" fmla="*/ 0 h 18"/>
                <a:gd name="T48" fmla="*/ 18 w 23"/>
                <a:gd name="T49" fmla="*/ 0 h 18"/>
                <a:gd name="T50" fmla="*/ 21 w 23"/>
                <a:gd name="T51" fmla="*/ 0 h 18"/>
                <a:gd name="T52" fmla="*/ 22 w 23"/>
                <a:gd name="T53" fmla="*/ 0 h 18"/>
                <a:gd name="T54" fmla="*/ 22 w 23"/>
                <a:gd name="T55" fmla="*/ 1 h 18"/>
                <a:gd name="T56" fmla="*/ 21 w 23"/>
                <a:gd name="T57" fmla="*/ 2 h 18"/>
                <a:gd name="T58" fmla="*/ 21 w 23"/>
                <a:gd name="T59" fmla="*/ 3 h 18"/>
                <a:gd name="T60" fmla="*/ 22 w 23"/>
                <a:gd name="T61" fmla="*/ 13 h 18"/>
                <a:gd name="T62" fmla="*/ 22 w 23"/>
                <a:gd name="T63" fmla="*/ 14 h 18"/>
                <a:gd name="T64" fmla="*/ 22 w 23"/>
                <a:gd name="T65" fmla="*/ 15 h 18"/>
                <a:gd name="T66" fmla="*/ 22 w 23"/>
                <a:gd name="T67" fmla="*/ 17 h 18"/>
                <a:gd name="T68" fmla="*/ 18 w 23"/>
                <a:gd name="T69" fmla="*/ 17 h 18"/>
                <a:gd name="T70" fmla="*/ 17 w 23"/>
                <a:gd name="T71" fmla="*/ 15 h 18"/>
                <a:gd name="T72" fmla="*/ 17 w 23"/>
                <a:gd name="T73" fmla="*/ 14 h 18"/>
                <a:gd name="T74" fmla="*/ 18 w 23"/>
                <a:gd name="T75" fmla="*/ 13 h 18"/>
                <a:gd name="T76" fmla="*/ 18 w 23"/>
                <a:gd name="T77" fmla="*/ 13 h 18"/>
                <a:gd name="T78" fmla="*/ 17 w 23"/>
                <a:gd name="T79" fmla="*/ 11 h 18"/>
                <a:gd name="T80" fmla="*/ 17 w 23"/>
                <a:gd name="T81" fmla="*/ 12 h 18"/>
                <a:gd name="T82" fmla="*/ 15 w 23"/>
                <a:gd name="T83" fmla="*/ 11 h 18"/>
                <a:gd name="T84" fmla="*/ 15 w 23"/>
                <a:gd name="T85" fmla="*/ 11 h 18"/>
                <a:gd name="T86" fmla="*/ 15 w 23"/>
                <a:gd name="T87" fmla="*/ 13 h 18"/>
                <a:gd name="T88" fmla="*/ 15 w 23"/>
                <a:gd name="T89" fmla="*/ 13 h 18"/>
                <a:gd name="T90" fmla="*/ 15 w 23"/>
                <a:gd name="T91" fmla="*/ 14 h 18"/>
                <a:gd name="T92" fmla="*/ 15 w 23"/>
                <a:gd name="T93" fmla="*/ 15 h 18"/>
                <a:gd name="T94" fmla="*/ 15 w 23"/>
                <a:gd name="T95" fmla="*/ 17 h 18"/>
                <a:gd name="T96" fmla="*/ 11 w 23"/>
                <a:gd name="T97" fmla="*/ 17 h 18"/>
                <a:gd name="T98" fmla="*/ 11 w 23"/>
                <a:gd name="T99" fmla="*/ 15 h 18"/>
                <a:gd name="T100" fmla="*/ 11 w 23"/>
                <a:gd name="T101" fmla="*/ 14 h 18"/>
                <a:gd name="T102" fmla="*/ 11 w 23"/>
                <a:gd name="T103" fmla="*/ 13 h 18"/>
                <a:gd name="T104" fmla="*/ 12 w 23"/>
                <a:gd name="T105" fmla="*/ 3 h 18"/>
                <a:gd name="T106" fmla="*/ 11 w 23"/>
                <a:gd name="T107" fmla="*/ 2 h 18"/>
                <a:gd name="T108" fmla="*/ 11 w 23"/>
                <a:gd name="T109" fmla="*/ 1 h 18"/>
                <a:gd name="T110" fmla="*/ 11 w 23"/>
                <a:gd name="T111" fmla="*/ 0 h 18"/>
                <a:gd name="T112" fmla="*/ 12 w 23"/>
                <a:gd name="T113" fmla="*/ 0 h 18"/>
                <a:gd name="T114" fmla="*/ 14 w 23"/>
                <a:gd name="T115" fmla="*/ 0 h 18"/>
                <a:gd name="T116" fmla="*/ 15 w 23"/>
                <a:gd name="T117" fmla="*/ 0 h 1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3"/>
                <a:gd name="T178" fmla="*/ 0 h 18"/>
                <a:gd name="T179" fmla="*/ 23 w 23"/>
                <a:gd name="T180" fmla="*/ 18 h 1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3" h="18">
                  <a:moveTo>
                    <a:pt x="2" y="6"/>
                  </a:moveTo>
                  <a:lnTo>
                    <a:pt x="2" y="6"/>
                  </a:lnTo>
                  <a:lnTo>
                    <a:pt x="2" y="7"/>
                  </a:lnTo>
                  <a:lnTo>
                    <a:pt x="1" y="7"/>
                  </a:lnTo>
                  <a:lnTo>
                    <a:pt x="1" y="8"/>
                  </a:lnTo>
                  <a:lnTo>
                    <a:pt x="1" y="7"/>
                  </a:lnTo>
                  <a:lnTo>
                    <a:pt x="0" y="7"/>
                  </a:lnTo>
                  <a:lnTo>
                    <a:pt x="0" y="6"/>
                  </a:lnTo>
                  <a:lnTo>
                    <a:pt x="0" y="1"/>
                  </a:lnTo>
                  <a:lnTo>
                    <a:pt x="0" y="0"/>
                  </a:lnTo>
                  <a:lnTo>
                    <a:pt x="1" y="0"/>
                  </a:lnTo>
                  <a:lnTo>
                    <a:pt x="9" y="0"/>
                  </a:lnTo>
                  <a:lnTo>
                    <a:pt x="9" y="1"/>
                  </a:lnTo>
                  <a:lnTo>
                    <a:pt x="9" y="6"/>
                  </a:lnTo>
                  <a:lnTo>
                    <a:pt x="9" y="7"/>
                  </a:lnTo>
                  <a:lnTo>
                    <a:pt x="9" y="8"/>
                  </a:lnTo>
                  <a:lnTo>
                    <a:pt x="9" y="7"/>
                  </a:lnTo>
                  <a:lnTo>
                    <a:pt x="8" y="7"/>
                  </a:lnTo>
                  <a:lnTo>
                    <a:pt x="8" y="6"/>
                  </a:lnTo>
                  <a:lnTo>
                    <a:pt x="7" y="6"/>
                  </a:lnTo>
                  <a:lnTo>
                    <a:pt x="7" y="3"/>
                  </a:lnTo>
                  <a:lnTo>
                    <a:pt x="6" y="3"/>
                  </a:lnTo>
                  <a:lnTo>
                    <a:pt x="6" y="13"/>
                  </a:lnTo>
                  <a:lnTo>
                    <a:pt x="7" y="13"/>
                  </a:lnTo>
                  <a:lnTo>
                    <a:pt x="8" y="13"/>
                  </a:lnTo>
                  <a:lnTo>
                    <a:pt x="8" y="14"/>
                  </a:lnTo>
                  <a:lnTo>
                    <a:pt x="8" y="15"/>
                  </a:lnTo>
                  <a:lnTo>
                    <a:pt x="8" y="17"/>
                  </a:lnTo>
                  <a:lnTo>
                    <a:pt x="7" y="17"/>
                  </a:lnTo>
                  <a:lnTo>
                    <a:pt x="3" y="17"/>
                  </a:lnTo>
                  <a:lnTo>
                    <a:pt x="2" y="17"/>
                  </a:lnTo>
                  <a:lnTo>
                    <a:pt x="2" y="15"/>
                  </a:lnTo>
                  <a:lnTo>
                    <a:pt x="2" y="14"/>
                  </a:lnTo>
                  <a:lnTo>
                    <a:pt x="1" y="14"/>
                  </a:lnTo>
                  <a:lnTo>
                    <a:pt x="2" y="14"/>
                  </a:lnTo>
                  <a:lnTo>
                    <a:pt x="2" y="13"/>
                  </a:lnTo>
                  <a:lnTo>
                    <a:pt x="3" y="13"/>
                  </a:lnTo>
                  <a:lnTo>
                    <a:pt x="3" y="3"/>
                  </a:lnTo>
                  <a:lnTo>
                    <a:pt x="2" y="6"/>
                  </a:lnTo>
                  <a:lnTo>
                    <a:pt x="16" y="7"/>
                  </a:lnTo>
                  <a:lnTo>
                    <a:pt x="18" y="1"/>
                  </a:lnTo>
                  <a:lnTo>
                    <a:pt x="18" y="0"/>
                  </a:lnTo>
                  <a:lnTo>
                    <a:pt x="20" y="0"/>
                  </a:lnTo>
                  <a:lnTo>
                    <a:pt x="21" y="0"/>
                  </a:lnTo>
                  <a:lnTo>
                    <a:pt x="22" y="0"/>
                  </a:lnTo>
                  <a:lnTo>
                    <a:pt x="22" y="1"/>
                  </a:lnTo>
                  <a:lnTo>
                    <a:pt x="22" y="2"/>
                  </a:lnTo>
                  <a:lnTo>
                    <a:pt x="21" y="2"/>
                  </a:lnTo>
                  <a:lnTo>
                    <a:pt x="21" y="3"/>
                  </a:lnTo>
                  <a:lnTo>
                    <a:pt x="20" y="3"/>
                  </a:lnTo>
                  <a:lnTo>
                    <a:pt x="21" y="13"/>
                  </a:lnTo>
                  <a:lnTo>
                    <a:pt x="22" y="13"/>
                  </a:lnTo>
                  <a:lnTo>
                    <a:pt x="22" y="14"/>
                  </a:lnTo>
                  <a:lnTo>
                    <a:pt x="22" y="15"/>
                  </a:lnTo>
                  <a:lnTo>
                    <a:pt x="22" y="17"/>
                  </a:lnTo>
                  <a:lnTo>
                    <a:pt x="21" y="17"/>
                  </a:lnTo>
                  <a:lnTo>
                    <a:pt x="18" y="17"/>
                  </a:lnTo>
                  <a:lnTo>
                    <a:pt x="17" y="17"/>
                  </a:lnTo>
                  <a:lnTo>
                    <a:pt x="17" y="15"/>
                  </a:lnTo>
                  <a:lnTo>
                    <a:pt x="17" y="14"/>
                  </a:lnTo>
                  <a:lnTo>
                    <a:pt x="17" y="13"/>
                  </a:lnTo>
                  <a:lnTo>
                    <a:pt x="18" y="13"/>
                  </a:lnTo>
                  <a:lnTo>
                    <a:pt x="18" y="5"/>
                  </a:lnTo>
                  <a:lnTo>
                    <a:pt x="17" y="10"/>
                  </a:lnTo>
                  <a:lnTo>
                    <a:pt x="17" y="11"/>
                  </a:lnTo>
                  <a:lnTo>
                    <a:pt x="17" y="12"/>
                  </a:lnTo>
                  <a:lnTo>
                    <a:pt x="17" y="11"/>
                  </a:lnTo>
                  <a:lnTo>
                    <a:pt x="17" y="12"/>
                  </a:lnTo>
                  <a:lnTo>
                    <a:pt x="17" y="11"/>
                  </a:lnTo>
                  <a:lnTo>
                    <a:pt x="17" y="12"/>
                  </a:lnTo>
                  <a:lnTo>
                    <a:pt x="16" y="12"/>
                  </a:lnTo>
                  <a:lnTo>
                    <a:pt x="16" y="11"/>
                  </a:lnTo>
                  <a:lnTo>
                    <a:pt x="16" y="12"/>
                  </a:lnTo>
                  <a:lnTo>
                    <a:pt x="16" y="11"/>
                  </a:lnTo>
                  <a:lnTo>
                    <a:pt x="15" y="12"/>
                  </a:lnTo>
                  <a:lnTo>
                    <a:pt x="15" y="11"/>
                  </a:lnTo>
                  <a:lnTo>
                    <a:pt x="15" y="12"/>
                  </a:lnTo>
                  <a:lnTo>
                    <a:pt x="15" y="11"/>
                  </a:lnTo>
                  <a:lnTo>
                    <a:pt x="15" y="12"/>
                  </a:lnTo>
                  <a:lnTo>
                    <a:pt x="15" y="11"/>
                  </a:lnTo>
                  <a:lnTo>
                    <a:pt x="15" y="10"/>
                  </a:lnTo>
                  <a:lnTo>
                    <a:pt x="13" y="5"/>
                  </a:lnTo>
                  <a:lnTo>
                    <a:pt x="13" y="13"/>
                  </a:lnTo>
                  <a:lnTo>
                    <a:pt x="14" y="13"/>
                  </a:lnTo>
                  <a:lnTo>
                    <a:pt x="15" y="13"/>
                  </a:lnTo>
                  <a:lnTo>
                    <a:pt x="15" y="14"/>
                  </a:lnTo>
                  <a:lnTo>
                    <a:pt x="15" y="15"/>
                  </a:lnTo>
                  <a:lnTo>
                    <a:pt x="15" y="17"/>
                  </a:lnTo>
                  <a:lnTo>
                    <a:pt x="14" y="17"/>
                  </a:lnTo>
                  <a:lnTo>
                    <a:pt x="12" y="17"/>
                  </a:lnTo>
                  <a:lnTo>
                    <a:pt x="11" y="17"/>
                  </a:lnTo>
                  <a:lnTo>
                    <a:pt x="11" y="15"/>
                  </a:lnTo>
                  <a:lnTo>
                    <a:pt x="11" y="14"/>
                  </a:lnTo>
                  <a:lnTo>
                    <a:pt x="10" y="14"/>
                  </a:lnTo>
                  <a:lnTo>
                    <a:pt x="11" y="14"/>
                  </a:lnTo>
                  <a:lnTo>
                    <a:pt x="11" y="13"/>
                  </a:lnTo>
                  <a:lnTo>
                    <a:pt x="12" y="13"/>
                  </a:lnTo>
                  <a:lnTo>
                    <a:pt x="12" y="3"/>
                  </a:lnTo>
                  <a:lnTo>
                    <a:pt x="11" y="3"/>
                  </a:lnTo>
                  <a:lnTo>
                    <a:pt x="11" y="2"/>
                  </a:lnTo>
                  <a:lnTo>
                    <a:pt x="11" y="1"/>
                  </a:lnTo>
                  <a:lnTo>
                    <a:pt x="11" y="0"/>
                  </a:lnTo>
                  <a:lnTo>
                    <a:pt x="12" y="0"/>
                  </a:lnTo>
                  <a:lnTo>
                    <a:pt x="13" y="0"/>
                  </a:lnTo>
                  <a:lnTo>
                    <a:pt x="14" y="0"/>
                  </a:lnTo>
                  <a:lnTo>
                    <a:pt x="15" y="0"/>
                  </a:lnTo>
                  <a:lnTo>
                    <a:pt x="15" y="1"/>
                  </a:lnTo>
                  <a:lnTo>
                    <a:pt x="16" y="7"/>
                  </a:lnTo>
                  <a:lnTo>
                    <a:pt x="2" y="6"/>
                  </a:lnTo>
                </a:path>
              </a:pathLst>
            </a:custGeom>
            <a:solidFill>
              <a:srgbClr val="000000"/>
            </a:solidFill>
            <a:ln w="9525" cap="rnd">
              <a:noFill/>
              <a:round/>
              <a:headEnd/>
              <a:tailEnd/>
            </a:ln>
          </p:spPr>
          <p:txBody>
            <a:bodyPr/>
            <a:lstStyle/>
            <a:p>
              <a:endParaRPr lang="zh-CN" altLang="en-US"/>
            </a:p>
          </p:txBody>
        </p:sp>
        <p:sp>
          <p:nvSpPr>
            <p:cNvPr id="8" name="Freeform 283"/>
            <p:cNvSpPr>
              <a:spLocks/>
            </p:cNvSpPr>
            <p:nvPr/>
          </p:nvSpPr>
          <p:spPr bwMode="auto">
            <a:xfrm>
              <a:off x="469" y="3253"/>
              <a:ext cx="435" cy="424"/>
            </a:xfrm>
            <a:custGeom>
              <a:avLst/>
              <a:gdLst>
                <a:gd name="T0" fmla="*/ 208 w 435"/>
                <a:gd name="T1" fmla="*/ 360 h 424"/>
                <a:gd name="T2" fmla="*/ 183 w 435"/>
                <a:gd name="T3" fmla="*/ 280 h 424"/>
                <a:gd name="T4" fmla="*/ 278 w 435"/>
                <a:gd name="T5" fmla="*/ 223 h 424"/>
                <a:gd name="T6" fmla="*/ 295 w 435"/>
                <a:gd name="T7" fmla="*/ 231 h 424"/>
                <a:gd name="T8" fmla="*/ 320 w 435"/>
                <a:gd name="T9" fmla="*/ 247 h 424"/>
                <a:gd name="T10" fmla="*/ 328 w 435"/>
                <a:gd name="T11" fmla="*/ 251 h 424"/>
                <a:gd name="T12" fmla="*/ 331 w 435"/>
                <a:gd name="T13" fmla="*/ 253 h 424"/>
                <a:gd name="T14" fmla="*/ 336 w 435"/>
                <a:gd name="T15" fmla="*/ 249 h 424"/>
                <a:gd name="T16" fmla="*/ 350 w 435"/>
                <a:gd name="T17" fmla="*/ 240 h 424"/>
                <a:gd name="T18" fmla="*/ 364 w 435"/>
                <a:gd name="T19" fmla="*/ 231 h 424"/>
                <a:gd name="T20" fmla="*/ 367 w 435"/>
                <a:gd name="T21" fmla="*/ 225 h 424"/>
                <a:gd name="T22" fmla="*/ 368 w 435"/>
                <a:gd name="T23" fmla="*/ 217 h 424"/>
                <a:gd name="T24" fmla="*/ 364 w 435"/>
                <a:gd name="T25" fmla="*/ 217 h 424"/>
                <a:gd name="T26" fmla="*/ 353 w 435"/>
                <a:gd name="T27" fmla="*/ 218 h 424"/>
                <a:gd name="T28" fmla="*/ 340 w 435"/>
                <a:gd name="T29" fmla="*/ 203 h 424"/>
                <a:gd name="T30" fmla="*/ 340 w 435"/>
                <a:gd name="T31" fmla="*/ 194 h 424"/>
                <a:gd name="T32" fmla="*/ 342 w 435"/>
                <a:gd name="T33" fmla="*/ 185 h 424"/>
                <a:gd name="T34" fmla="*/ 350 w 435"/>
                <a:gd name="T35" fmla="*/ 179 h 424"/>
                <a:gd name="T36" fmla="*/ 371 w 435"/>
                <a:gd name="T37" fmla="*/ 175 h 424"/>
                <a:gd name="T38" fmla="*/ 391 w 435"/>
                <a:gd name="T39" fmla="*/ 175 h 424"/>
                <a:gd name="T40" fmla="*/ 399 w 435"/>
                <a:gd name="T41" fmla="*/ 189 h 424"/>
                <a:gd name="T42" fmla="*/ 399 w 435"/>
                <a:gd name="T43" fmla="*/ 202 h 424"/>
                <a:gd name="T44" fmla="*/ 405 w 435"/>
                <a:gd name="T45" fmla="*/ 195 h 424"/>
                <a:gd name="T46" fmla="*/ 416 w 435"/>
                <a:gd name="T47" fmla="*/ 173 h 424"/>
                <a:gd name="T48" fmla="*/ 423 w 435"/>
                <a:gd name="T49" fmla="*/ 162 h 424"/>
                <a:gd name="T50" fmla="*/ 427 w 435"/>
                <a:gd name="T51" fmla="*/ 148 h 424"/>
                <a:gd name="T52" fmla="*/ 431 w 435"/>
                <a:gd name="T53" fmla="*/ 135 h 424"/>
                <a:gd name="T54" fmla="*/ 430 w 435"/>
                <a:gd name="T55" fmla="*/ 134 h 424"/>
                <a:gd name="T56" fmla="*/ 430 w 435"/>
                <a:gd name="T57" fmla="*/ 133 h 424"/>
                <a:gd name="T58" fmla="*/ 434 w 435"/>
                <a:gd name="T59" fmla="*/ 128 h 424"/>
                <a:gd name="T60" fmla="*/ 432 w 435"/>
                <a:gd name="T61" fmla="*/ 120 h 424"/>
                <a:gd name="T62" fmla="*/ 425 w 435"/>
                <a:gd name="T63" fmla="*/ 116 h 424"/>
                <a:gd name="T64" fmla="*/ 416 w 435"/>
                <a:gd name="T65" fmla="*/ 115 h 424"/>
                <a:gd name="T66" fmla="*/ 409 w 435"/>
                <a:gd name="T67" fmla="*/ 114 h 424"/>
                <a:gd name="T68" fmla="*/ 392 w 435"/>
                <a:gd name="T69" fmla="*/ 106 h 424"/>
                <a:gd name="T70" fmla="*/ 380 w 435"/>
                <a:gd name="T71" fmla="*/ 101 h 424"/>
                <a:gd name="T72" fmla="*/ 368 w 435"/>
                <a:gd name="T73" fmla="*/ 95 h 424"/>
                <a:gd name="T74" fmla="*/ 359 w 435"/>
                <a:gd name="T75" fmla="*/ 91 h 424"/>
                <a:gd name="T76" fmla="*/ 352 w 435"/>
                <a:gd name="T77" fmla="*/ 87 h 424"/>
                <a:gd name="T78" fmla="*/ 301 w 435"/>
                <a:gd name="T79" fmla="*/ 98 h 424"/>
                <a:gd name="T80" fmla="*/ 268 w 435"/>
                <a:gd name="T81" fmla="*/ 110 h 424"/>
                <a:gd name="T82" fmla="*/ 254 w 435"/>
                <a:gd name="T83" fmla="*/ 110 h 424"/>
                <a:gd name="T84" fmla="*/ 253 w 435"/>
                <a:gd name="T85" fmla="*/ 108 h 424"/>
                <a:gd name="T86" fmla="*/ 250 w 435"/>
                <a:gd name="T87" fmla="*/ 110 h 424"/>
                <a:gd name="T88" fmla="*/ 247 w 435"/>
                <a:gd name="T89" fmla="*/ 117 h 424"/>
                <a:gd name="T90" fmla="*/ 243 w 435"/>
                <a:gd name="T91" fmla="*/ 124 h 424"/>
                <a:gd name="T92" fmla="*/ 232 w 435"/>
                <a:gd name="T93" fmla="*/ 128 h 424"/>
                <a:gd name="T94" fmla="*/ 180 w 435"/>
                <a:gd name="T95" fmla="*/ 140 h 424"/>
                <a:gd name="T96" fmla="*/ 130 w 435"/>
                <a:gd name="T97" fmla="*/ 154 h 424"/>
                <a:gd name="T98" fmla="*/ 227 w 435"/>
                <a:gd name="T99" fmla="*/ 57 h 424"/>
                <a:gd name="T100" fmla="*/ 319 w 435"/>
                <a:gd name="T101" fmla="*/ 1 h 424"/>
                <a:gd name="T102" fmla="*/ 268 w 435"/>
                <a:gd name="T103" fmla="*/ 15 h 424"/>
                <a:gd name="T104" fmla="*/ 105 w 435"/>
                <a:gd name="T105" fmla="*/ 88 h 424"/>
                <a:gd name="T106" fmla="*/ 13 w 435"/>
                <a:gd name="T107" fmla="*/ 177 h 424"/>
                <a:gd name="T108" fmla="*/ 132 w 435"/>
                <a:gd name="T109" fmla="*/ 306 h 424"/>
                <a:gd name="T110" fmla="*/ 244 w 435"/>
                <a:gd name="T111" fmla="*/ 423 h 42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35"/>
                <a:gd name="T169" fmla="*/ 0 h 424"/>
                <a:gd name="T170" fmla="*/ 435 w 435"/>
                <a:gd name="T171" fmla="*/ 424 h 42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35" h="424">
                  <a:moveTo>
                    <a:pt x="284" y="390"/>
                  </a:moveTo>
                  <a:lnTo>
                    <a:pt x="282" y="371"/>
                  </a:lnTo>
                  <a:lnTo>
                    <a:pt x="238" y="387"/>
                  </a:lnTo>
                  <a:lnTo>
                    <a:pt x="222" y="375"/>
                  </a:lnTo>
                  <a:lnTo>
                    <a:pt x="208" y="360"/>
                  </a:lnTo>
                  <a:lnTo>
                    <a:pt x="196" y="344"/>
                  </a:lnTo>
                  <a:lnTo>
                    <a:pt x="187" y="328"/>
                  </a:lnTo>
                  <a:lnTo>
                    <a:pt x="181" y="312"/>
                  </a:lnTo>
                  <a:lnTo>
                    <a:pt x="180" y="296"/>
                  </a:lnTo>
                  <a:lnTo>
                    <a:pt x="183" y="280"/>
                  </a:lnTo>
                  <a:lnTo>
                    <a:pt x="190" y="266"/>
                  </a:lnTo>
                  <a:lnTo>
                    <a:pt x="203" y="252"/>
                  </a:lnTo>
                  <a:lnTo>
                    <a:pt x="222" y="240"/>
                  </a:lnTo>
                  <a:lnTo>
                    <a:pt x="246" y="230"/>
                  </a:lnTo>
                  <a:lnTo>
                    <a:pt x="278" y="223"/>
                  </a:lnTo>
                  <a:lnTo>
                    <a:pt x="279" y="223"/>
                  </a:lnTo>
                  <a:lnTo>
                    <a:pt x="282" y="223"/>
                  </a:lnTo>
                  <a:lnTo>
                    <a:pt x="286" y="226"/>
                  </a:lnTo>
                  <a:lnTo>
                    <a:pt x="289" y="229"/>
                  </a:lnTo>
                  <a:lnTo>
                    <a:pt x="295" y="231"/>
                  </a:lnTo>
                  <a:lnTo>
                    <a:pt x="300" y="234"/>
                  </a:lnTo>
                  <a:lnTo>
                    <a:pt x="305" y="238"/>
                  </a:lnTo>
                  <a:lnTo>
                    <a:pt x="311" y="241"/>
                  </a:lnTo>
                  <a:lnTo>
                    <a:pt x="315" y="244"/>
                  </a:lnTo>
                  <a:lnTo>
                    <a:pt x="320" y="247"/>
                  </a:lnTo>
                  <a:lnTo>
                    <a:pt x="323" y="249"/>
                  </a:lnTo>
                  <a:lnTo>
                    <a:pt x="326" y="251"/>
                  </a:lnTo>
                  <a:lnTo>
                    <a:pt x="327" y="252"/>
                  </a:lnTo>
                  <a:lnTo>
                    <a:pt x="328" y="251"/>
                  </a:lnTo>
                  <a:lnTo>
                    <a:pt x="329" y="252"/>
                  </a:lnTo>
                  <a:lnTo>
                    <a:pt x="330" y="253"/>
                  </a:lnTo>
                  <a:lnTo>
                    <a:pt x="329" y="253"/>
                  </a:lnTo>
                  <a:lnTo>
                    <a:pt x="331" y="253"/>
                  </a:lnTo>
                  <a:lnTo>
                    <a:pt x="333" y="253"/>
                  </a:lnTo>
                  <a:lnTo>
                    <a:pt x="333" y="252"/>
                  </a:lnTo>
                  <a:lnTo>
                    <a:pt x="333" y="251"/>
                  </a:lnTo>
                  <a:lnTo>
                    <a:pt x="336" y="249"/>
                  </a:lnTo>
                  <a:lnTo>
                    <a:pt x="337" y="248"/>
                  </a:lnTo>
                  <a:lnTo>
                    <a:pt x="340" y="247"/>
                  </a:lnTo>
                  <a:lnTo>
                    <a:pt x="343" y="245"/>
                  </a:lnTo>
                  <a:lnTo>
                    <a:pt x="346" y="242"/>
                  </a:lnTo>
                  <a:lnTo>
                    <a:pt x="350" y="240"/>
                  </a:lnTo>
                  <a:lnTo>
                    <a:pt x="354" y="238"/>
                  </a:lnTo>
                  <a:lnTo>
                    <a:pt x="356" y="235"/>
                  </a:lnTo>
                  <a:lnTo>
                    <a:pt x="359" y="234"/>
                  </a:lnTo>
                  <a:lnTo>
                    <a:pt x="361" y="233"/>
                  </a:lnTo>
                  <a:lnTo>
                    <a:pt x="364" y="231"/>
                  </a:lnTo>
                  <a:lnTo>
                    <a:pt x="366" y="230"/>
                  </a:lnTo>
                  <a:lnTo>
                    <a:pt x="365" y="229"/>
                  </a:lnTo>
                  <a:lnTo>
                    <a:pt x="366" y="227"/>
                  </a:lnTo>
                  <a:lnTo>
                    <a:pt x="366" y="225"/>
                  </a:lnTo>
                  <a:lnTo>
                    <a:pt x="367" y="225"/>
                  </a:lnTo>
                  <a:lnTo>
                    <a:pt x="368" y="223"/>
                  </a:lnTo>
                  <a:lnTo>
                    <a:pt x="368" y="221"/>
                  </a:lnTo>
                  <a:lnTo>
                    <a:pt x="368" y="219"/>
                  </a:lnTo>
                  <a:lnTo>
                    <a:pt x="368" y="218"/>
                  </a:lnTo>
                  <a:lnTo>
                    <a:pt x="368" y="217"/>
                  </a:lnTo>
                  <a:lnTo>
                    <a:pt x="369" y="215"/>
                  </a:lnTo>
                  <a:lnTo>
                    <a:pt x="368" y="213"/>
                  </a:lnTo>
                  <a:lnTo>
                    <a:pt x="368" y="212"/>
                  </a:lnTo>
                  <a:lnTo>
                    <a:pt x="368" y="215"/>
                  </a:lnTo>
                  <a:lnTo>
                    <a:pt x="364" y="217"/>
                  </a:lnTo>
                  <a:lnTo>
                    <a:pt x="363" y="218"/>
                  </a:lnTo>
                  <a:lnTo>
                    <a:pt x="361" y="219"/>
                  </a:lnTo>
                  <a:lnTo>
                    <a:pt x="358" y="219"/>
                  </a:lnTo>
                  <a:lnTo>
                    <a:pt x="356" y="219"/>
                  </a:lnTo>
                  <a:lnTo>
                    <a:pt x="353" y="218"/>
                  </a:lnTo>
                  <a:lnTo>
                    <a:pt x="351" y="215"/>
                  </a:lnTo>
                  <a:lnTo>
                    <a:pt x="348" y="213"/>
                  </a:lnTo>
                  <a:lnTo>
                    <a:pt x="346" y="211"/>
                  </a:lnTo>
                  <a:lnTo>
                    <a:pt x="343" y="206"/>
                  </a:lnTo>
                  <a:lnTo>
                    <a:pt x="340" y="203"/>
                  </a:lnTo>
                  <a:lnTo>
                    <a:pt x="340" y="201"/>
                  </a:lnTo>
                  <a:lnTo>
                    <a:pt x="340" y="200"/>
                  </a:lnTo>
                  <a:lnTo>
                    <a:pt x="340" y="198"/>
                  </a:lnTo>
                  <a:lnTo>
                    <a:pt x="340" y="196"/>
                  </a:lnTo>
                  <a:lnTo>
                    <a:pt x="340" y="194"/>
                  </a:lnTo>
                  <a:lnTo>
                    <a:pt x="340" y="192"/>
                  </a:lnTo>
                  <a:lnTo>
                    <a:pt x="341" y="191"/>
                  </a:lnTo>
                  <a:lnTo>
                    <a:pt x="342" y="189"/>
                  </a:lnTo>
                  <a:lnTo>
                    <a:pt x="343" y="187"/>
                  </a:lnTo>
                  <a:lnTo>
                    <a:pt x="342" y="185"/>
                  </a:lnTo>
                  <a:lnTo>
                    <a:pt x="342" y="183"/>
                  </a:lnTo>
                  <a:lnTo>
                    <a:pt x="343" y="181"/>
                  </a:lnTo>
                  <a:lnTo>
                    <a:pt x="343" y="180"/>
                  </a:lnTo>
                  <a:lnTo>
                    <a:pt x="347" y="180"/>
                  </a:lnTo>
                  <a:lnTo>
                    <a:pt x="350" y="179"/>
                  </a:lnTo>
                  <a:lnTo>
                    <a:pt x="354" y="177"/>
                  </a:lnTo>
                  <a:lnTo>
                    <a:pt x="357" y="177"/>
                  </a:lnTo>
                  <a:lnTo>
                    <a:pt x="362" y="176"/>
                  </a:lnTo>
                  <a:lnTo>
                    <a:pt x="367" y="175"/>
                  </a:lnTo>
                  <a:lnTo>
                    <a:pt x="371" y="175"/>
                  </a:lnTo>
                  <a:lnTo>
                    <a:pt x="375" y="174"/>
                  </a:lnTo>
                  <a:lnTo>
                    <a:pt x="380" y="173"/>
                  </a:lnTo>
                  <a:lnTo>
                    <a:pt x="384" y="173"/>
                  </a:lnTo>
                  <a:lnTo>
                    <a:pt x="387" y="173"/>
                  </a:lnTo>
                  <a:lnTo>
                    <a:pt x="391" y="175"/>
                  </a:lnTo>
                  <a:lnTo>
                    <a:pt x="393" y="178"/>
                  </a:lnTo>
                  <a:lnTo>
                    <a:pt x="395" y="181"/>
                  </a:lnTo>
                  <a:lnTo>
                    <a:pt x="398" y="183"/>
                  </a:lnTo>
                  <a:lnTo>
                    <a:pt x="398" y="187"/>
                  </a:lnTo>
                  <a:lnTo>
                    <a:pt x="399" y="189"/>
                  </a:lnTo>
                  <a:lnTo>
                    <a:pt x="400" y="192"/>
                  </a:lnTo>
                  <a:lnTo>
                    <a:pt x="399" y="195"/>
                  </a:lnTo>
                  <a:lnTo>
                    <a:pt x="400" y="197"/>
                  </a:lnTo>
                  <a:lnTo>
                    <a:pt x="400" y="200"/>
                  </a:lnTo>
                  <a:lnTo>
                    <a:pt x="399" y="202"/>
                  </a:lnTo>
                  <a:lnTo>
                    <a:pt x="398" y="204"/>
                  </a:lnTo>
                  <a:lnTo>
                    <a:pt x="399" y="203"/>
                  </a:lnTo>
                  <a:lnTo>
                    <a:pt x="402" y="201"/>
                  </a:lnTo>
                  <a:lnTo>
                    <a:pt x="403" y="199"/>
                  </a:lnTo>
                  <a:lnTo>
                    <a:pt x="405" y="195"/>
                  </a:lnTo>
                  <a:lnTo>
                    <a:pt x="408" y="191"/>
                  </a:lnTo>
                  <a:lnTo>
                    <a:pt x="409" y="187"/>
                  </a:lnTo>
                  <a:lnTo>
                    <a:pt x="413" y="182"/>
                  </a:lnTo>
                  <a:lnTo>
                    <a:pt x="415" y="177"/>
                  </a:lnTo>
                  <a:lnTo>
                    <a:pt x="416" y="173"/>
                  </a:lnTo>
                  <a:lnTo>
                    <a:pt x="419" y="170"/>
                  </a:lnTo>
                  <a:lnTo>
                    <a:pt x="420" y="166"/>
                  </a:lnTo>
                  <a:lnTo>
                    <a:pt x="420" y="165"/>
                  </a:lnTo>
                  <a:lnTo>
                    <a:pt x="420" y="164"/>
                  </a:lnTo>
                  <a:lnTo>
                    <a:pt x="423" y="162"/>
                  </a:lnTo>
                  <a:lnTo>
                    <a:pt x="423" y="159"/>
                  </a:lnTo>
                  <a:lnTo>
                    <a:pt x="423" y="157"/>
                  </a:lnTo>
                  <a:lnTo>
                    <a:pt x="425" y="154"/>
                  </a:lnTo>
                  <a:lnTo>
                    <a:pt x="427" y="151"/>
                  </a:lnTo>
                  <a:lnTo>
                    <a:pt x="427" y="148"/>
                  </a:lnTo>
                  <a:lnTo>
                    <a:pt x="430" y="144"/>
                  </a:lnTo>
                  <a:lnTo>
                    <a:pt x="429" y="141"/>
                  </a:lnTo>
                  <a:lnTo>
                    <a:pt x="430" y="138"/>
                  </a:lnTo>
                  <a:lnTo>
                    <a:pt x="431" y="136"/>
                  </a:lnTo>
                  <a:lnTo>
                    <a:pt x="431" y="135"/>
                  </a:lnTo>
                  <a:lnTo>
                    <a:pt x="430" y="134"/>
                  </a:lnTo>
                  <a:lnTo>
                    <a:pt x="430" y="133"/>
                  </a:lnTo>
                  <a:lnTo>
                    <a:pt x="432" y="132"/>
                  </a:lnTo>
                  <a:lnTo>
                    <a:pt x="433" y="130"/>
                  </a:lnTo>
                  <a:lnTo>
                    <a:pt x="434" y="128"/>
                  </a:lnTo>
                  <a:lnTo>
                    <a:pt x="433" y="126"/>
                  </a:lnTo>
                  <a:lnTo>
                    <a:pt x="433" y="125"/>
                  </a:lnTo>
                  <a:lnTo>
                    <a:pt x="433" y="124"/>
                  </a:lnTo>
                  <a:lnTo>
                    <a:pt x="432" y="122"/>
                  </a:lnTo>
                  <a:lnTo>
                    <a:pt x="432" y="120"/>
                  </a:lnTo>
                  <a:lnTo>
                    <a:pt x="430" y="120"/>
                  </a:lnTo>
                  <a:lnTo>
                    <a:pt x="429" y="118"/>
                  </a:lnTo>
                  <a:lnTo>
                    <a:pt x="427" y="118"/>
                  </a:lnTo>
                  <a:lnTo>
                    <a:pt x="425" y="116"/>
                  </a:lnTo>
                  <a:lnTo>
                    <a:pt x="423" y="116"/>
                  </a:lnTo>
                  <a:lnTo>
                    <a:pt x="422" y="116"/>
                  </a:lnTo>
                  <a:lnTo>
                    <a:pt x="420" y="116"/>
                  </a:lnTo>
                  <a:lnTo>
                    <a:pt x="418" y="116"/>
                  </a:lnTo>
                  <a:lnTo>
                    <a:pt x="416" y="115"/>
                  </a:lnTo>
                  <a:lnTo>
                    <a:pt x="413" y="115"/>
                  </a:lnTo>
                  <a:lnTo>
                    <a:pt x="412" y="115"/>
                  </a:lnTo>
                  <a:lnTo>
                    <a:pt x="410" y="114"/>
                  </a:lnTo>
                  <a:lnTo>
                    <a:pt x="409" y="114"/>
                  </a:lnTo>
                  <a:lnTo>
                    <a:pt x="407" y="114"/>
                  </a:lnTo>
                  <a:lnTo>
                    <a:pt x="402" y="108"/>
                  </a:lnTo>
                  <a:lnTo>
                    <a:pt x="399" y="107"/>
                  </a:lnTo>
                  <a:lnTo>
                    <a:pt x="395" y="107"/>
                  </a:lnTo>
                  <a:lnTo>
                    <a:pt x="392" y="106"/>
                  </a:lnTo>
                  <a:lnTo>
                    <a:pt x="391" y="106"/>
                  </a:lnTo>
                  <a:lnTo>
                    <a:pt x="388" y="104"/>
                  </a:lnTo>
                  <a:lnTo>
                    <a:pt x="385" y="103"/>
                  </a:lnTo>
                  <a:lnTo>
                    <a:pt x="382" y="102"/>
                  </a:lnTo>
                  <a:lnTo>
                    <a:pt x="380" y="101"/>
                  </a:lnTo>
                  <a:lnTo>
                    <a:pt x="377" y="99"/>
                  </a:lnTo>
                  <a:lnTo>
                    <a:pt x="374" y="98"/>
                  </a:lnTo>
                  <a:lnTo>
                    <a:pt x="371" y="98"/>
                  </a:lnTo>
                  <a:lnTo>
                    <a:pt x="369" y="96"/>
                  </a:lnTo>
                  <a:lnTo>
                    <a:pt x="368" y="95"/>
                  </a:lnTo>
                  <a:lnTo>
                    <a:pt x="366" y="94"/>
                  </a:lnTo>
                  <a:lnTo>
                    <a:pt x="364" y="94"/>
                  </a:lnTo>
                  <a:lnTo>
                    <a:pt x="363" y="93"/>
                  </a:lnTo>
                  <a:lnTo>
                    <a:pt x="361" y="92"/>
                  </a:lnTo>
                  <a:lnTo>
                    <a:pt x="359" y="91"/>
                  </a:lnTo>
                  <a:lnTo>
                    <a:pt x="358" y="90"/>
                  </a:lnTo>
                  <a:lnTo>
                    <a:pt x="356" y="90"/>
                  </a:lnTo>
                  <a:lnTo>
                    <a:pt x="354" y="90"/>
                  </a:lnTo>
                  <a:lnTo>
                    <a:pt x="354" y="88"/>
                  </a:lnTo>
                  <a:lnTo>
                    <a:pt x="352" y="87"/>
                  </a:lnTo>
                  <a:lnTo>
                    <a:pt x="350" y="86"/>
                  </a:lnTo>
                  <a:lnTo>
                    <a:pt x="335" y="89"/>
                  </a:lnTo>
                  <a:lnTo>
                    <a:pt x="322" y="92"/>
                  </a:lnTo>
                  <a:lnTo>
                    <a:pt x="311" y="95"/>
                  </a:lnTo>
                  <a:lnTo>
                    <a:pt x="301" y="98"/>
                  </a:lnTo>
                  <a:lnTo>
                    <a:pt x="291" y="102"/>
                  </a:lnTo>
                  <a:lnTo>
                    <a:pt x="284" y="104"/>
                  </a:lnTo>
                  <a:lnTo>
                    <a:pt x="278" y="107"/>
                  </a:lnTo>
                  <a:lnTo>
                    <a:pt x="273" y="109"/>
                  </a:lnTo>
                  <a:lnTo>
                    <a:pt x="268" y="110"/>
                  </a:lnTo>
                  <a:lnTo>
                    <a:pt x="264" y="112"/>
                  </a:lnTo>
                  <a:lnTo>
                    <a:pt x="260" y="112"/>
                  </a:lnTo>
                  <a:lnTo>
                    <a:pt x="256" y="112"/>
                  </a:lnTo>
                  <a:lnTo>
                    <a:pt x="255" y="111"/>
                  </a:lnTo>
                  <a:lnTo>
                    <a:pt x="254" y="110"/>
                  </a:lnTo>
                  <a:lnTo>
                    <a:pt x="253" y="110"/>
                  </a:lnTo>
                  <a:lnTo>
                    <a:pt x="253" y="109"/>
                  </a:lnTo>
                  <a:lnTo>
                    <a:pt x="253" y="108"/>
                  </a:lnTo>
                  <a:lnTo>
                    <a:pt x="252" y="108"/>
                  </a:lnTo>
                  <a:lnTo>
                    <a:pt x="251" y="108"/>
                  </a:lnTo>
                  <a:lnTo>
                    <a:pt x="251" y="109"/>
                  </a:lnTo>
                  <a:lnTo>
                    <a:pt x="250" y="110"/>
                  </a:lnTo>
                  <a:lnTo>
                    <a:pt x="249" y="111"/>
                  </a:lnTo>
                  <a:lnTo>
                    <a:pt x="249" y="112"/>
                  </a:lnTo>
                  <a:lnTo>
                    <a:pt x="249" y="114"/>
                  </a:lnTo>
                  <a:lnTo>
                    <a:pt x="247" y="116"/>
                  </a:lnTo>
                  <a:lnTo>
                    <a:pt x="247" y="117"/>
                  </a:lnTo>
                  <a:lnTo>
                    <a:pt x="246" y="118"/>
                  </a:lnTo>
                  <a:lnTo>
                    <a:pt x="246" y="120"/>
                  </a:lnTo>
                  <a:lnTo>
                    <a:pt x="245" y="122"/>
                  </a:lnTo>
                  <a:lnTo>
                    <a:pt x="244" y="123"/>
                  </a:lnTo>
                  <a:lnTo>
                    <a:pt x="243" y="124"/>
                  </a:lnTo>
                  <a:lnTo>
                    <a:pt x="242" y="126"/>
                  </a:lnTo>
                  <a:lnTo>
                    <a:pt x="242" y="128"/>
                  </a:lnTo>
                  <a:lnTo>
                    <a:pt x="241" y="128"/>
                  </a:lnTo>
                  <a:lnTo>
                    <a:pt x="237" y="128"/>
                  </a:lnTo>
                  <a:lnTo>
                    <a:pt x="232" y="128"/>
                  </a:lnTo>
                  <a:lnTo>
                    <a:pt x="225" y="128"/>
                  </a:lnTo>
                  <a:lnTo>
                    <a:pt x="215" y="130"/>
                  </a:lnTo>
                  <a:lnTo>
                    <a:pt x="204" y="133"/>
                  </a:lnTo>
                  <a:lnTo>
                    <a:pt x="193" y="136"/>
                  </a:lnTo>
                  <a:lnTo>
                    <a:pt x="180" y="140"/>
                  </a:lnTo>
                  <a:lnTo>
                    <a:pt x="167" y="146"/>
                  </a:lnTo>
                  <a:lnTo>
                    <a:pt x="153" y="154"/>
                  </a:lnTo>
                  <a:lnTo>
                    <a:pt x="139" y="163"/>
                  </a:lnTo>
                  <a:lnTo>
                    <a:pt x="124" y="174"/>
                  </a:lnTo>
                  <a:lnTo>
                    <a:pt x="130" y="154"/>
                  </a:lnTo>
                  <a:lnTo>
                    <a:pt x="142" y="133"/>
                  </a:lnTo>
                  <a:lnTo>
                    <a:pt x="159" y="112"/>
                  </a:lnTo>
                  <a:lnTo>
                    <a:pt x="180" y="93"/>
                  </a:lnTo>
                  <a:lnTo>
                    <a:pt x="203" y="74"/>
                  </a:lnTo>
                  <a:lnTo>
                    <a:pt x="227" y="57"/>
                  </a:lnTo>
                  <a:lnTo>
                    <a:pt x="251" y="41"/>
                  </a:lnTo>
                  <a:lnTo>
                    <a:pt x="274" y="26"/>
                  </a:lnTo>
                  <a:lnTo>
                    <a:pt x="293" y="15"/>
                  </a:lnTo>
                  <a:lnTo>
                    <a:pt x="309" y="6"/>
                  </a:lnTo>
                  <a:lnTo>
                    <a:pt x="319" y="1"/>
                  </a:lnTo>
                  <a:lnTo>
                    <a:pt x="322" y="0"/>
                  </a:lnTo>
                  <a:lnTo>
                    <a:pt x="319" y="0"/>
                  </a:lnTo>
                  <a:lnTo>
                    <a:pt x="309" y="3"/>
                  </a:lnTo>
                  <a:lnTo>
                    <a:pt x="291" y="8"/>
                  </a:lnTo>
                  <a:lnTo>
                    <a:pt x="268" y="15"/>
                  </a:lnTo>
                  <a:lnTo>
                    <a:pt x="241" y="25"/>
                  </a:lnTo>
                  <a:lnTo>
                    <a:pt x="211" y="37"/>
                  </a:lnTo>
                  <a:lnTo>
                    <a:pt x="177" y="51"/>
                  </a:lnTo>
                  <a:lnTo>
                    <a:pt x="142" y="69"/>
                  </a:lnTo>
                  <a:lnTo>
                    <a:pt x="105" y="88"/>
                  </a:lnTo>
                  <a:lnTo>
                    <a:pt x="69" y="111"/>
                  </a:lnTo>
                  <a:lnTo>
                    <a:pt x="34" y="136"/>
                  </a:lnTo>
                  <a:lnTo>
                    <a:pt x="0" y="164"/>
                  </a:lnTo>
                  <a:lnTo>
                    <a:pt x="3" y="167"/>
                  </a:lnTo>
                  <a:lnTo>
                    <a:pt x="13" y="177"/>
                  </a:lnTo>
                  <a:lnTo>
                    <a:pt x="29" y="195"/>
                  </a:lnTo>
                  <a:lnTo>
                    <a:pt x="51" y="217"/>
                  </a:lnTo>
                  <a:lnTo>
                    <a:pt x="77" y="246"/>
                  </a:lnTo>
                  <a:lnTo>
                    <a:pt x="105" y="274"/>
                  </a:lnTo>
                  <a:lnTo>
                    <a:pt x="132" y="306"/>
                  </a:lnTo>
                  <a:lnTo>
                    <a:pt x="161" y="336"/>
                  </a:lnTo>
                  <a:lnTo>
                    <a:pt x="188" y="363"/>
                  </a:lnTo>
                  <a:lnTo>
                    <a:pt x="212" y="388"/>
                  </a:lnTo>
                  <a:lnTo>
                    <a:pt x="231" y="409"/>
                  </a:lnTo>
                  <a:lnTo>
                    <a:pt x="244" y="423"/>
                  </a:lnTo>
                  <a:lnTo>
                    <a:pt x="284" y="390"/>
                  </a:lnTo>
                </a:path>
              </a:pathLst>
            </a:custGeom>
            <a:solidFill>
              <a:srgbClr val="000000"/>
            </a:solidFill>
            <a:ln w="9525" cap="rnd">
              <a:noFill/>
              <a:round/>
              <a:headEnd/>
              <a:tailEnd/>
            </a:ln>
          </p:spPr>
          <p:txBody>
            <a:bodyPr/>
            <a:lstStyle/>
            <a:p>
              <a:endParaRPr lang="zh-CN" altLang="en-US"/>
            </a:p>
          </p:txBody>
        </p:sp>
        <p:sp>
          <p:nvSpPr>
            <p:cNvPr id="9" name="Freeform 284"/>
            <p:cNvSpPr>
              <a:spLocks/>
            </p:cNvSpPr>
            <p:nvPr/>
          </p:nvSpPr>
          <p:spPr bwMode="auto">
            <a:xfrm>
              <a:off x="785" y="3356"/>
              <a:ext cx="44" cy="21"/>
            </a:xfrm>
            <a:custGeom>
              <a:avLst/>
              <a:gdLst>
                <a:gd name="T0" fmla="*/ 0 w 44"/>
                <a:gd name="T1" fmla="*/ 20 h 21"/>
                <a:gd name="T2" fmla="*/ 26 w 44"/>
                <a:gd name="T3" fmla="*/ 0 h 21"/>
                <a:gd name="T4" fmla="*/ 43 w 44"/>
                <a:gd name="T5" fmla="*/ 16 h 21"/>
                <a:gd name="T6" fmla="*/ 0 w 44"/>
                <a:gd name="T7" fmla="*/ 20 h 21"/>
                <a:gd name="T8" fmla="*/ 0 w 44"/>
                <a:gd name="T9" fmla="*/ 20 h 21"/>
                <a:gd name="T10" fmla="*/ 0 60000 65536"/>
                <a:gd name="T11" fmla="*/ 0 60000 65536"/>
                <a:gd name="T12" fmla="*/ 0 60000 65536"/>
                <a:gd name="T13" fmla="*/ 0 60000 65536"/>
                <a:gd name="T14" fmla="*/ 0 60000 65536"/>
                <a:gd name="T15" fmla="*/ 0 w 44"/>
                <a:gd name="T16" fmla="*/ 0 h 21"/>
                <a:gd name="T17" fmla="*/ 44 w 44"/>
                <a:gd name="T18" fmla="*/ 21 h 21"/>
              </a:gdLst>
              <a:ahLst/>
              <a:cxnLst>
                <a:cxn ang="T10">
                  <a:pos x="T0" y="T1"/>
                </a:cxn>
                <a:cxn ang="T11">
                  <a:pos x="T2" y="T3"/>
                </a:cxn>
                <a:cxn ang="T12">
                  <a:pos x="T4" y="T5"/>
                </a:cxn>
                <a:cxn ang="T13">
                  <a:pos x="T6" y="T7"/>
                </a:cxn>
                <a:cxn ang="T14">
                  <a:pos x="T8" y="T9"/>
                </a:cxn>
              </a:cxnLst>
              <a:rect l="T15" t="T16" r="T17" b="T18"/>
              <a:pathLst>
                <a:path w="44" h="21">
                  <a:moveTo>
                    <a:pt x="0" y="20"/>
                  </a:moveTo>
                  <a:lnTo>
                    <a:pt x="26" y="0"/>
                  </a:lnTo>
                  <a:lnTo>
                    <a:pt x="43" y="16"/>
                  </a:lnTo>
                  <a:lnTo>
                    <a:pt x="0" y="20"/>
                  </a:lnTo>
                </a:path>
              </a:pathLst>
            </a:custGeom>
            <a:solidFill>
              <a:srgbClr val="FFD966"/>
            </a:solidFill>
            <a:ln w="12700" cap="rnd">
              <a:solidFill>
                <a:srgbClr val="000000"/>
              </a:solidFill>
              <a:round/>
              <a:headEnd type="none" w="sm" len="sm"/>
              <a:tailEnd type="none" w="sm" len="sm"/>
            </a:ln>
          </p:spPr>
          <p:txBody>
            <a:bodyPr/>
            <a:lstStyle/>
            <a:p>
              <a:endParaRPr lang="zh-CN" altLang="en-US"/>
            </a:p>
          </p:txBody>
        </p:sp>
      </p:grpSp>
      <p:sp>
        <p:nvSpPr>
          <p:cNvPr id="10" name="Freeform 285"/>
          <p:cNvSpPr>
            <a:spLocks/>
          </p:cNvSpPr>
          <p:nvPr/>
        </p:nvSpPr>
        <p:spPr bwMode="auto">
          <a:xfrm>
            <a:off x="5811838" y="1798639"/>
            <a:ext cx="374650" cy="274637"/>
          </a:xfrm>
          <a:custGeom>
            <a:avLst/>
            <a:gdLst>
              <a:gd name="T0" fmla="*/ 304938133 w 236"/>
              <a:gd name="T1" fmla="*/ 433466131 h 173"/>
              <a:gd name="T2" fmla="*/ 282257526 w 236"/>
              <a:gd name="T3" fmla="*/ 415824183 h 173"/>
              <a:gd name="T4" fmla="*/ 244455986 w 236"/>
              <a:gd name="T5" fmla="*/ 393143620 h 173"/>
              <a:gd name="T6" fmla="*/ 196572186 w 236"/>
              <a:gd name="T7" fmla="*/ 360380866 h 173"/>
              <a:gd name="T8" fmla="*/ 141128763 w 236"/>
              <a:gd name="T9" fmla="*/ 327619700 h 173"/>
              <a:gd name="T10" fmla="*/ 85685315 w 236"/>
              <a:gd name="T11" fmla="*/ 294856946 h 173"/>
              <a:gd name="T12" fmla="*/ 47883763 w 236"/>
              <a:gd name="T13" fmla="*/ 272176383 h 173"/>
              <a:gd name="T14" fmla="*/ 17641889 w 236"/>
              <a:gd name="T15" fmla="*/ 257055478 h 173"/>
              <a:gd name="T16" fmla="*/ 17641889 w 236"/>
              <a:gd name="T17" fmla="*/ 249494232 h 173"/>
              <a:gd name="T18" fmla="*/ 12601575 w 236"/>
              <a:gd name="T19" fmla="*/ 249494232 h 173"/>
              <a:gd name="T20" fmla="*/ 15120940 w 236"/>
              <a:gd name="T21" fmla="*/ 244453930 h 173"/>
              <a:gd name="T22" fmla="*/ 15120940 w 236"/>
              <a:gd name="T23" fmla="*/ 236894272 h 173"/>
              <a:gd name="T24" fmla="*/ 10080625 w 236"/>
              <a:gd name="T25" fmla="*/ 236894272 h 173"/>
              <a:gd name="T26" fmla="*/ 12601575 w 236"/>
              <a:gd name="T27" fmla="*/ 231853970 h 173"/>
              <a:gd name="T28" fmla="*/ 12601575 w 236"/>
              <a:gd name="T29" fmla="*/ 226813669 h 173"/>
              <a:gd name="T30" fmla="*/ 7561264 w 236"/>
              <a:gd name="T31" fmla="*/ 226813669 h 173"/>
              <a:gd name="T32" fmla="*/ 12601575 w 236"/>
              <a:gd name="T33" fmla="*/ 221773367 h 173"/>
              <a:gd name="T34" fmla="*/ 12601575 w 236"/>
              <a:gd name="T35" fmla="*/ 216733066 h 173"/>
              <a:gd name="T36" fmla="*/ 5040313 w 236"/>
              <a:gd name="T37" fmla="*/ 216733066 h 173"/>
              <a:gd name="T38" fmla="*/ 10080625 w 236"/>
              <a:gd name="T39" fmla="*/ 211692764 h 173"/>
              <a:gd name="T40" fmla="*/ 10080625 w 236"/>
              <a:gd name="T41" fmla="*/ 204131468 h 173"/>
              <a:gd name="T42" fmla="*/ 2520950 w 236"/>
              <a:gd name="T43" fmla="*/ 204131468 h 173"/>
              <a:gd name="T44" fmla="*/ 7561264 w 236"/>
              <a:gd name="T45" fmla="*/ 199091167 h 173"/>
              <a:gd name="T46" fmla="*/ 7561264 w 236"/>
              <a:gd name="T47" fmla="*/ 194050865 h 173"/>
              <a:gd name="T48" fmla="*/ 0 w 236"/>
              <a:gd name="T49" fmla="*/ 191531508 h 173"/>
              <a:gd name="T50" fmla="*/ 577116624 w 236"/>
              <a:gd name="T51" fmla="*/ 168849358 h 173"/>
              <a:gd name="T52" fmla="*/ 579635986 w 236"/>
              <a:gd name="T53" fmla="*/ 173889659 h 173"/>
              <a:gd name="T54" fmla="*/ 579635986 w 236"/>
              <a:gd name="T55" fmla="*/ 181450905 h 173"/>
              <a:gd name="T56" fmla="*/ 582156935 w 236"/>
              <a:gd name="T57" fmla="*/ 186491207 h 173"/>
              <a:gd name="T58" fmla="*/ 582156935 w 236"/>
              <a:gd name="T59" fmla="*/ 194050865 h 173"/>
              <a:gd name="T60" fmla="*/ 584676297 w 236"/>
              <a:gd name="T61" fmla="*/ 199091167 h 173"/>
              <a:gd name="T62" fmla="*/ 584676297 w 236"/>
              <a:gd name="T63" fmla="*/ 204131468 h 173"/>
              <a:gd name="T64" fmla="*/ 587197247 w 236"/>
              <a:gd name="T65" fmla="*/ 209171820 h 173"/>
              <a:gd name="T66" fmla="*/ 587197247 w 236"/>
              <a:gd name="T67" fmla="*/ 216733066 h 173"/>
              <a:gd name="T68" fmla="*/ 587197247 w 236"/>
              <a:gd name="T69" fmla="*/ 219252423 h 173"/>
              <a:gd name="T70" fmla="*/ 587197247 w 236"/>
              <a:gd name="T71" fmla="*/ 226813669 h 173"/>
              <a:gd name="T72" fmla="*/ 592237558 w 236"/>
              <a:gd name="T73" fmla="*/ 231853970 h 173"/>
              <a:gd name="T74" fmla="*/ 309978444 w 236"/>
              <a:gd name="T75" fmla="*/ 433466131 h 1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6"/>
              <a:gd name="T115" fmla="*/ 0 h 173"/>
              <a:gd name="T116" fmla="*/ 236 w 236"/>
              <a:gd name="T117" fmla="*/ 173 h 1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6" h="173">
                <a:moveTo>
                  <a:pt x="123" y="172"/>
                </a:moveTo>
                <a:lnTo>
                  <a:pt x="121" y="172"/>
                </a:lnTo>
                <a:lnTo>
                  <a:pt x="118" y="170"/>
                </a:lnTo>
                <a:lnTo>
                  <a:pt x="112" y="165"/>
                </a:lnTo>
                <a:lnTo>
                  <a:pt x="105" y="161"/>
                </a:lnTo>
                <a:lnTo>
                  <a:pt x="97" y="156"/>
                </a:lnTo>
                <a:lnTo>
                  <a:pt x="87" y="149"/>
                </a:lnTo>
                <a:lnTo>
                  <a:pt x="78" y="143"/>
                </a:lnTo>
                <a:lnTo>
                  <a:pt x="66" y="137"/>
                </a:lnTo>
                <a:lnTo>
                  <a:pt x="56" y="130"/>
                </a:lnTo>
                <a:lnTo>
                  <a:pt x="44" y="124"/>
                </a:lnTo>
                <a:lnTo>
                  <a:pt x="34" y="117"/>
                </a:lnTo>
                <a:lnTo>
                  <a:pt x="26" y="112"/>
                </a:lnTo>
                <a:lnTo>
                  <a:pt x="19" y="108"/>
                </a:lnTo>
                <a:lnTo>
                  <a:pt x="11" y="104"/>
                </a:lnTo>
                <a:lnTo>
                  <a:pt x="7" y="102"/>
                </a:lnTo>
                <a:lnTo>
                  <a:pt x="5" y="101"/>
                </a:lnTo>
                <a:lnTo>
                  <a:pt x="7" y="99"/>
                </a:lnTo>
                <a:lnTo>
                  <a:pt x="6" y="99"/>
                </a:lnTo>
                <a:lnTo>
                  <a:pt x="5" y="99"/>
                </a:lnTo>
                <a:lnTo>
                  <a:pt x="6" y="97"/>
                </a:lnTo>
                <a:lnTo>
                  <a:pt x="4" y="96"/>
                </a:lnTo>
                <a:lnTo>
                  <a:pt x="6" y="94"/>
                </a:lnTo>
                <a:lnTo>
                  <a:pt x="4" y="94"/>
                </a:lnTo>
                <a:lnTo>
                  <a:pt x="5" y="93"/>
                </a:lnTo>
                <a:lnTo>
                  <a:pt x="5" y="92"/>
                </a:lnTo>
                <a:lnTo>
                  <a:pt x="3" y="91"/>
                </a:lnTo>
                <a:lnTo>
                  <a:pt x="5" y="90"/>
                </a:lnTo>
                <a:lnTo>
                  <a:pt x="3" y="90"/>
                </a:lnTo>
                <a:lnTo>
                  <a:pt x="5" y="88"/>
                </a:lnTo>
                <a:lnTo>
                  <a:pt x="3" y="87"/>
                </a:lnTo>
                <a:lnTo>
                  <a:pt x="5" y="86"/>
                </a:lnTo>
                <a:lnTo>
                  <a:pt x="2" y="86"/>
                </a:lnTo>
                <a:lnTo>
                  <a:pt x="4" y="84"/>
                </a:lnTo>
                <a:lnTo>
                  <a:pt x="2" y="83"/>
                </a:lnTo>
                <a:lnTo>
                  <a:pt x="4" y="81"/>
                </a:lnTo>
                <a:lnTo>
                  <a:pt x="1" y="81"/>
                </a:lnTo>
                <a:lnTo>
                  <a:pt x="3" y="79"/>
                </a:lnTo>
                <a:lnTo>
                  <a:pt x="1" y="78"/>
                </a:lnTo>
                <a:lnTo>
                  <a:pt x="3" y="77"/>
                </a:lnTo>
                <a:lnTo>
                  <a:pt x="0" y="76"/>
                </a:lnTo>
                <a:lnTo>
                  <a:pt x="114" y="0"/>
                </a:lnTo>
                <a:lnTo>
                  <a:pt x="229" y="67"/>
                </a:lnTo>
                <a:lnTo>
                  <a:pt x="228" y="68"/>
                </a:lnTo>
                <a:lnTo>
                  <a:pt x="230" y="69"/>
                </a:lnTo>
                <a:lnTo>
                  <a:pt x="228" y="70"/>
                </a:lnTo>
                <a:lnTo>
                  <a:pt x="230" y="72"/>
                </a:lnTo>
                <a:lnTo>
                  <a:pt x="229" y="72"/>
                </a:lnTo>
                <a:lnTo>
                  <a:pt x="231" y="74"/>
                </a:lnTo>
                <a:lnTo>
                  <a:pt x="229" y="75"/>
                </a:lnTo>
                <a:lnTo>
                  <a:pt x="231" y="77"/>
                </a:lnTo>
                <a:lnTo>
                  <a:pt x="230" y="77"/>
                </a:lnTo>
                <a:lnTo>
                  <a:pt x="232" y="79"/>
                </a:lnTo>
                <a:lnTo>
                  <a:pt x="230" y="80"/>
                </a:lnTo>
                <a:lnTo>
                  <a:pt x="232" y="81"/>
                </a:lnTo>
                <a:lnTo>
                  <a:pt x="231" y="82"/>
                </a:lnTo>
                <a:lnTo>
                  <a:pt x="233" y="83"/>
                </a:lnTo>
                <a:lnTo>
                  <a:pt x="231" y="85"/>
                </a:lnTo>
                <a:lnTo>
                  <a:pt x="233" y="86"/>
                </a:lnTo>
                <a:lnTo>
                  <a:pt x="232" y="86"/>
                </a:lnTo>
                <a:lnTo>
                  <a:pt x="233" y="87"/>
                </a:lnTo>
                <a:lnTo>
                  <a:pt x="232" y="89"/>
                </a:lnTo>
                <a:lnTo>
                  <a:pt x="233" y="90"/>
                </a:lnTo>
                <a:lnTo>
                  <a:pt x="233" y="91"/>
                </a:lnTo>
                <a:lnTo>
                  <a:pt x="235" y="92"/>
                </a:lnTo>
                <a:lnTo>
                  <a:pt x="123" y="172"/>
                </a:lnTo>
              </a:path>
            </a:pathLst>
          </a:custGeom>
          <a:solidFill>
            <a:srgbClr val="F7FFFF"/>
          </a:solidFill>
          <a:ln w="9525" cap="rnd">
            <a:noFill/>
            <a:round/>
            <a:headEnd/>
            <a:tailEnd/>
          </a:ln>
        </p:spPr>
        <p:txBody>
          <a:bodyPr/>
          <a:lstStyle/>
          <a:p>
            <a:endParaRPr lang="zh-CN" altLang="en-US"/>
          </a:p>
        </p:txBody>
      </p:sp>
      <p:sp>
        <p:nvSpPr>
          <p:cNvPr id="11" name="Freeform 286"/>
          <p:cNvSpPr>
            <a:spLocks/>
          </p:cNvSpPr>
          <p:nvPr/>
        </p:nvSpPr>
        <p:spPr bwMode="auto">
          <a:xfrm>
            <a:off x="5773738" y="1795464"/>
            <a:ext cx="366712" cy="236537"/>
          </a:xfrm>
          <a:custGeom>
            <a:avLst/>
            <a:gdLst>
              <a:gd name="T0" fmla="*/ 0 w 231"/>
              <a:gd name="T1" fmla="*/ 194050797 h 149"/>
              <a:gd name="T2" fmla="*/ 284776498 w 231"/>
              <a:gd name="T3" fmla="*/ 0 h 149"/>
              <a:gd name="T4" fmla="*/ 579635192 w 231"/>
              <a:gd name="T5" fmla="*/ 171370242 h 149"/>
              <a:gd name="T6" fmla="*/ 297378053 w 231"/>
              <a:gd name="T7" fmla="*/ 372982283 h 149"/>
              <a:gd name="T8" fmla="*/ 294857107 w 231"/>
              <a:gd name="T9" fmla="*/ 370461339 h 149"/>
              <a:gd name="T10" fmla="*/ 284776498 w 231"/>
              <a:gd name="T11" fmla="*/ 365421040 h 149"/>
              <a:gd name="T12" fmla="*/ 269655585 w 231"/>
              <a:gd name="T13" fmla="*/ 355340440 h 149"/>
              <a:gd name="T14" fmla="*/ 254534672 w 231"/>
              <a:gd name="T15" fmla="*/ 342740484 h 149"/>
              <a:gd name="T16" fmla="*/ 231854097 w 231"/>
              <a:gd name="T17" fmla="*/ 330138941 h 149"/>
              <a:gd name="T18" fmla="*/ 206652526 w 231"/>
              <a:gd name="T19" fmla="*/ 315018042 h 149"/>
              <a:gd name="T20" fmla="*/ 181451004 w 231"/>
              <a:gd name="T21" fmla="*/ 297377786 h 149"/>
              <a:gd name="T22" fmla="*/ 156249483 w 231"/>
              <a:gd name="T23" fmla="*/ 282256887 h 149"/>
              <a:gd name="T24" fmla="*/ 128527015 w 231"/>
              <a:gd name="T25" fmla="*/ 264615044 h 149"/>
              <a:gd name="T26" fmla="*/ 100806111 w 231"/>
              <a:gd name="T27" fmla="*/ 249494145 h 149"/>
              <a:gd name="T28" fmla="*/ 75604589 w 231"/>
              <a:gd name="T29" fmla="*/ 234373245 h 149"/>
              <a:gd name="T30" fmla="*/ 55443372 w 231"/>
              <a:gd name="T31" fmla="*/ 221773290 h 149"/>
              <a:gd name="T32" fmla="*/ 32761197 w 231"/>
              <a:gd name="T33" fmla="*/ 209171746 h 149"/>
              <a:gd name="T34" fmla="*/ 17640277 w 231"/>
              <a:gd name="T35" fmla="*/ 201612041 h 149"/>
              <a:gd name="T36" fmla="*/ 7559666 w 231"/>
              <a:gd name="T37" fmla="*/ 196571741 h 149"/>
              <a:gd name="T38" fmla="*/ 0 w 231"/>
              <a:gd name="T39" fmla="*/ 194050797 h 149"/>
              <a:gd name="T40" fmla="*/ 0 w 231"/>
              <a:gd name="T41" fmla="*/ 19405079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9"/>
              <a:gd name="T65" fmla="*/ 231 w 231"/>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9">
                <a:moveTo>
                  <a:pt x="0" y="77"/>
                </a:moveTo>
                <a:lnTo>
                  <a:pt x="113" y="0"/>
                </a:lnTo>
                <a:lnTo>
                  <a:pt x="230" y="68"/>
                </a:lnTo>
                <a:lnTo>
                  <a:pt x="118" y="148"/>
                </a:lnTo>
                <a:lnTo>
                  <a:pt x="117" y="147"/>
                </a:lnTo>
                <a:lnTo>
                  <a:pt x="113" y="145"/>
                </a:lnTo>
                <a:lnTo>
                  <a:pt x="107" y="141"/>
                </a:lnTo>
                <a:lnTo>
                  <a:pt x="101" y="136"/>
                </a:lnTo>
                <a:lnTo>
                  <a:pt x="92" y="131"/>
                </a:lnTo>
                <a:lnTo>
                  <a:pt x="82" y="125"/>
                </a:lnTo>
                <a:lnTo>
                  <a:pt x="72" y="118"/>
                </a:lnTo>
                <a:lnTo>
                  <a:pt x="62" y="112"/>
                </a:lnTo>
                <a:lnTo>
                  <a:pt x="51" y="105"/>
                </a:lnTo>
                <a:lnTo>
                  <a:pt x="40" y="99"/>
                </a:lnTo>
                <a:lnTo>
                  <a:pt x="30" y="93"/>
                </a:lnTo>
                <a:lnTo>
                  <a:pt x="22" y="88"/>
                </a:lnTo>
                <a:lnTo>
                  <a:pt x="13" y="83"/>
                </a:lnTo>
                <a:lnTo>
                  <a:pt x="7" y="80"/>
                </a:lnTo>
                <a:lnTo>
                  <a:pt x="3" y="78"/>
                </a:lnTo>
                <a:lnTo>
                  <a:pt x="0" y="77"/>
                </a:lnTo>
              </a:path>
            </a:pathLst>
          </a:custGeom>
          <a:solidFill>
            <a:srgbClr val="F7FFFF"/>
          </a:solidFill>
          <a:ln w="9525" cap="rnd">
            <a:noFill/>
            <a:round/>
            <a:headEnd/>
            <a:tailEnd/>
          </a:ln>
        </p:spPr>
        <p:txBody>
          <a:bodyPr/>
          <a:lstStyle/>
          <a:p>
            <a:endParaRPr lang="zh-CN" altLang="en-US"/>
          </a:p>
        </p:txBody>
      </p:sp>
      <p:sp>
        <p:nvSpPr>
          <p:cNvPr id="12" name="Freeform 287"/>
          <p:cNvSpPr>
            <a:spLocks/>
          </p:cNvSpPr>
          <p:nvPr/>
        </p:nvSpPr>
        <p:spPr bwMode="auto">
          <a:xfrm>
            <a:off x="5773739" y="1792288"/>
            <a:ext cx="365125" cy="234950"/>
          </a:xfrm>
          <a:custGeom>
            <a:avLst/>
            <a:gdLst>
              <a:gd name="T0" fmla="*/ 0 w 230"/>
              <a:gd name="T1" fmla="*/ 191531846 h 148"/>
              <a:gd name="T2" fmla="*/ 5040313 w 230"/>
              <a:gd name="T3" fmla="*/ 194051207 h 148"/>
              <a:gd name="T4" fmla="*/ 17641889 w 230"/>
              <a:gd name="T5" fmla="*/ 201612466 h 148"/>
              <a:gd name="T6" fmla="*/ 32762829 w 230"/>
              <a:gd name="T7" fmla="*/ 209172188 h 148"/>
              <a:gd name="T8" fmla="*/ 52924086 w 230"/>
              <a:gd name="T9" fmla="*/ 221773758 h 148"/>
              <a:gd name="T10" fmla="*/ 75604692 w 230"/>
              <a:gd name="T11" fmla="*/ 234373740 h 148"/>
              <a:gd name="T12" fmla="*/ 100806248 w 230"/>
              <a:gd name="T13" fmla="*/ 246975310 h 148"/>
              <a:gd name="T14" fmla="*/ 126007829 w 230"/>
              <a:gd name="T15" fmla="*/ 264615603 h 148"/>
              <a:gd name="T16" fmla="*/ 153728746 w 230"/>
              <a:gd name="T17" fmla="*/ 282257483 h 148"/>
              <a:gd name="T18" fmla="*/ 181451251 w 230"/>
              <a:gd name="T19" fmla="*/ 297378414 h 148"/>
              <a:gd name="T20" fmla="*/ 206652807 w 230"/>
              <a:gd name="T21" fmla="*/ 315018707 h 148"/>
              <a:gd name="T22" fmla="*/ 231854413 w 230"/>
              <a:gd name="T23" fmla="*/ 327620277 h 148"/>
              <a:gd name="T24" fmla="*/ 254536607 w 230"/>
              <a:gd name="T25" fmla="*/ 342741208 h 148"/>
              <a:gd name="T26" fmla="*/ 269657540 w 230"/>
              <a:gd name="T27" fmla="*/ 355342778 h 148"/>
              <a:gd name="T28" fmla="*/ 282257524 w 230"/>
              <a:gd name="T29" fmla="*/ 362902450 h 148"/>
              <a:gd name="T30" fmla="*/ 294857508 w 230"/>
              <a:gd name="T31" fmla="*/ 370463709 h 148"/>
              <a:gd name="T32" fmla="*/ 29737845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2" y="77"/>
                </a:lnTo>
                <a:lnTo>
                  <a:pt x="7" y="80"/>
                </a:lnTo>
                <a:lnTo>
                  <a:pt x="13" y="83"/>
                </a:lnTo>
                <a:lnTo>
                  <a:pt x="21" y="88"/>
                </a:lnTo>
                <a:lnTo>
                  <a:pt x="30" y="93"/>
                </a:lnTo>
                <a:lnTo>
                  <a:pt x="40" y="98"/>
                </a:lnTo>
                <a:lnTo>
                  <a:pt x="50" y="105"/>
                </a:lnTo>
                <a:lnTo>
                  <a:pt x="61" y="112"/>
                </a:lnTo>
                <a:lnTo>
                  <a:pt x="72" y="118"/>
                </a:lnTo>
                <a:lnTo>
                  <a:pt x="82" y="125"/>
                </a:lnTo>
                <a:lnTo>
                  <a:pt x="92" y="130"/>
                </a:lnTo>
                <a:lnTo>
                  <a:pt x="101" y="136"/>
                </a:lnTo>
                <a:lnTo>
                  <a:pt x="107" y="141"/>
                </a:lnTo>
                <a:lnTo>
                  <a:pt x="112" y="144"/>
                </a:lnTo>
                <a:lnTo>
                  <a:pt x="117" y="147"/>
                </a:lnTo>
                <a:lnTo>
                  <a:pt x="118" y="147"/>
                </a:lnTo>
                <a:lnTo>
                  <a:pt x="229" y="67"/>
                </a:lnTo>
                <a:lnTo>
                  <a:pt x="112" y="0"/>
                </a:lnTo>
                <a:lnTo>
                  <a:pt x="0" y="76"/>
                </a:lnTo>
              </a:path>
            </a:pathLst>
          </a:custGeom>
          <a:solidFill>
            <a:srgbClr val="12121C"/>
          </a:solidFill>
          <a:ln w="9525" cap="rnd">
            <a:noFill/>
            <a:round/>
            <a:headEnd/>
            <a:tailEnd/>
          </a:ln>
        </p:spPr>
        <p:txBody>
          <a:bodyPr/>
          <a:lstStyle/>
          <a:p>
            <a:endParaRPr lang="zh-CN" altLang="en-US"/>
          </a:p>
        </p:txBody>
      </p:sp>
      <p:sp>
        <p:nvSpPr>
          <p:cNvPr id="13" name="Freeform 288"/>
          <p:cNvSpPr>
            <a:spLocks/>
          </p:cNvSpPr>
          <p:nvPr/>
        </p:nvSpPr>
        <p:spPr bwMode="auto">
          <a:xfrm>
            <a:off x="5773739" y="1787525"/>
            <a:ext cx="365125" cy="236538"/>
          </a:xfrm>
          <a:custGeom>
            <a:avLst/>
            <a:gdLst>
              <a:gd name="T0" fmla="*/ 0 w 230"/>
              <a:gd name="T1" fmla="*/ 194053205 h 149"/>
              <a:gd name="T2" fmla="*/ 5040313 w 230"/>
              <a:gd name="T3" fmla="*/ 196572572 h 149"/>
              <a:gd name="T4" fmla="*/ 15120940 w 230"/>
              <a:gd name="T5" fmla="*/ 201612893 h 149"/>
              <a:gd name="T6" fmla="*/ 30241879 w 230"/>
              <a:gd name="T7" fmla="*/ 211693585 h 149"/>
              <a:gd name="T8" fmla="*/ 52924086 w 230"/>
              <a:gd name="T9" fmla="*/ 221774227 h 149"/>
              <a:gd name="T10" fmla="*/ 73083743 w 230"/>
              <a:gd name="T11" fmla="*/ 234375824 h 149"/>
              <a:gd name="T12" fmla="*/ 98286886 w 230"/>
              <a:gd name="T13" fmla="*/ 249496787 h 149"/>
              <a:gd name="T14" fmla="*/ 126007829 w 230"/>
              <a:gd name="T15" fmla="*/ 267137117 h 149"/>
              <a:gd name="T16" fmla="*/ 153728746 w 230"/>
              <a:gd name="T17" fmla="*/ 282258080 h 149"/>
              <a:gd name="T18" fmla="*/ 178931890 w 230"/>
              <a:gd name="T19" fmla="*/ 297379044 h 149"/>
              <a:gd name="T20" fmla="*/ 206652807 w 230"/>
              <a:gd name="T21" fmla="*/ 315020961 h 149"/>
              <a:gd name="T22" fmla="*/ 231854413 w 230"/>
              <a:gd name="T23" fmla="*/ 330141924 h 149"/>
              <a:gd name="T24" fmla="*/ 252015657 w 230"/>
              <a:gd name="T25" fmla="*/ 345262888 h 149"/>
              <a:gd name="T26" fmla="*/ 267136591 w 230"/>
              <a:gd name="T27" fmla="*/ 355343530 h 149"/>
              <a:gd name="T28" fmla="*/ 282257524 w 230"/>
              <a:gd name="T29" fmla="*/ 365424172 h 149"/>
              <a:gd name="T30" fmla="*/ 294857508 w 230"/>
              <a:gd name="T31" fmla="*/ 370464493 h 149"/>
              <a:gd name="T32" fmla="*/ 294857508 w 230"/>
              <a:gd name="T33" fmla="*/ 372983860 h 149"/>
              <a:gd name="T34" fmla="*/ 577116620 w 230"/>
              <a:gd name="T35" fmla="*/ 171370967 h 149"/>
              <a:gd name="T36" fmla="*/ 282257524 w 230"/>
              <a:gd name="T37" fmla="*/ 0 h 149"/>
              <a:gd name="T38" fmla="*/ 0 w 230"/>
              <a:gd name="T39" fmla="*/ 194053205 h 149"/>
              <a:gd name="T40" fmla="*/ 0 w 230"/>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2" y="78"/>
                </a:lnTo>
                <a:lnTo>
                  <a:pt x="6" y="80"/>
                </a:lnTo>
                <a:lnTo>
                  <a:pt x="12" y="84"/>
                </a:lnTo>
                <a:lnTo>
                  <a:pt x="21" y="88"/>
                </a:lnTo>
                <a:lnTo>
                  <a:pt x="29" y="93"/>
                </a:lnTo>
                <a:lnTo>
                  <a:pt x="39" y="99"/>
                </a:lnTo>
                <a:lnTo>
                  <a:pt x="50" y="106"/>
                </a:lnTo>
                <a:lnTo>
                  <a:pt x="61" y="112"/>
                </a:lnTo>
                <a:lnTo>
                  <a:pt x="71" y="118"/>
                </a:lnTo>
                <a:lnTo>
                  <a:pt x="82" y="125"/>
                </a:lnTo>
                <a:lnTo>
                  <a:pt x="92" y="131"/>
                </a:lnTo>
                <a:lnTo>
                  <a:pt x="100" y="137"/>
                </a:lnTo>
                <a:lnTo>
                  <a:pt x="106" y="141"/>
                </a:lnTo>
                <a:lnTo>
                  <a:pt x="112" y="145"/>
                </a:lnTo>
                <a:lnTo>
                  <a:pt x="117" y="147"/>
                </a:lnTo>
                <a:lnTo>
                  <a:pt x="117" y="148"/>
                </a:lnTo>
                <a:lnTo>
                  <a:pt x="229" y="68"/>
                </a:lnTo>
                <a:lnTo>
                  <a:pt x="112" y="0"/>
                </a:lnTo>
                <a:lnTo>
                  <a:pt x="0" y="77"/>
                </a:lnTo>
              </a:path>
            </a:pathLst>
          </a:custGeom>
          <a:solidFill>
            <a:srgbClr val="212133"/>
          </a:solidFill>
          <a:ln w="9525" cap="rnd">
            <a:noFill/>
            <a:round/>
            <a:headEnd/>
            <a:tailEnd/>
          </a:ln>
        </p:spPr>
        <p:txBody>
          <a:bodyPr/>
          <a:lstStyle/>
          <a:p>
            <a:endParaRPr lang="zh-CN" altLang="en-US"/>
          </a:p>
        </p:txBody>
      </p:sp>
      <p:sp>
        <p:nvSpPr>
          <p:cNvPr id="14" name="Freeform 289"/>
          <p:cNvSpPr>
            <a:spLocks/>
          </p:cNvSpPr>
          <p:nvPr/>
        </p:nvSpPr>
        <p:spPr bwMode="auto">
          <a:xfrm>
            <a:off x="5773739" y="1784350"/>
            <a:ext cx="363537" cy="236538"/>
          </a:xfrm>
          <a:custGeom>
            <a:avLst/>
            <a:gdLst>
              <a:gd name="T0" fmla="*/ 0 w 229"/>
              <a:gd name="T1" fmla="*/ 194053205 h 149"/>
              <a:gd name="T2" fmla="*/ 2519359 w 229"/>
              <a:gd name="T3" fmla="*/ 194053205 h 149"/>
              <a:gd name="T4" fmla="*/ 15120919 w 229"/>
              <a:gd name="T5" fmla="*/ 201612893 h 149"/>
              <a:gd name="T6" fmla="*/ 30241838 w 229"/>
              <a:gd name="T7" fmla="*/ 211693585 h 149"/>
              <a:gd name="T8" fmla="*/ 50403055 w 229"/>
              <a:gd name="T9" fmla="*/ 221774227 h 149"/>
              <a:gd name="T10" fmla="*/ 73083642 w 229"/>
              <a:gd name="T11" fmla="*/ 234375824 h 149"/>
              <a:gd name="T12" fmla="*/ 98285163 w 229"/>
              <a:gd name="T13" fmla="*/ 249496787 h 149"/>
              <a:gd name="T14" fmla="*/ 123486709 w 229"/>
              <a:gd name="T15" fmla="*/ 267137117 h 149"/>
              <a:gd name="T16" fmla="*/ 151209176 w 229"/>
              <a:gd name="T17" fmla="*/ 282258080 h 149"/>
              <a:gd name="T18" fmla="*/ 178930056 w 229"/>
              <a:gd name="T19" fmla="*/ 297379044 h 149"/>
              <a:gd name="T20" fmla="*/ 204131577 w 229"/>
              <a:gd name="T21" fmla="*/ 315020961 h 149"/>
              <a:gd name="T22" fmla="*/ 229333148 w 229"/>
              <a:gd name="T23" fmla="*/ 327620970 h 149"/>
              <a:gd name="T24" fmla="*/ 252015310 w 229"/>
              <a:gd name="T25" fmla="*/ 345262888 h 149"/>
              <a:gd name="T26" fmla="*/ 267136223 w 229"/>
              <a:gd name="T27" fmla="*/ 355343530 h 149"/>
              <a:gd name="T28" fmla="*/ 279736190 w 229"/>
              <a:gd name="T29" fmla="*/ 365424172 h 149"/>
              <a:gd name="T30" fmla="*/ 292337744 w 229"/>
              <a:gd name="T31" fmla="*/ 372983860 h 149"/>
              <a:gd name="T32" fmla="*/ 294857103 w 229"/>
              <a:gd name="T33" fmla="*/ 372983860 h 149"/>
              <a:gd name="T34" fmla="*/ 574594880 w 229"/>
              <a:gd name="T35" fmla="*/ 171370967 h 149"/>
              <a:gd name="T36" fmla="*/ 282257136 w 229"/>
              <a:gd name="T37" fmla="*/ 0 h 149"/>
              <a:gd name="T38" fmla="*/ 0 w 229"/>
              <a:gd name="T39" fmla="*/ 194053205 h 149"/>
              <a:gd name="T40" fmla="*/ 0 w 229"/>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29"/>
              <a:gd name="T64" fmla="*/ 0 h 149"/>
              <a:gd name="T65" fmla="*/ 229 w 22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29" h="149">
                <a:moveTo>
                  <a:pt x="0" y="77"/>
                </a:moveTo>
                <a:lnTo>
                  <a:pt x="1" y="77"/>
                </a:lnTo>
                <a:lnTo>
                  <a:pt x="6" y="80"/>
                </a:lnTo>
                <a:lnTo>
                  <a:pt x="12" y="84"/>
                </a:lnTo>
                <a:lnTo>
                  <a:pt x="20" y="88"/>
                </a:lnTo>
                <a:lnTo>
                  <a:pt x="29" y="93"/>
                </a:lnTo>
                <a:lnTo>
                  <a:pt x="39" y="99"/>
                </a:lnTo>
                <a:lnTo>
                  <a:pt x="49" y="106"/>
                </a:lnTo>
                <a:lnTo>
                  <a:pt x="60" y="112"/>
                </a:lnTo>
                <a:lnTo>
                  <a:pt x="71" y="118"/>
                </a:lnTo>
                <a:lnTo>
                  <a:pt x="81" y="125"/>
                </a:lnTo>
                <a:lnTo>
                  <a:pt x="91" y="130"/>
                </a:lnTo>
                <a:lnTo>
                  <a:pt x="100" y="137"/>
                </a:lnTo>
                <a:lnTo>
                  <a:pt x="106" y="141"/>
                </a:lnTo>
                <a:lnTo>
                  <a:pt x="111" y="145"/>
                </a:lnTo>
                <a:lnTo>
                  <a:pt x="116" y="148"/>
                </a:lnTo>
                <a:lnTo>
                  <a:pt x="117" y="148"/>
                </a:lnTo>
                <a:lnTo>
                  <a:pt x="228" y="68"/>
                </a:lnTo>
                <a:lnTo>
                  <a:pt x="112" y="0"/>
                </a:lnTo>
                <a:lnTo>
                  <a:pt x="0" y="77"/>
                </a:lnTo>
              </a:path>
            </a:pathLst>
          </a:custGeom>
          <a:solidFill>
            <a:srgbClr val="2E2E4A"/>
          </a:solidFill>
          <a:ln w="9525" cap="rnd">
            <a:noFill/>
            <a:round/>
            <a:headEnd/>
            <a:tailEnd/>
          </a:ln>
        </p:spPr>
        <p:txBody>
          <a:bodyPr/>
          <a:lstStyle/>
          <a:p>
            <a:endParaRPr lang="zh-CN" altLang="en-US"/>
          </a:p>
        </p:txBody>
      </p:sp>
      <p:sp>
        <p:nvSpPr>
          <p:cNvPr id="15" name="Freeform 290"/>
          <p:cNvSpPr>
            <a:spLocks/>
          </p:cNvSpPr>
          <p:nvPr/>
        </p:nvSpPr>
        <p:spPr bwMode="auto">
          <a:xfrm>
            <a:off x="5772151" y="1781175"/>
            <a:ext cx="365125" cy="236538"/>
          </a:xfrm>
          <a:custGeom>
            <a:avLst/>
            <a:gdLst>
              <a:gd name="T0" fmla="*/ 0 w 230"/>
              <a:gd name="T1" fmla="*/ 191532251 h 149"/>
              <a:gd name="T2" fmla="*/ 5040313 w 230"/>
              <a:gd name="T3" fmla="*/ 194053205 h 149"/>
              <a:gd name="T4" fmla="*/ 15120940 w 230"/>
              <a:gd name="T5" fmla="*/ 199093526 h 149"/>
              <a:gd name="T6" fmla="*/ 30241879 w 230"/>
              <a:gd name="T7" fmla="*/ 209174218 h 149"/>
              <a:gd name="T8" fmla="*/ 52924086 w 230"/>
              <a:gd name="T9" fmla="*/ 221774227 h 149"/>
              <a:gd name="T10" fmla="*/ 75604692 w 230"/>
              <a:gd name="T11" fmla="*/ 231854869 h 149"/>
              <a:gd name="T12" fmla="*/ 100806248 w 230"/>
              <a:gd name="T13" fmla="*/ 249496787 h 149"/>
              <a:gd name="T14" fmla="*/ 126007829 w 230"/>
              <a:gd name="T15" fmla="*/ 264617750 h 149"/>
              <a:gd name="T16" fmla="*/ 153728746 w 230"/>
              <a:gd name="T17" fmla="*/ 282258080 h 149"/>
              <a:gd name="T18" fmla="*/ 178931890 w 230"/>
              <a:gd name="T19" fmla="*/ 297379044 h 149"/>
              <a:gd name="T20" fmla="*/ 206652807 w 230"/>
              <a:gd name="T21" fmla="*/ 312500007 h 149"/>
              <a:gd name="T22" fmla="*/ 231854413 w 230"/>
              <a:gd name="T23" fmla="*/ 330141924 h 149"/>
              <a:gd name="T24" fmla="*/ 252015657 w 230"/>
              <a:gd name="T25" fmla="*/ 342741933 h 149"/>
              <a:gd name="T26" fmla="*/ 269657540 w 230"/>
              <a:gd name="T27" fmla="*/ 355343530 h 149"/>
              <a:gd name="T28" fmla="*/ 282257524 w 230"/>
              <a:gd name="T29" fmla="*/ 365424172 h 149"/>
              <a:gd name="T30" fmla="*/ 294857508 w 230"/>
              <a:gd name="T31" fmla="*/ 370464493 h 149"/>
              <a:gd name="T32" fmla="*/ 297378458 w 230"/>
              <a:gd name="T33" fmla="*/ 372983860 h 149"/>
              <a:gd name="T34" fmla="*/ 577116620 w 230"/>
              <a:gd name="T35" fmla="*/ 168851600 h 149"/>
              <a:gd name="T36" fmla="*/ 282257524 w 230"/>
              <a:gd name="T37" fmla="*/ 0 h 149"/>
              <a:gd name="T38" fmla="*/ 0 w 230"/>
              <a:gd name="T39" fmla="*/ 191532251 h 149"/>
              <a:gd name="T40" fmla="*/ 0 w 230"/>
              <a:gd name="T41" fmla="*/ 191532251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6"/>
                </a:moveTo>
                <a:lnTo>
                  <a:pt x="2" y="77"/>
                </a:lnTo>
                <a:lnTo>
                  <a:pt x="6" y="79"/>
                </a:lnTo>
                <a:lnTo>
                  <a:pt x="12" y="83"/>
                </a:lnTo>
                <a:lnTo>
                  <a:pt x="21" y="88"/>
                </a:lnTo>
                <a:lnTo>
                  <a:pt x="30" y="92"/>
                </a:lnTo>
                <a:lnTo>
                  <a:pt x="40" y="99"/>
                </a:lnTo>
                <a:lnTo>
                  <a:pt x="50" y="105"/>
                </a:lnTo>
                <a:lnTo>
                  <a:pt x="61" y="112"/>
                </a:lnTo>
                <a:lnTo>
                  <a:pt x="71" y="118"/>
                </a:lnTo>
                <a:lnTo>
                  <a:pt x="82" y="124"/>
                </a:lnTo>
                <a:lnTo>
                  <a:pt x="92" y="131"/>
                </a:lnTo>
                <a:lnTo>
                  <a:pt x="100" y="136"/>
                </a:lnTo>
                <a:lnTo>
                  <a:pt x="107" y="141"/>
                </a:lnTo>
                <a:lnTo>
                  <a:pt x="112" y="145"/>
                </a:lnTo>
                <a:lnTo>
                  <a:pt x="117" y="147"/>
                </a:lnTo>
                <a:lnTo>
                  <a:pt x="118" y="148"/>
                </a:lnTo>
                <a:lnTo>
                  <a:pt x="229" y="67"/>
                </a:lnTo>
                <a:lnTo>
                  <a:pt x="112" y="0"/>
                </a:lnTo>
                <a:lnTo>
                  <a:pt x="0" y="76"/>
                </a:lnTo>
              </a:path>
            </a:pathLst>
          </a:custGeom>
          <a:solidFill>
            <a:srgbClr val="3B3B61"/>
          </a:solidFill>
          <a:ln w="9525" cap="rnd">
            <a:noFill/>
            <a:round/>
            <a:headEnd/>
            <a:tailEnd/>
          </a:ln>
        </p:spPr>
        <p:txBody>
          <a:bodyPr/>
          <a:lstStyle/>
          <a:p>
            <a:endParaRPr lang="zh-CN" altLang="en-US"/>
          </a:p>
        </p:txBody>
      </p:sp>
      <p:sp>
        <p:nvSpPr>
          <p:cNvPr id="16" name="Freeform 291"/>
          <p:cNvSpPr>
            <a:spLocks/>
          </p:cNvSpPr>
          <p:nvPr/>
        </p:nvSpPr>
        <p:spPr bwMode="auto">
          <a:xfrm>
            <a:off x="5772151" y="1778000"/>
            <a:ext cx="365125" cy="234950"/>
          </a:xfrm>
          <a:custGeom>
            <a:avLst/>
            <a:gdLst>
              <a:gd name="T0" fmla="*/ 0 w 230"/>
              <a:gd name="T1" fmla="*/ 191531846 h 148"/>
              <a:gd name="T2" fmla="*/ 2520950 w 230"/>
              <a:gd name="T3" fmla="*/ 191531846 h 148"/>
              <a:gd name="T4" fmla="*/ 15120940 w 230"/>
              <a:gd name="T5" fmla="*/ 199091518 h 148"/>
              <a:gd name="T6" fmla="*/ 30241879 w 230"/>
              <a:gd name="T7" fmla="*/ 209172188 h 148"/>
              <a:gd name="T8" fmla="*/ 52924086 w 230"/>
              <a:gd name="T9" fmla="*/ 219252809 h 148"/>
              <a:gd name="T10" fmla="*/ 75604692 w 230"/>
              <a:gd name="T11" fmla="*/ 231854379 h 148"/>
              <a:gd name="T12" fmla="*/ 100806248 w 230"/>
              <a:gd name="T13" fmla="*/ 246975310 h 148"/>
              <a:gd name="T14" fmla="*/ 123488467 w 230"/>
              <a:gd name="T15" fmla="*/ 264615603 h 148"/>
              <a:gd name="T16" fmla="*/ 151209384 w 230"/>
              <a:gd name="T17" fmla="*/ 282257483 h 148"/>
              <a:gd name="T18" fmla="*/ 178931890 w 230"/>
              <a:gd name="T19" fmla="*/ 294857465 h 148"/>
              <a:gd name="T20" fmla="*/ 204133445 w 230"/>
              <a:gd name="T21" fmla="*/ 312499345 h 148"/>
              <a:gd name="T22" fmla="*/ 229335051 w 230"/>
              <a:gd name="T23" fmla="*/ 327620277 h 148"/>
              <a:gd name="T24" fmla="*/ 249496296 w 230"/>
              <a:gd name="T25" fmla="*/ 342741208 h 148"/>
              <a:gd name="T26" fmla="*/ 269657540 w 230"/>
              <a:gd name="T27" fmla="*/ 352821829 h 148"/>
              <a:gd name="T28" fmla="*/ 282257524 w 230"/>
              <a:gd name="T29" fmla="*/ 362902450 h 148"/>
              <a:gd name="T30" fmla="*/ 292338147 w 230"/>
              <a:gd name="T31" fmla="*/ 370463709 h 148"/>
              <a:gd name="T32" fmla="*/ 29737845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1" y="76"/>
                </a:lnTo>
                <a:lnTo>
                  <a:pt x="6" y="79"/>
                </a:lnTo>
                <a:lnTo>
                  <a:pt x="12" y="83"/>
                </a:lnTo>
                <a:lnTo>
                  <a:pt x="21" y="87"/>
                </a:lnTo>
                <a:lnTo>
                  <a:pt x="30" y="92"/>
                </a:lnTo>
                <a:lnTo>
                  <a:pt x="40" y="98"/>
                </a:lnTo>
                <a:lnTo>
                  <a:pt x="49" y="105"/>
                </a:lnTo>
                <a:lnTo>
                  <a:pt x="60" y="112"/>
                </a:lnTo>
                <a:lnTo>
                  <a:pt x="71" y="117"/>
                </a:lnTo>
                <a:lnTo>
                  <a:pt x="81" y="124"/>
                </a:lnTo>
                <a:lnTo>
                  <a:pt x="91" y="130"/>
                </a:lnTo>
                <a:lnTo>
                  <a:pt x="99" y="136"/>
                </a:lnTo>
                <a:lnTo>
                  <a:pt x="107" y="140"/>
                </a:lnTo>
                <a:lnTo>
                  <a:pt x="112" y="144"/>
                </a:lnTo>
                <a:lnTo>
                  <a:pt x="116" y="147"/>
                </a:lnTo>
                <a:lnTo>
                  <a:pt x="118" y="147"/>
                </a:lnTo>
                <a:lnTo>
                  <a:pt x="229" y="67"/>
                </a:lnTo>
                <a:lnTo>
                  <a:pt x="112" y="0"/>
                </a:lnTo>
                <a:lnTo>
                  <a:pt x="0" y="76"/>
                </a:lnTo>
              </a:path>
            </a:pathLst>
          </a:custGeom>
          <a:solidFill>
            <a:srgbClr val="4A4A78"/>
          </a:solidFill>
          <a:ln w="9525" cap="rnd">
            <a:noFill/>
            <a:round/>
            <a:headEnd/>
            <a:tailEnd/>
          </a:ln>
        </p:spPr>
        <p:txBody>
          <a:bodyPr/>
          <a:lstStyle/>
          <a:p>
            <a:endParaRPr lang="zh-CN" altLang="en-US"/>
          </a:p>
        </p:txBody>
      </p:sp>
      <p:sp>
        <p:nvSpPr>
          <p:cNvPr id="17" name="Freeform 292"/>
          <p:cNvSpPr>
            <a:spLocks/>
          </p:cNvSpPr>
          <p:nvPr/>
        </p:nvSpPr>
        <p:spPr bwMode="auto">
          <a:xfrm>
            <a:off x="5770563" y="1773239"/>
            <a:ext cx="366712" cy="236537"/>
          </a:xfrm>
          <a:custGeom>
            <a:avLst/>
            <a:gdLst>
              <a:gd name="T0" fmla="*/ 0 w 231"/>
              <a:gd name="T1" fmla="*/ 191531441 h 149"/>
              <a:gd name="T2" fmla="*/ 5040306 w 231"/>
              <a:gd name="T3" fmla="*/ 194050797 h 149"/>
              <a:gd name="T4" fmla="*/ 17640277 w 231"/>
              <a:gd name="T5" fmla="*/ 199091097 h 149"/>
              <a:gd name="T6" fmla="*/ 30241838 w 231"/>
              <a:gd name="T7" fmla="*/ 211692690 h 149"/>
              <a:gd name="T8" fmla="*/ 55443372 w 231"/>
              <a:gd name="T9" fmla="*/ 221773290 h 149"/>
              <a:gd name="T10" fmla="*/ 75604589 w 231"/>
              <a:gd name="T11" fmla="*/ 231853889 h 149"/>
              <a:gd name="T12" fmla="*/ 100806111 w 231"/>
              <a:gd name="T13" fmla="*/ 249494145 h 149"/>
              <a:gd name="T14" fmla="*/ 126007657 w 231"/>
              <a:gd name="T15" fmla="*/ 267135988 h 149"/>
              <a:gd name="T16" fmla="*/ 153728537 w 231"/>
              <a:gd name="T17" fmla="*/ 282256887 h 149"/>
              <a:gd name="T18" fmla="*/ 178930058 w 231"/>
              <a:gd name="T19" fmla="*/ 297377786 h 149"/>
              <a:gd name="T20" fmla="*/ 206652526 w 231"/>
              <a:gd name="T21" fmla="*/ 312498686 h 149"/>
              <a:gd name="T22" fmla="*/ 229333151 w 231"/>
              <a:gd name="T23" fmla="*/ 330138941 h 149"/>
              <a:gd name="T24" fmla="*/ 252015314 w 231"/>
              <a:gd name="T25" fmla="*/ 345259840 h 149"/>
              <a:gd name="T26" fmla="*/ 269655585 w 231"/>
              <a:gd name="T27" fmla="*/ 355340440 h 149"/>
              <a:gd name="T28" fmla="*/ 284776498 w 231"/>
              <a:gd name="T29" fmla="*/ 365421040 h 149"/>
              <a:gd name="T30" fmla="*/ 294857107 w 231"/>
              <a:gd name="T31" fmla="*/ 370461339 h 149"/>
              <a:gd name="T32" fmla="*/ 297378053 w 231"/>
              <a:gd name="T33" fmla="*/ 372982283 h 149"/>
              <a:gd name="T34" fmla="*/ 579635192 w 231"/>
              <a:gd name="T35" fmla="*/ 168849299 h 149"/>
              <a:gd name="T36" fmla="*/ 284776498 w 231"/>
              <a:gd name="T37" fmla="*/ 0 h 149"/>
              <a:gd name="T38" fmla="*/ 0 w 231"/>
              <a:gd name="T39" fmla="*/ 191531441 h 149"/>
              <a:gd name="T40" fmla="*/ 0 w 231"/>
              <a:gd name="T41" fmla="*/ 191531441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9"/>
              <a:gd name="T65" fmla="*/ 231 w 231"/>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9">
                <a:moveTo>
                  <a:pt x="0" y="76"/>
                </a:moveTo>
                <a:lnTo>
                  <a:pt x="2" y="77"/>
                </a:lnTo>
                <a:lnTo>
                  <a:pt x="7" y="79"/>
                </a:lnTo>
                <a:lnTo>
                  <a:pt x="12" y="84"/>
                </a:lnTo>
                <a:lnTo>
                  <a:pt x="22" y="88"/>
                </a:lnTo>
                <a:lnTo>
                  <a:pt x="30" y="92"/>
                </a:lnTo>
                <a:lnTo>
                  <a:pt x="40" y="99"/>
                </a:lnTo>
                <a:lnTo>
                  <a:pt x="50" y="106"/>
                </a:lnTo>
                <a:lnTo>
                  <a:pt x="61" y="112"/>
                </a:lnTo>
                <a:lnTo>
                  <a:pt x="71" y="118"/>
                </a:lnTo>
                <a:lnTo>
                  <a:pt x="82" y="124"/>
                </a:lnTo>
                <a:lnTo>
                  <a:pt x="91" y="131"/>
                </a:lnTo>
                <a:lnTo>
                  <a:pt x="100" y="137"/>
                </a:lnTo>
                <a:lnTo>
                  <a:pt x="107" y="141"/>
                </a:lnTo>
                <a:lnTo>
                  <a:pt x="113" y="145"/>
                </a:lnTo>
                <a:lnTo>
                  <a:pt x="117" y="147"/>
                </a:lnTo>
                <a:lnTo>
                  <a:pt x="118" y="148"/>
                </a:lnTo>
                <a:lnTo>
                  <a:pt x="230" y="67"/>
                </a:lnTo>
                <a:lnTo>
                  <a:pt x="113" y="0"/>
                </a:lnTo>
                <a:lnTo>
                  <a:pt x="0" y="76"/>
                </a:lnTo>
              </a:path>
            </a:pathLst>
          </a:custGeom>
          <a:solidFill>
            <a:srgbClr val="54548C"/>
          </a:solidFill>
          <a:ln w="9525" cap="rnd">
            <a:noFill/>
            <a:round/>
            <a:headEnd/>
            <a:tailEnd/>
          </a:ln>
        </p:spPr>
        <p:txBody>
          <a:bodyPr/>
          <a:lstStyle/>
          <a:p>
            <a:endParaRPr lang="zh-CN" altLang="en-US"/>
          </a:p>
        </p:txBody>
      </p:sp>
      <p:sp>
        <p:nvSpPr>
          <p:cNvPr id="18" name="Freeform 293"/>
          <p:cNvSpPr>
            <a:spLocks/>
          </p:cNvSpPr>
          <p:nvPr/>
        </p:nvSpPr>
        <p:spPr bwMode="auto">
          <a:xfrm>
            <a:off x="5770564" y="1770064"/>
            <a:ext cx="365125" cy="236537"/>
          </a:xfrm>
          <a:custGeom>
            <a:avLst/>
            <a:gdLst>
              <a:gd name="T0" fmla="*/ 0 w 230"/>
              <a:gd name="T1" fmla="*/ 194050797 h 149"/>
              <a:gd name="T2" fmla="*/ 5040313 w 230"/>
              <a:gd name="T3" fmla="*/ 194050797 h 149"/>
              <a:gd name="T4" fmla="*/ 17641889 w 230"/>
              <a:gd name="T5" fmla="*/ 201612041 h 149"/>
              <a:gd name="T6" fmla="*/ 30241879 w 230"/>
              <a:gd name="T7" fmla="*/ 209171746 h 149"/>
              <a:gd name="T8" fmla="*/ 52924086 w 230"/>
              <a:gd name="T9" fmla="*/ 221773290 h 149"/>
              <a:gd name="T10" fmla="*/ 75604692 w 230"/>
              <a:gd name="T11" fmla="*/ 231853889 h 149"/>
              <a:gd name="T12" fmla="*/ 100806248 w 230"/>
              <a:gd name="T13" fmla="*/ 246974788 h 149"/>
              <a:gd name="T14" fmla="*/ 126007829 w 230"/>
              <a:gd name="T15" fmla="*/ 264615044 h 149"/>
              <a:gd name="T16" fmla="*/ 151209384 w 230"/>
              <a:gd name="T17" fmla="*/ 282256887 h 149"/>
              <a:gd name="T18" fmla="*/ 178931890 w 230"/>
              <a:gd name="T19" fmla="*/ 297377786 h 149"/>
              <a:gd name="T20" fmla="*/ 204133445 w 230"/>
              <a:gd name="T21" fmla="*/ 312498686 h 149"/>
              <a:gd name="T22" fmla="*/ 229335051 w 230"/>
              <a:gd name="T23" fmla="*/ 327619585 h 149"/>
              <a:gd name="T24" fmla="*/ 249496296 w 230"/>
              <a:gd name="T25" fmla="*/ 342740484 h 149"/>
              <a:gd name="T26" fmla="*/ 269657540 w 230"/>
              <a:gd name="T27" fmla="*/ 352821084 h 149"/>
              <a:gd name="T28" fmla="*/ 282257524 w 230"/>
              <a:gd name="T29" fmla="*/ 362901683 h 149"/>
              <a:gd name="T30" fmla="*/ 292338147 w 230"/>
              <a:gd name="T31" fmla="*/ 370461339 h 149"/>
              <a:gd name="T32" fmla="*/ 297378458 w 230"/>
              <a:gd name="T33" fmla="*/ 372982283 h 149"/>
              <a:gd name="T34" fmla="*/ 577116620 w 230"/>
              <a:gd name="T35" fmla="*/ 171370242 h 149"/>
              <a:gd name="T36" fmla="*/ 282257524 w 230"/>
              <a:gd name="T37" fmla="*/ 0 h 149"/>
              <a:gd name="T38" fmla="*/ 0 w 230"/>
              <a:gd name="T39" fmla="*/ 194050797 h 149"/>
              <a:gd name="T40" fmla="*/ 0 w 230"/>
              <a:gd name="T41" fmla="*/ 19405079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2" y="77"/>
                </a:lnTo>
                <a:lnTo>
                  <a:pt x="7" y="80"/>
                </a:lnTo>
                <a:lnTo>
                  <a:pt x="12" y="83"/>
                </a:lnTo>
                <a:lnTo>
                  <a:pt x="21" y="88"/>
                </a:lnTo>
                <a:lnTo>
                  <a:pt x="30" y="92"/>
                </a:lnTo>
                <a:lnTo>
                  <a:pt x="40" y="98"/>
                </a:lnTo>
                <a:lnTo>
                  <a:pt x="50" y="105"/>
                </a:lnTo>
                <a:lnTo>
                  <a:pt x="60" y="112"/>
                </a:lnTo>
                <a:lnTo>
                  <a:pt x="71" y="118"/>
                </a:lnTo>
                <a:lnTo>
                  <a:pt x="81" y="124"/>
                </a:lnTo>
                <a:lnTo>
                  <a:pt x="91" y="130"/>
                </a:lnTo>
                <a:lnTo>
                  <a:pt x="99" y="136"/>
                </a:lnTo>
                <a:lnTo>
                  <a:pt x="107" y="140"/>
                </a:lnTo>
                <a:lnTo>
                  <a:pt x="112" y="144"/>
                </a:lnTo>
                <a:lnTo>
                  <a:pt x="116" y="147"/>
                </a:lnTo>
                <a:lnTo>
                  <a:pt x="118" y="148"/>
                </a:lnTo>
                <a:lnTo>
                  <a:pt x="229" y="68"/>
                </a:lnTo>
                <a:lnTo>
                  <a:pt x="112" y="0"/>
                </a:lnTo>
                <a:lnTo>
                  <a:pt x="0" y="77"/>
                </a:lnTo>
              </a:path>
            </a:pathLst>
          </a:custGeom>
          <a:solidFill>
            <a:srgbClr val="6363A3"/>
          </a:solidFill>
          <a:ln w="9525" cap="rnd">
            <a:noFill/>
            <a:round/>
            <a:headEnd/>
            <a:tailEnd/>
          </a:ln>
        </p:spPr>
        <p:txBody>
          <a:bodyPr/>
          <a:lstStyle/>
          <a:p>
            <a:endParaRPr lang="zh-CN" altLang="en-US"/>
          </a:p>
        </p:txBody>
      </p:sp>
      <p:sp>
        <p:nvSpPr>
          <p:cNvPr id="19" name="Freeform 294"/>
          <p:cNvSpPr>
            <a:spLocks/>
          </p:cNvSpPr>
          <p:nvPr/>
        </p:nvSpPr>
        <p:spPr bwMode="auto">
          <a:xfrm>
            <a:off x="5768976" y="1768475"/>
            <a:ext cx="366713" cy="234950"/>
          </a:xfrm>
          <a:custGeom>
            <a:avLst/>
            <a:gdLst>
              <a:gd name="T0" fmla="*/ 0 w 231"/>
              <a:gd name="T1" fmla="*/ 191531846 h 148"/>
              <a:gd name="T2" fmla="*/ 7561274 w 231"/>
              <a:gd name="T3" fmla="*/ 194051207 h 148"/>
              <a:gd name="T4" fmla="*/ 17641913 w 231"/>
              <a:gd name="T5" fmla="*/ 199091518 h 148"/>
              <a:gd name="T6" fmla="*/ 30241921 w 231"/>
              <a:gd name="T7" fmla="*/ 209172188 h 148"/>
              <a:gd name="T8" fmla="*/ 55443523 w 231"/>
              <a:gd name="T9" fmla="*/ 221773758 h 148"/>
              <a:gd name="T10" fmla="*/ 75604795 w 231"/>
              <a:gd name="T11" fmla="*/ 231854379 h 148"/>
              <a:gd name="T12" fmla="*/ 100806386 w 231"/>
              <a:gd name="T13" fmla="*/ 246975310 h 148"/>
              <a:gd name="T14" fmla="*/ 128528953 w 231"/>
              <a:gd name="T15" fmla="*/ 264615603 h 148"/>
              <a:gd name="T16" fmla="*/ 153730544 w 231"/>
              <a:gd name="T17" fmla="*/ 279736534 h 148"/>
              <a:gd name="T18" fmla="*/ 178932134 w 231"/>
              <a:gd name="T19" fmla="*/ 297378414 h 148"/>
              <a:gd name="T20" fmla="*/ 206653089 w 231"/>
              <a:gd name="T21" fmla="*/ 312499345 h 148"/>
              <a:gd name="T22" fmla="*/ 229335364 w 231"/>
              <a:gd name="T23" fmla="*/ 327620277 h 148"/>
              <a:gd name="T24" fmla="*/ 252016001 w 231"/>
              <a:gd name="T25" fmla="*/ 342741208 h 148"/>
              <a:gd name="T26" fmla="*/ 269657908 w 231"/>
              <a:gd name="T27" fmla="*/ 355342778 h 148"/>
              <a:gd name="T28" fmla="*/ 284778862 w 231"/>
              <a:gd name="T29" fmla="*/ 362902450 h 148"/>
              <a:gd name="T30" fmla="*/ 294859498 w 231"/>
              <a:gd name="T31" fmla="*/ 367942760 h 148"/>
              <a:gd name="T32" fmla="*/ 297378864 w 231"/>
              <a:gd name="T33" fmla="*/ 370463709 h 148"/>
              <a:gd name="T34" fmla="*/ 579636773 w 231"/>
              <a:gd name="T35" fmla="*/ 168851242 h 148"/>
              <a:gd name="T36" fmla="*/ 284778862 w 231"/>
              <a:gd name="T37" fmla="*/ 0 h 148"/>
              <a:gd name="T38" fmla="*/ 0 w 231"/>
              <a:gd name="T39" fmla="*/ 191531846 h 148"/>
              <a:gd name="T40" fmla="*/ 0 w 231"/>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8"/>
              <a:gd name="T65" fmla="*/ 231 w 231"/>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8">
                <a:moveTo>
                  <a:pt x="0" y="76"/>
                </a:moveTo>
                <a:lnTo>
                  <a:pt x="3" y="77"/>
                </a:lnTo>
                <a:lnTo>
                  <a:pt x="7" y="79"/>
                </a:lnTo>
                <a:lnTo>
                  <a:pt x="12" y="83"/>
                </a:lnTo>
                <a:lnTo>
                  <a:pt x="22" y="88"/>
                </a:lnTo>
                <a:lnTo>
                  <a:pt x="30" y="92"/>
                </a:lnTo>
                <a:lnTo>
                  <a:pt x="40" y="98"/>
                </a:lnTo>
                <a:lnTo>
                  <a:pt x="51" y="105"/>
                </a:lnTo>
                <a:lnTo>
                  <a:pt x="61" y="111"/>
                </a:lnTo>
                <a:lnTo>
                  <a:pt x="71" y="118"/>
                </a:lnTo>
                <a:lnTo>
                  <a:pt x="82" y="124"/>
                </a:lnTo>
                <a:lnTo>
                  <a:pt x="91" y="130"/>
                </a:lnTo>
                <a:lnTo>
                  <a:pt x="100" y="136"/>
                </a:lnTo>
                <a:lnTo>
                  <a:pt x="107" y="141"/>
                </a:lnTo>
                <a:lnTo>
                  <a:pt x="113" y="144"/>
                </a:lnTo>
                <a:lnTo>
                  <a:pt x="117" y="146"/>
                </a:lnTo>
                <a:lnTo>
                  <a:pt x="118" y="147"/>
                </a:lnTo>
                <a:lnTo>
                  <a:pt x="230" y="67"/>
                </a:lnTo>
                <a:lnTo>
                  <a:pt x="113" y="0"/>
                </a:lnTo>
                <a:lnTo>
                  <a:pt x="0" y="76"/>
                </a:lnTo>
              </a:path>
            </a:pathLst>
          </a:custGeom>
          <a:solidFill>
            <a:srgbClr val="7070BA"/>
          </a:solidFill>
          <a:ln w="9525" cap="rnd">
            <a:noFill/>
            <a:round/>
            <a:headEnd/>
            <a:tailEnd/>
          </a:ln>
        </p:spPr>
        <p:txBody>
          <a:bodyPr/>
          <a:lstStyle/>
          <a:p>
            <a:endParaRPr lang="zh-CN" altLang="en-US"/>
          </a:p>
        </p:txBody>
      </p:sp>
      <p:sp>
        <p:nvSpPr>
          <p:cNvPr id="20" name="Freeform 295"/>
          <p:cNvSpPr>
            <a:spLocks/>
          </p:cNvSpPr>
          <p:nvPr/>
        </p:nvSpPr>
        <p:spPr bwMode="auto">
          <a:xfrm>
            <a:off x="5768976" y="1763714"/>
            <a:ext cx="365125" cy="236537"/>
          </a:xfrm>
          <a:custGeom>
            <a:avLst/>
            <a:gdLst>
              <a:gd name="T0" fmla="*/ 0 w 230"/>
              <a:gd name="T1" fmla="*/ 194050797 h 149"/>
              <a:gd name="T2" fmla="*/ 5040313 w 230"/>
              <a:gd name="T3" fmla="*/ 194050797 h 149"/>
              <a:gd name="T4" fmla="*/ 17641889 w 230"/>
              <a:gd name="T5" fmla="*/ 201612041 h 149"/>
              <a:gd name="T6" fmla="*/ 30241879 w 230"/>
              <a:gd name="T7" fmla="*/ 209171746 h 149"/>
              <a:gd name="T8" fmla="*/ 52924086 w 230"/>
              <a:gd name="T9" fmla="*/ 221773290 h 149"/>
              <a:gd name="T10" fmla="*/ 75604692 w 230"/>
              <a:gd name="T11" fmla="*/ 234373245 h 149"/>
              <a:gd name="T12" fmla="*/ 100806248 w 230"/>
              <a:gd name="T13" fmla="*/ 249494145 h 149"/>
              <a:gd name="T14" fmla="*/ 126007829 w 230"/>
              <a:gd name="T15" fmla="*/ 264615044 h 149"/>
              <a:gd name="T16" fmla="*/ 153728746 w 230"/>
              <a:gd name="T17" fmla="*/ 282256887 h 149"/>
              <a:gd name="T18" fmla="*/ 178931890 w 230"/>
              <a:gd name="T19" fmla="*/ 297377786 h 149"/>
              <a:gd name="T20" fmla="*/ 204133445 w 230"/>
              <a:gd name="T21" fmla="*/ 315018042 h 149"/>
              <a:gd name="T22" fmla="*/ 229335051 w 230"/>
              <a:gd name="T23" fmla="*/ 327619585 h 149"/>
              <a:gd name="T24" fmla="*/ 252015657 w 230"/>
              <a:gd name="T25" fmla="*/ 342740484 h 149"/>
              <a:gd name="T26" fmla="*/ 269657540 w 230"/>
              <a:gd name="T27" fmla="*/ 355340440 h 149"/>
              <a:gd name="T28" fmla="*/ 282257524 w 230"/>
              <a:gd name="T29" fmla="*/ 362901683 h 149"/>
              <a:gd name="T30" fmla="*/ 292338147 w 230"/>
              <a:gd name="T31" fmla="*/ 370461339 h 149"/>
              <a:gd name="T32" fmla="*/ 297378458 w 230"/>
              <a:gd name="T33" fmla="*/ 372982283 h 149"/>
              <a:gd name="T34" fmla="*/ 577116620 w 230"/>
              <a:gd name="T35" fmla="*/ 171370242 h 149"/>
              <a:gd name="T36" fmla="*/ 282257524 w 230"/>
              <a:gd name="T37" fmla="*/ 0 h 149"/>
              <a:gd name="T38" fmla="*/ 0 w 230"/>
              <a:gd name="T39" fmla="*/ 194050797 h 149"/>
              <a:gd name="T40" fmla="*/ 0 w 230"/>
              <a:gd name="T41" fmla="*/ 19405079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2" y="77"/>
                </a:lnTo>
                <a:lnTo>
                  <a:pt x="7" y="80"/>
                </a:lnTo>
                <a:lnTo>
                  <a:pt x="12" y="83"/>
                </a:lnTo>
                <a:lnTo>
                  <a:pt x="21" y="88"/>
                </a:lnTo>
                <a:lnTo>
                  <a:pt x="30" y="93"/>
                </a:lnTo>
                <a:lnTo>
                  <a:pt x="40" y="99"/>
                </a:lnTo>
                <a:lnTo>
                  <a:pt x="50" y="105"/>
                </a:lnTo>
                <a:lnTo>
                  <a:pt x="61" y="112"/>
                </a:lnTo>
                <a:lnTo>
                  <a:pt x="71" y="118"/>
                </a:lnTo>
                <a:lnTo>
                  <a:pt x="81" y="125"/>
                </a:lnTo>
                <a:lnTo>
                  <a:pt x="91" y="130"/>
                </a:lnTo>
                <a:lnTo>
                  <a:pt x="100" y="136"/>
                </a:lnTo>
                <a:lnTo>
                  <a:pt x="107" y="141"/>
                </a:lnTo>
                <a:lnTo>
                  <a:pt x="112" y="144"/>
                </a:lnTo>
                <a:lnTo>
                  <a:pt x="116" y="147"/>
                </a:lnTo>
                <a:lnTo>
                  <a:pt x="118" y="148"/>
                </a:lnTo>
                <a:lnTo>
                  <a:pt x="229" y="68"/>
                </a:lnTo>
                <a:lnTo>
                  <a:pt x="112" y="0"/>
                </a:lnTo>
                <a:lnTo>
                  <a:pt x="0" y="77"/>
                </a:lnTo>
              </a:path>
            </a:pathLst>
          </a:custGeom>
          <a:solidFill>
            <a:srgbClr val="8080D1"/>
          </a:solidFill>
          <a:ln w="9525" cap="rnd">
            <a:noFill/>
            <a:round/>
            <a:headEnd/>
            <a:tailEnd/>
          </a:ln>
        </p:spPr>
        <p:txBody>
          <a:bodyPr/>
          <a:lstStyle/>
          <a:p>
            <a:endParaRPr lang="zh-CN" altLang="en-US"/>
          </a:p>
        </p:txBody>
      </p:sp>
      <p:sp>
        <p:nvSpPr>
          <p:cNvPr id="21" name="Freeform 296"/>
          <p:cNvSpPr>
            <a:spLocks/>
          </p:cNvSpPr>
          <p:nvPr/>
        </p:nvSpPr>
        <p:spPr bwMode="auto">
          <a:xfrm>
            <a:off x="5767388" y="1760538"/>
            <a:ext cx="366712" cy="234950"/>
          </a:xfrm>
          <a:custGeom>
            <a:avLst/>
            <a:gdLst>
              <a:gd name="T0" fmla="*/ 0 w 231"/>
              <a:gd name="T1" fmla="*/ 191531846 h 148"/>
              <a:gd name="T2" fmla="*/ 7559666 w 231"/>
              <a:gd name="T3" fmla="*/ 194051207 h 148"/>
              <a:gd name="T4" fmla="*/ 17640277 w 231"/>
              <a:gd name="T5" fmla="*/ 199091518 h 148"/>
              <a:gd name="T6" fmla="*/ 32761197 w 231"/>
              <a:gd name="T7" fmla="*/ 209172188 h 148"/>
              <a:gd name="T8" fmla="*/ 55443372 w 231"/>
              <a:gd name="T9" fmla="*/ 221773758 h 148"/>
              <a:gd name="T10" fmla="*/ 75604589 w 231"/>
              <a:gd name="T11" fmla="*/ 231854379 h 148"/>
              <a:gd name="T12" fmla="*/ 100806111 w 231"/>
              <a:gd name="T13" fmla="*/ 246975310 h 148"/>
              <a:gd name="T14" fmla="*/ 128527015 w 231"/>
              <a:gd name="T15" fmla="*/ 264615603 h 148"/>
              <a:gd name="T16" fmla="*/ 156249483 w 231"/>
              <a:gd name="T17" fmla="*/ 279736534 h 148"/>
              <a:gd name="T18" fmla="*/ 181451004 w 231"/>
              <a:gd name="T19" fmla="*/ 297378414 h 148"/>
              <a:gd name="T20" fmla="*/ 206652526 w 231"/>
              <a:gd name="T21" fmla="*/ 312499345 h 148"/>
              <a:gd name="T22" fmla="*/ 229333151 w 231"/>
              <a:gd name="T23" fmla="*/ 327620277 h 148"/>
              <a:gd name="T24" fmla="*/ 254534672 w 231"/>
              <a:gd name="T25" fmla="*/ 342741208 h 148"/>
              <a:gd name="T26" fmla="*/ 269655585 w 231"/>
              <a:gd name="T27" fmla="*/ 355342778 h 148"/>
              <a:gd name="T28" fmla="*/ 284776498 w 231"/>
              <a:gd name="T29" fmla="*/ 362902450 h 148"/>
              <a:gd name="T30" fmla="*/ 294857107 w 231"/>
              <a:gd name="T31" fmla="*/ 367942760 h 148"/>
              <a:gd name="T32" fmla="*/ 297378053 w 231"/>
              <a:gd name="T33" fmla="*/ 370463709 h 148"/>
              <a:gd name="T34" fmla="*/ 579635192 w 231"/>
              <a:gd name="T35" fmla="*/ 168851242 h 148"/>
              <a:gd name="T36" fmla="*/ 284776498 w 231"/>
              <a:gd name="T37" fmla="*/ 0 h 148"/>
              <a:gd name="T38" fmla="*/ 0 w 231"/>
              <a:gd name="T39" fmla="*/ 191531846 h 148"/>
              <a:gd name="T40" fmla="*/ 0 w 231"/>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8"/>
              <a:gd name="T65" fmla="*/ 231 w 231"/>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8">
                <a:moveTo>
                  <a:pt x="0" y="76"/>
                </a:moveTo>
                <a:lnTo>
                  <a:pt x="3" y="77"/>
                </a:lnTo>
                <a:lnTo>
                  <a:pt x="7" y="79"/>
                </a:lnTo>
                <a:lnTo>
                  <a:pt x="13" y="83"/>
                </a:lnTo>
                <a:lnTo>
                  <a:pt x="22" y="88"/>
                </a:lnTo>
                <a:lnTo>
                  <a:pt x="30" y="92"/>
                </a:lnTo>
                <a:lnTo>
                  <a:pt x="40" y="98"/>
                </a:lnTo>
                <a:lnTo>
                  <a:pt x="51" y="105"/>
                </a:lnTo>
                <a:lnTo>
                  <a:pt x="62" y="111"/>
                </a:lnTo>
                <a:lnTo>
                  <a:pt x="72" y="118"/>
                </a:lnTo>
                <a:lnTo>
                  <a:pt x="82" y="124"/>
                </a:lnTo>
                <a:lnTo>
                  <a:pt x="91" y="130"/>
                </a:lnTo>
                <a:lnTo>
                  <a:pt x="101" y="136"/>
                </a:lnTo>
                <a:lnTo>
                  <a:pt x="107" y="141"/>
                </a:lnTo>
                <a:lnTo>
                  <a:pt x="113" y="144"/>
                </a:lnTo>
                <a:lnTo>
                  <a:pt x="117" y="146"/>
                </a:lnTo>
                <a:lnTo>
                  <a:pt x="118" y="147"/>
                </a:lnTo>
                <a:lnTo>
                  <a:pt x="230" y="67"/>
                </a:lnTo>
                <a:lnTo>
                  <a:pt x="113" y="0"/>
                </a:lnTo>
                <a:lnTo>
                  <a:pt x="0" y="76"/>
                </a:lnTo>
              </a:path>
            </a:pathLst>
          </a:custGeom>
          <a:solidFill>
            <a:srgbClr val="8C8CE8"/>
          </a:solidFill>
          <a:ln w="9525" cap="rnd">
            <a:noFill/>
            <a:round/>
            <a:headEnd/>
            <a:tailEnd/>
          </a:ln>
        </p:spPr>
        <p:txBody>
          <a:bodyPr/>
          <a:lstStyle/>
          <a:p>
            <a:endParaRPr lang="zh-CN" altLang="en-US"/>
          </a:p>
        </p:txBody>
      </p:sp>
      <p:sp>
        <p:nvSpPr>
          <p:cNvPr id="22" name="Freeform 297"/>
          <p:cNvSpPr>
            <a:spLocks/>
          </p:cNvSpPr>
          <p:nvPr/>
        </p:nvSpPr>
        <p:spPr bwMode="auto">
          <a:xfrm>
            <a:off x="5773739" y="1792288"/>
            <a:ext cx="365125" cy="234950"/>
          </a:xfrm>
          <a:custGeom>
            <a:avLst/>
            <a:gdLst>
              <a:gd name="T0" fmla="*/ 0 w 230"/>
              <a:gd name="T1" fmla="*/ 191531846 h 148"/>
              <a:gd name="T2" fmla="*/ 5040313 w 230"/>
              <a:gd name="T3" fmla="*/ 194051207 h 148"/>
              <a:gd name="T4" fmla="*/ 17641889 w 230"/>
              <a:gd name="T5" fmla="*/ 201612466 h 148"/>
              <a:gd name="T6" fmla="*/ 32762829 w 230"/>
              <a:gd name="T7" fmla="*/ 209172188 h 148"/>
              <a:gd name="T8" fmla="*/ 52924086 w 230"/>
              <a:gd name="T9" fmla="*/ 221773758 h 148"/>
              <a:gd name="T10" fmla="*/ 75604692 w 230"/>
              <a:gd name="T11" fmla="*/ 234373740 h 148"/>
              <a:gd name="T12" fmla="*/ 100806248 w 230"/>
              <a:gd name="T13" fmla="*/ 246975310 h 148"/>
              <a:gd name="T14" fmla="*/ 126007829 w 230"/>
              <a:gd name="T15" fmla="*/ 264615603 h 148"/>
              <a:gd name="T16" fmla="*/ 153728746 w 230"/>
              <a:gd name="T17" fmla="*/ 282257483 h 148"/>
              <a:gd name="T18" fmla="*/ 181451251 w 230"/>
              <a:gd name="T19" fmla="*/ 297378414 h 148"/>
              <a:gd name="T20" fmla="*/ 206652807 w 230"/>
              <a:gd name="T21" fmla="*/ 315018707 h 148"/>
              <a:gd name="T22" fmla="*/ 231854413 w 230"/>
              <a:gd name="T23" fmla="*/ 327620277 h 148"/>
              <a:gd name="T24" fmla="*/ 254536607 w 230"/>
              <a:gd name="T25" fmla="*/ 342741208 h 148"/>
              <a:gd name="T26" fmla="*/ 269657540 w 230"/>
              <a:gd name="T27" fmla="*/ 355342778 h 148"/>
              <a:gd name="T28" fmla="*/ 282257524 w 230"/>
              <a:gd name="T29" fmla="*/ 362902450 h 148"/>
              <a:gd name="T30" fmla="*/ 294857508 w 230"/>
              <a:gd name="T31" fmla="*/ 370463709 h 148"/>
              <a:gd name="T32" fmla="*/ 29737845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2" y="77"/>
                </a:lnTo>
                <a:lnTo>
                  <a:pt x="7" y="80"/>
                </a:lnTo>
                <a:lnTo>
                  <a:pt x="13" y="83"/>
                </a:lnTo>
                <a:lnTo>
                  <a:pt x="21" y="88"/>
                </a:lnTo>
                <a:lnTo>
                  <a:pt x="30" y="93"/>
                </a:lnTo>
                <a:lnTo>
                  <a:pt x="40" y="98"/>
                </a:lnTo>
                <a:lnTo>
                  <a:pt x="50" y="105"/>
                </a:lnTo>
                <a:lnTo>
                  <a:pt x="61" y="112"/>
                </a:lnTo>
                <a:lnTo>
                  <a:pt x="72" y="118"/>
                </a:lnTo>
                <a:lnTo>
                  <a:pt x="82" y="125"/>
                </a:lnTo>
                <a:lnTo>
                  <a:pt x="92" y="130"/>
                </a:lnTo>
                <a:lnTo>
                  <a:pt x="101" y="136"/>
                </a:lnTo>
                <a:lnTo>
                  <a:pt x="107" y="141"/>
                </a:lnTo>
                <a:lnTo>
                  <a:pt x="112" y="144"/>
                </a:lnTo>
                <a:lnTo>
                  <a:pt x="117" y="147"/>
                </a:lnTo>
                <a:lnTo>
                  <a:pt x="118" y="147"/>
                </a:lnTo>
                <a:lnTo>
                  <a:pt x="229" y="67"/>
                </a:lnTo>
                <a:lnTo>
                  <a:pt x="112" y="0"/>
                </a:lnTo>
                <a:lnTo>
                  <a:pt x="0" y="76"/>
                </a:lnTo>
              </a:path>
            </a:pathLst>
          </a:custGeom>
          <a:solidFill>
            <a:srgbClr val="12121C"/>
          </a:solidFill>
          <a:ln w="9525" cap="rnd">
            <a:noFill/>
            <a:round/>
            <a:headEnd/>
            <a:tailEnd/>
          </a:ln>
        </p:spPr>
        <p:txBody>
          <a:bodyPr/>
          <a:lstStyle/>
          <a:p>
            <a:endParaRPr lang="zh-CN" altLang="en-US"/>
          </a:p>
        </p:txBody>
      </p:sp>
      <p:sp>
        <p:nvSpPr>
          <p:cNvPr id="23" name="Freeform 298"/>
          <p:cNvSpPr>
            <a:spLocks/>
          </p:cNvSpPr>
          <p:nvPr/>
        </p:nvSpPr>
        <p:spPr bwMode="auto">
          <a:xfrm>
            <a:off x="5773739" y="1787525"/>
            <a:ext cx="365125" cy="236538"/>
          </a:xfrm>
          <a:custGeom>
            <a:avLst/>
            <a:gdLst>
              <a:gd name="T0" fmla="*/ 0 w 230"/>
              <a:gd name="T1" fmla="*/ 194053205 h 149"/>
              <a:gd name="T2" fmla="*/ 5040313 w 230"/>
              <a:gd name="T3" fmla="*/ 196572572 h 149"/>
              <a:gd name="T4" fmla="*/ 15120940 w 230"/>
              <a:gd name="T5" fmla="*/ 201612893 h 149"/>
              <a:gd name="T6" fmla="*/ 30241879 w 230"/>
              <a:gd name="T7" fmla="*/ 211693585 h 149"/>
              <a:gd name="T8" fmla="*/ 52924086 w 230"/>
              <a:gd name="T9" fmla="*/ 221774227 h 149"/>
              <a:gd name="T10" fmla="*/ 73083743 w 230"/>
              <a:gd name="T11" fmla="*/ 234375824 h 149"/>
              <a:gd name="T12" fmla="*/ 98286886 w 230"/>
              <a:gd name="T13" fmla="*/ 249496787 h 149"/>
              <a:gd name="T14" fmla="*/ 126007829 w 230"/>
              <a:gd name="T15" fmla="*/ 267137117 h 149"/>
              <a:gd name="T16" fmla="*/ 153728746 w 230"/>
              <a:gd name="T17" fmla="*/ 282258080 h 149"/>
              <a:gd name="T18" fmla="*/ 178931890 w 230"/>
              <a:gd name="T19" fmla="*/ 297379044 h 149"/>
              <a:gd name="T20" fmla="*/ 206652807 w 230"/>
              <a:gd name="T21" fmla="*/ 315020961 h 149"/>
              <a:gd name="T22" fmla="*/ 231854413 w 230"/>
              <a:gd name="T23" fmla="*/ 330141924 h 149"/>
              <a:gd name="T24" fmla="*/ 252015657 w 230"/>
              <a:gd name="T25" fmla="*/ 345262888 h 149"/>
              <a:gd name="T26" fmla="*/ 267136591 w 230"/>
              <a:gd name="T27" fmla="*/ 355343530 h 149"/>
              <a:gd name="T28" fmla="*/ 282257524 w 230"/>
              <a:gd name="T29" fmla="*/ 365424172 h 149"/>
              <a:gd name="T30" fmla="*/ 294857508 w 230"/>
              <a:gd name="T31" fmla="*/ 370464493 h 149"/>
              <a:gd name="T32" fmla="*/ 294857508 w 230"/>
              <a:gd name="T33" fmla="*/ 372983860 h 149"/>
              <a:gd name="T34" fmla="*/ 577116620 w 230"/>
              <a:gd name="T35" fmla="*/ 171370967 h 149"/>
              <a:gd name="T36" fmla="*/ 282257524 w 230"/>
              <a:gd name="T37" fmla="*/ 0 h 149"/>
              <a:gd name="T38" fmla="*/ 0 w 230"/>
              <a:gd name="T39" fmla="*/ 194053205 h 149"/>
              <a:gd name="T40" fmla="*/ 0 w 230"/>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2" y="78"/>
                </a:lnTo>
                <a:lnTo>
                  <a:pt x="6" y="80"/>
                </a:lnTo>
                <a:lnTo>
                  <a:pt x="12" y="84"/>
                </a:lnTo>
                <a:lnTo>
                  <a:pt x="21" y="88"/>
                </a:lnTo>
                <a:lnTo>
                  <a:pt x="29" y="93"/>
                </a:lnTo>
                <a:lnTo>
                  <a:pt x="39" y="99"/>
                </a:lnTo>
                <a:lnTo>
                  <a:pt x="50" y="106"/>
                </a:lnTo>
                <a:lnTo>
                  <a:pt x="61" y="112"/>
                </a:lnTo>
                <a:lnTo>
                  <a:pt x="71" y="118"/>
                </a:lnTo>
                <a:lnTo>
                  <a:pt x="82" y="125"/>
                </a:lnTo>
                <a:lnTo>
                  <a:pt x="92" y="131"/>
                </a:lnTo>
                <a:lnTo>
                  <a:pt x="100" y="137"/>
                </a:lnTo>
                <a:lnTo>
                  <a:pt x="106" y="141"/>
                </a:lnTo>
                <a:lnTo>
                  <a:pt x="112" y="145"/>
                </a:lnTo>
                <a:lnTo>
                  <a:pt x="117" y="147"/>
                </a:lnTo>
                <a:lnTo>
                  <a:pt x="117" y="148"/>
                </a:lnTo>
                <a:lnTo>
                  <a:pt x="229" y="68"/>
                </a:lnTo>
                <a:lnTo>
                  <a:pt x="112" y="0"/>
                </a:lnTo>
                <a:lnTo>
                  <a:pt x="0" y="77"/>
                </a:lnTo>
              </a:path>
            </a:pathLst>
          </a:custGeom>
          <a:solidFill>
            <a:srgbClr val="212133"/>
          </a:solidFill>
          <a:ln w="9525" cap="rnd">
            <a:noFill/>
            <a:round/>
            <a:headEnd/>
            <a:tailEnd/>
          </a:ln>
        </p:spPr>
        <p:txBody>
          <a:bodyPr/>
          <a:lstStyle/>
          <a:p>
            <a:endParaRPr lang="zh-CN" altLang="en-US"/>
          </a:p>
        </p:txBody>
      </p:sp>
      <p:sp>
        <p:nvSpPr>
          <p:cNvPr id="24" name="Freeform 299"/>
          <p:cNvSpPr>
            <a:spLocks/>
          </p:cNvSpPr>
          <p:nvPr/>
        </p:nvSpPr>
        <p:spPr bwMode="auto">
          <a:xfrm>
            <a:off x="5773739" y="1784350"/>
            <a:ext cx="363537" cy="236538"/>
          </a:xfrm>
          <a:custGeom>
            <a:avLst/>
            <a:gdLst>
              <a:gd name="T0" fmla="*/ 0 w 229"/>
              <a:gd name="T1" fmla="*/ 194053205 h 149"/>
              <a:gd name="T2" fmla="*/ 2519359 w 229"/>
              <a:gd name="T3" fmla="*/ 194053205 h 149"/>
              <a:gd name="T4" fmla="*/ 15120919 w 229"/>
              <a:gd name="T5" fmla="*/ 201612893 h 149"/>
              <a:gd name="T6" fmla="*/ 30241838 w 229"/>
              <a:gd name="T7" fmla="*/ 211693585 h 149"/>
              <a:gd name="T8" fmla="*/ 50403055 w 229"/>
              <a:gd name="T9" fmla="*/ 221774227 h 149"/>
              <a:gd name="T10" fmla="*/ 73083642 w 229"/>
              <a:gd name="T11" fmla="*/ 234375824 h 149"/>
              <a:gd name="T12" fmla="*/ 98285163 w 229"/>
              <a:gd name="T13" fmla="*/ 249496787 h 149"/>
              <a:gd name="T14" fmla="*/ 123486709 w 229"/>
              <a:gd name="T15" fmla="*/ 267137117 h 149"/>
              <a:gd name="T16" fmla="*/ 151209176 w 229"/>
              <a:gd name="T17" fmla="*/ 282258080 h 149"/>
              <a:gd name="T18" fmla="*/ 178930056 w 229"/>
              <a:gd name="T19" fmla="*/ 297379044 h 149"/>
              <a:gd name="T20" fmla="*/ 204131577 w 229"/>
              <a:gd name="T21" fmla="*/ 315020961 h 149"/>
              <a:gd name="T22" fmla="*/ 229333148 w 229"/>
              <a:gd name="T23" fmla="*/ 327620970 h 149"/>
              <a:gd name="T24" fmla="*/ 252015310 w 229"/>
              <a:gd name="T25" fmla="*/ 345262888 h 149"/>
              <a:gd name="T26" fmla="*/ 267136223 w 229"/>
              <a:gd name="T27" fmla="*/ 355343530 h 149"/>
              <a:gd name="T28" fmla="*/ 279736190 w 229"/>
              <a:gd name="T29" fmla="*/ 365424172 h 149"/>
              <a:gd name="T30" fmla="*/ 292337744 w 229"/>
              <a:gd name="T31" fmla="*/ 372983860 h 149"/>
              <a:gd name="T32" fmla="*/ 294857103 w 229"/>
              <a:gd name="T33" fmla="*/ 372983860 h 149"/>
              <a:gd name="T34" fmla="*/ 574594880 w 229"/>
              <a:gd name="T35" fmla="*/ 171370967 h 149"/>
              <a:gd name="T36" fmla="*/ 282257136 w 229"/>
              <a:gd name="T37" fmla="*/ 0 h 149"/>
              <a:gd name="T38" fmla="*/ 0 w 229"/>
              <a:gd name="T39" fmla="*/ 194053205 h 149"/>
              <a:gd name="T40" fmla="*/ 0 w 229"/>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29"/>
              <a:gd name="T64" fmla="*/ 0 h 149"/>
              <a:gd name="T65" fmla="*/ 229 w 22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29" h="149">
                <a:moveTo>
                  <a:pt x="0" y="77"/>
                </a:moveTo>
                <a:lnTo>
                  <a:pt x="1" y="77"/>
                </a:lnTo>
                <a:lnTo>
                  <a:pt x="6" y="80"/>
                </a:lnTo>
                <a:lnTo>
                  <a:pt x="12" y="84"/>
                </a:lnTo>
                <a:lnTo>
                  <a:pt x="20" y="88"/>
                </a:lnTo>
                <a:lnTo>
                  <a:pt x="29" y="93"/>
                </a:lnTo>
                <a:lnTo>
                  <a:pt x="39" y="99"/>
                </a:lnTo>
                <a:lnTo>
                  <a:pt x="49" y="106"/>
                </a:lnTo>
                <a:lnTo>
                  <a:pt x="60" y="112"/>
                </a:lnTo>
                <a:lnTo>
                  <a:pt x="71" y="118"/>
                </a:lnTo>
                <a:lnTo>
                  <a:pt x="81" y="125"/>
                </a:lnTo>
                <a:lnTo>
                  <a:pt x="91" y="130"/>
                </a:lnTo>
                <a:lnTo>
                  <a:pt x="100" y="137"/>
                </a:lnTo>
                <a:lnTo>
                  <a:pt x="106" y="141"/>
                </a:lnTo>
                <a:lnTo>
                  <a:pt x="111" y="145"/>
                </a:lnTo>
                <a:lnTo>
                  <a:pt x="116" y="148"/>
                </a:lnTo>
                <a:lnTo>
                  <a:pt x="117" y="148"/>
                </a:lnTo>
                <a:lnTo>
                  <a:pt x="228" y="68"/>
                </a:lnTo>
                <a:lnTo>
                  <a:pt x="112" y="0"/>
                </a:lnTo>
                <a:lnTo>
                  <a:pt x="0" y="77"/>
                </a:lnTo>
              </a:path>
            </a:pathLst>
          </a:custGeom>
          <a:solidFill>
            <a:srgbClr val="2E2E4A"/>
          </a:solidFill>
          <a:ln w="9525" cap="rnd">
            <a:noFill/>
            <a:round/>
            <a:headEnd/>
            <a:tailEnd/>
          </a:ln>
        </p:spPr>
        <p:txBody>
          <a:bodyPr/>
          <a:lstStyle/>
          <a:p>
            <a:endParaRPr lang="zh-CN" altLang="en-US"/>
          </a:p>
        </p:txBody>
      </p:sp>
      <p:sp>
        <p:nvSpPr>
          <p:cNvPr id="25" name="Freeform 300"/>
          <p:cNvSpPr>
            <a:spLocks/>
          </p:cNvSpPr>
          <p:nvPr/>
        </p:nvSpPr>
        <p:spPr bwMode="auto">
          <a:xfrm>
            <a:off x="5772151" y="1781175"/>
            <a:ext cx="365125" cy="236538"/>
          </a:xfrm>
          <a:custGeom>
            <a:avLst/>
            <a:gdLst>
              <a:gd name="T0" fmla="*/ 0 w 230"/>
              <a:gd name="T1" fmla="*/ 191532251 h 149"/>
              <a:gd name="T2" fmla="*/ 5040313 w 230"/>
              <a:gd name="T3" fmla="*/ 194053205 h 149"/>
              <a:gd name="T4" fmla="*/ 15120940 w 230"/>
              <a:gd name="T5" fmla="*/ 199093526 h 149"/>
              <a:gd name="T6" fmla="*/ 30241879 w 230"/>
              <a:gd name="T7" fmla="*/ 209174218 h 149"/>
              <a:gd name="T8" fmla="*/ 52924086 w 230"/>
              <a:gd name="T9" fmla="*/ 221774227 h 149"/>
              <a:gd name="T10" fmla="*/ 75604692 w 230"/>
              <a:gd name="T11" fmla="*/ 231854869 h 149"/>
              <a:gd name="T12" fmla="*/ 100806248 w 230"/>
              <a:gd name="T13" fmla="*/ 249496787 h 149"/>
              <a:gd name="T14" fmla="*/ 126007829 w 230"/>
              <a:gd name="T15" fmla="*/ 264617750 h 149"/>
              <a:gd name="T16" fmla="*/ 153728746 w 230"/>
              <a:gd name="T17" fmla="*/ 282258080 h 149"/>
              <a:gd name="T18" fmla="*/ 178931890 w 230"/>
              <a:gd name="T19" fmla="*/ 297379044 h 149"/>
              <a:gd name="T20" fmla="*/ 206652807 w 230"/>
              <a:gd name="T21" fmla="*/ 312500007 h 149"/>
              <a:gd name="T22" fmla="*/ 231854413 w 230"/>
              <a:gd name="T23" fmla="*/ 330141924 h 149"/>
              <a:gd name="T24" fmla="*/ 252015657 w 230"/>
              <a:gd name="T25" fmla="*/ 342741933 h 149"/>
              <a:gd name="T26" fmla="*/ 269657540 w 230"/>
              <a:gd name="T27" fmla="*/ 355343530 h 149"/>
              <a:gd name="T28" fmla="*/ 282257524 w 230"/>
              <a:gd name="T29" fmla="*/ 365424172 h 149"/>
              <a:gd name="T30" fmla="*/ 294857508 w 230"/>
              <a:gd name="T31" fmla="*/ 370464493 h 149"/>
              <a:gd name="T32" fmla="*/ 297378458 w 230"/>
              <a:gd name="T33" fmla="*/ 372983860 h 149"/>
              <a:gd name="T34" fmla="*/ 577116620 w 230"/>
              <a:gd name="T35" fmla="*/ 168851600 h 149"/>
              <a:gd name="T36" fmla="*/ 282257524 w 230"/>
              <a:gd name="T37" fmla="*/ 0 h 149"/>
              <a:gd name="T38" fmla="*/ 0 w 230"/>
              <a:gd name="T39" fmla="*/ 191532251 h 149"/>
              <a:gd name="T40" fmla="*/ 0 w 230"/>
              <a:gd name="T41" fmla="*/ 191532251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6"/>
                </a:moveTo>
                <a:lnTo>
                  <a:pt x="2" y="77"/>
                </a:lnTo>
                <a:lnTo>
                  <a:pt x="6" y="79"/>
                </a:lnTo>
                <a:lnTo>
                  <a:pt x="12" y="83"/>
                </a:lnTo>
                <a:lnTo>
                  <a:pt x="21" y="88"/>
                </a:lnTo>
                <a:lnTo>
                  <a:pt x="30" y="92"/>
                </a:lnTo>
                <a:lnTo>
                  <a:pt x="40" y="99"/>
                </a:lnTo>
                <a:lnTo>
                  <a:pt x="50" y="105"/>
                </a:lnTo>
                <a:lnTo>
                  <a:pt x="61" y="112"/>
                </a:lnTo>
                <a:lnTo>
                  <a:pt x="71" y="118"/>
                </a:lnTo>
                <a:lnTo>
                  <a:pt x="82" y="124"/>
                </a:lnTo>
                <a:lnTo>
                  <a:pt x="92" y="131"/>
                </a:lnTo>
                <a:lnTo>
                  <a:pt x="100" y="136"/>
                </a:lnTo>
                <a:lnTo>
                  <a:pt x="107" y="141"/>
                </a:lnTo>
                <a:lnTo>
                  <a:pt x="112" y="145"/>
                </a:lnTo>
                <a:lnTo>
                  <a:pt x="117" y="147"/>
                </a:lnTo>
                <a:lnTo>
                  <a:pt x="118" y="148"/>
                </a:lnTo>
                <a:lnTo>
                  <a:pt x="229" y="67"/>
                </a:lnTo>
                <a:lnTo>
                  <a:pt x="112" y="0"/>
                </a:lnTo>
                <a:lnTo>
                  <a:pt x="0" y="76"/>
                </a:lnTo>
              </a:path>
            </a:pathLst>
          </a:custGeom>
          <a:solidFill>
            <a:srgbClr val="3B3B61"/>
          </a:solidFill>
          <a:ln w="9525" cap="rnd">
            <a:noFill/>
            <a:round/>
            <a:headEnd/>
            <a:tailEnd/>
          </a:ln>
        </p:spPr>
        <p:txBody>
          <a:bodyPr/>
          <a:lstStyle/>
          <a:p>
            <a:endParaRPr lang="zh-CN" altLang="en-US"/>
          </a:p>
        </p:txBody>
      </p:sp>
      <p:sp>
        <p:nvSpPr>
          <p:cNvPr id="26" name="Freeform 301"/>
          <p:cNvSpPr>
            <a:spLocks/>
          </p:cNvSpPr>
          <p:nvPr/>
        </p:nvSpPr>
        <p:spPr bwMode="auto">
          <a:xfrm>
            <a:off x="5772151" y="1778000"/>
            <a:ext cx="365125" cy="234950"/>
          </a:xfrm>
          <a:custGeom>
            <a:avLst/>
            <a:gdLst>
              <a:gd name="T0" fmla="*/ 0 w 230"/>
              <a:gd name="T1" fmla="*/ 191531846 h 148"/>
              <a:gd name="T2" fmla="*/ 2520950 w 230"/>
              <a:gd name="T3" fmla="*/ 191531846 h 148"/>
              <a:gd name="T4" fmla="*/ 15120940 w 230"/>
              <a:gd name="T5" fmla="*/ 199091518 h 148"/>
              <a:gd name="T6" fmla="*/ 30241879 w 230"/>
              <a:gd name="T7" fmla="*/ 209172188 h 148"/>
              <a:gd name="T8" fmla="*/ 52924086 w 230"/>
              <a:gd name="T9" fmla="*/ 219252809 h 148"/>
              <a:gd name="T10" fmla="*/ 75604692 w 230"/>
              <a:gd name="T11" fmla="*/ 231854379 h 148"/>
              <a:gd name="T12" fmla="*/ 100806248 w 230"/>
              <a:gd name="T13" fmla="*/ 246975310 h 148"/>
              <a:gd name="T14" fmla="*/ 123488467 w 230"/>
              <a:gd name="T15" fmla="*/ 264615603 h 148"/>
              <a:gd name="T16" fmla="*/ 151209384 w 230"/>
              <a:gd name="T17" fmla="*/ 282257483 h 148"/>
              <a:gd name="T18" fmla="*/ 178931890 w 230"/>
              <a:gd name="T19" fmla="*/ 294857465 h 148"/>
              <a:gd name="T20" fmla="*/ 204133445 w 230"/>
              <a:gd name="T21" fmla="*/ 312499345 h 148"/>
              <a:gd name="T22" fmla="*/ 229335051 w 230"/>
              <a:gd name="T23" fmla="*/ 327620277 h 148"/>
              <a:gd name="T24" fmla="*/ 249496296 w 230"/>
              <a:gd name="T25" fmla="*/ 342741208 h 148"/>
              <a:gd name="T26" fmla="*/ 269657540 w 230"/>
              <a:gd name="T27" fmla="*/ 352821829 h 148"/>
              <a:gd name="T28" fmla="*/ 282257524 w 230"/>
              <a:gd name="T29" fmla="*/ 362902450 h 148"/>
              <a:gd name="T30" fmla="*/ 292338147 w 230"/>
              <a:gd name="T31" fmla="*/ 370463709 h 148"/>
              <a:gd name="T32" fmla="*/ 29737845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1" y="76"/>
                </a:lnTo>
                <a:lnTo>
                  <a:pt x="6" y="79"/>
                </a:lnTo>
                <a:lnTo>
                  <a:pt x="12" y="83"/>
                </a:lnTo>
                <a:lnTo>
                  <a:pt x="21" y="87"/>
                </a:lnTo>
                <a:lnTo>
                  <a:pt x="30" y="92"/>
                </a:lnTo>
                <a:lnTo>
                  <a:pt x="40" y="98"/>
                </a:lnTo>
                <a:lnTo>
                  <a:pt x="49" y="105"/>
                </a:lnTo>
                <a:lnTo>
                  <a:pt x="60" y="112"/>
                </a:lnTo>
                <a:lnTo>
                  <a:pt x="71" y="117"/>
                </a:lnTo>
                <a:lnTo>
                  <a:pt x="81" y="124"/>
                </a:lnTo>
                <a:lnTo>
                  <a:pt x="91" y="130"/>
                </a:lnTo>
                <a:lnTo>
                  <a:pt x="99" y="136"/>
                </a:lnTo>
                <a:lnTo>
                  <a:pt x="107" y="140"/>
                </a:lnTo>
                <a:lnTo>
                  <a:pt x="112" y="144"/>
                </a:lnTo>
                <a:lnTo>
                  <a:pt x="116" y="147"/>
                </a:lnTo>
                <a:lnTo>
                  <a:pt x="118" y="147"/>
                </a:lnTo>
                <a:lnTo>
                  <a:pt x="229" y="67"/>
                </a:lnTo>
                <a:lnTo>
                  <a:pt x="112" y="0"/>
                </a:lnTo>
                <a:lnTo>
                  <a:pt x="0" y="76"/>
                </a:lnTo>
              </a:path>
            </a:pathLst>
          </a:custGeom>
          <a:solidFill>
            <a:srgbClr val="4A4A78"/>
          </a:solidFill>
          <a:ln w="9525" cap="rnd">
            <a:noFill/>
            <a:round/>
            <a:headEnd/>
            <a:tailEnd/>
          </a:ln>
        </p:spPr>
        <p:txBody>
          <a:bodyPr/>
          <a:lstStyle/>
          <a:p>
            <a:endParaRPr lang="zh-CN" altLang="en-US"/>
          </a:p>
        </p:txBody>
      </p:sp>
      <p:sp>
        <p:nvSpPr>
          <p:cNvPr id="27" name="Freeform 302"/>
          <p:cNvSpPr>
            <a:spLocks/>
          </p:cNvSpPr>
          <p:nvPr/>
        </p:nvSpPr>
        <p:spPr bwMode="auto">
          <a:xfrm>
            <a:off x="5770563" y="1773239"/>
            <a:ext cx="366712" cy="236537"/>
          </a:xfrm>
          <a:custGeom>
            <a:avLst/>
            <a:gdLst>
              <a:gd name="T0" fmla="*/ 0 w 231"/>
              <a:gd name="T1" fmla="*/ 191531441 h 149"/>
              <a:gd name="T2" fmla="*/ 5040306 w 231"/>
              <a:gd name="T3" fmla="*/ 194050797 h 149"/>
              <a:gd name="T4" fmla="*/ 17640277 w 231"/>
              <a:gd name="T5" fmla="*/ 199091097 h 149"/>
              <a:gd name="T6" fmla="*/ 30241838 w 231"/>
              <a:gd name="T7" fmla="*/ 211692690 h 149"/>
              <a:gd name="T8" fmla="*/ 55443372 w 231"/>
              <a:gd name="T9" fmla="*/ 221773290 h 149"/>
              <a:gd name="T10" fmla="*/ 75604589 w 231"/>
              <a:gd name="T11" fmla="*/ 231853889 h 149"/>
              <a:gd name="T12" fmla="*/ 100806111 w 231"/>
              <a:gd name="T13" fmla="*/ 249494145 h 149"/>
              <a:gd name="T14" fmla="*/ 126007657 w 231"/>
              <a:gd name="T15" fmla="*/ 267135988 h 149"/>
              <a:gd name="T16" fmla="*/ 153728537 w 231"/>
              <a:gd name="T17" fmla="*/ 282256887 h 149"/>
              <a:gd name="T18" fmla="*/ 178930058 w 231"/>
              <a:gd name="T19" fmla="*/ 297377786 h 149"/>
              <a:gd name="T20" fmla="*/ 206652526 w 231"/>
              <a:gd name="T21" fmla="*/ 312498686 h 149"/>
              <a:gd name="T22" fmla="*/ 229333151 w 231"/>
              <a:gd name="T23" fmla="*/ 330138941 h 149"/>
              <a:gd name="T24" fmla="*/ 252015314 w 231"/>
              <a:gd name="T25" fmla="*/ 345259840 h 149"/>
              <a:gd name="T26" fmla="*/ 269655585 w 231"/>
              <a:gd name="T27" fmla="*/ 355340440 h 149"/>
              <a:gd name="T28" fmla="*/ 284776498 w 231"/>
              <a:gd name="T29" fmla="*/ 365421040 h 149"/>
              <a:gd name="T30" fmla="*/ 294857107 w 231"/>
              <a:gd name="T31" fmla="*/ 370461339 h 149"/>
              <a:gd name="T32" fmla="*/ 297378053 w 231"/>
              <a:gd name="T33" fmla="*/ 372982283 h 149"/>
              <a:gd name="T34" fmla="*/ 579635192 w 231"/>
              <a:gd name="T35" fmla="*/ 168849299 h 149"/>
              <a:gd name="T36" fmla="*/ 284776498 w 231"/>
              <a:gd name="T37" fmla="*/ 0 h 149"/>
              <a:gd name="T38" fmla="*/ 0 w 231"/>
              <a:gd name="T39" fmla="*/ 191531441 h 149"/>
              <a:gd name="T40" fmla="*/ 0 w 231"/>
              <a:gd name="T41" fmla="*/ 191531441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9"/>
              <a:gd name="T65" fmla="*/ 231 w 231"/>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9">
                <a:moveTo>
                  <a:pt x="0" y="76"/>
                </a:moveTo>
                <a:lnTo>
                  <a:pt x="2" y="77"/>
                </a:lnTo>
                <a:lnTo>
                  <a:pt x="7" y="79"/>
                </a:lnTo>
                <a:lnTo>
                  <a:pt x="12" y="84"/>
                </a:lnTo>
                <a:lnTo>
                  <a:pt x="22" y="88"/>
                </a:lnTo>
                <a:lnTo>
                  <a:pt x="30" y="92"/>
                </a:lnTo>
                <a:lnTo>
                  <a:pt x="40" y="99"/>
                </a:lnTo>
                <a:lnTo>
                  <a:pt x="50" y="106"/>
                </a:lnTo>
                <a:lnTo>
                  <a:pt x="61" y="112"/>
                </a:lnTo>
                <a:lnTo>
                  <a:pt x="71" y="118"/>
                </a:lnTo>
                <a:lnTo>
                  <a:pt x="82" y="124"/>
                </a:lnTo>
                <a:lnTo>
                  <a:pt x="91" y="131"/>
                </a:lnTo>
                <a:lnTo>
                  <a:pt x="100" y="137"/>
                </a:lnTo>
                <a:lnTo>
                  <a:pt x="107" y="141"/>
                </a:lnTo>
                <a:lnTo>
                  <a:pt x="113" y="145"/>
                </a:lnTo>
                <a:lnTo>
                  <a:pt x="117" y="147"/>
                </a:lnTo>
                <a:lnTo>
                  <a:pt x="118" y="148"/>
                </a:lnTo>
                <a:lnTo>
                  <a:pt x="230" y="67"/>
                </a:lnTo>
                <a:lnTo>
                  <a:pt x="113" y="0"/>
                </a:lnTo>
                <a:lnTo>
                  <a:pt x="0" y="76"/>
                </a:lnTo>
              </a:path>
            </a:pathLst>
          </a:custGeom>
          <a:solidFill>
            <a:srgbClr val="54548C"/>
          </a:solidFill>
          <a:ln w="9525" cap="rnd">
            <a:noFill/>
            <a:round/>
            <a:headEnd/>
            <a:tailEnd/>
          </a:ln>
        </p:spPr>
        <p:txBody>
          <a:bodyPr/>
          <a:lstStyle/>
          <a:p>
            <a:endParaRPr lang="zh-CN" altLang="en-US"/>
          </a:p>
        </p:txBody>
      </p:sp>
      <p:sp>
        <p:nvSpPr>
          <p:cNvPr id="28" name="Freeform 303"/>
          <p:cNvSpPr>
            <a:spLocks/>
          </p:cNvSpPr>
          <p:nvPr/>
        </p:nvSpPr>
        <p:spPr bwMode="auto">
          <a:xfrm>
            <a:off x="5770564" y="1770064"/>
            <a:ext cx="365125" cy="236537"/>
          </a:xfrm>
          <a:custGeom>
            <a:avLst/>
            <a:gdLst>
              <a:gd name="T0" fmla="*/ 0 w 230"/>
              <a:gd name="T1" fmla="*/ 194050797 h 149"/>
              <a:gd name="T2" fmla="*/ 5040313 w 230"/>
              <a:gd name="T3" fmla="*/ 194050797 h 149"/>
              <a:gd name="T4" fmla="*/ 17641889 w 230"/>
              <a:gd name="T5" fmla="*/ 201612041 h 149"/>
              <a:gd name="T6" fmla="*/ 30241879 w 230"/>
              <a:gd name="T7" fmla="*/ 209171746 h 149"/>
              <a:gd name="T8" fmla="*/ 52924086 w 230"/>
              <a:gd name="T9" fmla="*/ 221773290 h 149"/>
              <a:gd name="T10" fmla="*/ 75604692 w 230"/>
              <a:gd name="T11" fmla="*/ 231853889 h 149"/>
              <a:gd name="T12" fmla="*/ 100806248 w 230"/>
              <a:gd name="T13" fmla="*/ 246974788 h 149"/>
              <a:gd name="T14" fmla="*/ 126007829 w 230"/>
              <a:gd name="T15" fmla="*/ 264615044 h 149"/>
              <a:gd name="T16" fmla="*/ 151209384 w 230"/>
              <a:gd name="T17" fmla="*/ 282256887 h 149"/>
              <a:gd name="T18" fmla="*/ 178931890 w 230"/>
              <a:gd name="T19" fmla="*/ 297377786 h 149"/>
              <a:gd name="T20" fmla="*/ 204133445 w 230"/>
              <a:gd name="T21" fmla="*/ 312498686 h 149"/>
              <a:gd name="T22" fmla="*/ 229335051 w 230"/>
              <a:gd name="T23" fmla="*/ 327619585 h 149"/>
              <a:gd name="T24" fmla="*/ 249496296 w 230"/>
              <a:gd name="T25" fmla="*/ 342740484 h 149"/>
              <a:gd name="T26" fmla="*/ 269657540 w 230"/>
              <a:gd name="T27" fmla="*/ 352821084 h 149"/>
              <a:gd name="T28" fmla="*/ 282257524 w 230"/>
              <a:gd name="T29" fmla="*/ 362901683 h 149"/>
              <a:gd name="T30" fmla="*/ 292338147 w 230"/>
              <a:gd name="T31" fmla="*/ 370461339 h 149"/>
              <a:gd name="T32" fmla="*/ 297378458 w 230"/>
              <a:gd name="T33" fmla="*/ 372982283 h 149"/>
              <a:gd name="T34" fmla="*/ 577116620 w 230"/>
              <a:gd name="T35" fmla="*/ 171370242 h 149"/>
              <a:gd name="T36" fmla="*/ 282257524 w 230"/>
              <a:gd name="T37" fmla="*/ 0 h 149"/>
              <a:gd name="T38" fmla="*/ 0 w 230"/>
              <a:gd name="T39" fmla="*/ 194050797 h 149"/>
              <a:gd name="T40" fmla="*/ 0 w 230"/>
              <a:gd name="T41" fmla="*/ 19405079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2" y="77"/>
                </a:lnTo>
                <a:lnTo>
                  <a:pt x="7" y="80"/>
                </a:lnTo>
                <a:lnTo>
                  <a:pt x="12" y="83"/>
                </a:lnTo>
                <a:lnTo>
                  <a:pt x="21" y="88"/>
                </a:lnTo>
                <a:lnTo>
                  <a:pt x="30" y="92"/>
                </a:lnTo>
                <a:lnTo>
                  <a:pt x="40" y="98"/>
                </a:lnTo>
                <a:lnTo>
                  <a:pt x="50" y="105"/>
                </a:lnTo>
                <a:lnTo>
                  <a:pt x="60" y="112"/>
                </a:lnTo>
                <a:lnTo>
                  <a:pt x="71" y="118"/>
                </a:lnTo>
                <a:lnTo>
                  <a:pt x="81" y="124"/>
                </a:lnTo>
                <a:lnTo>
                  <a:pt x="91" y="130"/>
                </a:lnTo>
                <a:lnTo>
                  <a:pt x="99" y="136"/>
                </a:lnTo>
                <a:lnTo>
                  <a:pt x="107" y="140"/>
                </a:lnTo>
                <a:lnTo>
                  <a:pt x="112" y="144"/>
                </a:lnTo>
                <a:lnTo>
                  <a:pt x="116" y="147"/>
                </a:lnTo>
                <a:lnTo>
                  <a:pt x="118" y="148"/>
                </a:lnTo>
                <a:lnTo>
                  <a:pt x="229" y="68"/>
                </a:lnTo>
                <a:lnTo>
                  <a:pt x="112" y="0"/>
                </a:lnTo>
                <a:lnTo>
                  <a:pt x="0" y="77"/>
                </a:lnTo>
              </a:path>
            </a:pathLst>
          </a:custGeom>
          <a:solidFill>
            <a:srgbClr val="6363A3"/>
          </a:solidFill>
          <a:ln w="9525" cap="rnd">
            <a:noFill/>
            <a:round/>
            <a:headEnd/>
            <a:tailEnd/>
          </a:ln>
        </p:spPr>
        <p:txBody>
          <a:bodyPr/>
          <a:lstStyle/>
          <a:p>
            <a:endParaRPr lang="zh-CN" altLang="en-US"/>
          </a:p>
        </p:txBody>
      </p:sp>
      <p:sp>
        <p:nvSpPr>
          <p:cNvPr id="29" name="Freeform 304"/>
          <p:cNvSpPr>
            <a:spLocks/>
          </p:cNvSpPr>
          <p:nvPr/>
        </p:nvSpPr>
        <p:spPr bwMode="auto">
          <a:xfrm>
            <a:off x="5768976" y="1768475"/>
            <a:ext cx="366713" cy="234950"/>
          </a:xfrm>
          <a:custGeom>
            <a:avLst/>
            <a:gdLst>
              <a:gd name="T0" fmla="*/ 0 w 231"/>
              <a:gd name="T1" fmla="*/ 191531846 h 148"/>
              <a:gd name="T2" fmla="*/ 7561274 w 231"/>
              <a:gd name="T3" fmla="*/ 194051207 h 148"/>
              <a:gd name="T4" fmla="*/ 17641913 w 231"/>
              <a:gd name="T5" fmla="*/ 199091518 h 148"/>
              <a:gd name="T6" fmla="*/ 30241921 w 231"/>
              <a:gd name="T7" fmla="*/ 209172188 h 148"/>
              <a:gd name="T8" fmla="*/ 55443523 w 231"/>
              <a:gd name="T9" fmla="*/ 221773758 h 148"/>
              <a:gd name="T10" fmla="*/ 75604795 w 231"/>
              <a:gd name="T11" fmla="*/ 231854379 h 148"/>
              <a:gd name="T12" fmla="*/ 100806386 w 231"/>
              <a:gd name="T13" fmla="*/ 246975310 h 148"/>
              <a:gd name="T14" fmla="*/ 128528953 w 231"/>
              <a:gd name="T15" fmla="*/ 264615603 h 148"/>
              <a:gd name="T16" fmla="*/ 153730544 w 231"/>
              <a:gd name="T17" fmla="*/ 279736534 h 148"/>
              <a:gd name="T18" fmla="*/ 178932134 w 231"/>
              <a:gd name="T19" fmla="*/ 297378414 h 148"/>
              <a:gd name="T20" fmla="*/ 206653089 w 231"/>
              <a:gd name="T21" fmla="*/ 312499345 h 148"/>
              <a:gd name="T22" fmla="*/ 229335364 w 231"/>
              <a:gd name="T23" fmla="*/ 327620277 h 148"/>
              <a:gd name="T24" fmla="*/ 252016001 w 231"/>
              <a:gd name="T25" fmla="*/ 342741208 h 148"/>
              <a:gd name="T26" fmla="*/ 269657908 w 231"/>
              <a:gd name="T27" fmla="*/ 355342778 h 148"/>
              <a:gd name="T28" fmla="*/ 284778862 w 231"/>
              <a:gd name="T29" fmla="*/ 362902450 h 148"/>
              <a:gd name="T30" fmla="*/ 294859498 w 231"/>
              <a:gd name="T31" fmla="*/ 367942760 h 148"/>
              <a:gd name="T32" fmla="*/ 297378864 w 231"/>
              <a:gd name="T33" fmla="*/ 370463709 h 148"/>
              <a:gd name="T34" fmla="*/ 579636773 w 231"/>
              <a:gd name="T35" fmla="*/ 168851242 h 148"/>
              <a:gd name="T36" fmla="*/ 284778862 w 231"/>
              <a:gd name="T37" fmla="*/ 0 h 148"/>
              <a:gd name="T38" fmla="*/ 0 w 231"/>
              <a:gd name="T39" fmla="*/ 191531846 h 148"/>
              <a:gd name="T40" fmla="*/ 0 w 231"/>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8"/>
              <a:gd name="T65" fmla="*/ 231 w 231"/>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8">
                <a:moveTo>
                  <a:pt x="0" y="76"/>
                </a:moveTo>
                <a:lnTo>
                  <a:pt x="3" y="77"/>
                </a:lnTo>
                <a:lnTo>
                  <a:pt x="7" y="79"/>
                </a:lnTo>
                <a:lnTo>
                  <a:pt x="12" y="83"/>
                </a:lnTo>
                <a:lnTo>
                  <a:pt x="22" y="88"/>
                </a:lnTo>
                <a:lnTo>
                  <a:pt x="30" y="92"/>
                </a:lnTo>
                <a:lnTo>
                  <a:pt x="40" y="98"/>
                </a:lnTo>
                <a:lnTo>
                  <a:pt x="51" y="105"/>
                </a:lnTo>
                <a:lnTo>
                  <a:pt x="61" y="111"/>
                </a:lnTo>
                <a:lnTo>
                  <a:pt x="71" y="118"/>
                </a:lnTo>
                <a:lnTo>
                  <a:pt x="82" y="124"/>
                </a:lnTo>
                <a:lnTo>
                  <a:pt x="91" y="130"/>
                </a:lnTo>
                <a:lnTo>
                  <a:pt x="100" y="136"/>
                </a:lnTo>
                <a:lnTo>
                  <a:pt x="107" y="141"/>
                </a:lnTo>
                <a:lnTo>
                  <a:pt x="113" y="144"/>
                </a:lnTo>
                <a:lnTo>
                  <a:pt x="117" y="146"/>
                </a:lnTo>
                <a:lnTo>
                  <a:pt x="118" y="147"/>
                </a:lnTo>
                <a:lnTo>
                  <a:pt x="230" y="67"/>
                </a:lnTo>
                <a:lnTo>
                  <a:pt x="113" y="0"/>
                </a:lnTo>
                <a:lnTo>
                  <a:pt x="0" y="76"/>
                </a:lnTo>
              </a:path>
            </a:pathLst>
          </a:custGeom>
          <a:solidFill>
            <a:srgbClr val="7070BA"/>
          </a:solidFill>
          <a:ln w="9525" cap="rnd">
            <a:noFill/>
            <a:round/>
            <a:headEnd/>
            <a:tailEnd/>
          </a:ln>
        </p:spPr>
        <p:txBody>
          <a:bodyPr/>
          <a:lstStyle/>
          <a:p>
            <a:endParaRPr lang="zh-CN" altLang="en-US"/>
          </a:p>
        </p:txBody>
      </p:sp>
      <p:sp>
        <p:nvSpPr>
          <p:cNvPr id="30" name="Freeform 305"/>
          <p:cNvSpPr>
            <a:spLocks/>
          </p:cNvSpPr>
          <p:nvPr/>
        </p:nvSpPr>
        <p:spPr bwMode="auto">
          <a:xfrm>
            <a:off x="5768976" y="1763714"/>
            <a:ext cx="365125" cy="236537"/>
          </a:xfrm>
          <a:custGeom>
            <a:avLst/>
            <a:gdLst>
              <a:gd name="T0" fmla="*/ 0 w 230"/>
              <a:gd name="T1" fmla="*/ 194050797 h 149"/>
              <a:gd name="T2" fmla="*/ 5040313 w 230"/>
              <a:gd name="T3" fmla="*/ 194050797 h 149"/>
              <a:gd name="T4" fmla="*/ 17641889 w 230"/>
              <a:gd name="T5" fmla="*/ 201612041 h 149"/>
              <a:gd name="T6" fmla="*/ 30241879 w 230"/>
              <a:gd name="T7" fmla="*/ 209171746 h 149"/>
              <a:gd name="T8" fmla="*/ 52924086 w 230"/>
              <a:gd name="T9" fmla="*/ 221773290 h 149"/>
              <a:gd name="T10" fmla="*/ 75604692 w 230"/>
              <a:gd name="T11" fmla="*/ 234373245 h 149"/>
              <a:gd name="T12" fmla="*/ 100806248 w 230"/>
              <a:gd name="T13" fmla="*/ 249494145 h 149"/>
              <a:gd name="T14" fmla="*/ 126007829 w 230"/>
              <a:gd name="T15" fmla="*/ 264615044 h 149"/>
              <a:gd name="T16" fmla="*/ 153728746 w 230"/>
              <a:gd name="T17" fmla="*/ 282256887 h 149"/>
              <a:gd name="T18" fmla="*/ 178931890 w 230"/>
              <a:gd name="T19" fmla="*/ 297377786 h 149"/>
              <a:gd name="T20" fmla="*/ 204133445 w 230"/>
              <a:gd name="T21" fmla="*/ 315018042 h 149"/>
              <a:gd name="T22" fmla="*/ 229335051 w 230"/>
              <a:gd name="T23" fmla="*/ 327619585 h 149"/>
              <a:gd name="T24" fmla="*/ 252015657 w 230"/>
              <a:gd name="T25" fmla="*/ 342740484 h 149"/>
              <a:gd name="T26" fmla="*/ 269657540 w 230"/>
              <a:gd name="T27" fmla="*/ 355340440 h 149"/>
              <a:gd name="T28" fmla="*/ 282257524 w 230"/>
              <a:gd name="T29" fmla="*/ 362901683 h 149"/>
              <a:gd name="T30" fmla="*/ 292338147 w 230"/>
              <a:gd name="T31" fmla="*/ 370461339 h 149"/>
              <a:gd name="T32" fmla="*/ 297378458 w 230"/>
              <a:gd name="T33" fmla="*/ 372982283 h 149"/>
              <a:gd name="T34" fmla="*/ 577116620 w 230"/>
              <a:gd name="T35" fmla="*/ 171370242 h 149"/>
              <a:gd name="T36" fmla="*/ 282257524 w 230"/>
              <a:gd name="T37" fmla="*/ 0 h 149"/>
              <a:gd name="T38" fmla="*/ 0 w 230"/>
              <a:gd name="T39" fmla="*/ 194050797 h 149"/>
              <a:gd name="T40" fmla="*/ 0 w 230"/>
              <a:gd name="T41" fmla="*/ 19405079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2" y="77"/>
                </a:lnTo>
                <a:lnTo>
                  <a:pt x="7" y="80"/>
                </a:lnTo>
                <a:lnTo>
                  <a:pt x="12" y="83"/>
                </a:lnTo>
                <a:lnTo>
                  <a:pt x="21" y="88"/>
                </a:lnTo>
                <a:lnTo>
                  <a:pt x="30" y="93"/>
                </a:lnTo>
                <a:lnTo>
                  <a:pt x="40" y="99"/>
                </a:lnTo>
                <a:lnTo>
                  <a:pt x="50" y="105"/>
                </a:lnTo>
                <a:lnTo>
                  <a:pt x="61" y="112"/>
                </a:lnTo>
                <a:lnTo>
                  <a:pt x="71" y="118"/>
                </a:lnTo>
                <a:lnTo>
                  <a:pt x="81" y="125"/>
                </a:lnTo>
                <a:lnTo>
                  <a:pt x="91" y="130"/>
                </a:lnTo>
                <a:lnTo>
                  <a:pt x="100" y="136"/>
                </a:lnTo>
                <a:lnTo>
                  <a:pt x="107" y="141"/>
                </a:lnTo>
                <a:lnTo>
                  <a:pt x="112" y="144"/>
                </a:lnTo>
                <a:lnTo>
                  <a:pt x="116" y="147"/>
                </a:lnTo>
                <a:lnTo>
                  <a:pt x="118" y="148"/>
                </a:lnTo>
                <a:lnTo>
                  <a:pt x="229" y="68"/>
                </a:lnTo>
                <a:lnTo>
                  <a:pt x="112" y="0"/>
                </a:lnTo>
                <a:lnTo>
                  <a:pt x="0" y="77"/>
                </a:lnTo>
              </a:path>
            </a:pathLst>
          </a:custGeom>
          <a:solidFill>
            <a:srgbClr val="8080D1"/>
          </a:solidFill>
          <a:ln w="9525" cap="rnd">
            <a:noFill/>
            <a:round/>
            <a:headEnd/>
            <a:tailEnd/>
          </a:ln>
        </p:spPr>
        <p:txBody>
          <a:bodyPr/>
          <a:lstStyle/>
          <a:p>
            <a:endParaRPr lang="zh-CN" altLang="en-US"/>
          </a:p>
        </p:txBody>
      </p:sp>
      <p:sp>
        <p:nvSpPr>
          <p:cNvPr id="31" name="Freeform 306"/>
          <p:cNvSpPr>
            <a:spLocks/>
          </p:cNvSpPr>
          <p:nvPr/>
        </p:nvSpPr>
        <p:spPr bwMode="auto">
          <a:xfrm>
            <a:off x="5767388" y="1760538"/>
            <a:ext cx="366712" cy="234950"/>
          </a:xfrm>
          <a:custGeom>
            <a:avLst/>
            <a:gdLst>
              <a:gd name="T0" fmla="*/ 0 w 231"/>
              <a:gd name="T1" fmla="*/ 191531846 h 148"/>
              <a:gd name="T2" fmla="*/ 7559666 w 231"/>
              <a:gd name="T3" fmla="*/ 194051207 h 148"/>
              <a:gd name="T4" fmla="*/ 17640277 w 231"/>
              <a:gd name="T5" fmla="*/ 199091518 h 148"/>
              <a:gd name="T6" fmla="*/ 32761197 w 231"/>
              <a:gd name="T7" fmla="*/ 209172188 h 148"/>
              <a:gd name="T8" fmla="*/ 55443372 w 231"/>
              <a:gd name="T9" fmla="*/ 221773758 h 148"/>
              <a:gd name="T10" fmla="*/ 75604589 w 231"/>
              <a:gd name="T11" fmla="*/ 231854379 h 148"/>
              <a:gd name="T12" fmla="*/ 100806111 w 231"/>
              <a:gd name="T13" fmla="*/ 246975310 h 148"/>
              <a:gd name="T14" fmla="*/ 128527015 w 231"/>
              <a:gd name="T15" fmla="*/ 264615603 h 148"/>
              <a:gd name="T16" fmla="*/ 156249483 w 231"/>
              <a:gd name="T17" fmla="*/ 279736534 h 148"/>
              <a:gd name="T18" fmla="*/ 181451004 w 231"/>
              <a:gd name="T19" fmla="*/ 297378414 h 148"/>
              <a:gd name="T20" fmla="*/ 206652526 w 231"/>
              <a:gd name="T21" fmla="*/ 312499345 h 148"/>
              <a:gd name="T22" fmla="*/ 229333151 w 231"/>
              <a:gd name="T23" fmla="*/ 327620277 h 148"/>
              <a:gd name="T24" fmla="*/ 254534672 w 231"/>
              <a:gd name="T25" fmla="*/ 342741208 h 148"/>
              <a:gd name="T26" fmla="*/ 269655585 w 231"/>
              <a:gd name="T27" fmla="*/ 355342778 h 148"/>
              <a:gd name="T28" fmla="*/ 284776498 w 231"/>
              <a:gd name="T29" fmla="*/ 362902450 h 148"/>
              <a:gd name="T30" fmla="*/ 294857107 w 231"/>
              <a:gd name="T31" fmla="*/ 367942760 h 148"/>
              <a:gd name="T32" fmla="*/ 297378053 w 231"/>
              <a:gd name="T33" fmla="*/ 370463709 h 148"/>
              <a:gd name="T34" fmla="*/ 579635192 w 231"/>
              <a:gd name="T35" fmla="*/ 168851242 h 148"/>
              <a:gd name="T36" fmla="*/ 284776498 w 231"/>
              <a:gd name="T37" fmla="*/ 0 h 148"/>
              <a:gd name="T38" fmla="*/ 0 w 231"/>
              <a:gd name="T39" fmla="*/ 191531846 h 148"/>
              <a:gd name="T40" fmla="*/ 0 w 231"/>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8"/>
              <a:gd name="T65" fmla="*/ 231 w 231"/>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8">
                <a:moveTo>
                  <a:pt x="0" y="76"/>
                </a:moveTo>
                <a:lnTo>
                  <a:pt x="3" y="77"/>
                </a:lnTo>
                <a:lnTo>
                  <a:pt x="7" y="79"/>
                </a:lnTo>
                <a:lnTo>
                  <a:pt x="13" y="83"/>
                </a:lnTo>
                <a:lnTo>
                  <a:pt x="22" y="88"/>
                </a:lnTo>
                <a:lnTo>
                  <a:pt x="30" y="92"/>
                </a:lnTo>
                <a:lnTo>
                  <a:pt x="40" y="98"/>
                </a:lnTo>
                <a:lnTo>
                  <a:pt x="51" y="105"/>
                </a:lnTo>
                <a:lnTo>
                  <a:pt x="62" y="111"/>
                </a:lnTo>
                <a:lnTo>
                  <a:pt x="72" y="118"/>
                </a:lnTo>
                <a:lnTo>
                  <a:pt x="82" y="124"/>
                </a:lnTo>
                <a:lnTo>
                  <a:pt x="91" y="130"/>
                </a:lnTo>
                <a:lnTo>
                  <a:pt x="101" y="136"/>
                </a:lnTo>
                <a:lnTo>
                  <a:pt x="107" y="141"/>
                </a:lnTo>
                <a:lnTo>
                  <a:pt x="113" y="144"/>
                </a:lnTo>
                <a:lnTo>
                  <a:pt x="117" y="146"/>
                </a:lnTo>
                <a:lnTo>
                  <a:pt x="118" y="147"/>
                </a:lnTo>
                <a:lnTo>
                  <a:pt x="230" y="67"/>
                </a:lnTo>
                <a:lnTo>
                  <a:pt x="113" y="0"/>
                </a:lnTo>
                <a:lnTo>
                  <a:pt x="0" y="76"/>
                </a:lnTo>
              </a:path>
            </a:pathLst>
          </a:custGeom>
          <a:solidFill>
            <a:srgbClr val="8C8CE8"/>
          </a:solidFill>
          <a:ln w="9525" cap="rnd">
            <a:noFill/>
            <a:round/>
            <a:headEnd/>
            <a:tailEnd/>
          </a:ln>
        </p:spPr>
        <p:txBody>
          <a:bodyPr/>
          <a:lstStyle/>
          <a:p>
            <a:endParaRPr lang="zh-CN" altLang="en-US"/>
          </a:p>
        </p:txBody>
      </p:sp>
      <p:sp>
        <p:nvSpPr>
          <p:cNvPr id="32" name="Freeform 307"/>
          <p:cNvSpPr>
            <a:spLocks/>
          </p:cNvSpPr>
          <p:nvPr/>
        </p:nvSpPr>
        <p:spPr bwMode="auto">
          <a:xfrm>
            <a:off x="5767389" y="1755775"/>
            <a:ext cx="365125" cy="236538"/>
          </a:xfrm>
          <a:custGeom>
            <a:avLst/>
            <a:gdLst>
              <a:gd name="T0" fmla="*/ 0 w 230"/>
              <a:gd name="T1" fmla="*/ 194053205 h 149"/>
              <a:gd name="T2" fmla="*/ 282257524 w 230"/>
              <a:gd name="T3" fmla="*/ 0 h 149"/>
              <a:gd name="T4" fmla="*/ 577116620 w 230"/>
              <a:gd name="T5" fmla="*/ 171370967 h 149"/>
              <a:gd name="T6" fmla="*/ 297378458 w 230"/>
              <a:gd name="T7" fmla="*/ 372983860 h 149"/>
              <a:gd name="T8" fmla="*/ 292338147 w 230"/>
              <a:gd name="T9" fmla="*/ 370464493 h 149"/>
              <a:gd name="T10" fmla="*/ 282257524 w 230"/>
              <a:gd name="T11" fmla="*/ 365424172 h 149"/>
              <a:gd name="T12" fmla="*/ 269657540 w 230"/>
              <a:gd name="T13" fmla="*/ 355343530 h 149"/>
              <a:gd name="T14" fmla="*/ 252015657 w 230"/>
              <a:gd name="T15" fmla="*/ 345262888 h 149"/>
              <a:gd name="T16" fmla="*/ 229335051 w 230"/>
              <a:gd name="T17" fmla="*/ 327620970 h 149"/>
              <a:gd name="T18" fmla="*/ 206652807 w 230"/>
              <a:gd name="T19" fmla="*/ 315020961 h 149"/>
              <a:gd name="T20" fmla="*/ 181451251 w 230"/>
              <a:gd name="T21" fmla="*/ 297379044 h 149"/>
              <a:gd name="T22" fmla="*/ 153728746 w 230"/>
              <a:gd name="T23" fmla="*/ 282258080 h 149"/>
              <a:gd name="T24" fmla="*/ 126007829 w 230"/>
              <a:gd name="T25" fmla="*/ 264617750 h 149"/>
              <a:gd name="T26" fmla="*/ 100806248 w 230"/>
              <a:gd name="T27" fmla="*/ 249496787 h 149"/>
              <a:gd name="T28" fmla="*/ 75604692 w 230"/>
              <a:gd name="T29" fmla="*/ 234375824 h 149"/>
              <a:gd name="T30" fmla="*/ 52924086 w 230"/>
              <a:gd name="T31" fmla="*/ 221774227 h 149"/>
              <a:gd name="T32" fmla="*/ 32762829 w 230"/>
              <a:gd name="T33" fmla="*/ 209174218 h 149"/>
              <a:gd name="T34" fmla="*/ 17641889 w 230"/>
              <a:gd name="T35" fmla="*/ 201612893 h 149"/>
              <a:gd name="T36" fmla="*/ 5040313 w 230"/>
              <a:gd name="T37" fmla="*/ 196572572 h 149"/>
              <a:gd name="T38" fmla="*/ 0 w 230"/>
              <a:gd name="T39" fmla="*/ 194053205 h 149"/>
              <a:gd name="T40" fmla="*/ 0 w 230"/>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112" y="0"/>
                </a:lnTo>
                <a:lnTo>
                  <a:pt x="229" y="68"/>
                </a:lnTo>
                <a:lnTo>
                  <a:pt x="118" y="148"/>
                </a:lnTo>
                <a:lnTo>
                  <a:pt x="116" y="147"/>
                </a:lnTo>
                <a:lnTo>
                  <a:pt x="112" y="145"/>
                </a:lnTo>
                <a:lnTo>
                  <a:pt x="107" y="141"/>
                </a:lnTo>
                <a:lnTo>
                  <a:pt x="100" y="137"/>
                </a:lnTo>
                <a:lnTo>
                  <a:pt x="91" y="130"/>
                </a:lnTo>
                <a:lnTo>
                  <a:pt x="82" y="125"/>
                </a:lnTo>
                <a:lnTo>
                  <a:pt x="72" y="118"/>
                </a:lnTo>
                <a:lnTo>
                  <a:pt x="61" y="112"/>
                </a:lnTo>
                <a:lnTo>
                  <a:pt x="50" y="105"/>
                </a:lnTo>
                <a:lnTo>
                  <a:pt x="40" y="99"/>
                </a:lnTo>
                <a:lnTo>
                  <a:pt x="30" y="93"/>
                </a:lnTo>
                <a:lnTo>
                  <a:pt x="21" y="88"/>
                </a:lnTo>
                <a:lnTo>
                  <a:pt x="13" y="83"/>
                </a:lnTo>
                <a:lnTo>
                  <a:pt x="7" y="80"/>
                </a:lnTo>
                <a:lnTo>
                  <a:pt x="2" y="78"/>
                </a:lnTo>
                <a:lnTo>
                  <a:pt x="0" y="77"/>
                </a:lnTo>
              </a:path>
            </a:pathLst>
          </a:custGeom>
          <a:solidFill>
            <a:srgbClr val="9999FF"/>
          </a:solidFill>
          <a:ln w="9525" cap="rnd">
            <a:noFill/>
            <a:round/>
            <a:headEnd/>
            <a:tailEnd/>
          </a:ln>
        </p:spPr>
        <p:txBody>
          <a:bodyPr/>
          <a:lstStyle/>
          <a:p>
            <a:endParaRPr lang="zh-CN" altLang="en-US"/>
          </a:p>
        </p:txBody>
      </p:sp>
      <p:sp>
        <p:nvSpPr>
          <p:cNvPr id="33" name="Line 308"/>
          <p:cNvSpPr>
            <a:spLocks noChangeShapeType="1"/>
          </p:cNvSpPr>
          <p:nvPr/>
        </p:nvSpPr>
        <p:spPr bwMode="auto">
          <a:xfrm flipV="1">
            <a:off x="5710239" y="1976438"/>
            <a:ext cx="161925" cy="106362"/>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34" name="Line 309"/>
          <p:cNvSpPr>
            <a:spLocks noChangeShapeType="1"/>
          </p:cNvSpPr>
          <p:nvPr/>
        </p:nvSpPr>
        <p:spPr bwMode="auto">
          <a:xfrm flipV="1">
            <a:off x="5711825" y="1976438"/>
            <a:ext cx="160338" cy="106362"/>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5" name="Line 310"/>
          <p:cNvSpPr>
            <a:spLocks noChangeShapeType="1"/>
          </p:cNvSpPr>
          <p:nvPr/>
        </p:nvSpPr>
        <p:spPr bwMode="auto">
          <a:xfrm flipV="1">
            <a:off x="5711826" y="1976438"/>
            <a:ext cx="161925" cy="106362"/>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6" name="Line 311"/>
          <p:cNvSpPr>
            <a:spLocks noChangeShapeType="1"/>
          </p:cNvSpPr>
          <p:nvPr/>
        </p:nvSpPr>
        <p:spPr bwMode="auto">
          <a:xfrm flipV="1">
            <a:off x="5711826" y="1974851"/>
            <a:ext cx="161925" cy="106363"/>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7" name="Line 312"/>
          <p:cNvSpPr>
            <a:spLocks noChangeShapeType="1"/>
          </p:cNvSpPr>
          <p:nvPr/>
        </p:nvSpPr>
        <p:spPr bwMode="auto">
          <a:xfrm flipV="1">
            <a:off x="5711826" y="1974851"/>
            <a:ext cx="161925" cy="106363"/>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8" name="Line 313"/>
          <p:cNvSpPr>
            <a:spLocks noChangeShapeType="1"/>
          </p:cNvSpPr>
          <p:nvPr/>
        </p:nvSpPr>
        <p:spPr bwMode="auto">
          <a:xfrm flipV="1">
            <a:off x="5711826" y="1973263"/>
            <a:ext cx="161925" cy="107950"/>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9" name="Line 314"/>
          <p:cNvSpPr>
            <a:spLocks noChangeShapeType="1"/>
          </p:cNvSpPr>
          <p:nvPr/>
        </p:nvSpPr>
        <p:spPr bwMode="auto">
          <a:xfrm flipV="1">
            <a:off x="5711825" y="1976438"/>
            <a:ext cx="160338" cy="106362"/>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0" name="Line 315"/>
          <p:cNvSpPr>
            <a:spLocks noChangeShapeType="1"/>
          </p:cNvSpPr>
          <p:nvPr/>
        </p:nvSpPr>
        <p:spPr bwMode="auto">
          <a:xfrm flipV="1">
            <a:off x="5711826" y="1976438"/>
            <a:ext cx="161925" cy="106362"/>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1" name="Line 316"/>
          <p:cNvSpPr>
            <a:spLocks noChangeShapeType="1"/>
          </p:cNvSpPr>
          <p:nvPr/>
        </p:nvSpPr>
        <p:spPr bwMode="auto">
          <a:xfrm flipV="1">
            <a:off x="5711826" y="1974851"/>
            <a:ext cx="161925" cy="106363"/>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2" name="Line 317"/>
          <p:cNvSpPr>
            <a:spLocks noChangeShapeType="1"/>
          </p:cNvSpPr>
          <p:nvPr/>
        </p:nvSpPr>
        <p:spPr bwMode="auto">
          <a:xfrm flipV="1">
            <a:off x="5711826" y="1974851"/>
            <a:ext cx="161925" cy="106363"/>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3" name="Line 318"/>
          <p:cNvSpPr>
            <a:spLocks noChangeShapeType="1"/>
          </p:cNvSpPr>
          <p:nvPr/>
        </p:nvSpPr>
        <p:spPr bwMode="auto">
          <a:xfrm flipV="1">
            <a:off x="5711826" y="1973263"/>
            <a:ext cx="161925" cy="107950"/>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4" name="Line 319"/>
          <p:cNvSpPr>
            <a:spLocks noChangeShapeType="1"/>
          </p:cNvSpPr>
          <p:nvPr/>
        </p:nvSpPr>
        <p:spPr bwMode="auto">
          <a:xfrm flipV="1">
            <a:off x="5711826" y="1973263"/>
            <a:ext cx="161925" cy="106362"/>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45" name="Line 320"/>
          <p:cNvSpPr>
            <a:spLocks noChangeShapeType="1"/>
          </p:cNvSpPr>
          <p:nvPr/>
        </p:nvSpPr>
        <p:spPr bwMode="auto">
          <a:xfrm>
            <a:off x="6024563" y="1979613"/>
            <a:ext cx="163512" cy="107950"/>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46" name="Line 321"/>
          <p:cNvSpPr>
            <a:spLocks noChangeShapeType="1"/>
          </p:cNvSpPr>
          <p:nvPr/>
        </p:nvSpPr>
        <p:spPr bwMode="auto">
          <a:xfrm>
            <a:off x="6024563" y="1981201"/>
            <a:ext cx="163512" cy="106363"/>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7" name="Line 322"/>
          <p:cNvSpPr>
            <a:spLocks noChangeShapeType="1"/>
          </p:cNvSpPr>
          <p:nvPr/>
        </p:nvSpPr>
        <p:spPr bwMode="auto">
          <a:xfrm>
            <a:off x="6026151" y="1981201"/>
            <a:ext cx="163513" cy="106363"/>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8" name="Line 323"/>
          <p:cNvSpPr>
            <a:spLocks noChangeShapeType="1"/>
          </p:cNvSpPr>
          <p:nvPr/>
        </p:nvSpPr>
        <p:spPr bwMode="auto">
          <a:xfrm>
            <a:off x="6026151" y="1981201"/>
            <a:ext cx="163513" cy="106363"/>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9" name="Line 324"/>
          <p:cNvSpPr>
            <a:spLocks noChangeShapeType="1"/>
          </p:cNvSpPr>
          <p:nvPr/>
        </p:nvSpPr>
        <p:spPr bwMode="auto">
          <a:xfrm>
            <a:off x="6029325" y="1981201"/>
            <a:ext cx="160338" cy="106363"/>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50" name="Line 325"/>
          <p:cNvSpPr>
            <a:spLocks noChangeShapeType="1"/>
          </p:cNvSpPr>
          <p:nvPr/>
        </p:nvSpPr>
        <p:spPr bwMode="auto">
          <a:xfrm>
            <a:off x="6029326" y="1981201"/>
            <a:ext cx="161925" cy="106363"/>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51" name="Line 326"/>
          <p:cNvSpPr>
            <a:spLocks noChangeShapeType="1"/>
          </p:cNvSpPr>
          <p:nvPr/>
        </p:nvSpPr>
        <p:spPr bwMode="auto">
          <a:xfrm>
            <a:off x="6024563" y="1981201"/>
            <a:ext cx="163512" cy="106363"/>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52" name="Line 327"/>
          <p:cNvSpPr>
            <a:spLocks noChangeShapeType="1"/>
          </p:cNvSpPr>
          <p:nvPr/>
        </p:nvSpPr>
        <p:spPr bwMode="auto">
          <a:xfrm>
            <a:off x="6026151" y="1981201"/>
            <a:ext cx="163513" cy="106363"/>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53" name="Line 328"/>
          <p:cNvSpPr>
            <a:spLocks noChangeShapeType="1"/>
          </p:cNvSpPr>
          <p:nvPr/>
        </p:nvSpPr>
        <p:spPr bwMode="auto">
          <a:xfrm>
            <a:off x="6026151" y="1981201"/>
            <a:ext cx="163513" cy="106363"/>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54" name="Line 329"/>
          <p:cNvSpPr>
            <a:spLocks noChangeShapeType="1"/>
          </p:cNvSpPr>
          <p:nvPr/>
        </p:nvSpPr>
        <p:spPr bwMode="auto">
          <a:xfrm>
            <a:off x="6029325" y="1981201"/>
            <a:ext cx="160338" cy="106363"/>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55" name="Line 330"/>
          <p:cNvSpPr>
            <a:spLocks noChangeShapeType="1"/>
          </p:cNvSpPr>
          <p:nvPr/>
        </p:nvSpPr>
        <p:spPr bwMode="auto">
          <a:xfrm>
            <a:off x="6029326" y="1981201"/>
            <a:ext cx="161925" cy="106363"/>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56" name="Line 331"/>
          <p:cNvSpPr>
            <a:spLocks noChangeShapeType="1"/>
          </p:cNvSpPr>
          <p:nvPr/>
        </p:nvSpPr>
        <p:spPr bwMode="auto">
          <a:xfrm>
            <a:off x="6029326" y="1981200"/>
            <a:ext cx="161925" cy="107950"/>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57" name="Freeform 332"/>
          <p:cNvSpPr>
            <a:spLocks/>
          </p:cNvSpPr>
          <p:nvPr/>
        </p:nvSpPr>
        <p:spPr bwMode="auto">
          <a:xfrm>
            <a:off x="6373813" y="1900239"/>
            <a:ext cx="157162" cy="103187"/>
          </a:xfrm>
          <a:custGeom>
            <a:avLst/>
            <a:gdLst>
              <a:gd name="T0" fmla="*/ 0 w 99"/>
              <a:gd name="T1" fmla="*/ 83163945 h 65"/>
              <a:gd name="T2" fmla="*/ 110886538 w 99"/>
              <a:gd name="T3" fmla="*/ 0 h 65"/>
              <a:gd name="T4" fmla="*/ 246974550 w 99"/>
              <a:gd name="T5" fmla="*/ 75604310 h 65"/>
              <a:gd name="T6" fmla="*/ 136088012 w 99"/>
              <a:gd name="T7" fmla="*/ 161289192 h 65"/>
              <a:gd name="T8" fmla="*/ 133567071 w 99"/>
              <a:gd name="T9" fmla="*/ 161289192 h 65"/>
              <a:gd name="T10" fmla="*/ 128526776 w 99"/>
              <a:gd name="T11" fmla="*/ 156248907 h 65"/>
              <a:gd name="T12" fmla="*/ 123486481 w 99"/>
              <a:gd name="T13" fmla="*/ 153727970 h 65"/>
              <a:gd name="T14" fmla="*/ 113405891 w 99"/>
              <a:gd name="T15" fmla="*/ 148687684 h 65"/>
              <a:gd name="T16" fmla="*/ 105846243 w 99"/>
              <a:gd name="T17" fmla="*/ 143647399 h 65"/>
              <a:gd name="T18" fmla="*/ 93244687 w 99"/>
              <a:gd name="T19" fmla="*/ 136087764 h 65"/>
              <a:gd name="T20" fmla="*/ 80644743 w 99"/>
              <a:gd name="T21" fmla="*/ 128526541 h 65"/>
              <a:gd name="T22" fmla="*/ 70564154 w 99"/>
              <a:gd name="T23" fmla="*/ 120966907 h 65"/>
              <a:gd name="T24" fmla="*/ 57962623 w 99"/>
              <a:gd name="T25" fmla="*/ 113405684 h 65"/>
              <a:gd name="T26" fmla="*/ 42841725 w 99"/>
              <a:gd name="T27" fmla="*/ 108365399 h 65"/>
              <a:gd name="T28" fmla="*/ 32761136 w 99"/>
              <a:gd name="T29" fmla="*/ 100805739 h 65"/>
              <a:gd name="T30" fmla="*/ 22680540 w 99"/>
              <a:gd name="T31" fmla="*/ 95765453 h 65"/>
              <a:gd name="T32" fmla="*/ 15120891 w 99"/>
              <a:gd name="T33" fmla="*/ 88204231 h 65"/>
              <a:gd name="T34" fmla="*/ 7559652 w 99"/>
              <a:gd name="T35" fmla="*/ 85684882 h 65"/>
              <a:gd name="T36" fmla="*/ 2519354 w 99"/>
              <a:gd name="T37" fmla="*/ 83163945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44" y="0"/>
                </a:lnTo>
                <a:lnTo>
                  <a:pt x="98" y="30"/>
                </a:lnTo>
                <a:lnTo>
                  <a:pt x="54" y="64"/>
                </a:lnTo>
                <a:lnTo>
                  <a:pt x="53" y="64"/>
                </a:lnTo>
                <a:lnTo>
                  <a:pt x="51" y="62"/>
                </a:lnTo>
                <a:lnTo>
                  <a:pt x="49" y="61"/>
                </a:lnTo>
                <a:lnTo>
                  <a:pt x="45" y="59"/>
                </a:lnTo>
                <a:lnTo>
                  <a:pt x="42" y="57"/>
                </a:lnTo>
                <a:lnTo>
                  <a:pt x="37" y="54"/>
                </a:lnTo>
                <a:lnTo>
                  <a:pt x="32" y="51"/>
                </a:lnTo>
                <a:lnTo>
                  <a:pt x="28" y="48"/>
                </a:lnTo>
                <a:lnTo>
                  <a:pt x="23" y="45"/>
                </a:lnTo>
                <a:lnTo>
                  <a:pt x="17" y="43"/>
                </a:lnTo>
                <a:lnTo>
                  <a:pt x="13" y="40"/>
                </a:lnTo>
                <a:lnTo>
                  <a:pt x="9" y="38"/>
                </a:lnTo>
                <a:lnTo>
                  <a:pt x="6" y="35"/>
                </a:lnTo>
                <a:lnTo>
                  <a:pt x="3" y="34"/>
                </a:lnTo>
                <a:lnTo>
                  <a:pt x="1" y="33"/>
                </a:lnTo>
                <a:lnTo>
                  <a:pt x="0" y="33"/>
                </a:lnTo>
              </a:path>
            </a:pathLst>
          </a:custGeom>
          <a:solidFill>
            <a:srgbClr val="F7FFFF"/>
          </a:solidFill>
          <a:ln w="9525" cap="rnd">
            <a:noFill/>
            <a:round/>
            <a:headEnd/>
            <a:tailEnd/>
          </a:ln>
        </p:spPr>
        <p:txBody>
          <a:bodyPr/>
          <a:lstStyle/>
          <a:p>
            <a:endParaRPr lang="zh-CN" altLang="en-US"/>
          </a:p>
        </p:txBody>
      </p:sp>
      <p:sp>
        <p:nvSpPr>
          <p:cNvPr id="58" name="Freeform 333"/>
          <p:cNvSpPr>
            <a:spLocks/>
          </p:cNvSpPr>
          <p:nvPr/>
        </p:nvSpPr>
        <p:spPr bwMode="auto">
          <a:xfrm>
            <a:off x="6373813" y="1900238"/>
            <a:ext cx="157162" cy="101600"/>
          </a:xfrm>
          <a:custGeom>
            <a:avLst/>
            <a:gdLst>
              <a:gd name="T0" fmla="*/ 0 w 99"/>
              <a:gd name="T1" fmla="*/ 78124038 h 64"/>
              <a:gd name="T2" fmla="*/ 2519354 w 99"/>
              <a:gd name="T3" fmla="*/ 80644986 h 64"/>
              <a:gd name="T4" fmla="*/ 5040296 w 99"/>
              <a:gd name="T5" fmla="*/ 83164348 h 64"/>
              <a:gd name="T6" fmla="*/ 15120891 w 99"/>
              <a:gd name="T7" fmla="*/ 88204658 h 64"/>
              <a:gd name="T8" fmla="*/ 22680540 w 99"/>
              <a:gd name="T9" fmla="*/ 90725607 h 64"/>
              <a:gd name="T10" fmla="*/ 32761136 w 99"/>
              <a:gd name="T11" fmla="*/ 98285278 h 64"/>
              <a:gd name="T12" fmla="*/ 42841725 w 99"/>
              <a:gd name="T13" fmla="*/ 105846562 h 64"/>
              <a:gd name="T14" fmla="*/ 57962623 w 99"/>
              <a:gd name="T15" fmla="*/ 110886872 h 64"/>
              <a:gd name="T16" fmla="*/ 68043212 w 99"/>
              <a:gd name="T17" fmla="*/ 118446543 h 64"/>
              <a:gd name="T18" fmla="*/ 80644743 w 99"/>
              <a:gd name="T19" fmla="*/ 126007802 h 64"/>
              <a:gd name="T20" fmla="*/ 90725333 w 99"/>
              <a:gd name="T21" fmla="*/ 133567473 h 64"/>
              <a:gd name="T22" fmla="*/ 105846243 w 99"/>
              <a:gd name="T23" fmla="*/ 141128732 h 64"/>
              <a:gd name="T24" fmla="*/ 113405891 w 99"/>
              <a:gd name="T25" fmla="*/ 146169042 h 64"/>
              <a:gd name="T26" fmla="*/ 123486481 w 99"/>
              <a:gd name="T27" fmla="*/ 151209353 h 64"/>
              <a:gd name="T28" fmla="*/ 128526776 w 99"/>
              <a:gd name="T29" fmla="*/ 156249663 h 64"/>
              <a:gd name="T30" fmla="*/ 133567071 w 99"/>
              <a:gd name="T31" fmla="*/ 158769024 h 64"/>
              <a:gd name="T32" fmla="*/ 136088012 w 99"/>
              <a:gd name="T33" fmla="*/ 158769024 h 64"/>
              <a:gd name="T34" fmla="*/ 246974550 w 99"/>
              <a:gd name="T35" fmla="*/ 73083727 h 64"/>
              <a:gd name="T36" fmla="*/ 110886538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2" y="33"/>
                </a:lnTo>
                <a:lnTo>
                  <a:pt x="6" y="35"/>
                </a:lnTo>
                <a:lnTo>
                  <a:pt x="9" y="36"/>
                </a:lnTo>
                <a:lnTo>
                  <a:pt x="13" y="39"/>
                </a:lnTo>
                <a:lnTo>
                  <a:pt x="17" y="42"/>
                </a:lnTo>
                <a:lnTo>
                  <a:pt x="23" y="44"/>
                </a:lnTo>
                <a:lnTo>
                  <a:pt x="27" y="47"/>
                </a:lnTo>
                <a:lnTo>
                  <a:pt x="32" y="50"/>
                </a:lnTo>
                <a:lnTo>
                  <a:pt x="36" y="53"/>
                </a:lnTo>
                <a:lnTo>
                  <a:pt x="42" y="56"/>
                </a:lnTo>
                <a:lnTo>
                  <a:pt x="45" y="58"/>
                </a:lnTo>
                <a:lnTo>
                  <a:pt x="49" y="60"/>
                </a:lnTo>
                <a:lnTo>
                  <a:pt x="51" y="62"/>
                </a:lnTo>
                <a:lnTo>
                  <a:pt x="53" y="63"/>
                </a:lnTo>
                <a:lnTo>
                  <a:pt x="54" y="63"/>
                </a:lnTo>
                <a:lnTo>
                  <a:pt x="98" y="29"/>
                </a:lnTo>
                <a:lnTo>
                  <a:pt x="44" y="0"/>
                </a:lnTo>
                <a:lnTo>
                  <a:pt x="0" y="31"/>
                </a:lnTo>
              </a:path>
            </a:pathLst>
          </a:custGeom>
          <a:solidFill>
            <a:srgbClr val="12121C"/>
          </a:solidFill>
          <a:ln w="9525" cap="rnd">
            <a:noFill/>
            <a:round/>
            <a:headEnd/>
            <a:tailEnd/>
          </a:ln>
        </p:spPr>
        <p:txBody>
          <a:bodyPr/>
          <a:lstStyle/>
          <a:p>
            <a:endParaRPr lang="zh-CN" altLang="en-US"/>
          </a:p>
        </p:txBody>
      </p:sp>
      <p:sp>
        <p:nvSpPr>
          <p:cNvPr id="59" name="Freeform 334"/>
          <p:cNvSpPr>
            <a:spLocks/>
          </p:cNvSpPr>
          <p:nvPr/>
        </p:nvSpPr>
        <p:spPr bwMode="auto">
          <a:xfrm>
            <a:off x="6372225" y="1898650"/>
            <a:ext cx="158750" cy="101600"/>
          </a:xfrm>
          <a:custGeom>
            <a:avLst/>
            <a:gdLst>
              <a:gd name="T0" fmla="*/ 0 w 100"/>
              <a:gd name="T1" fmla="*/ 78124038 h 64"/>
              <a:gd name="T2" fmla="*/ 5040313 w 100"/>
              <a:gd name="T3" fmla="*/ 80644986 h 64"/>
              <a:gd name="T4" fmla="*/ 7561263 w 100"/>
              <a:gd name="T5" fmla="*/ 83164348 h 64"/>
              <a:gd name="T6" fmla="*/ 15120939 w 100"/>
              <a:gd name="T7" fmla="*/ 88204658 h 64"/>
              <a:gd name="T8" fmla="*/ 25201561 w 100"/>
              <a:gd name="T9" fmla="*/ 90725607 h 64"/>
              <a:gd name="T10" fmla="*/ 32761240 w 100"/>
              <a:gd name="T11" fmla="*/ 98285278 h 64"/>
              <a:gd name="T12" fmla="*/ 45362811 w 100"/>
              <a:gd name="T13" fmla="*/ 103325588 h 64"/>
              <a:gd name="T14" fmla="*/ 57964395 w 100"/>
              <a:gd name="T15" fmla="*/ 113406233 h 64"/>
              <a:gd name="T16" fmla="*/ 70564378 w 100"/>
              <a:gd name="T17" fmla="*/ 118446543 h 64"/>
              <a:gd name="T18" fmla="*/ 83165949 w 100"/>
              <a:gd name="T19" fmla="*/ 126007802 h 64"/>
              <a:gd name="T20" fmla="*/ 93246571 w 100"/>
              <a:gd name="T21" fmla="*/ 133567473 h 64"/>
              <a:gd name="T22" fmla="*/ 105846580 w 100"/>
              <a:gd name="T23" fmla="*/ 141128732 h 64"/>
              <a:gd name="T24" fmla="*/ 115927202 w 100"/>
              <a:gd name="T25" fmla="*/ 148688404 h 64"/>
              <a:gd name="T26" fmla="*/ 126007824 w 100"/>
              <a:gd name="T27" fmla="*/ 151209353 h 64"/>
              <a:gd name="T28" fmla="*/ 131048135 w 100"/>
              <a:gd name="T29" fmla="*/ 156249663 h 64"/>
              <a:gd name="T30" fmla="*/ 133567496 w 100"/>
              <a:gd name="T31" fmla="*/ 158769024 h 64"/>
              <a:gd name="T32" fmla="*/ 136088446 w 100"/>
              <a:gd name="T33" fmla="*/ 158769024 h 64"/>
              <a:gd name="T34" fmla="*/ 249496286 w 100"/>
              <a:gd name="T35" fmla="*/ 70564366 h 64"/>
              <a:gd name="T36" fmla="*/ 113407840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2" y="32"/>
                </a:lnTo>
                <a:lnTo>
                  <a:pt x="3" y="33"/>
                </a:lnTo>
                <a:lnTo>
                  <a:pt x="6" y="35"/>
                </a:lnTo>
                <a:lnTo>
                  <a:pt x="10" y="36"/>
                </a:lnTo>
                <a:lnTo>
                  <a:pt x="13" y="39"/>
                </a:lnTo>
                <a:lnTo>
                  <a:pt x="18" y="41"/>
                </a:lnTo>
                <a:lnTo>
                  <a:pt x="23" y="45"/>
                </a:lnTo>
                <a:lnTo>
                  <a:pt x="28" y="47"/>
                </a:lnTo>
                <a:lnTo>
                  <a:pt x="33" y="50"/>
                </a:lnTo>
                <a:lnTo>
                  <a:pt x="37" y="53"/>
                </a:lnTo>
                <a:lnTo>
                  <a:pt x="42" y="56"/>
                </a:lnTo>
                <a:lnTo>
                  <a:pt x="46" y="59"/>
                </a:lnTo>
                <a:lnTo>
                  <a:pt x="50" y="60"/>
                </a:lnTo>
                <a:lnTo>
                  <a:pt x="52" y="62"/>
                </a:lnTo>
                <a:lnTo>
                  <a:pt x="53" y="63"/>
                </a:lnTo>
                <a:lnTo>
                  <a:pt x="54" y="63"/>
                </a:lnTo>
                <a:lnTo>
                  <a:pt x="99" y="28"/>
                </a:lnTo>
                <a:lnTo>
                  <a:pt x="45" y="0"/>
                </a:lnTo>
                <a:lnTo>
                  <a:pt x="0" y="31"/>
                </a:lnTo>
              </a:path>
            </a:pathLst>
          </a:custGeom>
          <a:solidFill>
            <a:srgbClr val="212133"/>
          </a:solidFill>
          <a:ln w="9525" cap="rnd">
            <a:noFill/>
            <a:round/>
            <a:headEnd/>
            <a:tailEnd/>
          </a:ln>
        </p:spPr>
        <p:txBody>
          <a:bodyPr/>
          <a:lstStyle/>
          <a:p>
            <a:endParaRPr lang="zh-CN" altLang="en-US"/>
          </a:p>
        </p:txBody>
      </p:sp>
      <p:sp>
        <p:nvSpPr>
          <p:cNvPr id="60" name="Freeform 335"/>
          <p:cNvSpPr>
            <a:spLocks/>
          </p:cNvSpPr>
          <p:nvPr/>
        </p:nvSpPr>
        <p:spPr bwMode="auto">
          <a:xfrm>
            <a:off x="6372226" y="1895475"/>
            <a:ext cx="157163" cy="103188"/>
          </a:xfrm>
          <a:custGeom>
            <a:avLst/>
            <a:gdLst>
              <a:gd name="T0" fmla="*/ 0 w 99"/>
              <a:gd name="T1" fmla="*/ 83166339 h 65"/>
              <a:gd name="T2" fmla="*/ 2520958 w 99"/>
              <a:gd name="T3" fmla="*/ 83166339 h 65"/>
              <a:gd name="T4" fmla="*/ 7561287 w 99"/>
              <a:gd name="T5" fmla="*/ 85685712 h 65"/>
              <a:gd name="T6" fmla="*/ 15120987 w 99"/>
              <a:gd name="T7" fmla="*/ 90726047 h 65"/>
              <a:gd name="T8" fmla="*/ 22682271 w 99"/>
              <a:gd name="T9" fmla="*/ 95766381 h 65"/>
              <a:gd name="T10" fmla="*/ 32762932 w 99"/>
              <a:gd name="T11" fmla="*/ 100806716 h 65"/>
              <a:gd name="T12" fmla="*/ 42843585 w 99"/>
              <a:gd name="T13" fmla="*/ 105847075 h 65"/>
              <a:gd name="T14" fmla="*/ 57964579 w 99"/>
              <a:gd name="T15" fmla="*/ 113408371 h 65"/>
              <a:gd name="T16" fmla="*/ 68045233 w 99"/>
              <a:gd name="T17" fmla="*/ 120968079 h 65"/>
              <a:gd name="T18" fmla="*/ 80645257 w 99"/>
              <a:gd name="T19" fmla="*/ 128529375 h 65"/>
              <a:gd name="T20" fmla="*/ 93246868 w 99"/>
              <a:gd name="T21" fmla="*/ 136089083 h 65"/>
              <a:gd name="T22" fmla="*/ 105846916 w 99"/>
              <a:gd name="T23" fmla="*/ 141129417 h 65"/>
              <a:gd name="T24" fmla="*/ 113408200 w 99"/>
              <a:gd name="T25" fmla="*/ 148690713 h 65"/>
              <a:gd name="T26" fmla="*/ 123488854 w 99"/>
              <a:gd name="T27" fmla="*/ 153731047 h 65"/>
              <a:gd name="T28" fmla="*/ 128529181 w 99"/>
              <a:gd name="T29" fmla="*/ 158771382 h 65"/>
              <a:gd name="T30" fmla="*/ 133569508 w 99"/>
              <a:gd name="T31" fmla="*/ 161290755 h 65"/>
              <a:gd name="T32" fmla="*/ 136088878 w 99"/>
              <a:gd name="T33" fmla="*/ 161290755 h 65"/>
              <a:gd name="T34" fmla="*/ 246976121 w 99"/>
              <a:gd name="T35" fmla="*/ 75605043 h 65"/>
              <a:gd name="T36" fmla="*/ 113408200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3" y="34"/>
                </a:lnTo>
                <a:lnTo>
                  <a:pt x="6" y="36"/>
                </a:lnTo>
                <a:lnTo>
                  <a:pt x="9" y="38"/>
                </a:lnTo>
                <a:lnTo>
                  <a:pt x="13" y="40"/>
                </a:lnTo>
                <a:lnTo>
                  <a:pt x="17" y="42"/>
                </a:lnTo>
                <a:lnTo>
                  <a:pt x="23" y="45"/>
                </a:lnTo>
                <a:lnTo>
                  <a:pt x="27" y="48"/>
                </a:lnTo>
                <a:lnTo>
                  <a:pt x="32" y="51"/>
                </a:lnTo>
                <a:lnTo>
                  <a:pt x="37" y="54"/>
                </a:lnTo>
                <a:lnTo>
                  <a:pt x="42" y="56"/>
                </a:lnTo>
                <a:lnTo>
                  <a:pt x="45" y="59"/>
                </a:lnTo>
                <a:lnTo>
                  <a:pt x="49" y="61"/>
                </a:lnTo>
                <a:lnTo>
                  <a:pt x="51" y="63"/>
                </a:lnTo>
                <a:lnTo>
                  <a:pt x="53" y="64"/>
                </a:lnTo>
                <a:lnTo>
                  <a:pt x="54" y="64"/>
                </a:lnTo>
                <a:lnTo>
                  <a:pt x="98" y="30"/>
                </a:lnTo>
                <a:lnTo>
                  <a:pt x="45" y="0"/>
                </a:lnTo>
                <a:lnTo>
                  <a:pt x="0" y="33"/>
                </a:lnTo>
              </a:path>
            </a:pathLst>
          </a:custGeom>
          <a:solidFill>
            <a:srgbClr val="2E2E4A"/>
          </a:solidFill>
          <a:ln w="9525" cap="rnd">
            <a:noFill/>
            <a:round/>
            <a:headEnd/>
            <a:tailEnd/>
          </a:ln>
        </p:spPr>
        <p:txBody>
          <a:bodyPr/>
          <a:lstStyle/>
          <a:p>
            <a:endParaRPr lang="zh-CN" altLang="en-US"/>
          </a:p>
        </p:txBody>
      </p:sp>
      <p:sp>
        <p:nvSpPr>
          <p:cNvPr id="61" name="Freeform 336"/>
          <p:cNvSpPr>
            <a:spLocks/>
          </p:cNvSpPr>
          <p:nvPr/>
        </p:nvSpPr>
        <p:spPr bwMode="auto">
          <a:xfrm>
            <a:off x="6372226" y="1893889"/>
            <a:ext cx="157163" cy="103187"/>
          </a:xfrm>
          <a:custGeom>
            <a:avLst/>
            <a:gdLst>
              <a:gd name="T0" fmla="*/ 0 w 99"/>
              <a:gd name="T1" fmla="*/ 83163945 h 65"/>
              <a:gd name="T2" fmla="*/ 2520958 w 99"/>
              <a:gd name="T3" fmla="*/ 83163945 h 65"/>
              <a:gd name="T4" fmla="*/ 5040329 w 99"/>
              <a:gd name="T5" fmla="*/ 85684882 h 65"/>
              <a:gd name="T6" fmla="*/ 15120987 w 99"/>
              <a:gd name="T7" fmla="*/ 88204231 h 65"/>
              <a:gd name="T8" fmla="*/ 22682271 w 99"/>
              <a:gd name="T9" fmla="*/ 95765453 h 65"/>
              <a:gd name="T10" fmla="*/ 32762932 w 99"/>
              <a:gd name="T11" fmla="*/ 100805739 h 65"/>
              <a:gd name="T12" fmla="*/ 42843585 w 99"/>
              <a:gd name="T13" fmla="*/ 108365399 h 65"/>
              <a:gd name="T14" fmla="*/ 57964579 w 99"/>
              <a:gd name="T15" fmla="*/ 113405684 h 65"/>
              <a:gd name="T16" fmla="*/ 68045233 w 99"/>
              <a:gd name="T17" fmla="*/ 120966907 h 65"/>
              <a:gd name="T18" fmla="*/ 80645257 w 99"/>
              <a:gd name="T19" fmla="*/ 128526541 h 65"/>
              <a:gd name="T20" fmla="*/ 90725910 w 99"/>
              <a:gd name="T21" fmla="*/ 136087764 h 65"/>
              <a:gd name="T22" fmla="*/ 105846916 w 99"/>
              <a:gd name="T23" fmla="*/ 143647399 h 65"/>
              <a:gd name="T24" fmla="*/ 113408200 w 99"/>
              <a:gd name="T25" fmla="*/ 148687684 h 65"/>
              <a:gd name="T26" fmla="*/ 123488854 w 99"/>
              <a:gd name="T27" fmla="*/ 156248907 h 65"/>
              <a:gd name="T28" fmla="*/ 128529181 w 99"/>
              <a:gd name="T29" fmla="*/ 156248907 h 65"/>
              <a:gd name="T30" fmla="*/ 133569508 w 99"/>
              <a:gd name="T31" fmla="*/ 161289192 h 65"/>
              <a:gd name="T32" fmla="*/ 133569508 w 99"/>
              <a:gd name="T33" fmla="*/ 161289192 h 65"/>
              <a:gd name="T34" fmla="*/ 246976121 w 99"/>
              <a:gd name="T35" fmla="*/ 75604310 h 65"/>
              <a:gd name="T36" fmla="*/ 110887243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2" y="34"/>
                </a:lnTo>
                <a:lnTo>
                  <a:pt x="6" y="35"/>
                </a:lnTo>
                <a:lnTo>
                  <a:pt x="9" y="38"/>
                </a:lnTo>
                <a:lnTo>
                  <a:pt x="13" y="40"/>
                </a:lnTo>
                <a:lnTo>
                  <a:pt x="17" y="43"/>
                </a:lnTo>
                <a:lnTo>
                  <a:pt x="23" y="45"/>
                </a:lnTo>
                <a:lnTo>
                  <a:pt x="27" y="48"/>
                </a:lnTo>
                <a:lnTo>
                  <a:pt x="32" y="51"/>
                </a:lnTo>
                <a:lnTo>
                  <a:pt x="36" y="54"/>
                </a:lnTo>
                <a:lnTo>
                  <a:pt x="42" y="57"/>
                </a:lnTo>
                <a:lnTo>
                  <a:pt x="45" y="59"/>
                </a:lnTo>
                <a:lnTo>
                  <a:pt x="49" y="62"/>
                </a:lnTo>
                <a:lnTo>
                  <a:pt x="51" y="62"/>
                </a:lnTo>
                <a:lnTo>
                  <a:pt x="53" y="64"/>
                </a:lnTo>
                <a:lnTo>
                  <a:pt x="98" y="30"/>
                </a:lnTo>
                <a:lnTo>
                  <a:pt x="44" y="0"/>
                </a:lnTo>
                <a:lnTo>
                  <a:pt x="0" y="33"/>
                </a:lnTo>
              </a:path>
            </a:pathLst>
          </a:custGeom>
          <a:solidFill>
            <a:srgbClr val="3B3B61"/>
          </a:solidFill>
          <a:ln w="9525" cap="rnd">
            <a:noFill/>
            <a:round/>
            <a:headEnd/>
            <a:tailEnd/>
          </a:ln>
        </p:spPr>
        <p:txBody>
          <a:bodyPr/>
          <a:lstStyle/>
          <a:p>
            <a:endParaRPr lang="zh-CN" altLang="en-US"/>
          </a:p>
        </p:txBody>
      </p:sp>
      <p:sp>
        <p:nvSpPr>
          <p:cNvPr id="62" name="Freeform 337"/>
          <p:cNvSpPr>
            <a:spLocks/>
          </p:cNvSpPr>
          <p:nvPr/>
        </p:nvSpPr>
        <p:spPr bwMode="auto">
          <a:xfrm>
            <a:off x="6370638" y="1893888"/>
            <a:ext cx="158750" cy="101600"/>
          </a:xfrm>
          <a:custGeom>
            <a:avLst/>
            <a:gdLst>
              <a:gd name="T0" fmla="*/ 0 w 100"/>
              <a:gd name="T1" fmla="*/ 78124038 h 64"/>
              <a:gd name="T2" fmla="*/ 5040313 w 100"/>
              <a:gd name="T3" fmla="*/ 80644986 h 64"/>
              <a:gd name="T4" fmla="*/ 7561263 w 100"/>
              <a:gd name="T5" fmla="*/ 83164348 h 64"/>
              <a:gd name="T6" fmla="*/ 15120939 w 100"/>
              <a:gd name="T7" fmla="*/ 85685296 h 64"/>
              <a:gd name="T8" fmla="*/ 25201561 w 100"/>
              <a:gd name="T9" fmla="*/ 90725607 h 64"/>
              <a:gd name="T10" fmla="*/ 32761240 w 100"/>
              <a:gd name="T11" fmla="*/ 98285278 h 64"/>
              <a:gd name="T12" fmla="*/ 45362811 w 100"/>
              <a:gd name="T13" fmla="*/ 105846562 h 64"/>
              <a:gd name="T14" fmla="*/ 57964395 w 100"/>
              <a:gd name="T15" fmla="*/ 110886872 h 64"/>
              <a:gd name="T16" fmla="*/ 70564378 w 100"/>
              <a:gd name="T17" fmla="*/ 120967492 h 64"/>
              <a:gd name="T18" fmla="*/ 83165949 w 100"/>
              <a:gd name="T19" fmla="*/ 126007802 h 64"/>
              <a:gd name="T20" fmla="*/ 93246571 w 100"/>
              <a:gd name="T21" fmla="*/ 133567473 h 64"/>
              <a:gd name="T22" fmla="*/ 105846580 w 100"/>
              <a:gd name="T23" fmla="*/ 141128732 h 64"/>
              <a:gd name="T24" fmla="*/ 115927202 w 100"/>
              <a:gd name="T25" fmla="*/ 146169042 h 64"/>
              <a:gd name="T26" fmla="*/ 126007824 w 100"/>
              <a:gd name="T27" fmla="*/ 151209353 h 64"/>
              <a:gd name="T28" fmla="*/ 128527185 w 100"/>
              <a:gd name="T29" fmla="*/ 156249663 h 64"/>
              <a:gd name="T30" fmla="*/ 133567496 w 100"/>
              <a:gd name="T31" fmla="*/ 156249663 h 64"/>
              <a:gd name="T32" fmla="*/ 136088446 w 100"/>
              <a:gd name="T33" fmla="*/ 158769024 h 64"/>
              <a:gd name="T34" fmla="*/ 249496286 w 100"/>
              <a:gd name="T35" fmla="*/ 73083727 h 64"/>
              <a:gd name="T36" fmla="*/ 113407840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2" y="32"/>
                </a:lnTo>
                <a:lnTo>
                  <a:pt x="3" y="33"/>
                </a:lnTo>
                <a:lnTo>
                  <a:pt x="6" y="34"/>
                </a:lnTo>
                <a:lnTo>
                  <a:pt x="10" y="36"/>
                </a:lnTo>
                <a:lnTo>
                  <a:pt x="13" y="39"/>
                </a:lnTo>
                <a:lnTo>
                  <a:pt x="18" y="42"/>
                </a:lnTo>
                <a:lnTo>
                  <a:pt x="23" y="44"/>
                </a:lnTo>
                <a:lnTo>
                  <a:pt x="28" y="48"/>
                </a:lnTo>
                <a:lnTo>
                  <a:pt x="33" y="50"/>
                </a:lnTo>
                <a:lnTo>
                  <a:pt x="37" y="53"/>
                </a:lnTo>
                <a:lnTo>
                  <a:pt x="42" y="56"/>
                </a:lnTo>
                <a:lnTo>
                  <a:pt x="46" y="58"/>
                </a:lnTo>
                <a:lnTo>
                  <a:pt x="50" y="60"/>
                </a:lnTo>
                <a:lnTo>
                  <a:pt x="51" y="62"/>
                </a:lnTo>
                <a:lnTo>
                  <a:pt x="53" y="62"/>
                </a:lnTo>
                <a:lnTo>
                  <a:pt x="54" y="63"/>
                </a:lnTo>
                <a:lnTo>
                  <a:pt x="99" y="29"/>
                </a:lnTo>
                <a:lnTo>
                  <a:pt x="45" y="0"/>
                </a:lnTo>
                <a:lnTo>
                  <a:pt x="0" y="31"/>
                </a:lnTo>
              </a:path>
            </a:pathLst>
          </a:custGeom>
          <a:solidFill>
            <a:srgbClr val="4A4A78"/>
          </a:solidFill>
          <a:ln w="9525" cap="rnd">
            <a:noFill/>
            <a:round/>
            <a:headEnd/>
            <a:tailEnd/>
          </a:ln>
        </p:spPr>
        <p:txBody>
          <a:bodyPr/>
          <a:lstStyle/>
          <a:p>
            <a:endParaRPr lang="zh-CN" altLang="en-US"/>
          </a:p>
        </p:txBody>
      </p:sp>
      <p:sp>
        <p:nvSpPr>
          <p:cNvPr id="63" name="Freeform 338"/>
          <p:cNvSpPr>
            <a:spLocks/>
          </p:cNvSpPr>
          <p:nvPr/>
        </p:nvSpPr>
        <p:spPr bwMode="auto">
          <a:xfrm>
            <a:off x="6370638" y="1892300"/>
            <a:ext cx="157162" cy="101600"/>
          </a:xfrm>
          <a:custGeom>
            <a:avLst/>
            <a:gdLst>
              <a:gd name="T0" fmla="*/ 0 w 99"/>
              <a:gd name="T1" fmla="*/ 78124038 h 64"/>
              <a:gd name="T2" fmla="*/ 2519354 w 99"/>
              <a:gd name="T3" fmla="*/ 80644986 h 64"/>
              <a:gd name="T4" fmla="*/ 7559652 w 99"/>
              <a:gd name="T5" fmla="*/ 83164348 h 64"/>
              <a:gd name="T6" fmla="*/ 15120891 w 99"/>
              <a:gd name="T7" fmla="*/ 88204658 h 64"/>
              <a:gd name="T8" fmla="*/ 22680540 w 99"/>
              <a:gd name="T9" fmla="*/ 90725607 h 64"/>
              <a:gd name="T10" fmla="*/ 32761136 w 99"/>
              <a:gd name="T11" fmla="*/ 98285278 h 64"/>
              <a:gd name="T12" fmla="*/ 42841725 w 99"/>
              <a:gd name="T13" fmla="*/ 103325588 h 64"/>
              <a:gd name="T14" fmla="*/ 57962623 w 99"/>
              <a:gd name="T15" fmla="*/ 110886872 h 64"/>
              <a:gd name="T16" fmla="*/ 70564154 w 99"/>
              <a:gd name="T17" fmla="*/ 118446543 h 64"/>
              <a:gd name="T18" fmla="*/ 80644743 w 99"/>
              <a:gd name="T19" fmla="*/ 126007802 h 64"/>
              <a:gd name="T20" fmla="*/ 93244687 w 99"/>
              <a:gd name="T21" fmla="*/ 133567473 h 64"/>
              <a:gd name="T22" fmla="*/ 105846243 w 99"/>
              <a:gd name="T23" fmla="*/ 141128732 h 64"/>
              <a:gd name="T24" fmla="*/ 115926833 w 99"/>
              <a:gd name="T25" fmla="*/ 146169042 h 64"/>
              <a:gd name="T26" fmla="*/ 123486481 w 99"/>
              <a:gd name="T27" fmla="*/ 151209353 h 64"/>
              <a:gd name="T28" fmla="*/ 128526776 w 99"/>
              <a:gd name="T29" fmla="*/ 156249663 h 64"/>
              <a:gd name="T30" fmla="*/ 133567071 w 99"/>
              <a:gd name="T31" fmla="*/ 158769024 h 64"/>
              <a:gd name="T32" fmla="*/ 136088012 w 99"/>
              <a:gd name="T33" fmla="*/ 158769024 h 64"/>
              <a:gd name="T34" fmla="*/ 246974550 w 99"/>
              <a:gd name="T35" fmla="*/ 70564366 h 64"/>
              <a:gd name="T36" fmla="*/ 113405891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3" y="33"/>
                </a:lnTo>
                <a:lnTo>
                  <a:pt x="6" y="35"/>
                </a:lnTo>
                <a:lnTo>
                  <a:pt x="9" y="36"/>
                </a:lnTo>
                <a:lnTo>
                  <a:pt x="13" y="39"/>
                </a:lnTo>
                <a:lnTo>
                  <a:pt x="17" y="41"/>
                </a:lnTo>
                <a:lnTo>
                  <a:pt x="23" y="44"/>
                </a:lnTo>
                <a:lnTo>
                  <a:pt x="28" y="47"/>
                </a:lnTo>
                <a:lnTo>
                  <a:pt x="32" y="50"/>
                </a:lnTo>
                <a:lnTo>
                  <a:pt x="37" y="53"/>
                </a:lnTo>
                <a:lnTo>
                  <a:pt x="42" y="56"/>
                </a:lnTo>
                <a:lnTo>
                  <a:pt x="46" y="58"/>
                </a:lnTo>
                <a:lnTo>
                  <a:pt x="49" y="60"/>
                </a:lnTo>
                <a:lnTo>
                  <a:pt x="51" y="62"/>
                </a:lnTo>
                <a:lnTo>
                  <a:pt x="53" y="63"/>
                </a:lnTo>
                <a:lnTo>
                  <a:pt x="54" y="63"/>
                </a:lnTo>
                <a:lnTo>
                  <a:pt x="98" y="28"/>
                </a:lnTo>
                <a:lnTo>
                  <a:pt x="45" y="0"/>
                </a:lnTo>
                <a:lnTo>
                  <a:pt x="0" y="31"/>
                </a:lnTo>
              </a:path>
            </a:pathLst>
          </a:custGeom>
          <a:solidFill>
            <a:srgbClr val="54548C"/>
          </a:solidFill>
          <a:ln w="9525" cap="rnd">
            <a:noFill/>
            <a:round/>
            <a:headEnd/>
            <a:tailEnd/>
          </a:ln>
        </p:spPr>
        <p:txBody>
          <a:bodyPr/>
          <a:lstStyle/>
          <a:p>
            <a:endParaRPr lang="zh-CN" altLang="en-US"/>
          </a:p>
        </p:txBody>
      </p:sp>
      <p:sp>
        <p:nvSpPr>
          <p:cNvPr id="64" name="Freeform 339"/>
          <p:cNvSpPr>
            <a:spLocks/>
          </p:cNvSpPr>
          <p:nvPr/>
        </p:nvSpPr>
        <p:spPr bwMode="auto">
          <a:xfrm>
            <a:off x="6370638" y="1889125"/>
            <a:ext cx="157162" cy="103188"/>
          </a:xfrm>
          <a:custGeom>
            <a:avLst/>
            <a:gdLst>
              <a:gd name="T0" fmla="*/ 0 w 99"/>
              <a:gd name="T1" fmla="*/ 83166339 h 65"/>
              <a:gd name="T2" fmla="*/ 2519354 w 99"/>
              <a:gd name="T3" fmla="*/ 83166339 h 65"/>
              <a:gd name="T4" fmla="*/ 7559652 w 99"/>
              <a:gd name="T5" fmla="*/ 85685712 h 65"/>
              <a:gd name="T6" fmla="*/ 15120891 w 99"/>
              <a:gd name="T7" fmla="*/ 90726047 h 65"/>
              <a:gd name="T8" fmla="*/ 22680540 w 99"/>
              <a:gd name="T9" fmla="*/ 93247008 h 65"/>
              <a:gd name="T10" fmla="*/ 32761136 w 99"/>
              <a:gd name="T11" fmla="*/ 100806716 h 65"/>
              <a:gd name="T12" fmla="*/ 42841725 w 99"/>
              <a:gd name="T13" fmla="*/ 105847075 h 65"/>
              <a:gd name="T14" fmla="*/ 57962623 w 99"/>
              <a:gd name="T15" fmla="*/ 115927744 h 65"/>
              <a:gd name="T16" fmla="*/ 68043212 w 99"/>
              <a:gd name="T17" fmla="*/ 120968079 h 65"/>
              <a:gd name="T18" fmla="*/ 80644743 w 99"/>
              <a:gd name="T19" fmla="*/ 128529375 h 65"/>
              <a:gd name="T20" fmla="*/ 90725333 w 99"/>
              <a:gd name="T21" fmla="*/ 136089083 h 65"/>
              <a:gd name="T22" fmla="*/ 105846243 w 99"/>
              <a:gd name="T23" fmla="*/ 141129417 h 65"/>
              <a:gd name="T24" fmla="*/ 115926833 w 99"/>
              <a:gd name="T25" fmla="*/ 148690713 h 65"/>
              <a:gd name="T26" fmla="*/ 123486481 w 99"/>
              <a:gd name="T27" fmla="*/ 153731047 h 65"/>
              <a:gd name="T28" fmla="*/ 128526776 w 99"/>
              <a:gd name="T29" fmla="*/ 158771382 h 65"/>
              <a:gd name="T30" fmla="*/ 133567071 w 99"/>
              <a:gd name="T31" fmla="*/ 161290755 h 65"/>
              <a:gd name="T32" fmla="*/ 133567071 w 99"/>
              <a:gd name="T33" fmla="*/ 161290755 h 65"/>
              <a:gd name="T34" fmla="*/ 246974550 w 99"/>
              <a:gd name="T35" fmla="*/ 73085670 h 65"/>
              <a:gd name="T36" fmla="*/ 110886538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3" y="34"/>
                </a:lnTo>
                <a:lnTo>
                  <a:pt x="6" y="36"/>
                </a:lnTo>
                <a:lnTo>
                  <a:pt x="9" y="37"/>
                </a:lnTo>
                <a:lnTo>
                  <a:pt x="13" y="40"/>
                </a:lnTo>
                <a:lnTo>
                  <a:pt x="17" y="42"/>
                </a:lnTo>
                <a:lnTo>
                  <a:pt x="23" y="46"/>
                </a:lnTo>
                <a:lnTo>
                  <a:pt x="27" y="48"/>
                </a:lnTo>
                <a:lnTo>
                  <a:pt x="32" y="51"/>
                </a:lnTo>
                <a:lnTo>
                  <a:pt x="36" y="54"/>
                </a:lnTo>
                <a:lnTo>
                  <a:pt x="42" y="56"/>
                </a:lnTo>
                <a:lnTo>
                  <a:pt x="46" y="59"/>
                </a:lnTo>
                <a:lnTo>
                  <a:pt x="49" y="61"/>
                </a:lnTo>
                <a:lnTo>
                  <a:pt x="51" y="63"/>
                </a:lnTo>
                <a:lnTo>
                  <a:pt x="53" y="64"/>
                </a:lnTo>
                <a:lnTo>
                  <a:pt x="98" y="29"/>
                </a:lnTo>
                <a:lnTo>
                  <a:pt x="44" y="0"/>
                </a:lnTo>
                <a:lnTo>
                  <a:pt x="0" y="33"/>
                </a:lnTo>
              </a:path>
            </a:pathLst>
          </a:custGeom>
          <a:solidFill>
            <a:srgbClr val="6363A3"/>
          </a:solidFill>
          <a:ln w="9525" cap="rnd">
            <a:noFill/>
            <a:round/>
            <a:headEnd/>
            <a:tailEnd/>
          </a:ln>
        </p:spPr>
        <p:txBody>
          <a:bodyPr/>
          <a:lstStyle/>
          <a:p>
            <a:endParaRPr lang="zh-CN" altLang="en-US"/>
          </a:p>
        </p:txBody>
      </p:sp>
      <p:sp>
        <p:nvSpPr>
          <p:cNvPr id="65" name="Freeform 340"/>
          <p:cNvSpPr>
            <a:spLocks/>
          </p:cNvSpPr>
          <p:nvPr/>
        </p:nvSpPr>
        <p:spPr bwMode="auto">
          <a:xfrm>
            <a:off x="6369051" y="1887539"/>
            <a:ext cx="157163" cy="103187"/>
          </a:xfrm>
          <a:custGeom>
            <a:avLst/>
            <a:gdLst>
              <a:gd name="T0" fmla="*/ 0 w 99"/>
              <a:gd name="T1" fmla="*/ 83163945 h 65"/>
              <a:gd name="T2" fmla="*/ 5040329 w 99"/>
              <a:gd name="T3" fmla="*/ 83163945 h 65"/>
              <a:gd name="T4" fmla="*/ 10080657 w 99"/>
              <a:gd name="T5" fmla="*/ 85684882 h 65"/>
              <a:gd name="T6" fmla="*/ 15120987 w 99"/>
              <a:gd name="T7" fmla="*/ 88204231 h 65"/>
              <a:gd name="T8" fmla="*/ 25201641 w 99"/>
              <a:gd name="T9" fmla="*/ 95765453 h 65"/>
              <a:gd name="T10" fmla="*/ 32762932 w 99"/>
              <a:gd name="T11" fmla="*/ 100805739 h 65"/>
              <a:gd name="T12" fmla="*/ 45362955 w 99"/>
              <a:gd name="T13" fmla="*/ 108365399 h 65"/>
              <a:gd name="T14" fmla="*/ 57964579 w 99"/>
              <a:gd name="T15" fmla="*/ 113405684 h 65"/>
              <a:gd name="T16" fmla="*/ 70564603 w 99"/>
              <a:gd name="T17" fmla="*/ 120966907 h 65"/>
              <a:gd name="T18" fmla="*/ 83166214 w 99"/>
              <a:gd name="T19" fmla="*/ 128526541 h 65"/>
              <a:gd name="T20" fmla="*/ 93246868 w 99"/>
              <a:gd name="T21" fmla="*/ 136087764 h 65"/>
              <a:gd name="T22" fmla="*/ 108367873 w 99"/>
              <a:gd name="T23" fmla="*/ 141128050 h 65"/>
              <a:gd name="T24" fmla="*/ 118448527 w 99"/>
              <a:gd name="T25" fmla="*/ 148687684 h 65"/>
              <a:gd name="T26" fmla="*/ 123488854 w 99"/>
              <a:gd name="T27" fmla="*/ 153727970 h 65"/>
              <a:gd name="T28" fmla="*/ 131048551 w 99"/>
              <a:gd name="T29" fmla="*/ 158768256 h 65"/>
              <a:gd name="T30" fmla="*/ 133569508 w 99"/>
              <a:gd name="T31" fmla="*/ 161289192 h 65"/>
              <a:gd name="T32" fmla="*/ 136088878 w 99"/>
              <a:gd name="T33" fmla="*/ 161289192 h 65"/>
              <a:gd name="T34" fmla="*/ 246976121 w 99"/>
              <a:gd name="T35" fmla="*/ 75604310 h 65"/>
              <a:gd name="T36" fmla="*/ 113408200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2" y="33"/>
                </a:lnTo>
                <a:lnTo>
                  <a:pt x="4" y="34"/>
                </a:lnTo>
                <a:lnTo>
                  <a:pt x="6" y="35"/>
                </a:lnTo>
                <a:lnTo>
                  <a:pt x="10" y="38"/>
                </a:lnTo>
                <a:lnTo>
                  <a:pt x="13" y="40"/>
                </a:lnTo>
                <a:lnTo>
                  <a:pt x="18" y="43"/>
                </a:lnTo>
                <a:lnTo>
                  <a:pt x="23" y="45"/>
                </a:lnTo>
                <a:lnTo>
                  <a:pt x="28" y="48"/>
                </a:lnTo>
                <a:lnTo>
                  <a:pt x="33" y="51"/>
                </a:lnTo>
                <a:lnTo>
                  <a:pt x="37" y="54"/>
                </a:lnTo>
                <a:lnTo>
                  <a:pt x="43" y="56"/>
                </a:lnTo>
                <a:lnTo>
                  <a:pt x="47" y="59"/>
                </a:lnTo>
                <a:lnTo>
                  <a:pt x="49" y="61"/>
                </a:lnTo>
                <a:lnTo>
                  <a:pt x="52" y="63"/>
                </a:lnTo>
                <a:lnTo>
                  <a:pt x="53" y="64"/>
                </a:lnTo>
                <a:lnTo>
                  <a:pt x="54" y="64"/>
                </a:lnTo>
                <a:lnTo>
                  <a:pt x="98" y="30"/>
                </a:lnTo>
                <a:lnTo>
                  <a:pt x="45" y="0"/>
                </a:lnTo>
                <a:lnTo>
                  <a:pt x="0" y="33"/>
                </a:lnTo>
              </a:path>
            </a:pathLst>
          </a:custGeom>
          <a:solidFill>
            <a:srgbClr val="7070BA"/>
          </a:solidFill>
          <a:ln w="9525" cap="rnd">
            <a:noFill/>
            <a:round/>
            <a:headEnd/>
            <a:tailEnd/>
          </a:ln>
        </p:spPr>
        <p:txBody>
          <a:bodyPr/>
          <a:lstStyle/>
          <a:p>
            <a:endParaRPr lang="zh-CN" altLang="en-US"/>
          </a:p>
        </p:txBody>
      </p:sp>
      <p:sp>
        <p:nvSpPr>
          <p:cNvPr id="66" name="Freeform 341"/>
          <p:cNvSpPr>
            <a:spLocks/>
          </p:cNvSpPr>
          <p:nvPr/>
        </p:nvSpPr>
        <p:spPr bwMode="auto">
          <a:xfrm>
            <a:off x="6369051" y="1885950"/>
            <a:ext cx="157163" cy="103188"/>
          </a:xfrm>
          <a:custGeom>
            <a:avLst/>
            <a:gdLst>
              <a:gd name="T0" fmla="*/ 0 w 99"/>
              <a:gd name="T1" fmla="*/ 80645378 h 65"/>
              <a:gd name="T2" fmla="*/ 2520958 w 99"/>
              <a:gd name="T3" fmla="*/ 83166339 h 65"/>
              <a:gd name="T4" fmla="*/ 10080657 w 99"/>
              <a:gd name="T5" fmla="*/ 85685712 h 65"/>
              <a:gd name="T6" fmla="*/ 15120987 w 99"/>
              <a:gd name="T7" fmla="*/ 88206673 h 65"/>
              <a:gd name="T8" fmla="*/ 22682271 w 99"/>
              <a:gd name="T9" fmla="*/ 93247008 h 65"/>
              <a:gd name="T10" fmla="*/ 32762932 w 99"/>
              <a:gd name="T11" fmla="*/ 98287342 h 65"/>
              <a:gd name="T12" fmla="*/ 45362955 w 99"/>
              <a:gd name="T13" fmla="*/ 108368036 h 65"/>
              <a:gd name="T14" fmla="*/ 57964579 w 99"/>
              <a:gd name="T15" fmla="*/ 113408371 h 65"/>
              <a:gd name="T16" fmla="*/ 70564603 w 99"/>
              <a:gd name="T17" fmla="*/ 120968079 h 65"/>
              <a:gd name="T18" fmla="*/ 83166214 w 99"/>
              <a:gd name="T19" fmla="*/ 128529375 h 65"/>
              <a:gd name="T20" fmla="*/ 93246868 w 99"/>
              <a:gd name="T21" fmla="*/ 136089083 h 65"/>
              <a:gd name="T22" fmla="*/ 108367873 w 99"/>
              <a:gd name="T23" fmla="*/ 143650378 h 65"/>
              <a:gd name="T24" fmla="*/ 115927570 w 99"/>
              <a:gd name="T25" fmla="*/ 148690713 h 65"/>
              <a:gd name="T26" fmla="*/ 123488854 w 99"/>
              <a:gd name="T27" fmla="*/ 153731047 h 65"/>
              <a:gd name="T28" fmla="*/ 131048551 w 99"/>
              <a:gd name="T29" fmla="*/ 156250421 h 65"/>
              <a:gd name="T30" fmla="*/ 133569508 w 99"/>
              <a:gd name="T31" fmla="*/ 161290755 h 65"/>
              <a:gd name="T32" fmla="*/ 136088878 w 99"/>
              <a:gd name="T33" fmla="*/ 161290755 h 65"/>
              <a:gd name="T34" fmla="*/ 246976121 w 99"/>
              <a:gd name="T35" fmla="*/ 75605043 h 65"/>
              <a:gd name="T36" fmla="*/ 113408200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3"/>
                </a:lnTo>
                <a:lnTo>
                  <a:pt x="4" y="34"/>
                </a:lnTo>
                <a:lnTo>
                  <a:pt x="6" y="35"/>
                </a:lnTo>
                <a:lnTo>
                  <a:pt x="9" y="37"/>
                </a:lnTo>
                <a:lnTo>
                  <a:pt x="13" y="39"/>
                </a:lnTo>
                <a:lnTo>
                  <a:pt x="18" y="43"/>
                </a:lnTo>
                <a:lnTo>
                  <a:pt x="23" y="45"/>
                </a:lnTo>
                <a:lnTo>
                  <a:pt x="28" y="48"/>
                </a:lnTo>
                <a:lnTo>
                  <a:pt x="33" y="51"/>
                </a:lnTo>
                <a:lnTo>
                  <a:pt x="37" y="54"/>
                </a:lnTo>
                <a:lnTo>
                  <a:pt x="43" y="57"/>
                </a:lnTo>
                <a:lnTo>
                  <a:pt x="46" y="59"/>
                </a:lnTo>
                <a:lnTo>
                  <a:pt x="49" y="61"/>
                </a:lnTo>
                <a:lnTo>
                  <a:pt x="52" y="62"/>
                </a:lnTo>
                <a:lnTo>
                  <a:pt x="53" y="64"/>
                </a:lnTo>
                <a:lnTo>
                  <a:pt x="54" y="64"/>
                </a:lnTo>
                <a:lnTo>
                  <a:pt x="98" y="30"/>
                </a:lnTo>
                <a:lnTo>
                  <a:pt x="45" y="0"/>
                </a:lnTo>
                <a:lnTo>
                  <a:pt x="0" y="32"/>
                </a:lnTo>
              </a:path>
            </a:pathLst>
          </a:custGeom>
          <a:solidFill>
            <a:srgbClr val="8080D1"/>
          </a:solidFill>
          <a:ln w="9525" cap="rnd">
            <a:noFill/>
            <a:round/>
            <a:headEnd/>
            <a:tailEnd/>
          </a:ln>
        </p:spPr>
        <p:txBody>
          <a:bodyPr/>
          <a:lstStyle/>
          <a:p>
            <a:endParaRPr lang="zh-CN" altLang="en-US"/>
          </a:p>
        </p:txBody>
      </p:sp>
      <p:sp>
        <p:nvSpPr>
          <p:cNvPr id="67" name="Freeform 342"/>
          <p:cNvSpPr>
            <a:spLocks/>
          </p:cNvSpPr>
          <p:nvPr/>
        </p:nvSpPr>
        <p:spPr bwMode="auto">
          <a:xfrm>
            <a:off x="6369051" y="1885950"/>
            <a:ext cx="157163" cy="101600"/>
          </a:xfrm>
          <a:custGeom>
            <a:avLst/>
            <a:gdLst>
              <a:gd name="T0" fmla="*/ 0 w 99"/>
              <a:gd name="T1" fmla="*/ 78124038 h 64"/>
              <a:gd name="T2" fmla="*/ 2520958 w 99"/>
              <a:gd name="T3" fmla="*/ 80644986 h 64"/>
              <a:gd name="T4" fmla="*/ 7561287 w 99"/>
              <a:gd name="T5" fmla="*/ 83164348 h 64"/>
              <a:gd name="T6" fmla="*/ 15120987 w 99"/>
              <a:gd name="T7" fmla="*/ 88204658 h 64"/>
              <a:gd name="T8" fmla="*/ 22682271 w 99"/>
              <a:gd name="T9" fmla="*/ 90725607 h 64"/>
              <a:gd name="T10" fmla="*/ 32762932 w 99"/>
              <a:gd name="T11" fmla="*/ 98285278 h 64"/>
              <a:gd name="T12" fmla="*/ 45362955 w 99"/>
              <a:gd name="T13" fmla="*/ 103325588 h 64"/>
              <a:gd name="T14" fmla="*/ 57964579 w 99"/>
              <a:gd name="T15" fmla="*/ 110886872 h 64"/>
              <a:gd name="T16" fmla="*/ 70564603 w 99"/>
              <a:gd name="T17" fmla="*/ 118446543 h 64"/>
              <a:gd name="T18" fmla="*/ 83166214 w 99"/>
              <a:gd name="T19" fmla="*/ 126007802 h 64"/>
              <a:gd name="T20" fmla="*/ 93246868 w 99"/>
              <a:gd name="T21" fmla="*/ 133567473 h 64"/>
              <a:gd name="T22" fmla="*/ 108367873 w 99"/>
              <a:gd name="T23" fmla="*/ 141128732 h 64"/>
              <a:gd name="T24" fmla="*/ 115927570 w 99"/>
              <a:gd name="T25" fmla="*/ 146169042 h 64"/>
              <a:gd name="T26" fmla="*/ 123488854 w 99"/>
              <a:gd name="T27" fmla="*/ 151209353 h 64"/>
              <a:gd name="T28" fmla="*/ 131048551 w 99"/>
              <a:gd name="T29" fmla="*/ 156249663 h 64"/>
              <a:gd name="T30" fmla="*/ 133569508 w 99"/>
              <a:gd name="T31" fmla="*/ 156249663 h 64"/>
              <a:gd name="T32" fmla="*/ 133569508 w 99"/>
              <a:gd name="T33" fmla="*/ 158769024 h 64"/>
              <a:gd name="T34" fmla="*/ 246976121 w 99"/>
              <a:gd name="T35" fmla="*/ 70564366 h 64"/>
              <a:gd name="T36" fmla="*/ 110887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3" y="33"/>
                </a:lnTo>
                <a:lnTo>
                  <a:pt x="6" y="35"/>
                </a:lnTo>
                <a:lnTo>
                  <a:pt x="9" y="36"/>
                </a:lnTo>
                <a:lnTo>
                  <a:pt x="13" y="39"/>
                </a:lnTo>
                <a:lnTo>
                  <a:pt x="18" y="41"/>
                </a:lnTo>
                <a:lnTo>
                  <a:pt x="23" y="44"/>
                </a:lnTo>
                <a:lnTo>
                  <a:pt x="28" y="47"/>
                </a:lnTo>
                <a:lnTo>
                  <a:pt x="33" y="50"/>
                </a:lnTo>
                <a:lnTo>
                  <a:pt x="37" y="53"/>
                </a:lnTo>
                <a:lnTo>
                  <a:pt x="43" y="56"/>
                </a:lnTo>
                <a:lnTo>
                  <a:pt x="46" y="58"/>
                </a:lnTo>
                <a:lnTo>
                  <a:pt x="49" y="60"/>
                </a:lnTo>
                <a:lnTo>
                  <a:pt x="52" y="62"/>
                </a:lnTo>
                <a:lnTo>
                  <a:pt x="53" y="62"/>
                </a:lnTo>
                <a:lnTo>
                  <a:pt x="53" y="63"/>
                </a:lnTo>
                <a:lnTo>
                  <a:pt x="98" y="28"/>
                </a:lnTo>
                <a:lnTo>
                  <a:pt x="44" y="0"/>
                </a:lnTo>
                <a:lnTo>
                  <a:pt x="0" y="31"/>
                </a:lnTo>
              </a:path>
            </a:pathLst>
          </a:custGeom>
          <a:solidFill>
            <a:srgbClr val="8C8CE8"/>
          </a:solidFill>
          <a:ln w="9525" cap="rnd">
            <a:noFill/>
            <a:round/>
            <a:headEnd/>
            <a:tailEnd/>
          </a:ln>
        </p:spPr>
        <p:txBody>
          <a:bodyPr/>
          <a:lstStyle/>
          <a:p>
            <a:endParaRPr lang="zh-CN" altLang="en-US"/>
          </a:p>
        </p:txBody>
      </p:sp>
      <p:sp>
        <p:nvSpPr>
          <p:cNvPr id="68" name="Freeform 343"/>
          <p:cNvSpPr>
            <a:spLocks/>
          </p:cNvSpPr>
          <p:nvPr/>
        </p:nvSpPr>
        <p:spPr bwMode="auto">
          <a:xfrm>
            <a:off x="6373813" y="1900238"/>
            <a:ext cx="157162" cy="101600"/>
          </a:xfrm>
          <a:custGeom>
            <a:avLst/>
            <a:gdLst>
              <a:gd name="T0" fmla="*/ 0 w 99"/>
              <a:gd name="T1" fmla="*/ 78124038 h 64"/>
              <a:gd name="T2" fmla="*/ 2519354 w 99"/>
              <a:gd name="T3" fmla="*/ 80644986 h 64"/>
              <a:gd name="T4" fmla="*/ 5040296 w 99"/>
              <a:gd name="T5" fmla="*/ 83164348 h 64"/>
              <a:gd name="T6" fmla="*/ 15120891 w 99"/>
              <a:gd name="T7" fmla="*/ 88204658 h 64"/>
              <a:gd name="T8" fmla="*/ 22680540 w 99"/>
              <a:gd name="T9" fmla="*/ 90725607 h 64"/>
              <a:gd name="T10" fmla="*/ 32761136 w 99"/>
              <a:gd name="T11" fmla="*/ 98285278 h 64"/>
              <a:gd name="T12" fmla="*/ 42841725 w 99"/>
              <a:gd name="T13" fmla="*/ 105846562 h 64"/>
              <a:gd name="T14" fmla="*/ 57962623 w 99"/>
              <a:gd name="T15" fmla="*/ 110886872 h 64"/>
              <a:gd name="T16" fmla="*/ 68043212 w 99"/>
              <a:gd name="T17" fmla="*/ 118446543 h 64"/>
              <a:gd name="T18" fmla="*/ 80644743 w 99"/>
              <a:gd name="T19" fmla="*/ 126007802 h 64"/>
              <a:gd name="T20" fmla="*/ 90725333 w 99"/>
              <a:gd name="T21" fmla="*/ 133567473 h 64"/>
              <a:gd name="T22" fmla="*/ 105846243 w 99"/>
              <a:gd name="T23" fmla="*/ 141128732 h 64"/>
              <a:gd name="T24" fmla="*/ 113405891 w 99"/>
              <a:gd name="T25" fmla="*/ 146169042 h 64"/>
              <a:gd name="T26" fmla="*/ 123486481 w 99"/>
              <a:gd name="T27" fmla="*/ 151209353 h 64"/>
              <a:gd name="T28" fmla="*/ 128526776 w 99"/>
              <a:gd name="T29" fmla="*/ 156249663 h 64"/>
              <a:gd name="T30" fmla="*/ 133567071 w 99"/>
              <a:gd name="T31" fmla="*/ 158769024 h 64"/>
              <a:gd name="T32" fmla="*/ 136088012 w 99"/>
              <a:gd name="T33" fmla="*/ 158769024 h 64"/>
              <a:gd name="T34" fmla="*/ 246974550 w 99"/>
              <a:gd name="T35" fmla="*/ 73083727 h 64"/>
              <a:gd name="T36" fmla="*/ 110886538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2" y="33"/>
                </a:lnTo>
                <a:lnTo>
                  <a:pt x="6" y="35"/>
                </a:lnTo>
                <a:lnTo>
                  <a:pt x="9" y="36"/>
                </a:lnTo>
                <a:lnTo>
                  <a:pt x="13" y="39"/>
                </a:lnTo>
                <a:lnTo>
                  <a:pt x="17" y="42"/>
                </a:lnTo>
                <a:lnTo>
                  <a:pt x="23" y="44"/>
                </a:lnTo>
                <a:lnTo>
                  <a:pt x="27" y="47"/>
                </a:lnTo>
                <a:lnTo>
                  <a:pt x="32" y="50"/>
                </a:lnTo>
                <a:lnTo>
                  <a:pt x="36" y="53"/>
                </a:lnTo>
                <a:lnTo>
                  <a:pt x="42" y="56"/>
                </a:lnTo>
                <a:lnTo>
                  <a:pt x="45" y="58"/>
                </a:lnTo>
                <a:lnTo>
                  <a:pt x="49" y="60"/>
                </a:lnTo>
                <a:lnTo>
                  <a:pt x="51" y="62"/>
                </a:lnTo>
                <a:lnTo>
                  <a:pt x="53" y="63"/>
                </a:lnTo>
                <a:lnTo>
                  <a:pt x="54" y="63"/>
                </a:lnTo>
                <a:lnTo>
                  <a:pt x="98" y="29"/>
                </a:lnTo>
                <a:lnTo>
                  <a:pt x="44" y="0"/>
                </a:lnTo>
                <a:lnTo>
                  <a:pt x="0" y="31"/>
                </a:lnTo>
              </a:path>
            </a:pathLst>
          </a:custGeom>
          <a:solidFill>
            <a:srgbClr val="12121C"/>
          </a:solidFill>
          <a:ln w="9525" cap="rnd">
            <a:noFill/>
            <a:round/>
            <a:headEnd/>
            <a:tailEnd/>
          </a:ln>
        </p:spPr>
        <p:txBody>
          <a:bodyPr/>
          <a:lstStyle/>
          <a:p>
            <a:endParaRPr lang="zh-CN" altLang="en-US"/>
          </a:p>
        </p:txBody>
      </p:sp>
      <p:sp>
        <p:nvSpPr>
          <p:cNvPr id="69" name="Freeform 344"/>
          <p:cNvSpPr>
            <a:spLocks/>
          </p:cNvSpPr>
          <p:nvPr/>
        </p:nvSpPr>
        <p:spPr bwMode="auto">
          <a:xfrm>
            <a:off x="6372225" y="1898650"/>
            <a:ext cx="158750" cy="101600"/>
          </a:xfrm>
          <a:custGeom>
            <a:avLst/>
            <a:gdLst>
              <a:gd name="T0" fmla="*/ 0 w 100"/>
              <a:gd name="T1" fmla="*/ 78124038 h 64"/>
              <a:gd name="T2" fmla="*/ 5040313 w 100"/>
              <a:gd name="T3" fmla="*/ 80644986 h 64"/>
              <a:gd name="T4" fmla="*/ 7561263 w 100"/>
              <a:gd name="T5" fmla="*/ 83164348 h 64"/>
              <a:gd name="T6" fmla="*/ 15120939 w 100"/>
              <a:gd name="T7" fmla="*/ 88204658 h 64"/>
              <a:gd name="T8" fmla="*/ 25201561 w 100"/>
              <a:gd name="T9" fmla="*/ 90725607 h 64"/>
              <a:gd name="T10" fmla="*/ 32761240 w 100"/>
              <a:gd name="T11" fmla="*/ 98285278 h 64"/>
              <a:gd name="T12" fmla="*/ 45362811 w 100"/>
              <a:gd name="T13" fmla="*/ 103325588 h 64"/>
              <a:gd name="T14" fmla="*/ 57964395 w 100"/>
              <a:gd name="T15" fmla="*/ 113406233 h 64"/>
              <a:gd name="T16" fmla="*/ 70564378 w 100"/>
              <a:gd name="T17" fmla="*/ 118446543 h 64"/>
              <a:gd name="T18" fmla="*/ 83165949 w 100"/>
              <a:gd name="T19" fmla="*/ 126007802 h 64"/>
              <a:gd name="T20" fmla="*/ 93246571 w 100"/>
              <a:gd name="T21" fmla="*/ 133567473 h 64"/>
              <a:gd name="T22" fmla="*/ 105846580 w 100"/>
              <a:gd name="T23" fmla="*/ 141128732 h 64"/>
              <a:gd name="T24" fmla="*/ 115927202 w 100"/>
              <a:gd name="T25" fmla="*/ 148688404 h 64"/>
              <a:gd name="T26" fmla="*/ 126007824 w 100"/>
              <a:gd name="T27" fmla="*/ 151209353 h 64"/>
              <a:gd name="T28" fmla="*/ 131048135 w 100"/>
              <a:gd name="T29" fmla="*/ 156249663 h 64"/>
              <a:gd name="T30" fmla="*/ 133567496 w 100"/>
              <a:gd name="T31" fmla="*/ 158769024 h 64"/>
              <a:gd name="T32" fmla="*/ 136088446 w 100"/>
              <a:gd name="T33" fmla="*/ 158769024 h 64"/>
              <a:gd name="T34" fmla="*/ 249496286 w 100"/>
              <a:gd name="T35" fmla="*/ 70564366 h 64"/>
              <a:gd name="T36" fmla="*/ 113407840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2" y="32"/>
                </a:lnTo>
                <a:lnTo>
                  <a:pt x="3" y="33"/>
                </a:lnTo>
                <a:lnTo>
                  <a:pt x="6" y="35"/>
                </a:lnTo>
                <a:lnTo>
                  <a:pt x="10" y="36"/>
                </a:lnTo>
                <a:lnTo>
                  <a:pt x="13" y="39"/>
                </a:lnTo>
                <a:lnTo>
                  <a:pt x="18" y="41"/>
                </a:lnTo>
                <a:lnTo>
                  <a:pt x="23" y="45"/>
                </a:lnTo>
                <a:lnTo>
                  <a:pt x="28" y="47"/>
                </a:lnTo>
                <a:lnTo>
                  <a:pt x="33" y="50"/>
                </a:lnTo>
                <a:lnTo>
                  <a:pt x="37" y="53"/>
                </a:lnTo>
                <a:lnTo>
                  <a:pt x="42" y="56"/>
                </a:lnTo>
                <a:lnTo>
                  <a:pt x="46" y="59"/>
                </a:lnTo>
                <a:lnTo>
                  <a:pt x="50" y="60"/>
                </a:lnTo>
                <a:lnTo>
                  <a:pt x="52" y="62"/>
                </a:lnTo>
                <a:lnTo>
                  <a:pt x="53" y="63"/>
                </a:lnTo>
                <a:lnTo>
                  <a:pt x="54" y="63"/>
                </a:lnTo>
                <a:lnTo>
                  <a:pt x="99" y="28"/>
                </a:lnTo>
                <a:lnTo>
                  <a:pt x="45" y="0"/>
                </a:lnTo>
                <a:lnTo>
                  <a:pt x="0" y="31"/>
                </a:lnTo>
              </a:path>
            </a:pathLst>
          </a:custGeom>
          <a:solidFill>
            <a:srgbClr val="212133"/>
          </a:solidFill>
          <a:ln w="9525" cap="rnd">
            <a:noFill/>
            <a:round/>
            <a:headEnd/>
            <a:tailEnd/>
          </a:ln>
        </p:spPr>
        <p:txBody>
          <a:bodyPr/>
          <a:lstStyle/>
          <a:p>
            <a:endParaRPr lang="zh-CN" altLang="en-US"/>
          </a:p>
        </p:txBody>
      </p:sp>
      <p:sp>
        <p:nvSpPr>
          <p:cNvPr id="70" name="Freeform 345"/>
          <p:cNvSpPr>
            <a:spLocks/>
          </p:cNvSpPr>
          <p:nvPr/>
        </p:nvSpPr>
        <p:spPr bwMode="auto">
          <a:xfrm>
            <a:off x="6372226" y="1895475"/>
            <a:ext cx="157163" cy="103188"/>
          </a:xfrm>
          <a:custGeom>
            <a:avLst/>
            <a:gdLst>
              <a:gd name="T0" fmla="*/ 0 w 99"/>
              <a:gd name="T1" fmla="*/ 83166339 h 65"/>
              <a:gd name="T2" fmla="*/ 2520958 w 99"/>
              <a:gd name="T3" fmla="*/ 83166339 h 65"/>
              <a:gd name="T4" fmla="*/ 7561287 w 99"/>
              <a:gd name="T5" fmla="*/ 85685712 h 65"/>
              <a:gd name="T6" fmla="*/ 15120987 w 99"/>
              <a:gd name="T7" fmla="*/ 90726047 h 65"/>
              <a:gd name="T8" fmla="*/ 22682271 w 99"/>
              <a:gd name="T9" fmla="*/ 95766381 h 65"/>
              <a:gd name="T10" fmla="*/ 32762932 w 99"/>
              <a:gd name="T11" fmla="*/ 100806716 h 65"/>
              <a:gd name="T12" fmla="*/ 42843585 w 99"/>
              <a:gd name="T13" fmla="*/ 105847075 h 65"/>
              <a:gd name="T14" fmla="*/ 57964579 w 99"/>
              <a:gd name="T15" fmla="*/ 113408371 h 65"/>
              <a:gd name="T16" fmla="*/ 68045233 w 99"/>
              <a:gd name="T17" fmla="*/ 120968079 h 65"/>
              <a:gd name="T18" fmla="*/ 80645257 w 99"/>
              <a:gd name="T19" fmla="*/ 128529375 h 65"/>
              <a:gd name="T20" fmla="*/ 93246868 w 99"/>
              <a:gd name="T21" fmla="*/ 136089083 h 65"/>
              <a:gd name="T22" fmla="*/ 105846916 w 99"/>
              <a:gd name="T23" fmla="*/ 141129417 h 65"/>
              <a:gd name="T24" fmla="*/ 113408200 w 99"/>
              <a:gd name="T25" fmla="*/ 148690713 h 65"/>
              <a:gd name="T26" fmla="*/ 123488854 w 99"/>
              <a:gd name="T27" fmla="*/ 153731047 h 65"/>
              <a:gd name="T28" fmla="*/ 128529181 w 99"/>
              <a:gd name="T29" fmla="*/ 158771382 h 65"/>
              <a:gd name="T30" fmla="*/ 133569508 w 99"/>
              <a:gd name="T31" fmla="*/ 161290755 h 65"/>
              <a:gd name="T32" fmla="*/ 136088878 w 99"/>
              <a:gd name="T33" fmla="*/ 161290755 h 65"/>
              <a:gd name="T34" fmla="*/ 246976121 w 99"/>
              <a:gd name="T35" fmla="*/ 75605043 h 65"/>
              <a:gd name="T36" fmla="*/ 113408200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3" y="34"/>
                </a:lnTo>
                <a:lnTo>
                  <a:pt x="6" y="36"/>
                </a:lnTo>
                <a:lnTo>
                  <a:pt x="9" y="38"/>
                </a:lnTo>
                <a:lnTo>
                  <a:pt x="13" y="40"/>
                </a:lnTo>
                <a:lnTo>
                  <a:pt x="17" y="42"/>
                </a:lnTo>
                <a:lnTo>
                  <a:pt x="23" y="45"/>
                </a:lnTo>
                <a:lnTo>
                  <a:pt x="27" y="48"/>
                </a:lnTo>
                <a:lnTo>
                  <a:pt x="32" y="51"/>
                </a:lnTo>
                <a:lnTo>
                  <a:pt x="37" y="54"/>
                </a:lnTo>
                <a:lnTo>
                  <a:pt x="42" y="56"/>
                </a:lnTo>
                <a:lnTo>
                  <a:pt x="45" y="59"/>
                </a:lnTo>
                <a:lnTo>
                  <a:pt x="49" y="61"/>
                </a:lnTo>
                <a:lnTo>
                  <a:pt x="51" y="63"/>
                </a:lnTo>
                <a:lnTo>
                  <a:pt x="53" y="64"/>
                </a:lnTo>
                <a:lnTo>
                  <a:pt x="54" y="64"/>
                </a:lnTo>
                <a:lnTo>
                  <a:pt x="98" y="30"/>
                </a:lnTo>
                <a:lnTo>
                  <a:pt x="45" y="0"/>
                </a:lnTo>
                <a:lnTo>
                  <a:pt x="0" y="33"/>
                </a:lnTo>
              </a:path>
            </a:pathLst>
          </a:custGeom>
          <a:solidFill>
            <a:srgbClr val="2E2E4A"/>
          </a:solidFill>
          <a:ln w="9525" cap="rnd">
            <a:noFill/>
            <a:round/>
            <a:headEnd/>
            <a:tailEnd/>
          </a:ln>
        </p:spPr>
        <p:txBody>
          <a:bodyPr/>
          <a:lstStyle/>
          <a:p>
            <a:endParaRPr lang="zh-CN" altLang="en-US"/>
          </a:p>
        </p:txBody>
      </p:sp>
      <p:sp>
        <p:nvSpPr>
          <p:cNvPr id="71" name="Freeform 346"/>
          <p:cNvSpPr>
            <a:spLocks/>
          </p:cNvSpPr>
          <p:nvPr/>
        </p:nvSpPr>
        <p:spPr bwMode="auto">
          <a:xfrm>
            <a:off x="6372226" y="1893889"/>
            <a:ext cx="157163" cy="103187"/>
          </a:xfrm>
          <a:custGeom>
            <a:avLst/>
            <a:gdLst>
              <a:gd name="T0" fmla="*/ 0 w 99"/>
              <a:gd name="T1" fmla="*/ 83163945 h 65"/>
              <a:gd name="T2" fmla="*/ 2520958 w 99"/>
              <a:gd name="T3" fmla="*/ 83163945 h 65"/>
              <a:gd name="T4" fmla="*/ 5040329 w 99"/>
              <a:gd name="T5" fmla="*/ 85684882 h 65"/>
              <a:gd name="T6" fmla="*/ 15120987 w 99"/>
              <a:gd name="T7" fmla="*/ 88204231 h 65"/>
              <a:gd name="T8" fmla="*/ 22682271 w 99"/>
              <a:gd name="T9" fmla="*/ 95765453 h 65"/>
              <a:gd name="T10" fmla="*/ 32762932 w 99"/>
              <a:gd name="T11" fmla="*/ 100805739 h 65"/>
              <a:gd name="T12" fmla="*/ 42843585 w 99"/>
              <a:gd name="T13" fmla="*/ 108365399 h 65"/>
              <a:gd name="T14" fmla="*/ 57964579 w 99"/>
              <a:gd name="T15" fmla="*/ 113405684 h 65"/>
              <a:gd name="T16" fmla="*/ 68045233 w 99"/>
              <a:gd name="T17" fmla="*/ 120966907 h 65"/>
              <a:gd name="T18" fmla="*/ 80645257 w 99"/>
              <a:gd name="T19" fmla="*/ 128526541 h 65"/>
              <a:gd name="T20" fmla="*/ 90725910 w 99"/>
              <a:gd name="T21" fmla="*/ 136087764 h 65"/>
              <a:gd name="T22" fmla="*/ 105846916 w 99"/>
              <a:gd name="T23" fmla="*/ 143647399 h 65"/>
              <a:gd name="T24" fmla="*/ 113408200 w 99"/>
              <a:gd name="T25" fmla="*/ 148687684 h 65"/>
              <a:gd name="T26" fmla="*/ 123488854 w 99"/>
              <a:gd name="T27" fmla="*/ 156248907 h 65"/>
              <a:gd name="T28" fmla="*/ 128529181 w 99"/>
              <a:gd name="T29" fmla="*/ 156248907 h 65"/>
              <a:gd name="T30" fmla="*/ 133569508 w 99"/>
              <a:gd name="T31" fmla="*/ 161289192 h 65"/>
              <a:gd name="T32" fmla="*/ 133569508 w 99"/>
              <a:gd name="T33" fmla="*/ 161289192 h 65"/>
              <a:gd name="T34" fmla="*/ 246976121 w 99"/>
              <a:gd name="T35" fmla="*/ 75604310 h 65"/>
              <a:gd name="T36" fmla="*/ 110887243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2" y="34"/>
                </a:lnTo>
                <a:lnTo>
                  <a:pt x="6" y="35"/>
                </a:lnTo>
                <a:lnTo>
                  <a:pt x="9" y="38"/>
                </a:lnTo>
                <a:lnTo>
                  <a:pt x="13" y="40"/>
                </a:lnTo>
                <a:lnTo>
                  <a:pt x="17" y="43"/>
                </a:lnTo>
                <a:lnTo>
                  <a:pt x="23" y="45"/>
                </a:lnTo>
                <a:lnTo>
                  <a:pt x="27" y="48"/>
                </a:lnTo>
                <a:lnTo>
                  <a:pt x="32" y="51"/>
                </a:lnTo>
                <a:lnTo>
                  <a:pt x="36" y="54"/>
                </a:lnTo>
                <a:lnTo>
                  <a:pt x="42" y="57"/>
                </a:lnTo>
                <a:lnTo>
                  <a:pt x="45" y="59"/>
                </a:lnTo>
                <a:lnTo>
                  <a:pt x="49" y="62"/>
                </a:lnTo>
                <a:lnTo>
                  <a:pt x="51" y="62"/>
                </a:lnTo>
                <a:lnTo>
                  <a:pt x="53" y="64"/>
                </a:lnTo>
                <a:lnTo>
                  <a:pt x="98" y="30"/>
                </a:lnTo>
                <a:lnTo>
                  <a:pt x="44" y="0"/>
                </a:lnTo>
                <a:lnTo>
                  <a:pt x="0" y="33"/>
                </a:lnTo>
              </a:path>
            </a:pathLst>
          </a:custGeom>
          <a:solidFill>
            <a:srgbClr val="3B3B61"/>
          </a:solidFill>
          <a:ln w="9525" cap="rnd">
            <a:noFill/>
            <a:round/>
            <a:headEnd/>
            <a:tailEnd/>
          </a:ln>
        </p:spPr>
        <p:txBody>
          <a:bodyPr/>
          <a:lstStyle/>
          <a:p>
            <a:endParaRPr lang="zh-CN" altLang="en-US"/>
          </a:p>
        </p:txBody>
      </p:sp>
      <p:sp>
        <p:nvSpPr>
          <p:cNvPr id="72" name="Freeform 347"/>
          <p:cNvSpPr>
            <a:spLocks/>
          </p:cNvSpPr>
          <p:nvPr/>
        </p:nvSpPr>
        <p:spPr bwMode="auto">
          <a:xfrm>
            <a:off x="6370638" y="1893888"/>
            <a:ext cx="158750" cy="101600"/>
          </a:xfrm>
          <a:custGeom>
            <a:avLst/>
            <a:gdLst>
              <a:gd name="T0" fmla="*/ 0 w 100"/>
              <a:gd name="T1" fmla="*/ 78124038 h 64"/>
              <a:gd name="T2" fmla="*/ 5040313 w 100"/>
              <a:gd name="T3" fmla="*/ 80644986 h 64"/>
              <a:gd name="T4" fmla="*/ 7561263 w 100"/>
              <a:gd name="T5" fmla="*/ 83164348 h 64"/>
              <a:gd name="T6" fmla="*/ 15120939 w 100"/>
              <a:gd name="T7" fmla="*/ 85685296 h 64"/>
              <a:gd name="T8" fmla="*/ 25201561 w 100"/>
              <a:gd name="T9" fmla="*/ 90725607 h 64"/>
              <a:gd name="T10" fmla="*/ 32761240 w 100"/>
              <a:gd name="T11" fmla="*/ 98285278 h 64"/>
              <a:gd name="T12" fmla="*/ 45362811 w 100"/>
              <a:gd name="T13" fmla="*/ 105846562 h 64"/>
              <a:gd name="T14" fmla="*/ 57964395 w 100"/>
              <a:gd name="T15" fmla="*/ 110886872 h 64"/>
              <a:gd name="T16" fmla="*/ 70564378 w 100"/>
              <a:gd name="T17" fmla="*/ 120967492 h 64"/>
              <a:gd name="T18" fmla="*/ 83165949 w 100"/>
              <a:gd name="T19" fmla="*/ 126007802 h 64"/>
              <a:gd name="T20" fmla="*/ 93246571 w 100"/>
              <a:gd name="T21" fmla="*/ 133567473 h 64"/>
              <a:gd name="T22" fmla="*/ 105846580 w 100"/>
              <a:gd name="T23" fmla="*/ 141128732 h 64"/>
              <a:gd name="T24" fmla="*/ 115927202 w 100"/>
              <a:gd name="T25" fmla="*/ 146169042 h 64"/>
              <a:gd name="T26" fmla="*/ 126007824 w 100"/>
              <a:gd name="T27" fmla="*/ 151209353 h 64"/>
              <a:gd name="T28" fmla="*/ 128527185 w 100"/>
              <a:gd name="T29" fmla="*/ 156249663 h 64"/>
              <a:gd name="T30" fmla="*/ 133567496 w 100"/>
              <a:gd name="T31" fmla="*/ 156249663 h 64"/>
              <a:gd name="T32" fmla="*/ 136088446 w 100"/>
              <a:gd name="T33" fmla="*/ 158769024 h 64"/>
              <a:gd name="T34" fmla="*/ 249496286 w 100"/>
              <a:gd name="T35" fmla="*/ 73083727 h 64"/>
              <a:gd name="T36" fmla="*/ 113407840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2" y="32"/>
                </a:lnTo>
                <a:lnTo>
                  <a:pt x="3" y="33"/>
                </a:lnTo>
                <a:lnTo>
                  <a:pt x="6" y="34"/>
                </a:lnTo>
                <a:lnTo>
                  <a:pt x="10" y="36"/>
                </a:lnTo>
                <a:lnTo>
                  <a:pt x="13" y="39"/>
                </a:lnTo>
                <a:lnTo>
                  <a:pt x="18" y="42"/>
                </a:lnTo>
                <a:lnTo>
                  <a:pt x="23" y="44"/>
                </a:lnTo>
                <a:lnTo>
                  <a:pt x="28" y="48"/>
                </a:lnTo>
                <a:lnTo>
                  <a:pt x="33" y="50"/>
                </a:lnTo>
                <a:lnTo>
                  <a:pt x="37" y="53"/>
                </a:lnTo>
                <a:lnTo>
                  <a:pt x="42" y="56"/>
                </a:lnTo>
                <a:lnTo>
                  <a:pt x="46" y="58"/>
                </a:lnTo>
                <a:lnTo>
                  <a:pt x="50" y="60"/>
                </a:lnTo>
                <a:lnTo>
                  <a:pt x="51" y="62"/>
                </a:lnTo>
                <a:lnTo>
                  <a:pt x="53" y="62"/>
                </a:lnTo>
                <a:lnTo>
                  <a:pt x="54" y="63"/>
                </a:lnTo>
                <a:lnTo>
                  <a:pt x="99" y="29"/>
                </a:lnTo>
                <a:lnTo>
                  <a:pt x="45" y="0"/>
                </a:lnTo>
                <a:lnTo>
                  <a:pt x="0" y="31"/>
                </a:lnTo>
              </a:path>
            </a:pathLst>
          </a:custGeom>
          <a:solidFill>
            <a:srgbClr val="4A4A78"/>
          </a:solidFill>
          <a:ln w="9525" cap="rnd">
            <a:noFill/>
            <a:round/>
            <a:headEnd/>
            <a:tailEnd/>
          </a:ln>
        </p:spPr>
        <p:txBody>
          <a:bodyPr/>
          <a:lstStyle/>
          <a:p>
            <a:endParaRPr lang="zh-CN" altLang="en-US"/>
          </a:p>
        </p:txBody>
      </p:sp>
      <p:sp>
        <p:nvSpPr>
          <p:cNvPr id="73" name="Freeform 348"/>
          <p:cNvSpPr>
            <a:spLocks/>
          </p:cNvSpPr>
          <p:nvPr/>
        </p:nvSpPr>
        <p:spPr bwMode="auto">
          <a:xfrm>
            <a:off x="6370638" y="1892300"/>
            <a:ext cx="157162" cy="101600"/>
          </a:xfrm>
          <a:custGeom>
            <a:avLst/>
            <a:gdLst>
              <a:gd name="T0" fmla="*/ 0 w 99"/>
              <a:gd name="T1" fmla="*/ 78124038 h 64"/>
              <a:gd name="T2" fmla="*/ 2519354 w 99"/>
              <a:gd name="T3" fmla="*/ 80644986 h 64"/>
              <a:gd name="T4" fmla="*/ 7559652 w 99"/>
              <a:gd name="T5" fmla="*/ 83164348 h 64"/>
              <a:gd name="T6" fmla="*/ 15120891 w 99"/>
              <a:gd name="T7" fmla="*/ 88204658 h 64"/>
              <a:gd name="T8" fmla="*/ 22680540 w 99"/>
              <a:gd name="T9" fmla="*/ 90725607 h 64"/>
              <a:gd name="T10" fmla="*/ 32761136 w 99"/>
              <a:gd name="T11" fmla="*/ 98285278 h 64"/>
              <a:gd name="T12" fmla="*/ 42841725 w 99"/>
              <a:gd name="T13" fmla="*/ 103325588 h 64"/>
              <a:gd name="T14" fmla="*/ 57962623 w 99"/>
              <a:gd name="T15" fmla="*/ 110886872 h 64"/>
              <a:gd name="T16" fmla="*/ 70564154 w 99"/>
              <a:gd name="T17" fmla="*/ 118446543 h 64"/>
              <a:gd name="T18" fmla="*/ 80644743 w 99"/>
              <a:gd name="T19" fmla="*/ 126007802 h 64"/>
              <a:gd name="T20" fmla="*/ 93244687 w 99"/>
              <a:gd name="T21" fmla="*/ 133567473 h 64"/>
              <a:gd name="T22" fmla="*/ 105846243 w 99"/>
              <a:gd name="T23" fmla="*/ 141128732 h 64"/>
              <a:gd name="T24" fmla="*/ 115926833 w 99"/>
              <a:gd name="T25" fmla="*/ 146169042 h 64"/>
              <a:gd name="T26" fmla="*/ 123486481 w 99"/>
              <a:gd name="T27" fmla="*/ 151209353 h 64"/>
              <a:gd name="T28" fmla="*/ 128526776 w 99"/>
              <a:gd name="T29" fmla="*/ 156249663 h 64"/>
              <a:gd name="T30" fmla="*/ 133567071 w 99"/>
              <a:gd name="T31" fmla="*/ 158769024 h 64"/>
              <a:gd name="T32" fmla="*/ 136088012 w 99"/>
              <a:gd name="T33" fmla="*/ 158769024 h 64"/>
              <a:gd name="T34" fmla="*/ 246974550 w 99"/>
              <a:gd name="T35" fmla="*/ 70564366 h 64"/>
              <a:gd name="T36" fmla="*/ 113405891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3" y="33"/>
                </a:lnTo>
                <a:lnTo>
                  <a:pt x="6" y="35"/>
                </a:lnTo>
                <a:lnTo>
                  <a:pt x="9" y="36"/>
                </a:lnTo>
                <a:lnTo>
                  <a:pt x="13" y="39"/>
                </a:lnTo>
                <a:lnTo>
                  <a:pt x="17" y="41"/>
                </a:lnTo>
                <a:lnTo>
                  <a:pt x="23" y="44"/>
                </a:lnTo>
                <a:lnTo>
                  <a:pt x="28" y="47"/>
                </a:lnTo>
                <a:lnTo>
                  <a:pt x="32" y="50"/>
                </a:lnTo>
                <a:lnTo>
                  <a:pt x="37" y="53"/>
                </a:lnTo>
                <a:lnTo>
                  <a:pt x="42" y="56"/>
                </a:lnTo>
                <a:lnTo>
                  <a:pt x="46" y="58"/>
                </a:lnTo>
                <a:lnTo>
                  <a:pt x="49" y="60"/>
                </a:lnTo>
                <a:lnTo>
                  <a:pt x="51" y="62"/>
                </a:lnTo>
                <a:lnTo>
                  <a:pt x="53" y="63"/>
                </a:lnTo>
                <a:lnTo>
                  <a:pt x="54" y="63"/>
                </a:lnTo>
                <a:lnTo>
                  <a:pt x="98" y="28"/>
                </a:lnTo>
                <a:lnTo>
                  <a:pt x="45" y="0"/>
                </a:lnTo>
                <a:lnTo>
                  <a:pt x="0" y="31"/>
                </a:lnTo>
              </a:path>
            </a:pathLst>
          </a:custGeom>
          <a:solidFill>
            <a:srgbClr val="54548C"/>
          </a:solidFill>
          <a:ln w="9525" cap="rnd">
            <a:noFill/>
            <a:round/>
            <a:headEnd/>
            <a:tailEnd/>
          </a:ln>
        </p:spPr>
        <p:txBody>
          <a:bodyPr/>
          <a:lstStyle/>
          <a:p>
            <a:endParaRPr lang="zh-CN" altLang="en-US"/>
          </a:p>
        </p:txBody>
      </p:sp>
      <p:sp>
        <p:nvSpPr>
          <p:cNvPr id="74" name="Freeform 349"/>
          <p:cNvSpPr>
            <a:spLocks/>
          </p:cNvSpPr>
          <p:nvPr/>
        </p:nvSpPr>
        <p:spPr bwMode="auto">
          <a:xfrm>
            <a:off x="6370638" y="1889125"/>
            <a:ext cx="157162" cy="103188"/>
          </a:xfrm>
          <a:custGeom>
            <a:avLst/>
            <a:gdLst>
              <a:gd name="T0" fmla="*/ 0 w 99"/>
              <a:gd name="T1" fmla="*/ 83166339 h 65"/>
              <a:gd name="T2" fmla="*/ 2519354 w 99"/>
              <a:gd name="T3" fmla="*/ 83166339 h 65"/>
              <a:gd name="T4" fmla="*/ 7559652 w 99"/>
              <a:gd name="T5" fmla="*/ 85685712 h 65"/>
              <a:gd name="T6" fmla="*/ 15120891 w 99"/>
              <a:gd name="T7" fmla="*/ 90726047 h 65"/>
              <a:gd name="T8" fmla="*/ 22680540 w 99"/>
              <a:gd name="T9" fmla="*/ 93247008 h 65"/>
              <a:gd name="T10" fmla="*/ 32761136 w 99"/>
              <a:gd name="T11" fmla="*/ 100806716 h 65"/>
              <a:gd name="T12" fmla="*/ 42841725 w 99"/>
              <a:gd name="T13" fmla="*/ 105847075 h 65"/>
              <a:gd name="T14" fmla="*/ 57962623 w 99"/>
              <a:gd name="T15" fmla="*/ 115927744 h 65"/>
              <a:gd name="T16" fmla="*/ 68043212 w 99"/>
              <a:gd name="T17" fmla="*/ 120968079 h 65"/>
              <a:gd name="T18" fmla="*/ 80644743 w 99"/>
              <a:gd name="T19" fmla="*/ 128529375 h 65"/>
              <a:gd name="T20" fmla="*/ 90725333 w 99"/>
              <a:gd name="T21" fmla="*/ 136089083 h 65"/>
              <a:gd name="T22" fmla="*/ 105846243 w 99"/>
              <a:gd name="T23" fmla="*/ 141129417 h 65"/>
              <a:gd name="T24" fmla="*/ 115926833 w 99"/>
              <a:gd name="T25" fmla="*/ 148690713 h 65"/>
              <a:gd name="T26" fmla="*/ 123486481 w 99"/>
              <a:gd name="T27" fmla="*/ 153731047 h 65"/>
              <a:gd name="T28" fmla="*/ 128526776 w 99"/>
              <a:gd name="T29" fmla="*/ 158771382 h 65"/>
              <a:gd name="T30" fmla="*/ 133567071 w 99"/>
              <a:gd name="T31" fmla="*/ 161290755 h 65"/>
              <a:gd name="T32" fmla="*/ 133567071 w 99"/>
              <a:gd name="T33" fmla="*/ 161290755 h 65"/>
              <a:gd name="T34" fmla="*/ 246974550 w 99"/>
              <a:gd name="T35" fmla="*/ 73085670 h 65"/>
              <a:gd name="T36" fmla="*/ 110886538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3" y="34"/>
                </a:lnTo>
                <a:lnTo>
                  <a:pt x="6" y="36"/>
                </a:lnTo>
                <a:lnTo>
                  <a:pt x="9" y="37"/>
                </a:lnTo>
                <a:lnTo>
                  <a:pt x="13" y="40"/>
                </a:lnTo>
                <a:lnTo>
                  <a:pt x="17" y="42"/>
                </a:lnTo>
                <a:lnTo>
                  <a:pt x="23" y="46"/>
                </a:lnTo>
                <a:lnTo>
                  <a:pt x="27" y="48"/>
                </a:lnTo>
                <a:lnTo>
                  <a:pt x="32" y="51"/>
                </a:lnTo>
                <a:lnTo>
                  <a:pt x="36" y="54"/>
                </a:lnTo>
                <a:lnTo>
                  <a:pt x="42" y="56"/>
                </a:lnTo>
                <a:lnTo>
                  <a:pt x="46" y="59"/>
                </a:lnTo>
                <a:lnTo>
                  <a:pt x="49" y="61"/>
                </a:lnTo>
                <a:lnTo>
                  <a:pt x="51" y="63"/>
                </a:lnTo>
                <a:lnTo>
                  <a:pt x="53" y="64"/>
                </a:lnTo>
                <a:lnTo>
                  <a:pt x="98" y="29"/>
                </a:lnTo>
                <a:lnTo>
                  <a:pt x="44" y="0"/>
                </a:lnTo>
                <a:lnTo>
                  <a:pt x="0" y="33"/>
                </a:lnTo>
              </a:path>
            </a:pathLst>
          </a:custGeom>
          <a:solidFill>
            <a:srgbClr val="6363A3"/>
          </a:solidFill>
          <a:ln w="9525" cap="rnd">
            <a:noFill/>
            <a:round/>
            <a:headEnd/>
            <a:tailEnd/>
          </a:ln>
        </p:spPr>
        <p:txBody>
          <a:bodyPr/>
          <a:lstStyle/>
          <a:p>
            <a:endParaRPr lang="zh-CN" altLang="en-US"/>
          </a:p>
        </p:txBody>
      </p:sp>
      <p:sp>
        <p:nvSpPr>
          <p:cNvPr id="75" name="Freeform 350"/>
          <p:cNvSpPr>
            <a:spLocks/>
          </p:cNvSpPr>
          <p:nvPr/>
        </p:nvSpPr>
        <p:spPr bwMode="auto">
          <a:xfrm>
            <a:off x="6369051" y="1887539"/>
            <a:ext cx="157163" cy="103187"/>
          </a:xfrm>
          <a:custGeom>
            <a:avLst/>
            <a:gdLst>
              <a:gd name="T0" fmla="*/ 0 w 99"/>
              <a:gd name="T1" fmla="*/ 83163945 h 65"/>
              <a:gd name="T2" fmla="*/ 5040329 w 99"/>
              <a:gd name="T3" fmla="*/ 83163945 h 65"/>
              <a:gd name="T4" fmla="*/ 10080657 w 99"/>
              <a:gd name="T5" fmla="*/ 85684882 h 65"/>
              <a:gd name="T6" fmla="*/ 15120987 w 99"/>
              <a:gd name="T7" fmla="*/ 88204231 h 65"/>
              <a:gd name="T8" fmla="*/ 25201641 w 99"/>
              <a:gd name="T9" fmla="*/ 95765453 h 65"/>
              <a:gd name="T10" fmla="*/ 32762932 w 99"/>
              <a:gd name="T11" fmla="*/ 100805739 h 65"/>
              <a:gd name="T12" fmla="*/ 45362955 w 99"/>
              <a:gd name="T13" fmla="*/ 108365399 h 65"/>
              <a:gd name="T14" fmla="*/ 57964579 w 99"/>
              <a:gd name="T15" fmla="*/ 113405684 h 65"/>
              <a:gd name="T16" fmla="*/ 70564603 w 99"/>
              <a:gd name="T17" fmla="*/ 120966907 h 65"/>
              <a:gd name="T18" fmla="*/ 83166214 w 99"/>
              <a:gd name="T19" fmla="*/ 128526541 h 65"/>
              <a:gd name="T20" fmla="*/ 93246868 w 99"/>
              <a:gd name="T21" fmla="*/ 136087764 h 65"/>
              <a:gd name="T22" fmla="*/ 108367873 w 99"/>
              <a:gd name="T23" fmla="*/ 141128050 h 65"/>
              <a:gd name="T24" fmla="*/ 118448527 w 99"/>
              <a:gd name="T25" fmla="*/ 148687684 h 65"/>
              <a:gd name="T26" fmla="*/ 123488854 w 99"/>
              <a:gd name="T27" fmla="*/ 153727970 h 65"/>
              <a:gd name="T28" fmla="*/ 131048551 w 99"/>
              <a:gd name="T29" fmla="*/ 158768256 h 65"/>
              <a:gd name="T30" fmla="*/ 133569508 w 99"/>
              <a:gd name="T31" fmla="*/ 161289192 h 65"/>
              <a:gd name="T32" fmla="*/ 136088878 w 99"/>
              <a:gd name="T33" fmla="*/ 161289192 h 65"/>
              <a:gd name="T34" fmla="*/ 246976121 w 99"/>
              <a:gd name="T35" fmla="*/ 75604310 h 65"/>
              <a:gd name="T36" fmla="*/ 113408200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2" y="33"/>
                </a:lnTo>
                <a:lnTo>
                  <a:pt x="4" y="34"/>
                </a:lnTo>
                <a:lnTo>
                  <a:pt x="6" y="35"/>
                </a:lnTo>
                <a:lnTo>
                  <a:pt x="10" y="38"/>
                </a:lnTo>
                <a:lnTo>
                  <a:pt x="13" y="40"/>
                </a:lnTo>
                <a:lnTo>
                  <a:pt x="18" y="43"/>
                </a:lnTo>
                <a:lnTo>
                  <a:pt x="23" y="45"/>
                </a:lnTo>
                <a:lnTo>
                  <a:pt x="28" y="48"/>
                </a:lnTo>
                <a:lnTo>
                  <a:pt x="33" y="51"/>
                </a:lnTo>
                <a:lnTo>
                  <a:pt x="37" y="54"/>
                </a:lnTo>
                <a:lnTo>
                  <a:pt x="43" y="56"/>
                </a:lnTo>
                <a:lnTo>
                  <a:pt x="47" y="59"/>
                </a:lnTo>
                <a:lnTo>
                  <a:pt x="49" y="61"/>
                </a:lnTo>
                <a:lnTo>
                  <a:pt x="52" y="63"/>
                </a:lnTo>
                <a:lnTo>
                  <a:pt x="53" y="64"/>
                </a:lnTo>
                <a:lnTo>
                  <a:pt x="54" y="64"/>
                </a:lnTo>
                <a:lnTo>
                  <a:pt x="98" y="30"/>
                </a:lnTo>
                <a:lnTo>
                  <a:pt x="45" y="0"/>
                </a:lnTo>
                <a:lnTo>
                  <a:pt x="0" y="33"/>
                </a:lnTo>
              </a:path>
            </a:pathLst>
          </a:custGeom>
          <a:solidFill>
            <a:srgbClr val="7070BA"/>
          </a:solidFill>
          <a:ln w="9525" cap="rnd">
            <a:noFill/>
            <a:round/>
            <a:headEnd/>
            <a:tailEnd/>
          </a:ln>
        </p:spPr>
        <p:txBody>
          <a:bodyPr/>
          <a:lstStyle/>
          <a:p>
            <a:endParaRPr lang="zh-CN" altLang="en-US"/>
          </a:p>
        </p:txBody>
      </p:sp>
      <p:sp>
        <p:nvSpPr>
          <p:cNvPr id="76" name="Freeform 351"/>
          <p:cNvSpPr>
            <a:spLocks/>
          </p:cNvSpPr>
          <p:nvPr/>
        </p:nvSpPr>
        <p:spPr bwMode="auto">
          <a:xfrm>
            <a:off x="6369051" y="1885950"/>
            <a:ext cx="157163" cy="103188"/>
          </a:xfrm>
          <a:custGeom>
            <a:avLst/>
            <a:gdLst>
              <a:gd name="T0" fmla="*/ 0 w 99"/>
              <a:gd name="T1" fmla="*/ 80645378 h 65"/>
              <a:gd name="T2" fmla="*/ 2520958 w 99"/>
              <a:gd name="T3" fmla="*/ 83166339 h 65"/>
              <a:gd name="T4" fmla="*/ 10080657 w 99"/>
              <a:gd name="T5" fmla="*/ 85685712 h 65"/>
              <a:gd name="T6" fmla="*/ 15120987 w 99"/>
              <a:gd name="T7" fmla="*/ 88206673 h 65"/>
              <a:gd name="T8" fmla="*/ 22682271 w 99"/>
              <a:gd name="T9" fmla="*/ 93247008 h 65"/>
              <a:gd name="T10" fmla="*/ 32762932 w 99"/>
              <a:gd name="T11" fmla="*/ 98287342 h 65"/>
              <a:gd name="T12" fmla="*/ 45362955 w 99"/>
              <a:gd name="T13" fmla="*/ 108368036 h 65"/>
              <a:gd name="T14" fmla="*/ 57964579 w 99"/>
              <a:gd name="T15" fmla="*/ 113408371 h 65"/>
              <a:gd name="T16" fmla="*/ 70564603 w 99"/>
              <a:gd name="T17" fmla="*/ 120968079 h 65"/>
              <a:gd name="T18" fmla="*/ 83166214 w 99"/>
              <a:gd name="T19" fmla="*/ 128529375 h 65"/>
              <a:gd name="T20" fmla="*/ 93246868 w 99"/>
              <a:gd name="T21" fmla="*/ 136089083 h 65"/>
              <a:gd name="T22" fmla="*/ 108367873 w 99"/>
              <a:gd name="T23" fmla="*/ 143650378 h 65"/>
              <a:gd name="T24" fmla="*/ 115927570 w 99"/>
              <a:gd name="T25" fmla="*/ 148690713 h 65"/>
              <a:gd name="T26" fmla="*/ 123488854 w 99"/>
              <a:gd name="T27" fmla="*/ 153731047 h 65"/>
              <a:gd name="T28" fmla="*/ 131048551 w 99"/>
              <a:gd name="T29" fmla="*/ 156250421 h 65"/>
              <a:gd name="T30" fmla="*/ 133569508 w 99"/>
              <a:gd name="T31" fmla="*/ 161290755 h 65"/>
              <a:gd name="T32" fmla="*/ 136088878 w 99"/>
              <a:gd name="T33" fmla="*/ 161290755 h 65"/>
              <a:gd name="T34" fmla="*/ 246976121 w 99"/>
              <a:gd name="T35" fmla="*/ 75605043 h 65"/>
              <a:gd name="T36" fmla="*/ 113408200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3"/>
                </a:lnTo>
                <a:lnTo>
                  <a:pt x="4" y="34"/>
                </a:lnTo>
                <a:lnTo>
                  <a:pt x="6" y="35"/>
                </a:lnTo>
                <a:lnTo>
                  <a:pt x="9" y="37"/>
                </a:lnTo>
                <a:lnTo>
                  <a:pt x="13" y="39"/>
                </a:lnTo>
                <a:lnTo>
                  <a:pt x="18" y="43"/>
                </a:lnTo>
                <a:lnTo>
                  <a:pt x="23" y="45"/>
                </a:lnTo>
                <a:lnTo>
                  <a:pt x="28" y="48"/>
                </a:lnTo>
                <a:lnTo>
                  <a:pt x="33" y="51"/>
                </a:lnTo>
                <a:lnTo>
                  <a:pt x="37" y="54"/>
                </a:lnTo>
                <a:lnTo>
                  <a:pt x="43" y="57"/>
                </a:lnTo>
                <a:lnTo>
                  <a:pt x="46" y="59"/>
                </a:lnTo>
                <a:lnTo>
                  <a:pt x="49" y="61"/>
                </a:lnTo>
                <a:lnTo>
                  <a:pt x="52" y="62"/>
                </a:lnTo>
                <a:lnTo>
                  <a:pt x="53" y="64"/>
                </a:lnTo>
                <a:lnTo>
                  <a:pt x="54" y="64"/>
                </a:lnTo>
                <a:lnTo>
                  <a:pt x="98" y="30"/>
                </a:lnTo>
                <a:lnTo>
                  <a:pt x="45" y="0"/>
                </a:lnTo>
                <a:lnTo>
                  <a:pt x="0" y="32"/>
                </a:lnTo>
              </a:path>
            </a:pathLst>
          </a:custGeom>
          <a:solidFill>
            <a:srgbClr val="8080D1"/>
          </a:solidFill>
          <a:ln w="9525" cap="rnd">
            <a:noFill/>
            <a:round/>
            <a:headEnd/>
            <a:tailEnd/>
          </a:ln>
        </p:spPr>
        <p:txBody>
          <a:bodyPr/>
          <a:lstStyle/>
          <a:p>
            <a:endParaRPr lang="zh-CN" altLang="en-US"/>
          </a:p>
        </p:txBody>
      </p:sp>
      <p:sp>
        <p:nvSpPr>
          <p:cNvPr id="77" name="Freeform 352"/>
          <p:cNvSpPr>
            <a:spLocks/>
          </p:cNvSpPr>
          <p:nvPr/>
        </p:nvSpPr>
        <p:spPr bwMode="auto">
          <a:xfrm>
            <a:off x="6369051" y="1885950"/>
            <a:ext cx="157163" cy="101600"/>
          </a:xfrm>
          <a:custGeom>
            <a:avLst/>
            <a:gdLst>
              <a:gd name="T0" fmla="*/ 0 w 99"/>
              <a:gd name="T1" fmla="*/ 78124038 h 64"/>
              <a:gd name="T2" fmla="*/ 2520958 w 99"/>
              <a:gd name="T3" fmla="*/ 80644986 h 64"/>
              <a:gd name="T4" fmla="*/ 7561287 w 99"/>
              <a:gd name="T5" fmla="*/ 83164348 h 64"/>
              <a:gd name="T6" fmla="*/ 15120987 w 99"/>
              <a:gd name="T7" fmla="*/ 88204658 h 64"/>
              <a:gd name="T8" fmla="*/ 22682271 w 99"/>
              <a:gd name="T9" fmla="*/ 90725607 h 64"/>
              <a:gd name="T10" fmla="*/ 32762932 w 99"/>
              <a:gd name="T11" fmla="*/ 98285278 h 64"/>
              <a:gd name="T12" fmla="*/ 45362955 w 99"/>
              <a:gd name="T13" fmla="*/ 103325588 h 64"/>
              <a:gd name="T14" fmla="*/ 57964579 w 99"/>
              <a:gd name="T15" fmla="*/ 110886872 h 64"/>
              <a:gd name="T16" fmla="*/ 70564603 w 99"/>
              <a:gd name="T17" fmla="*/ 118446543 h 64"/>
              <a:gd name="T18" fmla="*/ 83166214 w 99"/>
              <a:gd name="T19" fmla="*/ 126007802 h 64"/>
              <a:gd name="T20" fmla="*/ 93246868 w 99"/>
              <a:gd name="T21" fmla="*/ 133567473 h 64"/>
              <a:gd name="T22" fmla="*/ 108367873 w 99"/>
              <a:gd name="T23" fmla="*/ 141128732 h 64"/>
              <a:gd name="T24" fmla="*/ 115927570 w 99"/>
              <a:gd name="T25" fmla="*/ 146169042 h 64"/>
              <a:gd name="T26" fmla="*/ 123488854 w 99"/>
              <a:gd name="T27" fmla="*/ 151209353 h 64"/>
              <a:gd name="T28" fmla="*/ 131048551 w 99"/>
              <a:gd name="T29" fmla="*/ 156249663 h 64"/>
              <a:gd name="T30" fmla="*/ 133569508 w 99"/>
              <a:gd name="T31" fmla="*/ 156249663 h 64"/>
              <a:gd name="T32" fmla="*/ 133569508 w 99"/>
              <a:gd name="T33" fmla="*/ 158769024 h 64"/>
              <a:gd name="T34" fmla="*/ 246976121 w 99"/>
              <a:gd name="T35" fmla="*/ 70564366 h 64"/>
              <a:gd name="T36" fmla="*/ 110887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3" y="33"/>
                </a:lnTo>
                <a:lnTo>
                  <a:pt x="6" y="35"/>
                </a:lnTo>
                <a:lnTo>
                  <a:pt x="9" y="36"/>
                </a:lnTo>
                <a:lnTo>
                  <a:pt x="13" y="39"/>
                </a:lnTo>
                <a:lnTo>
                  <a:pt x="18" y="41"/>
                </a:lnTo>
                <a:lnTo>
                  <a:pt x="23" y="44"/>
                </a:lnTo>
                <a:lnTo>
                  <a:pt x="28" y="47"/>
                </a:lnTo>
                <a:lnTo>
                  <a:pt x="33" y="50"/>
                </a:lnTo>
                <a:lnTo>
                  <a:pt x="37" y="53"/>
                </a:lnTo>
                <a:lnTo>
                  <a:pt x="43" y="56"/>
                </a:lnTo>
                <a:lnTo>
                  <a:pt x="46" y="58"/>
                </a:lnTo>
                <a:lnTo>
                  <a:pt x="49" y="60"/>
                </a:lnTo>
                <a:lnTo>
                  <a:pt x="52" y="62"/>
                </a:lnTo>
                <a:lnTo>
                  <a:pt x="53" y="62"/>
                </a:lnTo>
                <a:lnTo>
                  <a:pt x="53" y="63"/>
                </a:lnTo>
                <a:lnTo>
                  <a:pt x="98" y="28"/>
                </a:lnTo>
                <a:lnTo>
                  <a:pt x="44" y="0"/>
                </a:lnTo>
                <a:lnTo>
                  <a:pt x="0" y="31"/>
                </a:lnTo>
              </a:path>
            </a:pathLst>
          </a:custGeom>
          <a:solidFill>
            <a:srgbClr val="8C8CE8"/>
          </a:solidFill>
          <a:ln w="9525" cap="rnd">
            <a:noFill/>
            <a:round/>
            <a:headEnd/>
            <a:tailEnd/>
          </a:ln>
        </p:spPr>
        <p:txBody>
          <a:bodyPr/>
          <a:lstStyle/>
          <a:p>
            <a:endParaRPr lang="zh-CN" altLang="en-US"/>
          </a:p>
        </p:txBody>
      </p:sp>
      <p:sp>
        <p:nvSpPr>
          <p:cNvPr id="78" name="Freeform 353"/>
          <p:cNvSpPr>
            <a:spLocks/>
          </p:cNvSpPr>
          <p:nvPr/>
        </p:nvSpPr>
        <p:spPr bwMode="auto">
          <a:xfrm>
            <a:off x="6367463" y="1882775"/>
            <a:ext cx="158750" cy="103188"/>
          </a:xfrm>
          <a:custGeom>
            <a:avLst/>
            <a:gdLst>
              <a:gd name="T0" fmla="*/ 0 w 100"/>
              <a:gd name="T1" fmla="*/ 80645378 h 65"/>
              <a:gd name="T2" fmla="*/ 113407840 w 100"/>
              <a:gd name="T3" fmla="*/ 0 h 65"/>
              <a:gd name="T4" fmla="*/ 249496286 w 100"/>
              <a:gd name="T5" fmla="*/ 73085670 h 65"/>
              <a:gd name="T6" fmla="*/ 136088446 w 100"/>
              <a:gd name="T7" fmla="*/ 161290755 h 65"/>
              <a:gd name="T8" fmla="*/ 133567496 w 100"/>
              <a:gd name="T9" fmla="*/ 161290755 h 65"/>
              <a:gd name="T10" fmla="*/ 131048135 w 100"/>
              <a:gd name="T11" fmla="*/ 158771382 h 65"/>
              <a:gd name="T12" fmla="*/ 123488462 w 100"/>
              <a:gd name="T13" fmla="*/ 153731047 h 65"/>
              <a:gd name="T14" fmla="*/ 118448151 w 100"/>
              <a:gd name="T15" fmla="*/ 148690713 h 65"/>
              <a:gd name="T16" fmla="*/ 108367529 w 100"/>
              <a:gd name="T17" fmla="*/ 141129417 h 65"/>
              <a:gd name="T18" fmla="*/ 95765933 w 100"/>
              <a:gd name="T19" fmla="*/ 136089083 h 65"/>
              <a:gd name="T20" fmla="*/ 85685311 w 100"/>
              <a:gd name="T21" fmla="*/ 128529375 h 65"/>
              <a:gd name="T22" fmla="*/ 73083740 w 100"/>
              <a:gd name="T23" fmla="*/ 120968079 h 65"/>
              <a:gd name="T24" fmla="*/ 60483756 w 100"/>
              <a:gd name="T25" fmla="*/ 115927744 h 65"/>
              <a:gd name="T26" fmla="*/ 45362811 w 100"/>
              <a:gd name="T27" fmla="*/ 105847075 h 65"/>
              <a:gd name="T28" fmla="*/ 35282189 w 100"/>
              <a:gd name="T29" fmla="*/ 100806716 h 65"/>
              <a:gd name="T30" fmla="*/ 25201561 w 100"/>
              <a:gd name="T31" fmla="*/ 93247008 h 65"/>
              <a:gd name="T32" fmla="*/ 15120939 w 100"/>
              <a:gd name="T33" fmla="*/ 90726047 h 65"/>
              <a:gd name="T34" fmla="*/ 10080625 w 100"/>
              <a:gd name="T35" fmla="*/ 85685712 h 65"/>
              <a:gd name="T36" fmla="*/ 2520950 w 100"/>
              <a:gd name="T37" fmla="*/ 80645378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45" y="0"/>
                </a:lnTo>
                <a:lnTo>
                  <a:pt x="99" y="29"/>
                </a:lnTo>
                <a:lnTo>
                  <a:pt x="54" y="64"/>
                </a:lnTo>
                <a:lnTo>
                  <a:pt x="53" y="64"/>
                </a:lnTo>
                <a:lnTo>
                  <a:pt x="52" y="63"/>
                </a:lnTo>
                <a:lnTo>
                  <a:pt x="49" y="61"/>
                </a:lnTo>
                <a:lnTo>
                  <a:pt x="47" y="59"/>
                </a:lnTo>
                <a:lnTo>
                  <a:pt x="43" y="56"/>
                </a:lnTo>
                <a:lnTo>
                  <a:pt x="38" y="54"/>
                </a:lnTo>
                <a:lnTo>
                  <a:pt x="34" y="51"/>
                </a:lnTo>
                <a:lnTo>
                  <a:pt x="29" y="48"/>
                </a:lnTo>
                <a:lnTo>
                  <a:pt x="24" y="46"/>
                </a:lnTo>
                <a:lnTo>
                  <a:pt x="18" y="42"/>
                </a:lnTo>
                <a:lnTo>
                  <a:pt x="14" y="40"/>
                </a:lnTo>
                <a:lnTo>
                  <a:pt x="10" y="37"/>
                </a:lnTo>
                <a:lnTo>
                  <a:pt x="6" y="36"/>
                </a:lnTo>
                <a:lnTo>
                  <a:pt x="4" y="34"/>
                </a:lnTo>
                <a:lnTo>
                  <a:pt x="1" y="32"/>
                </a:lnTo>
                <a:lnTo>
                  <a:pt x="0" y="32"/>
                </a:lnTo>
              </a:path>
            </a:pathLst>
          </a:custGeom>
          <a:solidFill>
            <a:srgbClr val="9999FF"/>
          </a:solidFill>
          <a:ln w="9525" cap="rnd">
            <a:noFill/>
            <a:round/>
            <a:headEnd/>
            <a:tailEnd/>
          </a:ln>
        </p:spPr>
        <p:txBody>
          <a:bodyPr/>
          <a:lstStyle/>
          <a:p>
            <a:endParaRPr lang="zh-CN" altLang="en-US"/>
          </a:p>
        </p:txBody>
      </p:sp>
      <p:sp>
        <p:nvSpPr>
          <p:cNvPr id="79" name="Freeform 354"/>
          <p:cNvSpPr>
            <a:spLocks/>
          </p:cNvSpPr>
          <p:nvPr/>
        </p:nvSpPr>
        <p:spPr bwMode="auto">
          <a:xfrm>
            <a:off x="6535738" y="1989138"/>
            <a:ext cx="158750" cy="101600"/>
          </a:xfrm>
          <a:custGeom>
            <a:avLst/>
            <a:gdLst>
              <a:gd name="T0" fmla="*/ 0 w 100"/>
              <a:gd name="T1" fmla="*/ 80644986 h 64"/>
              <a:gd name="T2" fmla="*/ 110886891 w 100"/>
              <a:gd name="T3" fmla="*/ 0 h 64"/>
              <a:gd name="T4" fmla="*/ 249496286 w 100"/>
              <a:gd name="T5" fmla="*/ 73083727 h 64"/>
              <a:gd name="T6" fmla="*/ 136088446 w 100"/>
              <a:gd name="T7" fmla="*/ 158769024 h 64"/>
              <a:gd name="T8" fmla="*/ 136088446 w 100"/>
              <a:gd name="T9" fmla="*/ 158769024 h 64"/>
              <a:gd name="T10" fmla="*/ 131048135 w 100"/>
              <a:gd name="T11" fmla="*/ 156249663 h 64"/>
              <a:gd name="T12" fmla="*/ 126007824 w 100"/>
              <a:gd name="T13" fmla="*/ 151209353 h 64"/>
              <a:gd name="T14" fmla="*/ 113407840 w 100"/>
              <a:gd name="T15" fmla="*/ 148688404 h 64"/>
              <a:gd name="T16" fmla="*/ 105846580 w 100"/>
              <a:gd name="T17" fmla="*/ 141128732 h 64"/>
              <a:gd name="T18" fmla="*/ 93246571 w 100"/>
              <a:gd name="T19" fmla="*/ 136088422 h 64"/>
              <a:gd name="T20" fmla="*/ 83165949 w 100"/>
              <a:gd name="T21" fmla="*/ 126007802 h 64"/>
              <a:gd name="T22" fmla="*/ 68043429 w 100"/>
              <a:gd name="T23" fmla="*/ 120967492 h 64"/>
              <a:gd name="T24" fmla="*/ 57964395 w 100"/>
              <a:gd name="T25" fmla="*/ 113406233 h 64"/>
              <a:gd name="T26" fmla="*/ 45362811 w 100"/>
              <a:gd name="T27" fmla="*/ 105846562 h 64"/>
              <a:gd name="T28" fmla="*/ 32761240 w 100"/>
              <a:gd name="T29" fmla="*/ 100806227 h 64"/>
              <a:gd name="T30" fmla="*/ 22682199 w 100"/>
              <a:gd name="T31" fmla="*/ 93244968 h 64"/>
              <a:gd name="T32" fmla="*/ 12601574 w 100"/>
              <a:gd name="T33" fmla="*/ 88204658 h 64"/>
              <a:gd name="T34" fmla="*/ 5040313 w 100"/>
              <a:gd name="T35" fmla="*/ 83164348 h 64"/>
              <a:gd name="T36" fmla="*/ 2520950 w 100"/>
              <a:gd name="T37" fmla="*/ 80644986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44" y="0"/>
                </a:lnTo>
                <a:lnTo>
                  <a:pt x="99" y="29"/>
                </a:lnTo>
                <a:lnTo>
                  <a:pt x="54" y="63"/>
                </a:lnTo>
                <a:lnTo>
                  <a:pt x="52" y="62"/>
                </a:lnTo>
                <a:lnTo>
                  <a:pt x="50" y="60"/>
                </a:lnTo>
                <a:lnTo>
                  <a:pt x="45" y="59"/>
                </a:lnTo>
                <a:lnTo>
                  <a:pt x="42" y="56"/>
                </a:lnTo>
                <a:lnTo>
                  <a:pt x="37" y="54"/>
                </a:lnTo>
                <a:lnTo>
                  <a:pt x="33" y="50"/>
                </a:lnTo>
                <a:lnTo>
                  <a:pt x="27" y="48"/>
                </a:lnTo>
                <a:lnTo>
                  <a:pt x="23" y="45"/>
                </a:lnTo>
                <a:lnTo>
                  <a:pt x="18" y="42"/>
                </a:lnTo>
                <a:lnTo>
                  <a:pt x="13" y="40"/>
                </a:lnTo>
                <a:lnTo>
                  <a:pt x="9" y="37"/>
                </a:lnTo>
                <a:lnTo>
                  <a:pt x="5" y="35"/>
                </a:lnTo>
                <a:lnTo>
                  <a:pt x="2" y="33"/>
                </a:lnTo>
                <a:lnTo>
                  <a:pt x="1" y="32"/>
                </a:lnTo>
                <a:lnTo>
                  <a:pt x="0" y="32"/>
                </a:lnTo>
              </a:path>
            </a:pathLst>
          </a:custGeom>
          <a:solidFill>
            <a:srgbClr val="F7FFFF"/>
          </a:solidFill>
          <a:ln w="9525" cap="rnd">
            <a:noFill/>
            <a:round/>
            <a:headEnd/>
            <a:tailEnd/>
          </a:ln>
        </p:spPr>
        <p:txBody>
          <a:bodyPr/>
          <a:lstStyle/>
          <a:p>
            <a:endParaRPr lang="zh-CN" altLang="en-US"/>
          </a:p>
        </p:txBody>
      </p:sp>
      <p:sp>
        <p:nvSpPr>
          <p:cNvPr id="80" name="Freeform 355"/>
          <p:cNvSpPr>
            <a:spLocks/>
          </p:cNvSpPr>
          <p:nvPr/>
        </p:nvSpPr>
        <p:spPr bwMode="auto">
          <a:xfrm>
            <a:off x="6534150" y="1987550"/>
            <a:ext cx="160338" cy="103188"/>
          </a:xfrm>
          <a:custGeom>
            <a:avLst/>
            <a:gdLst>
              <a:gd name="T0" fmla="*/ 0 w 101"/>
              <a:gd name="T1" fmla="*/ 80645378 h 65"/>
              <a:gd name="T2" fmla="*/ 5040328 w 101"/>
              <a:gd name="T3" fmla="*/ 83166339 h 65"/>
              <a:gd name="T4" fmla="*/ 7561287 w 101"/>
              <a:gd name="T5" fmla="*/ 83166339 h 65"/>
              <a:gd name="T6" fmla="*/ 15120986 w 101"/>
              <a:gd name="T7" fmla="*/ 88206673 h 65"/>
              <a:gd name="T8" fmla="*/ 25201640 w 101"/>
              <a:gd name="T9" fmla="*/ 93247008 h 65"/>
              <a:gd name="T10" fmla="*/ 32762930 w 101"/>
              <a:gd name="T11" fmla="*/ 98287342 h 65"/>
              <a:gd name="T12" fmla="*/ 47883910 w 101"/>
              <a:gd name="T13" fmla="*/ 105847075 h 65"/>
              <a:gd name="T14" fmla="*/ 57964576 w 101"/>
              <a:gd name="T15" fmla="*/ 113408371 h 65"/>
              <a:gd name="T16" fmla="*/ 70564599 w 101"/>
              <a:gd name="T17" fmla="*/ 118448705 h 65"/>
              <a:gd name="T18" fmla="*/ 85685579 w 101"/>
              <a:gd name="T19" fmla="*/ 128529375 h 65"/>
              <a:gd name="T20" fmla="*/ 95766232 w 101"/>
              <a:gd name="T21" fmla="*/ 136089083 h 65"/>
              <a:gd name="T22" fmla="*/ 105846910 w 101"/>
              <a:gd name="T23" fmla="*/ 141129417 h 65"/>
              <a:gd name="T24" fmla="*/ 115927564 w 101"/>
              <a:gd name="T25" fmla="*/ 148690713 h 65"/>
              <a:gd name="T26" fmla="*/ 128529174 w 101"/>
              <a:gd name="T27" fmla="*/ 151210086 h 65"/>
              <a:gd name="T28" fmla="*/ 133569501 w 101"/>
              <a:gd name="T29" fmla="*/ 156250421 h 65"/>
              <a:gd name="T30" fmla="*/ 138609827 w 101"/>
              <a:gd name="T31" fmla="*/ 158771382 h 65"/>
              <a:gd name="T32" fmla="*/ 138609827 w 101"/>
              <a:gd name="T33" fmla="*/ 161290755 h 65"/>
              <a:gd name="T34" fmla="*/ 252016434 w 101"/>
              <a:gd name="T35" fmla="*/ 73085670 h 65"/>
              <a:gd name="T36" fmla="*/ 113408194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2" y="33"/>
                </a:lnTo>
                <a:lnTo>
                  <a:pt x="3" y="33"/>
                </a:lnTo>
                <a:lnTo>
                  <a:pt x="6" y="35"/>
                </a:lnTo>
                <a:lnTo>
                  <a:pt x="10" y="37"/>
                </a:lnTo>
                <a:lnTo>
                  <a:pt x="13" y="39"/>
                </a:lnTo>
                <a:lnTo>
                  <a:pt x="19" y="42"/>
                </a:lnTo>
                <a:lnTo>
                  <a:pt x="23" y="45"/>
                </a:lnTo>
                <a:lnTo>
                  <a:pt x="28" y="47"/>
                </a:lnTo>
                <a:lnTo>
                  <a:pt x="34" y="51"/>
                </a:lnTo>
                <a:lnTo>
                  <a:pt x="38" y="54"/>
                </a:lnTo>
                <a:lnTo>
                  <a:pt x="42" y="56"/>
                </a:lnTo>
                <a:lnTo>
                  <a:pt x="46" y="59"/>
                </a:lnTo>
                <a:lnTo>
                  <a:pt x="51" y="60"/>
                </a:lnTo>
                <a:lnTo>
                  <a:pt x="53" y="62"/>
                </a:lnTo>
                <a:lnTo>
                  <a:pt x="55" y="63"/>
                </a:lnTo>
                <a:lnTo>
                  <a:pt x="55" y="64"/>
                </a:lnTo>
                <a:lnTo>
                  <a:pt x="100" y="29"/>
                </a:lnTo>
                <a:lnTo>
                  <a:pt x="45" y="0"/>
                </a:lnTo>
                <a:lnTo>
                  <a:pt x="0" y="32"/>
                </a:lnTo>
              </a:path>
            </a:pathLst>
          </a:custGeom>
          <a:solidFill>
            <a:srgbClr val="12121C"/>
          </a:solidFill>
          <a:ln w="9525" cap="rnd">
            <a:noFill/>
            <a:round/>
            <a:headEnd/>
            <a:tailEnd/>
          </a:ln>
        </p:spPr>
        <p:txBody>
          <a:bodyPr/>
          <a:lstStyle/>
          <a:p>
            <a:endParaRPr lang="zh-CN" altLang="en-US"/>
          </a:p>
        </p:txBody>
      </p:sp>
      <p:sp>
        <p:nvSpPr>
          <p:cNvPr id="81" name="Freeform 356"/>
          <p:cNvSpPr>
            <a:spLocks/>
          </p:cNvSpPr>
          <p:nvPr/>
        </p:nvSpPr>
        <p:spPr bwMode="auto">
          <a:xfrm>
            <a:off x="6534151" y="1985964"/>
            <a:ext cx="157163" cy="103187"/>
          </a:xfrm>
          <a:custGeom>
            <a:avLst/>
            <a:gdLst>
              <a:gd name="T0" fmla="*/ 0 w 99"/>
              <a:gd name="T1" fmla="*/ 80644596 h 65"/>
              <a:gd name="T2" fmla="*/ 2520958 w 99"/>
              <a:gd name="T3" fmla="*/ 80644596 h 65"/>
              <a:gd name="T4" fmla="*/ 7561287 w 99"/>
              <a:gd name="T5" fmla="*/ 85684882 h 65"/>
              <a:gd name="T6" fmla="*/ 15120987 w 99"/>
              <a:gd name="T7" fmla="*/ 88204231 h 65"/>
              <a:gd name="T8" fmla="*/ 22682271 w 99"/>
              <a:gd name="T9" fmla="*/ 93244517 h 65"/>
              <a:gd name="T10" fmla="*/ 32762932 w 99"/>
              <a:gd name="T11" fmla="*/ 98284802 h 65"/>
              <a:gd name="T12" fmla="*/ 42843585 w 99"/>
              <a:gd name="T13" fmla="*/ 105846050 h 65"/>
              <a:gd name="T14" fmla="*/ 57964579 w 99"/>
              <a:gd name="T15" fmla="*/ 113405684 h 65"/>
              <a:gd name="T16" fmla="*/ 70564603 w 99"/>
              <a:gd name="T17" fmla="*/ 118445970 h 65"/>
              <a:gd name="T18" fmla="*/ 80645257 w 99"/>
              <a:gd name="T19" fmla="*/ 128526541 h 65"/>
              <a:gd name="T20" fmla="*/ 93246868 w 99"/>
              <a:gd name="T21" fmla="*/ 133566827 h 65"/>
              <a:gd name="T22" fmla="*/ 105846916 w 99"/>
              <a:gd name="T23" fmla="*/ 141128050 h 65"/>
              <a:gd name="T24" fmla="*/ 113408200 w 99"/>
              <a:gd name="T25" fmla="*/ 148687684 h 65"/>
              <a:gd name="T26" fmla="*/ 123488854 w 99"/>
              <a:gd name="T27" fmla="*/ 153727970 h 65"/>
              <a:gd name="T28" fmla="*/ 128529181 w 99"/>
              <a:gd name="T29" fmla="*/ 156248907 h 65"/>
              <a:gd name="T30" fmla="*/ 133569508 w 99"/>
              <a:gd name="T31" fmla="*/ 158768256 h 65"/>
              <a:gd name="T32" fmla="*/ 136088878 w 99"/>
              <a:gd name="T33" fmla="*/ 161289192 h 65"/>
              <a:gd name="T34" fmla="*/ 246976121 w 99"/>
              <a:gd name="T35" fmla="*/ 73083374 h 65"/>
              <a:gd name="T36" fmla="*/ 113408200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4"/>
                </a:lnTo>
                <a:lnTo>
                  <a:pt x="6" y="35"/>
                </a:lnTo>
                <a:lnTo>
                  <a:pt x="9" y="37"/>
                </a:lnTo>
                <a:lnTo>
                  <a:pt x="13" y="39"/>
                </a:lnTo>
                <a:lnTo>
                  <a:pt x="17" y="42"/>
                </a:lnTo>
                <a:lnTo>
                  <a:pt x="23" y="45"/>
                </a:lnTo>
                <a:lnTo>
                  <a:pt x="28" y="47"/>
                </a:lnTo>
                <a:lnTo>
                  <a:pt x="32" y="51"/>
                </a:lnTo>
                <a:lnTo>
                  <a:pt x="37" y="53"/>
                </a:lnTo>
                <a:lnTo>
                  <a:pt x="42" y="56"/>
                </a:lnTo>
                <a:lnTo>
                  <a:pt x="45" y="59"/>
                </a:lnTo>
                <a:lnTo>
                  <a:pt x="49" y="61"/>
                </a:lnTo>
                <a:lnTo>
                  <a:pt x="51" y="62"/>
                </a:lnTo>
                <a:lnTo>
                  <a:pt x="53" y="63"/>
                </a:lnTo>
                <a:lnTo>
                  <a:pt x="54" y="64"/>
                </a:lnTo>
                <a:lnTo>
                  <a:pt x="98" y="29"/>
                </a:lnTo>
                <a:lnTo>
                  <a:pt x="45" y="0"/>
                </a:lnTo>
                <a:lnTo>
                  <a:pt x="0" y="32"/>
                </a:lnTo>
              </a:path>
            </a:pathLst>
          </a:custGeom>
          <a:solidFill>
            <a:srgbClr val="212133"/>
          </a:solidFill>
          <a:ln w="9525" cap="rnd">
            <a:noFill/>
            <a:round/>
            <a:headEnd/>
            <a:tailEnd/>
          </a:ln>
        </p:spPr>
        <p:txBody>
          <a:bodyPr/>
          <a:lstStyle/>
          <a:p>
            <a:endParaRPr lang="zh-CN" altLang="en-US"/>
          </a:p>
        </p:txBody>
      </p:sp>
      <p:sp>
        <p:nvSpPr>
          <p:cNvPr id="82" name="Freeform 357"/>
          <p:cNvSpPr>
            <a:spLocks/>
          </p:cNvSpPr>
          <p:nvPr/>
        </p:nvSpPr>
        <p:spPr bwMode="auto">
          <a:xfrm>
            <a:off x="6534151" y="1984375"/>
            <a:ext cx="157163" cy="101600"/>
          </a:xfrm>
          <a:custGeom>
            <a:avLst/>
            <a:gdLst>
              <a:gd name="T0" fmla="*/ 0 w 99"/>
              <a:gd name="T1" fmla="*/ 80644986 h 64"/>
              <a:gd name="T2" fmla="*/ 2520958 w 99"/>
              <a:gd name="T3" fmla="*/ 80644986 h 64"/>
              <a:gd name="T4" fmla="*/ 5040329 w 99"/>
              <a:gd name="T5" fmla="*/ 83164348 h 64"/>
              <a:gd name="T6" fmla="*/ 15120987 w 99"/>
              <a:gd name="T7" fmla="*/ 88204658 h 64"/>
              <a:gd name="T8" fmla="*/ 22682271 w 99"/>
              <a:gd name="T9" fmla="*/ 93244968 h 64"/>
              <a:gd name="T10" fmla="*/ 32762932 w 99"/>
              <a:gd name="T11" fmla="*/ 98285278 h 64"/>
              <a:gd name="T12" fmla="*/ 42843585 w 99"/>
              <a:gd name="T13" fmla="*/ 105846562 h 64"/>
              <a:gd name="T14" fmla="*/ 57964579 w 99"/>
              <a:gd name="T15" fmla="*/ 110886872 h 64"/>
              <a:gd name="T16" fmla="*/ 68045233 w 99"/>
              <a:gd name="T17" fmla="*/ 120967492 h 64"/>
              <a:gd name="T18" fmla="*/ 80645257 w 99"/>
              <a:gd name="T19" fmla="*/ 128527163 h 64"/>
              <a:gd name="T20" fmla="*/ 90725910 w 99"/>
              <a:gd name="T21" fmla="*/ 133567473 h 64"/>
              <a:gd name="T22" fmla="*/ 105846916 w 99"/>
              <a:gd name="T23" fmla="*/ 141128732 h 64"/>
              <a:gd name="T24" fmla="*/ 113408200 w 99"/>
              <a:gd name="T25" fmla="*/ 146169042 h 64"/>
              <a:gd name="T26" fmla="*/ 123488854 w 99"/>
              <a:gd name="T27" fmla="*/ 153728714 h 64"/>
              <a:gd name="T28" fmla="*/ 128529181 w 99"/>
              <a:gd name="T29" fmla="*/ 156249663 h 64"/>
              <a:gd name="T30" fmla="*/ 133569508 w 99"/>
              <a:gd name="T31" fmla="*/ 158769024 h 64"/>
              <a:gd name="T32" fmla="*/ 136088878 w 99"/>
              <a:gd name="T33" fmla="*/ 158769024 h 64"/>
              <a:gd name="T34" fmla="*/ 246976121 w 99"/>
              <a:gd name="T35" fmla="*/ 73083727 h 64"/>
              <a:gd name="T36" fmla="*/ 110887243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2" y="33"/>
                </a:lnTo>
                <a:lnTo>
                  <a:pt x="6" y="35"/>
                </a:lnTo>
                <a:lnTo>
                  <a:pt x="9" y="37"/>
                </a:lnTo>
                <a:lnTo>
                  <a:pt x="13" y="39"/>
                </a:lnTo>
                <a:lnTo>
                  <a:pt x="17" y="42"/>
                </a:lnTo>
                <a:lnTo>
                  <a:pt x="23" y="44"/>
                </a:lnTo>
                <a:lnTo>
                  <a:pt x="27" y="48"/>
                </a:lnTo>
                <a:lnTo>
                  <a:pt x="32" y="51"/>
                </a:lnTo>
                <a:lnTo>
                  <a:pt x="36" y="53"/>
                </a:lnTo>
                <a:lnTo>
                  <a:pt x="42" y="56"/>
                </a:lnTo>
                <a:lnTo>
                  <a:pt x="45" y="58"/>
                </a:lnTo>
                <a:lnTo>
                  <a:pt x="49" y="61"/>
                </a:lnTo>
                <a:lnTo>
                  <a:pt x="51" y="62"/>
                </a:lnTo>
                <a:lnTo>
                  <a:pt x="53" y="63"/>
                </a:lnTo>
                <a:lnTo>
                  <a:pt x="54" y="63"/>
                </a:lnTo>
                <a:lnTo>
                  <a:pt x="98" y="29"/>
                </a:lnTo>
                <a:lnTo>
                  <a:pt x="44" y="0"/>
                </a:lnTo>
                <a:lnTo>
                  <a:pt x="0" y="32"/>
                </a:lnTo>
              </a:path>
            </a:pathLst>
          </a:custGeom>
          <a:solidFill>
            <a:srgbClr val="2E2E4A"/>
          </a:solidFill>
          <a:ln w="9525" cap="rnd">
            <a:noFill/>
            <a:round/>
            <a:headEnd/>
            <a:tailEnd/>
          </a:ln>
        </p:spPr>
        <p:txBody>
          <a:bodyPr/>
          <a:lstStyle/>
          <a:p>
            <a:endParaRPr lang="zh-CN" altLang="en-US"/>
          </a:p>
        </p:txBody>
      </p:sp>
      <p:sp>
        <p:nvSpPr>
          <p:cNvPr id="83" name="Freeform 358"/>
          <p:cNvSpPr>
            <a:spLocks/>
          </p:cNvSpPr>
          <p:nvPr/>
        </p:nvSpPr>
        <p:spPr bwMode="auto">
          <a:xfrm>
            <a:off x="6532563" y="1982788"/>
            <a:ext cx="158750" cy="101600"/>
          </a:xfrm>
          <a:custGeom>
            <a:avLst/>
            <a:gdLst>
              <a:gd name="T0" fmla="*/ 0 w 100"/>
              <a:gd name="T1" fmla="*/ 80644986 h 64"/>
              <a:gd name="T2" fmla="*/ 5040313 w 100"/>
              <a:gd name="T3" fmla="*/ 80644986 h 64"/>
              <a:gd name="T4" fmla="*/ 7561263 w 100"/>
              <a:gd name="T5" fmla="*/ 83164348 h 64"/>
              <a:gd name="T6" fmla="*/ 15120939 w 100"/>
              <a:gd name="T7" fmla="*/ 88204658 h 64"/>
              <a:gd name="T8" fmla="*/ 25201561 w 100"/>
              <a:gd name="T9" fmla="*/ 93244968 h 64"/>
              <a:gd name="T10" fmla="*/ 32761240 w 100"/>
              <a:gd name="T11" fmla="*/ 100806227 h 64"/>
              <a:gd name="T12" fmla="*/ 42843449 w 100"/>
              <a:gd name="T13" fmla="*/ 105846562 h 64"/>
              <a:gd name="T14" fmla="*/ 57964395 w 100"/>
              <a:gd name="T15" fmla="*/ 113406233 h 64"/>
              <a:gd name="T16" fmla="*/ 70564378 w 100"/>
              <a:gd name="T17" fmla="*/ 120967492 h 64"/>
              <a:gd name="T18" fmla="*/ 83165949 w 100"/>
              <a:gd name="T19" fmla="*/ 126007802 h 64"/>
              <a:gd name="T20" fmla="*/ 93246571 w 100"/>
              <a:gd name="T21" fmla="*/ 136088422 h 64"/>
              <a:gd name="T22" fmla="*/ 105846580 w 100"/>
              <a:gd name="T23" fmla="*/ 141128732 h 64"/>
              <a:gd name="T24" fmla="*/ 115927202 w 100"/>
              <a:gd name="T25" fmla="*/ 146169042 h 64"/>
              <a:gd name="T26" fmla="*/ 126007824 w 100"/>
              <a:gd name="T27" fmla="*/ 151209353 h 64"/>
              <a:gd name="T28" fmla="*/ 128527185 w 100"/>
              <a:gd name="T29" fmla="*/ 156249663 h 64"/>
              <a:gd name="T30" fmla="*/ 133567496 w 100"/>
              <a:gd name="T31" fmla="*/ 158769024 h 64"/>
              <a:gd name="T32" fmla="*/ 136088446 w 100"/>
              <a:gd name="T33" fmla="*/ 158769024 h 64"/>
              <a:gd name="T34" fmla="*/ 249496286 w 100"/>
              <a:gd name="T35" fmla="*/ 73083727 h 64"/>
              <a:gd name="T36" fmla="*/ 113407840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2" y="32"/>
                </a:lnTo>
                <a:lnTo>
                  <a:pt x="3" y="33"/>
                </a:lnTo>
                <a:lnTo>
                  <a:pt x="6" y="35"/>
                </a:lnTo>
                <a:lnTo>
                  <a:pt x="10" y="37"/>
                </a:lnTo>
                <a:lnTo>
                  <a:pt x="13" y="40"/>
                </a:lnTo>
                <a:lnTo>
                  <a:pt x="17" y="42"/>
                </a:lnTo>
                <a:lnTo>
                  <a:pt x="23" y="45"/>
                </a:lnTo>
                <a:lnTo>
                  <a:pt x="28" y="48"/>
                </a:lnTo>
                <a:lnTo>
                  <a:pt x="33" y="50"/>
                </a:lnTo>
                <a:lnTo>
                  <a:pt x="37" y="54"/>
                </a:lnTo>
                <a:lnTo>
                  <a:pt x="42" y="56"/>
                </a:lnTo>
                <a:lnTo>
                  <a:pt x="46" y="58"/>
                </a:lnTo>
                <a:lnTo>
                  <a:pt x="50" y="60"/>
                </a:lnTo>
                <a:lnTo>
                  <a:pt x="51" y="62"/>
                </a:lnTo>
                <a:lnTo>
                  <a:pt x="53" y="63"/>
                </a:lnTo>
                <a:lnTo>
                  <a:pt x="54" y="63"/>
                </a:lnTo>
                <a:lnTo>
                  <a:pt x="99" y="29"/>
                </a:lnTo>
                <a:lnTo>
                  <a:pt x="45" y="0"/>
                </a:lnTo>
                <a:lnTo>
                  <a:pt x="0" y="32"/>
                </a:lnTo>
              </a:path>
            </a:pathLst>
          </a:custGeom>
          <a:solidFill>
            <a:srgbClr val="3B3B61"/>
          </a:solidFill>
          <a:ln w="9525" cap="rnd">
            <a:noFill/>
            <a:round/>
            <a:headEnd/>
            <a:tailEnd/>
          </a:ln>
        </p:spPr>
        <p:txBody>
          <a:bodyPr/>
          <a:lstStyle/>
          <a:p>
            <a:endParaRPr lang="zh-CN" altLang="en-US"/>
          </a:p>
        </p:txBody>
      </p:sp>
      <p:sp>
        <p:nvSpPr>
          <p:cNvPr id="84" name="Freeform 359"/>
          <p:cNvSpPr>
            <a:spLocks/>
          </p:cNvSpPr>
          <p:nvPr/>
        </p:nvSpPr>
        <p:spPr bwMode="auto">
          <a:xfrm>
            <a:off x="6532563" y="1981200"/>
            <a:ext cx="157162" cy="103188"/>
          </a:xfrm>
          <a:custGeom>
            <a:avLst/>
            <a:gdLst>
              <a:gd name="T0" fmla="*/ 0 w 99"/>
              <a:gd name="T1" fmla="*/ 80645378 h 65"/>
              <a:gd name="T2" fmla="*/ 2519354 w 99"/>
              <a:gd name="T3" fmla="*/ 80645378 h 65"/>
              <a:gd name="T4" fmla="*/ 7559652 w 99"/>
              <a:gd name="T5" fmla="*/ 83166339 h 65"/>
              <a:gd name="T6" fmla="*/ 15120891 w 99"/>
              <a:gd name="T7" fmla="*/ 88206673 h 65"/>
              <a:gd name="T8" fmla="*/ 22680540 w 99"/>
              <a:gd name="T9" fmla="*/ 93247008 h 65"/>
              <a:gd name="T10" fmla="*/ 32761136 w 99"/>
              <a:gd name="T11" fmla="*/ 98287342 h 65"/>
              <a:gd name="T12" fmla="*/ 42841725 w 99"/>
              <a:gd name="T13" fmla="*/ 105847075 h 65"/>
              <a:gd name="T14" fmla="*/ 57962623 w 99"/>
              <a:gd name="T15" fmla="*/ 113408371 h 65"/>
              <a:gd name="T16" fmla="*/ 68043212 w 99"/>
              <a:gd name="T17" fmla="*/ 118448705 h 65"/>
              <a:gd name="T18" fmla="*/ 80644743 w 99"/>
              <a:gd name="T19" fmla="*/ 126008414 h 65"/>
              <a:gd name="T20" fmla="*/ 93244687 w 99"/>
              <a:gd name="T21" fmla="*/ 136089083 h 65"/>
              <a:gd name="T22" fmla="*/ 105846243 w 99"/>
              <a:gd name="T23" fmla="*/ 141129417 h 65"/>
              <a:gd name="T24" fmla="*/ 115926833 w 99"/>
              <a:gd name="T25" fmla="*/ 148690713 h 65"/>
              <a:gd name="T26" fmla="*/ 123486481 w 99"/>
              <a:gd name="T27" fmla="*/ 151210086 h 65"/>
              <a:gd name="T28" fmla="*/ 128526776 w 99"/>
              <a:gd name="T29" fmla="*/ 156250421 h 65"/>
              <a:gd name="T30" fmla="*/ 133567071 w 99"/>
              <a:gd name="T31" fmla="*/ 158771382 h 65"/>
              <a:gd name="T32" fmla="*/ 136088012 w 99"/>
              <a:gd name="T33" fmla="*/ 161290755 h 65"/>
              <a:gd name="T34" fmla="*/ 246974550 w 99"/>
              <a:gd name="T35" fmla="*/ 73085670 h 65"/>
              <a:gd name="T36" fmla="*/ 113405891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3"/>
                </a:lnTo>
                <a:lnTo>
                  <a:pt x="6" y="35"/>
                </a:lnTo>
                <a:lnTo>
                  <a:pt x="9" y="37"/>
                </a:lnTo>
                <a:lnTo>
                  <a:pt x="13" y="39"/>
                </a:lnTo>
                <a:lnTo>
                  <a:pt x="17" y="42"/>
                </a:lnTo>
                <a:lnTo>
                  <a:pt x="23" y="45"/>
                </a:lnTo>
                <a:lnTo>
                  <a:pt x="27" y="47"/>
                </a:lnTo>
                <a:lnTo>
                  <a:pt x="32" y="50"/>
                </a:lnTo>
                <a:lnTo>
                  <a:pt x="37" y="54"/>
                </a:lnTo>
                <a:lnTo>
                  <a:pt x="42" y="56"/>
                </a:lnTo>
                <a:lnTo>
                  <a:pt x="46" y="59"/>
                </a:lnTo>
                <a:lnTo>
                  <a:pt x="49" y="60"/>
                </a:lnTo>
                <a:lnTo>
                  <a:pt x="51" y="62"/>
                </a:lnTo>
                <a:lnTo>
                  <a:pt x="53" y="63"/>
                </a:lnTo>
                <a:lnTo>
                  <a:pt x="54" y="64"/>
                </a:lnTo>
                <a:lnTo>
                  <a:pt x="98" y="29"/>
                </a:lnTo>
                <a:lnTo>
                  <a:pt x="45" y="0"/>
                </a:lnTo>
                <a:lnTo>
                  <a:pt x="0" y="32"/>
                </a:lnTo>
              </a:path>
            </a:pathLst>
          </a:custGeom>
          <a:solidFill>
            <a:srgbClr val="4A4A78"/>
          </a:solidFill>
          <a:ln w="9525" cap="rnd">
            <a:noFill/>
            <a:round/>
            <a:headEnd/>
            <a:tailEnd/>
          </a:ln>
        </p:spPr>
        <p:txBody>
          <a:bodyPr/>
          <a:lstStyle/>
          <a:p>
            <a:endParaRPr lang="zh-CN" altLang="en-US"/>
          </a:p>
        </p:txBody>
      </p:sp>
      <p:sp>
        <p:nvSpPr>
          <p:cNvPr id="85" name="Freeform 360"/>
          <p:cNvSpPr>
            <a:spLocks/>
          </p:cNvSpPr>
          <p:nvPr/>
        </p:nvSpPr>
        <p:spPr bwMode="auto">
          <a:xfrm>
            <a:off x="6532563" y="1979614"/>
            <a:ext cx="157162" cy="103187"/>
          </a:xfrm>
          <a:custGeom>
            <a:avLst/>
            <a:gdLst>
              <a:gd name="T0" fmla="*/ 0 w 99"/>
              <a:gd name="T1" fmla="*/ 80644596 h 65"/>
              <a:gd name="T2" fmla="*/ 2519354 w 99"/>
              <a:gd name="T3" fmla="*/ 80644596 h 65"/>
              <a:gd name="T4" fmla="*/ 7559652 w 99"/>
              <a:gd name="T5" fmla="*/ 83163945 h 65"/>
              <a:gd name="T6" fmla="*/ 15120891 w 99"/>
              <a:gd name="T7" fmla="*/ 88204231 h 65"/>
              <a:gd name="T8" fmla="*/ 22680540 w 99"/>
              <a:gd name="T9" fmla="*/ 93244517 h 65"/>
              <a:gd name="T10" fmla="*/ 32761136 w 99"/>
              <a:gd name="T11" fmla="*/ 98284802 h 65"/>
              <a:gd name="T12" fmla="*/ 42841725 w 99"/>
              <a:gd name="T13" fmla="*/ 105846050 h 65"/>
              <a:gd name="T14" fmla="*/ 57962623 w 99"/>
              <a:gd name="T15" fmla="*/ 113405684 h 65"/>
              <a:gd name="T16" fmla="*/ 68043212 w 99"/>
              <a:gd name="T17" fmla="*/ 118445970 h 65"/>
              <a:gd name="T18" fmla="*/ 80644743 w 99"/>
              <a:gd name="T19" fmla="*/ 128526541 h 65"/>
              <a:gd name="T20" fmla="*/ 90725333 w 99"/>
              <a:gd name="T21" fmla="*/ 133566827 h 65"/>
              <a:gd name="T22" fmla="*/ 105846243 w 99"/>
              <a:gd name="T23" fmla="*/ 141128050 h 65"/>
              <a:gd name="T24" fmla="*/ 115926833 w 99"/>
              <a:gd name="T25" fmla="*/ 148687684 h 65"/>
              <a:gd name="T26" fmla="*/ 123486481 w 99"/>
              <a:gd name="T27" fmla="*/ 151208621 h 65"/>
              <a:gd name="T28" fmla="*/ 128526776 w 99"/>
              <a:gd name="T29" fmla="*/ 156248907 h 65"/>
              <a:gd name="T30" fmla="*/ 133567071 w 99"/>
              <a:gd name="T31" fmla="*/ 158768256 h 65"/>
              <a:gd name="T32" fmla="*/ 133567071 w 99"/>
              <a:gd name="T33" fmla="*/ 161289192 h 65"/>
              <a:gd name="T34" fmla="*/ 246974550 w 99"/>
              <a:gd name="T35" fmla="*/ 73083374 h 65"/>
              <a:gd name="T36" fmla="*/ 110886538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3"/>
                </a:lnTo>
                <a:lnTo>
                  <a:pt x="6" y="35"/>
                </a:lnTo>
                <a:lnTo>
                  <a:pt x="9" y="37"/>
                </a:lnTo>
                <a:lnTo>
                  <a:pt x="13" y="39"/>
                </a:lnTo>
                <a:lnTo>
                  <a:pt x="17" y="42"/>
                </a:lnTo>
                <a:lnTo>
                  <a:pt x="23" y="45"/>
                </a:lnTo>
                <a:lnTo>
                  <a:pt x="27" y="47"/>
                </a:lnTo>
                <a:lnTo>
                  <a:pt x="32" y="51"/>
                </a:lnTo>
                <a:lnTo>
                  <a:pt x="36" y="53"/>
                </a:lnTo>
                <a:lnTo>
                  <a:pt x="42" y="56"/>
                </a:lnTo>
                <a:lnTo>
                  <a:pt x="46" y="59"/>
                </a:lnTo>
                <a:lnTo>
                  <a:pt x="49" y="60"/>
                </a:lnTo>
                <a:lnTo>
                  <a:pt x="51" y="62"/>
                </a:lnTo>
                <a:lnTo>
                  <a:pt x="53" y="63"/>
                </a:lnTo>
                <a:lnTo>
                  <a:pt x="53" y="64"/>
                </a:lnTo>
                <a:lnTo>
                  <a:pt x="98" y="29"/>
                </a:lnTo>
                <a:lnTo>
                  <a:pt x="44" y="0"/>
                </a:lnTo>
                <a:lnTo>
                  <a:pt x="0" y="32"/>
                </a:lnTo>
              </a:path>
            </a:pathLst>
          </a:custGeom>
          <a:solidFill>
            <a:srgbClr val="54548C"/>
          </a:solidFill>
          <a:ln w="9525" cap="rnd">
            <a:noFill/>
            <a:round/>
            <a:headEnd/>
            <a:tailEnd/>
          </a:ln>
        </p:spPr>
        <p:txBody>
          <a:bodyPr/>
          <a:lstStyle/>
          <a:p>
            <a:endParaRPr lang="zh-CN" altLang="en-US"/>
          </a:p>
        </p:txBody>
      </p:sp>
      <p:sp>
        <p:nvSpPr>
          <p:cNvPr id="86" name="Freeform 361"/>
          <p:cNvSpPr>
            <a:spLocks/>
          </p:cNvSpPr>
          <p:nvPr/>
        </p:nvSpPr>
        <p:spPr bwMode="auto">
          <a:xfrm>
            <a:off x="6530975" y="1976439"/>
            <a:ext cx="158750" cy="103187"/>
          </a:xfrm>
          <a:custGeom>
            <a:avLst/>
            <a:gdLst>
              <a:gd name="T0" fmla="*/ 0 w 100"/>
              <a:gd name="T1" fmla="*/ 83163945 h 65"/>
              <a:gd name="T2" fmla="*/ 2520950 w 100"/>
              <a:gd name="T3" fmla="*/ 83163945 h 65"/>
              <a:gd name="T4" fmla="*/ 10080625 w 100"/>
              <a:gd name="T5" fmla="*/ 88204231 h 65"/>
              <a:gd name="T6" fmla="*/ 15120939 w 100"/>
              <a:gd name="T7" fmla="*/ 88204231 h 65"/>
              <a:gd name="T8" fmla="*/ 22682199 w 100"/>
              <a:gd name="T9" fmla="*/ 95765453 h 65"/>
              <a:gd name="T10" fmla="*/ 32761240 w 100"/>
              <a:gd name="T11" fmla="*/ 100805739 h 65"/>
              <a:gd name="T12" fmla="*/ 45362811 w 100"/>
              <a:gd name="T13" fmla="*/ 108365399 h 65"/>
              <a:gd name="T14" fmla="*/ 57964395 w 100"/>
              <a:gd name="T15" fmla="*/ 115926621 h 65"/>
              <a:gd name="T16" fmla="*/ 70564378 w 100"/>
              <a:gd name="T17" fmla="*/ 123486256 h 65"/>
              <a:gd name="T18" fmla="*/ 83165949 w 100"/>
              <a:gd name="T19" fmla="*/ 131047478 h 65"/>
              <a:gd name="T20" fmla="*/ 93246571 w 100"/>
              <a:gd name="T21" fmla="*/ 136087764 h 65"/>
              <a:gd name="T22" fmla="*/ 108367529 w 100"/>
              <a:gd name="T23" fmla="*/ 143647399 h 65"/>
              <a:gd name="T24" fmla="*/ 118448151 w 100"/>
              <a:gd name="T25" fmla="*/ 148687684 h 65"/>
              <a:gd name="T26" fmla="*/ 123488462 w 100"/>
              <a:gd name="T27" fmla="*/ 156248907 h 65"/>
              <a:gd name="T28" fmla="*/ 131048135 w 100"/>
              <a:gd name="T29" fmla="*/ 158768256 h 65"/>
              <a:gd name="T30" fmla="*/ 133567496 w 100"/>
              <a:gd name="T31" fmla="*/ 161289192 h 65"/>
              <a:gd name="T32" fmla="*/ 136088446 w 100"/>
              <a:gd name="T33" fmla="*/ 161289192 h 65"/>
              <a:gd name="T34" fmla="*/ 249496286 w 100"/>
              <a:gd name="T35" fmla="*/ 75604310 h 65"/>
              <a:gd name="T36" fmla="*/ 113407840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4" y="35"/>
                </a:lnTo>
                <a:lnTo>
                  <a:pt x="6" y="35"/>
                </a:lnTo>
                <a:lnTo>
                  <a:pt x="9" y="38"/>
                </a:lnTo>
                <a:lnTo>
                  <a:pt x="13" y="40"/>
                </a:lnTo>
                <a:lnTo>
                  <a:pt x="18" y="43"/>
                </a:lnTo>
                <a:lnTo>
                  <a:pt x="23" y="46"/>
                </a:lnTo>
                <a:lnTo>
                  <a:pt x="28" y="49"/>
                </a:lnTo>
                <a:lnTo>
                  <a:pt x="33" y="52"/>
                </a:lnTo>
                <a:lnTo>
                  <a:pt x="37" y="54"/>
                </a:lnTo>
                <a:lnTo>
                  <a:pt x="43" y="57"/>
                </a:lnTo>
                <a:lnTo>
                  <a:pt x="47" y="59"/>
                </a:lnTo>
                <a:lnTo>
                  <a:pt x="49" y="62"/>
                </a:lnTo>
                <a:lnTo>
                  <a:pt x="52" y="63"/>
                </a:lnTo>
                <a:lnTo>
                  <a:pt x="53" y="64"/>
                </a:lnTo>
                <a:lnTo>
                  <a:pt x="54" y="64"/>
                </a:lnTo>
                <a:lnTo>
                  <a:pt x="99" y="30"/>
                </a:lnTo>
                <a:lnTo>
                  <a:pt x="45" y="0"/>
                </a:lnTo>
                <a:lnTo>
                  <a:pt x="0" y="33"/>
                </a:lnTo>
              </a:path>
            </a:pathLst>
          </a:custGeom>
          <a:solidFill>
            <a:srgbClr val="6363A3"/>
          </a:solidFill>
          <a:ln w="9525" cap="rnd">
            <a:noFill/>
            <a:round/>
            <a:headEnd/>
            <a:tailEnd/>
          </a:ln>
        </p:spPr>
        <p:txBody>
          <a:bodyPr/>
          <a:lstStyle/>
          <a:p>
            <a:endParaRPr lang="zh-CN" altLang="en-US"/>
          </a:p>
        </p:txBody>
      </p:sp>
      <p:sp>
        <p:nvSpPr>
          <p:cNvPr id="87" name="Freeform 362"/>
          <p:cNvSpPr>
            <a:spLocks/>
          </p:cNvSpPr>
          <p:nvPr/>
        </p:nvSpPr>
        <p:spPr bwMode="auto">
          <a:xfrm>
            <a:off x="6530976" y="1976438"/>
            <a:ext cx="157163" cy="101600"/>
          </a:xfrm>
          <a:custGeom>
            <a:avLst/>
            <a:gdLst>
              <a:gd name="T0" fmla="*/ 0 w 99"/>
              <a:gd name="T1" fmla="*/ 80644986 h 64"/>
              <a:gd name="T2" fmla="*/ 2520958 w 99"/>
              <a:gd name="T3" fmla="*/ 80644986 h 64"/>
              <a:gd name="T4" fmla="*/ 10080657 w 99"/>
              <a:gd name="T5" fmla="*/ 83164348 h 64"/>
              <a:gd name="T6" fmla="*/ 15120987 w 99"/>
              <a:gd name="T7" fmla="*/ 88204658 h 64"/>
              <a:gd name="T8" fmla="*/ 22682271 w 99"/>
              <a:gd name="T9" fmla="*/ 93244968 h 64"/>
              <a:gd name="T10" fmla="*/ 32762932 w 99"/>
              <a:gd name="T11" fmla="*/ 100806227 h 64"/>
              <a:gd name="T12" fmla="*/ 45362955 w 99"/>
              <a:gd name="T13" fmla="*/ 105846562 h 64"/>
              <a:gd name="T14" fmla="*/ 57964579 w 99"/>
              <a:gd name="T15" fmla="*/ 110886872 h 64"/>
              <a:gd name="T16" fmla="*/ 70564603 w 99"/>
              <a:gd name="T17" fmla="*/ 120967492 h 64"/>
              <a:gd name="T18" fmla="*/ 80645257 w 99"/>
              <a:gd name="T19" fmla="*/ 126007802 h 64"/>
              <a:gd name="T20" fmla="*/ 93246868 w 99"/>
              <a:gd name="T21" fmla="*/ 133567473 h 64"/>
              <a:gd name="T22" fmla="*/ 108367873 w 99"/>
              <a:gd name="T23" fmla="*/ 141128732 h 64"/>
              <a:gd name="T24" fmla="*/ 115927570 w 99"/>
              <a:gd name="T25" fmla="*/ 146169042 h 64"/>
              <a:gd name="T26" fmla="*/ 123488854 w 99"/>
              <a:gd name="T27" fmla="*/ 151209353 h 64"/>
              <a:gd name="T28" fmla="*/ 131048551 w 99"/>
              <a:gd name="T29" fmla="*/ 156249663 h 64"/>
              <a:gd name="T30" fmla="*/ 133569508 w 99"/>
              <a:gd name="T31" fmla="*/ 158769024 h 64"/>
              <a:gd name="T32" fmla="*/ 136088878 w 99"/>
              <a:gd name="T33" fmla="*/ 158769024 h 64"/>
              <a:gd name="T34" fmla="*/ 246976121 w 99"/>
              <a:gd name="T35" fmla="*/ 73083727 h 64"/>
              <a:gd name="T36" fmla="*/ 113408200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4" y="33"/>
                </a:lnTo>
                <a:lnTo>
                  <a:pt x="6" y="35"/>
                </a:lnTo>
                <a:lnTo>
                  <a:pt x="9" y="37"/>
                </a:lnTo>
                <a:lnTo>
                  <a:pt x="13" y="40"/>
                </a:lnTo>
                <a:lnTo>
                  <a:pt x="18" y="42"/>
                </a:lnTo>
                <a:lnTo>
                  <a:pt x="23" y="44"/>
                </a:lnTo>
                <a:lnTo>
                  <a:pt x="28" y="48"/>
                </a:lnTo>
                <a:lnTo>
                  <a:pt x="32" y="50"/>
                </a:lnTo>
                <a:lnTo>
                  <a:pt x="37" y="53"/>
                </a:lnTo>
                <a:lnTo>
                  <a:pt x="43" y="56"/>
                </a:lnTo>
                <a:lnTo>
                  <a:pt x="46" y="58"/>
                </a:lnTo>
                <a:lnTo>
                  <a:pt x="49" y="60"/>
                </a:lnTo>
                <a:lnTo>
                  <a:pt x="52" y="62"/>
                </a:lnTo>
                <a:lnTo>
                  <a:pt x="53" y="63"/>
                </a:lnTo>
                <a:lnTo>
                  <a:pt x="54" y="63"/>
                </a:lnTo>
                <a:lnTo>
                  <a:pt x="98" y="29"/>
                </a:lnTo>
                <a:lnTo>
                  <a:pt x="45" y="0"/>
                </a:lnTo>
                <a:lnTo>
                  <a:pt x="0" y="32"/>
                </a:lnTo>
              </a:path>
            </a:pathLst>
          </a:custGeom>
          <a:solidFill>
            <a:srgbClr val="7070BA"/>
          </a:solidFill>
          <a:ln w="9525" cap="rnd">
            <a:noFill/>
            <a:round/>
            <a:headEnd/>
            <a:tailEnd/>
          </a:ln>
        </p:spPr>
        <p:txBody>
          <a:bodyPr/>
          <a:lstStyle/>
          <a:p>
            <a:endParaRPr lang="zh-CN" altLang="en-US"/>
          </a:p>
        </p:txBody>
      </p:sp>
      <p:sp>
        <p:nvSpPr>
          <p:cNvPr id="88" name="Freeform 363"/>
          <p:cNvSpPr>
            <a:spLocks/>
          </p:cNvSpPr>
          <p:nvPr/>
        </p:nvSpPr>
        <p:spPr bwMode="auto">
          <a:xfrm>
            <a:off x="6530976" y="1974850"/>
            <a:ext cx="157163" cy="101600"/>
          </a:xfrm>
          <a:custGeom>
            <a:avLst/>
            <a:gdLst>
              <a:gd name="T0" fmla="*/ 0 w 99"/>
              <a:gd name="T1" fmla="*/ 78124038 h 64"/>
              <a:gd name="T2" fmla="*/ 2520958 w 99"/>
              <a:gd name="T3" fmla="*/ 80644986 h 64"/>
              <a:gd name="T4" fmla="*/ 7561287 w 99"/>
              <a:gd name="T5" fmla="*/ 83164348 h 64"/>
              <a:gd name="T6" fmla="*/ 12601614 w 99"/>
              <a:gd name="T7" fmla="*/ 88204658 h 64"/>
              <a:gd name="T8" fmla="*/ 22682271 w 99"/>
              <a:gd name="T9" fmla="*/ 90725607 h 64"/>
              <a:gd name="T10" fmla="*/ 32762932 w 99"/>
              <a:gd name="T11" fmla="*/ 98285278 h 64"/>
              <a:gd name="T12" fmla="*/ 45362955 w 99"/>
              <a:gd name="T13" fmla="*/ 105846562 h 64"/>
              <a:gd name="T14" fmla="*/ 57964579 w 99"/>
              <a:gd name="T15" fmla="*/ 113406233 h 64"/>
              <a:gd name="T16" fmla="*/ 70564603 w 99"/>
              <a:gd name="T17" fmla="*/ 118446543 h 64"/>
              <a:gd name="T18" fmla="*/ 80645257 w 99"/>
              <a:gd name="T19" fmla="*/ 126007802 h 64"/>
              <a:gd name="T20" fmla="*/ 93246868 w 99"/>
              <a:gd name="T21" fmla="*/ 136088422 h 64"/>
              <a:gd name="T22" fmla="*/ 108367873 w 99"/>
              <a:gd name="T23" fmla="*/ 141128732 h 64"/>
              <a:gd name="T24" fmla="*/ 115927570 w 99"/>
              <a:gd name="T25" fmla="*/ 148688404 h 64"/>
              <a:gd name="T26" fmla="*/ 123488854 w 99"/>
              <a:gd name="T27" fmla="*/ 151209353 h 64"/>
              <a:gd name="T28" fmla="*/ 131048551 w 99"/>
              <a:gd name="T29" fmla="*/ 156249663 h 64"/>
              <a:gd name="T30" fmla="*/ 133569508 w 99"/>
              <a:gd name="T31" fmla="*/ 158769024 h 64"/>
              <a:gd name="T32" fmla="*/ 133569508 w 99"/>
              <a:gd name="T33" fmla="*/ 158769024 h 64"/>
              <a:gd name="T34" fmla="*/ 246976121 w 99"/>
              <a:gd name="T35" fmla="*/ 73083727 h 64"/>
              <a:gd name="T36" fmla="*/ 110887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3" y="33"/>
                </a:lnTo>
                <a:lnTo>
                  <a:pt x="5" y="35"/>
                </a:lnTo>
                <a:lnTo>
                  <a:pt x="9" y="36"/>
                </a:lnTo>
                <a:lnTo>
                  <a:pt x="13" y="39"/>
                </a:lnTo>
                <a:lnTo>
                  <a:pt x="18" y="42"/>
                </a:lnTo>
                <a:lnTo>
                  <a:pt x="23" y="45"/>
                </a:lnTo>
                <a:lnTo>
                  <a:pt x="28" y="47"/>
                </a:lnTo>
                <a:lnTo>
                  <a:pt x="32" y="50"/>
                </a:lnTo>
                <a:lnTo>
                  <a:pt x="37" y="54"/>
                </a:lnTo>
                <a:lnTo>
                  <a:pt x="43" y="56"/>
                </a:lnTo>
                <a:lnTo>
                  <a:pt x="46" y="59"/>
                </a:lnTo>
                <a:lnTo>
                  <a:pt x="49" y="60"/>
                </a:lnTo>
                <a:lnTo>
                  <a:pt x="52" y="62"/>
                </a:lnTo>
                <a:lnTo>
                  <a:pt x="53" y="63"/>
                </a:lnTo>
                <a:lnTo>
                  <a:pt x="98" y="29"/>
                </a:lnTo>
                <a:lnTo>
                  <a:pt x="44" y="0"/>
                </a:lnTo>
                <a:lnTo>
                  <a:pt x="0" y="31"/>
                </a:lnTo>
              </a:path>
            </a:pathLst>
          </a:custGeom>
          <a:solidFill>
            <a:srgbClr val="8080D1"/>
          </a:solidFill>
          <a:ln w="9525" cap="rnd">
            <a:noFill/>
            <a:round/>
            <a:headEnd/>
            <a:tailEnd/>
          </a:ln>
        </p:spPr>
        <p:txBody>
          <a:bodyPr/>
          <a:lstStyle/>
          <a:p>
            <a:endParaRPr lang="zh-CN" altLang="en-US"/>
          </a:p>
        </p:txBody>
      </p:sp>
      <p:sp>
        <p:nvSpPr>
          <p:cNvPr id="89" name="Freeform 364"/>
          <p:cNvSpPr>
            <a:spLocks/>
          </p:cNvSpPr>
          <p:nvPr/>
        </p:nvSpPr>
        <p:spPr bwMode="auto">
          <a:xfrm>
            <a:off x="6529388" y="1973264"/>
            <a:ext cx="157162" cy="103187"/>
          </a:xfrm>
          <a:custGeom>
            <a:avLst/>
            <a:gdLst>
              <a:gd name="T0" fmla="*/ 0 w 99"/>
              <a:gd name="T1" fmla="*/ 80644596 h 65"/>
              <a:gd name="T2" fmla="*/ 5040296 w 99"/>
              <a:gd name="T3" fmla="*/ 80644596 h 65"/>
              <a:gd name="T4" fmla="*/ 10080593 w 99"/>
              <a:gd name="T5" fmla="*/ 83163945 h 65"/>
              <a:gd name="T6" fmla="*/ 15120891 w 99"/>
              <a:gd name="T7" fmla="*/ 88204231 h 65"/>
              <a:gd name="T8" fmla="*/ 25201481 w 99"/>
              <a:gd name="T9" fmla="*/ 93244517 h 65"/>
              <a:gd name="T10" fmla="*/ 35282077 w 99"/>
              <a:gd name="T11" fmla="*/ 98284802 h 65"/>
              <a:gd name="T12" fmla="*/ 45362667 w 99"/>
              <a:gd name="T13" fmla="*/ 105846050 h 65"/>
              <a:gd name="T14" fmla="*/ 60483564 w 99"/>
              <a:gd name="T15" fmla="*/ 113405684 h 65"/>
              <a:gd name="T16" fmla="*/ 73083507 w 99"/>
              <a:gd name="T17" fmla="*/ 118445970 h 65"/>
              <a:gd name="T18" fmla="*/ 83164097 w 99"/>
              <a:gd name="T19" fmla="*/ 128526541 h 65"/>
              <a:gd name="T20" fmla="*/ 95765628 w 99"/>
              <a:gd name="T21" fmla="*/ 133566827 h 65"/>
              <a:gd name="T22" fmla="*/ 108365596 w 99"/>
              <a:gd name="T23" fmla="*/ 141128050 h 65"/>
              <a:gd name="T24" fmla="*/ 118446186 w 99"/>
              <a:gd name="T25" fmla="*/ 148687684 h 65"/>
              <a:gd name="T26" fmla="*/ 123486481 w 99"/>
              <a:gd name="T27" fmla="*/ 151208621 h 65"/>
              <a:gd name="T28" fmla="*/ 131047717 w 99"/>
              <a:gd name="T29" fmla="*/ 156248907 h 65"/>
              <a:gd name="T30" fmla="*/ 133567071 w 99"/>
              <a:gd name="T31" fmla="*/ 158768256 h 65"/>
              <a:gd name="T32" fmla="*/ 136088012 w 99"/>
              <a:gd name="T33" fmla="*/ 161289192 h 65"/>
              <a:gd name="T34" fmla="*/ 246974550 w 99"/>
              <a:gd name="T35" fmla="*/ 73083374 h 65"/>
              <a:gd name="T36" fmla="*/ 113405891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2" y="32"/>
                </a:lnTo>
                <a:lnTo>
                  <a:pt x="4" y="33"/>
                </a:lnTo>
                <a:lnTo>
                  <a:pt x="6" y="35"/>
                </a:lnTo>
                <a:lnTo>
                  <a:pt x="10" y="37"/>
                </a:lnTo>
                <a:lnTo>
                  <a:pt x="14" y="39"/>
                </a:lnTo>
                <a:lnTo>
                  <a:pt x="18" y="42"/>
                </a:lnTo>
                <a:lnTo>
                  <a:pt x="24" y="45"/>
                </a:lnTo>
                <a:lnTo>
                  <a:pt x="29" y="47"/>
                </a:lnTo>
                <a:lnTo>
                  <a:pt x="33" y="51"/>
                </a:lnTo>
                <a:lnTo>
                  <a:pt x="38" y="53"/>
                </a:lnTo>
                <a:lnTo>
                  <a:pt x="43" y="56"/>
                </a:lnTo>
                <a:lnTo>
                  <a:pt x="47" y="59"/>
                </a:lnTo>
                <a:lnTo>
                  <a:pt x="49" y="60"/>
                </a:lnTo>
                <a:lnTo>
                  <a:pt x="52" y="62"/>
                </a:lnTo>
                <a:lnTo>
                  <a:pt x="53" y="63"/>
                </a:lnTo>
                <a:lnTo>
                  <a:pt x="54" y="64"/>
                </a:lnTo>
                <a:lnTo>
                  <a:pt x="98" y="29"/>
                </a:lnTo>
                <a:lnTo>
                  <a:pt x="45" y="0"/>
                </a:lnTo>
                <a:lnTo>
                  <a:pt x="0" y="32"/>
                </a:lnTo>
              </a:path>
            </a:pathLst>
          </a:custGeom>
          <a:solidFill>
            <a:srgbClr val="8C8CE8"/>
          </a:solidFill>
          <a:ln w="9525" cap="rnd">
            <a:noFill/>
            <a:round/>
            <a:headEnd/>
            <a:tailEnd/>
          </a:ln>
        </p:spPr>
        <p:txBody>
          <a:bodyPr/>
          <a:lstStyle/>
          <a:p>
            <a:endParaRPr lang="zh-CN" altLang="en-US"/>
          </a:p>
        </p:txBody>
      </p:sp>
      <p:sp>
        <p:nvSpPr>
          <p:cNvPr id="90" name="Freeform 365"/>
          <p:cNvSpPr>
            <a:spLocks/>
          </p:cNvSpPr>
          <p:nvPr/>
        </p:nvSpPr>
        <p:spPr bwMode="auto">
          <a:xfrm>
            <a:off x="6534150" y="1987550"/>
            <a:ext cx="160338" cy="103188"/>
          </a:xfrm>
          <a:custGeom>
            <a:avLst/>
            <a:gdLst>
              <a:gd name="T0" fmla="*/ 0 w 101"/>
              <a:gd name="T1" fmla="*/ 80645378 h 65"/>
              <a:gd name="T2" fmla="*/ 5040328 w 101"/>
              <a:gd name="T3" fmla="*/ 83166339 h 65"/>
              <a:gd name="T4" fmla="*/ 7561287 w 101"/>
              <a:gd name="T5" fmla="*/ 83166339 h 65"/>
              <a:gd name="T6" fmla="*/ 15120986 w 101"/>
              <a:gd name="T7" fmla="*/ 88206673 h 65"/>
              <a:gd name="T8" fmla="*/ 25201640 w 101"/>
              <a:gd name="T9" fmla="*/ 93247008 h 65"/>
              <a:gd name="T10" fmla="*/ 32762930 w 101"/>
              <a:gd name="T11" fmla="*/ 98287342 h 65"/>
              <a:gd name="T12" fmla="*/ 47883910 w 101"/>
              <a:gd name="T13" fmla="*/ 105847075 h 65"/>
              <a:gd name="T14" fmla="*/ 57964576 w 101"/>
              <a:gd name="T15" fmla="*/ 113408371 h 65"/>
              <a:gd name="T16" fmla="*/ 70564599 w 101"/>
              <a:gd name="T17" fmla="*/ 118448705 h 65"/>
              <a:gd name="T18" fmla="*/ 85685579 w 101"/>
              <a:gd name="T19" fmla="*/ 128529375 h 65"/>
              <a:gd name="T20" fmla="*/ 95766232 w 101"/>
              <a:gd name="T21" fmla="*/ 136089083 h 65"/>
              <a:gd name="T22" fmla="*/ 105846910 w 101"/>
              <a:gd name="T23" fmla="*/ 141129417 h 65"/>
              <a:gd name="T24" fmla="*/ 115927564 w 101"/>
              <a:gd name="T25" fmla="*/ 148690713 h 65"/>
              <a:gd name="T26" fmla="*/ 128529174 w 101"/>
              <a:gd name="T27" fmla="*/ 151210086 h 65"/>
              <a:gd name="T28" fmla="*/ 133569501 w 101"/>
              <a:gd name="T29" fmla="*/ 156250421 h 65"/>
              <a:gd name="T30" fmla="*/ 138609827 w 101"/>
              <a:gd name="T31" fmla="*/ 158771382 h 65"/>
              <a:gd name="T32" fmla="*/ 138609827 w 101"/>
              <a:gd name="T33" fmla="*/ 161290755 h 65"/>
              <a:gd name="T34" fmla="*/ 252016434 w 101"/>
              <a:gd name="T35" fmla="*/ 73085670 h 65"/>
              <a:gd name="T36" fmla="*/ 113408194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2" y="33"/>
                </a:lnTo>
                <a:lnTo>
                  <a:pt x="3" y="33"/>
                </a:lnTo>
                <a:lnTo>
                  <a:pt x="6" y="35"/>
                </a:lnTo>
                <a:lnTo>
                  <a:pt x="10" y="37"/>
                </a:lnTo>
                <a:lnTo>
                  <a:pt x="13" y="39"/>
                </a:lnTo>
                <a:lnTo>
                  <a:pt x="19" y="42"/>
                </a:lnTo>
                <a:lnTo>
                  <a:pt x="23" y="45"/>
                </a:lnTo>
                <a:lnTo>
                  <a:pt x="28" y="47"/>
                </a:lnTo>
                <a:lnTo>
                  <a:pt x="34" y="51"/>
                </a:lnTo>
                <a:lnTo>
                  <a:pt x="38" y="54"/>
                </a:lnTo>
                <a:lnTo>
                  <a:pt x="42" y="56"/>
                </a:lnTo>
                <a:lnTo>
                  <a:pt x="46" y="59"/>
                </a:lnTo>
                <a:lnTo>
                  <a:pt x="51" y="60"/>
                </a:lnTo>
                <a:lnTo>
                  <a:pt x="53" y="62"/>
                </a:lnTo>
                <a:lnTo>
                  <a:pt x="55" y="63"/>
                </a:lnTo>
                <a:lnTo>
                  <a:pt x="55" y="64"/>
                </a:lnTo>
                <a:lnTo>
                  <a:pt x="100" y="29"/>
                </a:lnTo>
                <a:lnTo>
                  <a:pt x="45" y="0"/>
                </a:lnTo>
                <a:lnTo>
                  <a:pt x="0" y="32"/>
                </a:lnTo>
              </a:path>
            </a:pathLst>
          </a:custGeom>
          <a:solidFill>
            <a:srgbClr val="12121C"/>
          </a:solidFill>
          <a:ln w="9525" cap="rnd">
            <a:noFill/>
            <a:round/>
            <a:headEnd/>
            <a:tailEnd/>
          </a:ln>
        </p:spPr>
        <p:txBody>
          <a:bodyPr/>
          <a:lstStyle/>
          <a:p>
            <a:endParaRPr lang="zh-CN" altLang="en-US"/>
          </a:p>
        </p:txBody>
      </p:sp>
      <p:sp>
        <p:nvSpPr>
          <p:cNvPr id="91" name="Freeform 366"/>
          <p:cNvSpPr>
            <a:spLocks/>
          </p:cNvSpPr>
          <p:nvPr/>
        </p:nvSpPr>
        <p:spPr bwMode="auto">
          <a:xfrm>
            <a:off x="6534151" y="1985964"/>
            <a:ext cx="157163" cy="103187"/>
          </a:xfrm>
          <a:custGeom>
            <a:avLst/>
            <a:gdLst>
              <a:gd name="T0" fmla="*/ 0 w 99"/>
              <a:gd name="T1" fmla="*/ 80644596 h 65"/>
              <a:gd name="T2" fmla="*/ 2520958 w 99"/>
              <a:gd name="T3" fmla="*/ 80644596 h 65"/>
              <a:gd name="T4" fmla="*/ 7561287 w 99"/>
              <a:gd name="T5" fmla="*/ 85684882 h 65"/>
              <a:gd name="T6" fmla="*/ 15120987 w 99"/>
              <a:gd name="T7" fmla="*/ 88204231 h 65"/>
              <a:gd name="T8" fmla="*/ 22682271 w 99"/>
              <a:gd name="T9" fmla="*/ 93244517 h 65"/>
              <a:gd name="T10" fmla="*/ 32762932 w 99"/>
              <a:gd name="T11" fmla="*/ 98284802 h 65"/>
              <a:gd name="T12" fmla="*/ 42843585 w 99"/>
              <a:gd name="T13" fmla="*/ 105846050 h 65"/>
              <a:gd name="T14" fmla="*/ 57964579 w 99"/>
              <a:gd name="T15" fmla="*/ 113405684 h 65"/>
              <a:gd name="T16" fmla="*/ 70564603 w 99"/>
              <a:gd name="T17" fmla="*/ 118445970 h 65"/>
              <a:gd name="T18" fmla="*/ 80645257 w 99"/>
              <a:gd name="T19" fmla="*/ 128526541 h 65"/>
              <a:gd name="T20" fmla="*/ 93246868 w 99"/>
              <a:gd name="T21" fmla="*/ 133566827 h 65"/>
              <a:gd name="T22" fmla="*/ 105846916 w 99"/>
              <a:gd name="T23" fmla="*/ 141128050 h 65"/>
              <a:gd name="T24" fmla="*/ 113408200 w 99"/>
              <a:gd name="T25" fmla="*/ 148687684 h 65"/>
              <a:gd name="T26" fmla="*/ 123488854 w 99"/>
              <a:gd name="T27" fmla="*/ 153727970 h 65"/>
              <a:gd name="T28" fmla="*/ 128529181 w 99"/>
              <a:gd name="T29" fmla="*/ 156248907 h 65"/>
              <a:gd name="T30" fmla="*/ 133569508 w 99"/>
              <a:gd name="T31" fmla="*/ 158768256 h 65"/>
              <a:gd name="T32" fmla="*/ 136088878 w 99"/>
              <a:gd name="T33" fmla="*/ 161289192 h 65"/>
              <a:gd name="T34" fmla="*/ 246976121 w 99"/>
              <a:gd name="T35" fmla="*/ 73083374 h 65"/>
              <a:gd name="T36" fmla="*/ 113408200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4"/>
                </a:lnTo>
                <a:lnTo>
                  <a:pt x="6" y="35"/>
                </a:lnTo>
                <a:lnTo>
                  <a:pt x="9" y="37"/>
                </a:lnTo>
                <a:lnTo>
                  <a:pt x="13" y="39"/>
                </a:lnTo>
                <a:lnTo>
                  <a:pt x="17" y="42"/>
                </a:lnTo>
                <a:lnTo>
                  <a:pt x="23" y="45"/>
                </a:lnTo>
                <a:lnTo>
                  <a:pt x="28" y="47"/>
                </a:lnTo>
                <a:lnTo>
                  <a:pt x="32" y="51"/>
                </a:lnTo>
                <a:lnTo>
                  <a:pt x="37" y="53"/>
                </a:lnTo>
                <a:lnTo>
                  <a:pt x="42" y="56"/>
                </a:lnTo>
                <a:lnTo>
                  <a:pt x="45" y="59"/>
                </a:lnTo>
                <a:lnTo>
                  <a:pt x="49" y="61"/>
                </a:lnTo>
                <a:lnTo>
                  <a:pt x="51" y="62"/>
                </a:lnTo>
                <a:lnTo>
                  <a:pt x="53" y="63"/>
                </a:lnTo>
                <a:lnTo>
                  <a:pt x="54" y="64"/>
                </a:lnTo>
                <a:lnTo>
                  <a:pt x="98" y="29"/>
                </a:lnTo>
                <a:lnTo>
                  <a:pt x="45" y="0"/>
                </a:lnTo>
                <a:lnTo>
                  <a:pt x="0" y="32"/>
                </a:lnTo>
              </a:path>
            </a:pathLst>
          </a:custGeom>
          <a:solidFill>
            <a:srgbClr val="212133"/>
          </a:solidFill>
          <a:ln w="9525" cap="rnd">
            <a:noFill/>
            <a:round/>
            <a:headEnd/>
            <a:tailEnd/>
          </a:ln>
        </p:spPr>
        <p:txBody>
          <a:bodyPr/>
          <a:lstStyle/>
          <a:p>
            <a:endParaRPr lang="zh-CN" altLang="en-US"/>
          </a:p>
        </p:txBody>
      </p:sp>
      <p:sp>
        <p:nvSpPr>
          <p:cNvPr id="92" name="Freeform 367"/>
          <p:cNvSpPr>
            <a:spLocks/>
          </p:cNvSpPr>
          <p:nvPr/>
        </p:nvSpPr>
        <p:spPr bwMode="auto">
          <a:xfrm>
            <a:off x="6534151" y="1984375"/>
            <a:ext cx="157163" cy="101600"/>
          </a:xfrm>
          <a:custGeom>
            <a:avLst/>
            <a:gdLst>
              <a:gd name="T0" fmla="*/ 0 w 99"/>
              <a:gd name="T1" fmla="*/ 80644986 h 64"/>
              <a:gd name="T2" fmla="*/ 2520958 w 99"/>
              <a:gd name="T3" fmla="*/ 80644986 h 64"/>
              <a:gd name="T4" fmla="*/ 5040329 w 99"/>
              <a:gd name="T5" fmla="*/ 83164348 h 64"/>
              <a:gd name="T6" fmla="*/ 15120987 w 99"/>
              <a:gd name="T7" fmla="*/ 88204658 h 64"/>
              <a:gd name="T8" fmla="*/ 22682271 w 99"/>
              <a:gd name="T9" fmla="*/ 93244968 h 64"/>
              <a:gd name="T10" fmla="*/ 32762932 w 99"/>
              <a:gd name="T11" fmla="*/ 98285278 h 64"/>
              <a:gd name="T12" fmla="*/ 42843585 w 99"/>
              <a:gd name="T13" fmla="*/ 105846562 h 64"/>
              <a:gd name="T14" fmla="*/ 57964579 w 99"/>
              <a:gd name="T15" fmla="*/ 110886872 h 64"/>
              <a:gd name="T16" fmla="*/ 68045233 w 99"/>
              <a:gd name="T17" fmla="*/ 120967492 h 64"/>
              <a:gd name="T18" fmla="*/ 80645257 w 99"/>
              <a:gd name="T19" fmla="*/ 128527163 h 64"/>
              <a:gd name="T20" fmla="*/ 90725910 w 99"/>
              <a:gd name="T21" fmla="*/ 133567473 h 64"/>
              <a:gd name="T22" fmla="*/ 105846916 w 99"/>
              <a:gd name="T23" fmla="*/ 141128732 h 64"/>
              <a:gd name="T24" fmla="*/ 113408200 w 99"/>
              <a:gd name="T25" fmla="*/ 146169042 h 64"/>
              <a:gd name="T26" fmla="*/ 123488854 w 99"/>
              <a:gd name="T27" fmla="*/ 153728714 h 64"/>
              <a:gd name="T28" fmla="*/ 128529181 w 99"/>
              <a:gd name="T29" fmla="*/ 156249663 h 64"/>
              <a:gd name="T30" fmla="*/ 133569508 w 99"/>
              <a:gd name="T31" fmla="*/ 158769024 h 64"/>
              <a:gd name="T32" fmla="*/ 136088878 w 99"/>
              <a:gd name="T33" fmla="*/ 158769024 h 64"/>
              <a:gd name="T34" fmla="*/ 246976121 w 99"/>
              <a:gd name="T35" fmla="*/ 73083727 h 64"/>
              <a:gd name="T36" fmla="*/ 110887243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2" y="33"/>
                </a:lnTo>
                <a:lnTo>
                  <a:pt x="6" y="35"/>
                </a:lnTo>
                <a:lnTo>
                  <a:pt x="9" y="37"/>
                </a:lnTo>
                <a:lnTo>
                  <a:pt x="13" y="39"/>
                </a:lnTo>
                <a:lnTo>
                  <a:pt x="17" y="42"/>
                </a:lnTo>
                <a:lnTo>
                  <a:pt x="23" y="44"/>
                </a:lnTo>
                <a:lnTo>
                  <a:pt x="27" y="48"/>
                </a:lnTo>
                <a:lnTo>
                  <a:pt x="32" y="51"/>
                </a:lnTo>
                <a:lnTo>
                  <a:pt x="36" y="53"/>
                </a:lnTo>
                <a:lnTo>
                  <a:pt x="42" y="56"/>
                </a:lnTo>
                <a:lnTo>
                  <a:pt x="45" y="58"/>
                </a:lnTo>
                <a:lnTo>
                  <a:pt x="49" y="61"/>
                </a:lnTo>
                <a:lnTo>
                  <a:pt x="51" y="62"/>
                </a:lnTo>
                <a:lnTo>
                  <a:pt x="53" y="63"/>
                </a:lnTo>
                <a:lnTo>
                  <a:pt x="54" y="63"/>
                </a:lnTo>
                <a:lnTo>
                  <a:pt x="98" y="29"/>
                </a:lnTo>
                <a:lnTo>
                  <a:pt x="44" y="0"/>
                </a:lnTo>
                <a:lnTo>
                  <a:pt x="0" y="32"/>
                </a:lnTo>
              </a:path>
            </a:pathLst>
          </a:custGeom>
          <a:solidFill>
            <a:srgbClr val="2E2E4A"/>
          </a:solidFill>
          <a:ln w="9525" cap="rnd">
            <a:noFill/>
            <a:round/>
            <a:headEnd/>
            <a:tailEnd/>
          </a:ln>
        </p:spPr>
        <p:txBody>
          <a:bodyPr/>
          <a:lstStyle/>
          <a:p>
            <a:endParaRPr lang="zh-CN" altLang="en-US"/>
          </a:p>
        </p:txBody>
      </p:sp>
      <p:sp>
        <p:nvSpPr>
          <p:cNvPr id="93" name="Freeform 368"/>
          <p:cNvSpPr>
            <a:spLocks/>
          </p:cNvSpPr>
          <p:nvPr/>
        </p:nvSpPr>
        <p:spPr bwMode="auto">
          <a:xfrm>
            <a:off x="6532563" y="1982788"/>
            <a:ext cx="158750" cy="101600"/>
          </a:xfrm>
          <a:custGeom>
            <a:avLst/>
            <a:gdLst>
              <a:gd name="T0" fmla="*/ 0 w 100"/>
              <a:gd name="T1" fmla="*/ 80644986 h 64"/>
              <a:gd name="T2" fmla="*/ 5040313 w 100"/>
              <a:gd name="T3" fmla="*/ 80644986 h 64"/>
              <a:gd name="T4" fmla="*/ 7561263 w 100"/>
              <a:gd name="T5" fmla="*/ 83164348 h 64"/>
              <a:gd name="T6" fmla="*/ 15120939 w 100"/>
              <a:gd name="T7" fmla="*/ 88204658 h 64"/>
              <a:gd name="T8" fmla="*/ 25201561 w 100"/>
              <a:gd name="T9" fmla="*/ 93244968 h 64"/>
              <a:gd name="T10" fmla="*/ 32761240 w 100"/>
              <a:gd name="T11" fmla="*/ 100806227 h 64"/>
              <a:gd name="T12" fmla="*/ 42843449 w 100"/>
              <a:gd name="T13" fmla="*/ 105846562 h 64"/>
              <a:gd name="T14" fmla="*/ 57964395 w 100"/>
              <a:gd name="T15" fmla="*/ 113406233 h 64"/>
              <a:gd name="T16" fmla="*/ 70564378 w 100"/>
              <a:gd name="T17" fmla="*/ 120967492 h 64"/>
              <a:gd name="T18" fmla="*/ 83165949 w 100"/>
              <a:gd name="T19" fmla="*/ 126007802 h 64"/>
              <a:gd name="T20" fmla="*/ 93246571 w 100"/>
              <a:gd name="T21" fmla="*/ 136088422 h 64"/>
              <a:gd name="T22" fmla="*/ 105846580 w 100"/>
              <a:gd name="T23" fmla="*/ 141128732 h 64"/>
              <a:gd name="T24" fmla="*/ 115927202 w 100"/>
              <a:gd name="T25" fmla="*/ 146169042 h 64"/>
              <a:gd name="T26" fmla="*/ 126007824 w 100"/>
              <a:gd name="T27" fmla="*/ 151209353 h 64"/>
              <a:gd name="T28" fmla="*/ 128527185 w 100"/>
              <a:gd name="T29" fmla="*/ 156249663 h 64"/>
              <a:gd name="T30" fmla="*/ 133567496 w 100"/>
              <a:gd name="T31" fmla="*/ 158769024 h 64"/>
              <a:gd name="T32" fmla="*/ 136088446 w 100"/>
              <a:gd name="T33" fmla="*/ 158769024 h 64"/>
              <a:gd name="T34" fmla="*/ 249496286 w 100"/>
              <a:gd name="T35" fmla="*/ 73083727 h 64"/>
              <a:gd name="T36" fmla="*/ 113407840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2" y="32"/>
                </a:lnTo>
                <a:lnTo>
                  <a:pt x="3" y="33"/>
                </a:lnTo>
                <a:lnTo>
                  <a:pt x="6" y="35"/>
                </a:lnTo>
                <a:lnTo>
                  <a:pt x="10" y="37"/>
                </a:lnTo>
                <a:lnTo>
                  <a:pt x="13" y="40"/>
                </a:lnTo>
                <a:lnTo>
                  <a:pt x="17" y="42"/>
                </a:lnTo>
                <a:lnTo>
                  <a:pt x="23" y="45"/>
                </a:lnTo>
                <a:lnTo>
                  <a:pt x="28" y="48"/>
                </a:lnTo>
                <a:lnTo>
                  <a:pt x="33" y="50"/>
                </a:lnTo>
                <a:lnTo>
                  <a:pt x="37" y="54"/>
                </a:lnTo>
                <a:lnTo>
                  <a:pt x="42" y="56"/>
                </a:lnTo>
                <a:lnTo>
                  <a:pt x="46" y="58"/>
                </a:lnTo>
                <a:lnTo>
                  <a:pt x="50" y="60"/>
                </a:lnTo>
                <a:lnTo>
                  <a:pt x="51" y="62"/>
                </a:lnTo>
                <a:lnTo>
                  <a:pt x="53" y="63"/>
                </a:lnTo>
                <a:lnTo>
                  <a:pt x="54" y="63"/>
                </a:lnTo>
                <a:lnTo>
                  <a:pt x="99" y="29"/>
                </a:lnTo>
                <a:lnTo>
                  <a:pt x="45" y="0"/>
                </a:lnTo>
                <a:lnTo>
                  <a:pt x="0" y="32"/>
                </a:lnTo>
              </a:path>
            </a:pathLst>
          </a:custGeom>
          <a:solidFill>
            <a:srgbClr val="3B3B61"/>
          </a:solidFill>
          <a:ln w="9525" cap="rnd">
            <a:noFill/>
            <a:round/>
            <a:headEnd/>
            <a:tailEnd/>
          </a:ln>
        </p:spPr>
        <p:txBody>
          <a:bodyPr/>
          <a:lstStyle/>
          <a:p>
            <a:endParaRPr lang="zh-CN" altLang="en-US"/>
          </a:p>
        </p:txBody>
      </p:sp>
      <p:sp>
        <p:nvSpPr>
          <p:cNvPr id="94" name="Freeform 369"/>
          <p:cNvSpPr>
            <a:spLocks/>
          </p:cNvSpPr>
          <p:nvPr/>
        </p:nvSpPr>
        <p:spPr bwMode="auto">
          <a:xfrm>
            <a:off x="6532563" y="1981200"/>
            <a:ext cx="157162" cy="103188"/>
          </a:xfrm>
          <a:custGeom>
            <a:avLst/>
            <a:gdLst>
              <a:gd name="T0" fmla="*/ 0 w 99"/>
              <a:gd name="T1" fmla="*/ 80645378 h 65"/>
              <a:gd name="T2" fmla="*/ 2519354 w 99"/>
              <a:gd name="T3" fmla="*/ 80645378 h 65"/>
              <a:gd name="T4" fmla="*/ 7559652 w 99"/>
              <a:gd name="T5" fmla="*/ 83166339 h 65"/>
              <a:gd name="T6" fmla="*/ 15120891 w 99"/>
              <a:gd name="T7" fmla="*/ 88206673 h 65"/>
              <a:gd name="T8" fmla="*/ 22680540 w 99"/>
              <a:gd name="T9" fmla="*/ 93247008 h 65"/>
              <a:gd name="T10" fmla="*/ 32761136 w 99"/>
              <a:gd name="T11" fmla="*/ 98287342 h 65"/>
              <a:gd name="T12" fmla="*/ 42841725 w 99"/>
              <a:gd name="T13" fmla="*/ 105847075 h 65"/>
              <a:gd name="T14" fmla="*/ 57962623 w 99"/>
              <a:gd name="T15" fmla="*/ 113408371 h 65"/>
              <a:gd name="T16" fmla="*/ 68043212 w 99"/>
              <a:gd name="T17" fmla="*/ 118448705 h 65"/>
              <a:gd name="T18" fmla="*/ 80644743 w 99"/>
              <a:gd name="T19" fmla="*/ 126008414 h 65"/>
              <a:gd name="T20" fmla="*/ 93244687 w 99"/>
              <a:gd name="T21" fmla="*/ 136089083 h 65"/>
              <a:gd name="T22" fmla="*/ 105846243 w 99"/>
              <a:gd name="T23" fmla="*/ 141129417 h 65"/>
              <a:gd name="T24" fmla="*/ 115926833 w 99"/>
              <a:gd name="T25" fmla="*/ 148690713 h 65"/>
              <a:gd name="T26" fmla="*/ 123486481 w 99"/>
              <a:gd name="T27" fmla="*/ 151210086 h 65"/>
              <a:gd name="T28" fmla="*/ 128526776 w 99"/>
              <a:gd name="T29" fmla="*/ 156250421 h 65"/>
              <a:gd name="T30" fmla="*/ 133567071 w 99"/>
              <a:gd name="T31" fmla="*/ 158771382 h 65"/>
              <a:gd name="T32" fmla="*/ 136088012 w 99"/>
              <a:gd name="T33" fmla="*/ 161290755 h 65"/>
              <a:gd name="T34" fmla="*/ 246974550 w 99"/>
              <a:gd name="T35" fmla="*/ 73085670 h 65"/>
              <a:gd name="T36" fmla="*/ 113405891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3"/>
                </a:lnTo>
                <a:lnTo>
                  <a:pt x="6" y="35"/>
                </a:lnTo>
                <a:lnTo>
                  <a:pt x="9" y="37"/>
                </a:lnTo>
                <a:lnTo>
                  <a:pt x="13" y="39"/>
                </a:lnTo>
                <a:lnTo>
                  <a:pt x="17" y="42"/>
                </a:lnTo>
                <a:lnTo>
                  <a:pt x="23" y="45"/>
                </a:lnTo>
                <a:lnTo>
                  <a:pt x="27" y="47"/>
                </a:lnTo>
                <a:lnTo>
                  <a:pt x="32" y="50"/>
                </a:lnTo>
                <a:lnTo>
                  <a:pt x="37" y="54"/>
                </a:lnTo>
                <a:lnTo>
                  <a:pt x="42" y="56"/>
                </a:lnTo>
                <a:lnTo>
                  <a:pt x="46" y="59"/>
                </a:lnTo>
                <a:lnTo>
                  <a:pt x="49" y="60"/>
                </a:lnTo>
                <a:lnTo>
                  <a:pt x="51" y="62"/>
                </a:lnTo>
                <a:lnTo>
                  <a:pt x="53" y="63"/>
                </a:lnTo>
                <a:lnTo>
                  <a:pt x="54" y="64"/>
                </a:lnTo>
                <a:lnTo>
                  <a:pt x="98" y="29"/>
                </a:lnTo>
                <a:lnTo>
                  <a:pt x="45" y="0"/>
                </a:lnTo>
                <a:lnTo>
                  <a:pt x="0" y="32"/>
                </a:lnTo>
              </a:path>
            </a:pathLst>
          </a:custGeom>
          <a:solidFill>
            <a:srgbClr val="4A4A78"/>
          </a:solidFill>
          <a:ln w="9525" cap="rnd">
            <a:noFill/>
            <a:round/>
            <a:headEnd/>
            <a:tailEnd/>
          </a:ln>
        </p:spPr>
        <p:txBody>
          <a:bodyPr/>
          <a:lstStyle/>
          <a:p>
            <a:endParaRPr lang="zh-CN" altLang="en-US"/>
          </a:p>
        </p:txBody>
      </p:sp>
      <p:sp>
        <p:nvSpPr>
          <p:cNvPr id="95" name="Freeform 370"/>
          <p:cNvSpPr>
            <a:spLocks/>
          </p:cNvSpPr>
          <p:nvPr/>
        </p:nvSpPr>
        <p:spPr bwMode="auto">
          <a:xfrm>
            <a:off x="6532563" y="1979614"/>
            <a:ext cx="157162" cy="103187"/>
          </a:xfrm>
          <a:custGeom>
            <a:avLst/>
            <a:gdLst>
              <a:gd name="T0" fmla="*/ 0 w 99"/>
              <a:gd name="T1" fmla="*/ 80644596 h 65"/>
              <a:gd name="T2" fmla="*/ 2519354 w 99"/>
              <a:gd name="T3" fmla="*/ 80644596 h 65"/>
              <a:gd name="T4" fmla="*/ 7559652 w 99"/>
              <a:gd name="T5" fmla="*/ 83163945 h 65"/>
              <a:gd name="T6" fmla="*/ 15120891 w 99"/>
              <a:gd name="T7" fmla="*/ 88204231 h 65"/>
              <a:gd name="T8" fmla="*/ 22680540 w 99"/>
              <a:gd name="T9" fmla="*/ 93244517 h 65"/>
              <a:gd name="T10" fmla="*/ 32761136 w 99"/>
              <a:gd name="T11" fmla="*/ 98284802 h 65"/>
              <a:gd name="T12" fmla="*/ 42841725 w 99"/>
              <a:gd name="T13" fmla="*/ 105846050 h 65"/>
              <a:gd name="T14" fmla="*/ 57962623 w 99"/>
              <a:gd name="T15" fmla="*/ 113405684 h 65"/>
              <a:gd name="T16" fmla="*/ 68043212 w 99"/>
              <a:gd name="T17" fmla="*/ 118445970 h 65"/>
              <a:gd name="T18" fmla="*/ 80644743 w 99"/>
              <a:gd name="T19" fmla="*/ 128526541 h 65"/>
              <a:gd name="T20" fmla="*/ 90725333 w 99"/>
              <a:gd name="T21" fmla="*/ 133566827 h 65"/>
              <a:gd name="T22" fmla="*/ 105846243 w 99"/>
              <a:gd name="T23" fmla="*/ 141128050 h 65"/>
              <a:gd name="T24" fmla="*/ 115926833 w 99"/>
              <a:gd name="T25" fmla="*/ 148687684 h 65"/>
              <a:gd name="T26" fmla="*/ 123486481 w 99"/>
              <a:gd name="T27" fmla="*/ 151208621 h 65"/>
              <a:gd name="T28" fmla="*/ 128526776 w 99"/>
              <a:gd name="T29" fmla="*/ 156248907 h 65"/>
              <a:gd name="T30" fmla="*/ 133567071 w 99"/>
              <a:gd name="T31" fmla="*/ 158768256 h 65"/>
              <a:gd name="T32" fmla="*/ 133567071 w 99"/>
              <a:gd name="T33" fmla="*/ 161289192 h 65"/>
              <a:gd name="T34" fmla="*/ 246974550 w 99"/>
              <a:gd name="T35" fmla="*/ 73083374 h 65"/>
              <a:gd name="T36" fmla="*/ 110886538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3"/>
                </a:lnTo>
                <a:lnTo>
                  <a:pt x="6" y="35"/>
                </a:lnTo>
                <a:lnTo>
                  <a:pt x="9" y="37"/>
                </a:lnTo>
                <a:lnTo>
                  <a:pt x="13" y="39"/>
                </a:lnTo>
                <a:lnTo>
                  <a:pt x="17" y="42"/>
                </a:lnTo>
                <a:lnTo>
                  <a:pt x="23" y="45"/>
                </a:lnTo>
                <a:lnTo>
                  <a:pt x="27" y="47"/>
                </a:lnTo>
                <a:lnTo>
                  <a:pt x="32" y="51"/>
                </a:lnTo>
                <a:lnTo>
                  <a:pt x="36" y="53"/>
                </a:lnTo>
                <a:lnTo>
                  <a:pt x="42" y="56"/>
                </a:lnTo>
                <a:lnTo>
                  <a:pt x="46" y="59"/>
                </a:lnTo>
                <a:lnTo>
                  <a:pt x="49" y="60"/>
                </a:lnTo>
                <a:lnTo>
                  <a:pt x="51" y="62"/>
                </a:lnTo>
                <a:lnTo>
                  <a:pt x="53" y="63"/>
                </a:lnTo>
                <a:lnTo>
                  <a:pt x="53" y="64"/>
                </a:lnTo>
                <a:lnTo>
                  <a:pt x="98" y="29"/>
                </a:lnTo>
                <a:lnTo>
                  <a:pt x="44" y="0"/>
                </a:lnTo>
                <a:lnTo>
                  <a:pt x="0" y="32"/>
                </a:lnTo>
              </a:path>
            </a:pathLst>
          </a:custGeom>
          <a:solidFill>
            <a:srgbClr val="54548C"/>
          </a:solidFill>
          <a:ln w="9525" cap="rnd">
            <a:noFill/>
            <a:round/>
            <a:headEnd/>
            <a:tailEnd/>
          </a:ln>
        </p:spPr>
        <p:txBody>
          <a:bodyPr/>
          <a:lstStyle/>
          <a:p>
            <a:endParaRPr lang="zh-CN" altLang="en-US"/>
          </a:p>
        </p:txBody>
      </p:sp>
      <p:sp>
        <p:nvSpPr>
          <p:cNvPr id="96" name="Freeform 371"/>
          <p:cNvSpPr>
            <a:spLocks/>
          </p:cNvSpPr>
          <p:nvPr/>
        </p:nvSpPr>
        <p:spPr bwMode="auto">
          <a:xfrm>
            <a:off x="6530975" y="1976439"/>
            <a:ext cx="158750" cy="103187"/>
          </a:xfrm>
          <a:custGeom>
            <a:avLst/>
            <a:gdLst>
              <a:gd name="T0" fmla="*/ 0 w 100"/>
              <a:gd name="T1" fmla="*/ 83163945 h 65"/>
              <a:gd name="T2" fmla="*/ 2520950 w 100"/>
              <a:gd name="T3" fmla="*/ 83163945 h 65"/>
              <a:gd name="T4" fmla="*/ 10080625 w 100"/>
              <a:gd name="T5" fmla="*/ 88204231 h 65"/>
              <a:gd name="T6" fmla="*/ 15120939 w 100"/>
              <a:gd name="T7" fmla="*/ 88204231 h 65"/>
              <a:gd name="T8" fmla="*/ 22682199 w 100"/>
              <a:gd name="T9" fmla="*/ 95765453 h 65"/>
              <a:gd name="T10" fmla="*/ 32761240 w 100"/>
              <a:gd name="T11" fmla="*/ 100805739 h 65"/>
              <a:gd name="T12" fmla="*/ 45362811 w 100"/>
              <a:gd name="T13" fmla="*/ 108365399 h 65"/>
              <a:gd name="T14" fmla="*/ 57964395 w 100"/>
              <a:gd name="T15" fmla="*/ 115926621 h 65"/>
              <a:gd name="T16" fmla="*/ 70564378 w 100"/>
              <a:gd name="T17" fmla="*/ 123486256 h 65"/>
              <a:gd name="T18" fmla="*/ 83165949 w 100"/>
              <a:gd name="T19" fmla="*/ 131047478 h 65"/>
              <a:gd name="T20" fmla="*/ 93246571 w 100"/>
              <a:gd name="T21" fmla="*/ 136087764 h 65"/>
              <a:gd name="T22" fmla="*/ 108367529 w 100"/>
              <a:gd name="T23" fmla="*/ 143647399 h 65"/>
              <a:gd name="T24" fmla="*/ 118448151 w 100"/>
              <a:gd name="T25" fmla="*/ 148687684 h 65"/>
              <a:gd name="T26" fmla="*/ 123488462 w 100"/>
              <a:gd name="T27" fmla="*/ 156248907 h 65"/>
              <a:gd name="T28" fmla="*/ 131048135 w 100"/>
              <a:gd name="T29" fmla="*/ 158768256 h 65"/>
              <a:gd name="T30" fmla="*/ 133567496 w 100"/>
              <a:gd name="T31" fmla="*/ 161289192 h 65"/>
              <a:gd name="T32" fmla="*/ 136088446 w 100"/>
              <a:gd name="T33" fmla="*/ 161289192 h 65"/>
              <a:gd name="T34" fmla="*/ 249496286 w 100"/>
              <a:gd name="T35" fmla="*/ 75604310 h 65"/>
              <a:gd name="T36" fmla="*/ 113407840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4" y="35"/>
                </a:lnTo>
                <a:lnTo>
                  <a:pt x="6" y="35"/>
                </a:lnTo>
                <a:lnTo>
                  <a:pt x="9" y="38"/>
                </a:lnTo>
                <a:lnTo>
                  <a:pt x="13" y="40"/>
                </a:lnTo>
                <a:lnTo>
                  <a:pt x="18" y="43"/>
                </a:lnTo>
                <a:lnTo>
                  <a:pt x="23" y="46"/>
                </a:lnTo>
                <a:lnTo>
                  <a:pt x="28" y="49"/>
                </a:lnTo>
                <a:lnTo>
                  <a:pt x="33" y="52"/>
                </a:lnTo>
                <a:lnTo>
                  <a:pt x="37" y="54"/>
                </a:lnTo>
                <a:lnTo>
                  <a:pt x="43" y="57"/>
                </a:lnTo>
                <a:lnTo>
                  <a:pt x="47" y="59"/>
                </a:lnTo>
                <a:lnTo>
                  <a:pt x="49" y="62"/>
                </a:lnTo>
                <a:lnTo>
                  <a:pt x="52" y="63"/>
                </a:lnTo>
                <a:lnTo>
                  <a:pt x="53" y="64"/>
                </a:lnTo>
                <a:lnTo>
                  <a:pt x="54" y="64"/>
                </a:lnTo>
                <a:lnTo>
                  <a:pt x="99" y="30"/>
                </a:lnTo>
                <a:lnTo>
                  <a:pt x="45" y="0"/>
                </a:lnTo>
                <a:lnTo>
                  <a:pt x="0" y="33"/>
                </a:lnTo>
              </a:path>
            </a:pathLst>
          </a:custGeom>
          <a:solidFill>
            <a:srgbClr val="6363A3"/>
          </a:solidFill>
          <a:ln w="9525" cap="rnd">
            <a:noFill/>
            <a:round/>
            <a:headEnd/>
            <a:tailEnd/>
          </a:ln>
        </p:spPr>
        <p:txBody>
          <a:bodyPr/>
          <a:lstStyle/>
          <a:p>
            <a:endParaRPr lang="zh-CN" altLang="en-US"/>
          </a:p>
        </p:txBody>
      </p:sp>
      <p:sp>
        <p:nvSpPr>
          <p:cNvPr id="97" name="Freeform 372"/>
          <p:cNvSpPr>
            <a:spLocks/>
          </p:cNvSpPr>
          <p:nvPr/>
        </p:nvSpPr>
        <p:spPr bwMode="auto">
          <a:xfrm>
            <a:off x="6530976" y="1976438"/>
            <a:ext cx="157163" cy="101600"/>
          </a:xfrm>
          <a:custGeom>
            <a:avLst/>
            <a:gdLst>
              <a:gd name="T0" fmla="*/ 0 w 99"/>
              <a:gd name="T1" fmla="*/ 80644986 h 64"/>
              <a:gd name="T2" fmla="*/ 2520958 w 99"/>
              <a:gd name="T3" fmla="*/ 80644986 h 64"/>
              <a:gd name="T4" fmla="*/ 10080657 w 99"/>
              <a:gd name="T5" fmla="*/ 83164348 h 64"/>
              <a:gd name="T6" fmla="*/ 15120987 w 99"/>
              <a:gd name="T7" fmla="*/ 88204658 h 64"/>
              <a:gd name="T8" fmla="*/ 22682271 w 99"/>
              <a:gd name="T9" fmla="*/ 93244968 h 64"/>
              <a:gd name="T10" fmla="*/ 32762932 w 99"/>
              <a:gd name="T11" fmla="*/ 100806227 h 64"/>
              <a:gd name="T12" fmla="*/ 45362955 w 99"/>
              <a:gd name="T13" fmla="*/ 105846562 h 64"/>
              <a:gd name="T14" fmla="*/ 57964579 w 99"/>
              <a:gd name="T15" fmla="*/ 110886872 h 64"/>
              <a:gd name="T16" fmla="*/ 70564603 w 99"/>
              <a:gd name="T17" fmla="*/ 120967492 h 64"/>
              <a:gd name="T18" fmla="*/ 80645257 w 99"/>
              <a:gd name="T19" fmla="*/ 126007802 h 64"/>
              <a:gd name="T20" fmla="*/ 93246868 w 99"/>
              <a:gd name="T21" fmla="*/ 133567473 h 64"/>
              <a:gd name="T22" fmla="*/ 108367873 w 99"/>
              <a:gd name="T23" fmla="*/ 141128732 h 64"/>
              <a:gd name="T24" fmla="*/ 115927570 w 99"/>
              <a:gd name="T25" fmla="*/ 146169042 h 64"/>
              <a:gd name="T26" fmla="*/ 123488854 w 99"/>
              <a:gd name="T27" fmla="*/ 151209353 h 64"/>
              <a:gd name="T28" fmla="*/ 131048551 w 99"/>
              <a:gd name="T29" fmla="*/ 156249663 h 64"/>
              <a:gd name="T30" fmla="*/ 133569508 w 99"/>
              <a:gd name="T31" fmla="*/ 158769024 h 64"/>
              <a:gd name="T32" fmla="*/ 136088878 w 99"/>
              <a:gd name="T33" fmla="*/ 158769024 h 64"/>
              <a:gd name="T34" fmla="*/ 246976121 w 99"/>
              <a:gd name="T35" fmla="*/ 73083727 h 64"/>
              <a:gd name="T36" fmla="*/ 113408200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4" y="33"/>
                </a:lnTo>
                <a:lnTo>
                  <a:pt x="6" y="35"/>
                </a:lnTo>
                <a:lnTo>
                  <a:pt x="9" y="37"/>
                </a:lnTo>
                <a:lnTo>
                  <a:pt x="13" y="40"/>
                </a:lnTo>
                <a:lnTo>
                  <a:pt x="18" y="42"/>
                </a:lnTo>
                <a:lnTo>
                  <a:pt x="23" y="44"/>
                </a:lnTo>
                <a:lnTo>
                  <a:pt x="28" y="48"/>
                </a:lnTo>
                <a:lnTo>
                  <a:pt x="32" y="50"/>
                </a:lnTo>
                <a:lnTo>
                  <a:pt x="37" y="53"/>
                </a:lnTo>
                <a:lnTo>
                  <a:pt x="43" y="56"/>
                </a:lnTo>
                <a:lnTo>
                  <a:pt x="46" y="58"/>
                </a:lnTo>
                <a:lnTo>
                  <a:pt x="49" y="60"/>
                </a:lnTo>
                <a:lnTo>
                  <a:pt x="52" y="62"/>
                </a:lnTo>
                <a:lnTo>
                  <a:pt x="53" y="63"/>
                </a:lnTo>
                <a:lnTo>
                  <a:pt x="54" y="63"/>
                </a:lnTo>
                <a:lnTo>
                  <a:pt x="98" y="29"/>
                </a:lnTo>
                <a:lnTo>
                  <a:pt x="45" y="0"/>
                </a:lnTo>
                <a:lnTo>
                  <a:pt x="0" y="32"/>
                </a:lnTo>
              </a:path>
            </a:pathLst>
          </a:custGeom>
          <a:solidFill>
            <a:srgbClr val="7070BA"/>
          </a:solidFill>
          <a:ln w="9525" cap="rnd">
            <a:noFill/>
            <a:round/>
            <a:headEnd/>
            <a:tailEnd/>
          </a:ln>
        </p:spPr>
        <p:txBody>
          <a:bodyPr/>
          <a:lstStyle/>
          <a:p>
            <a:endParaRPr lang="zh-CN" altLang="en-US"/>
          </a:p>
        </p:txBody>
      </p:sp>
      <p:sp>
        <p:nvSpPr>
          <p:cNvPr id="98" name="Freeform 373"/>
          <p:cNvSpPr>
            <a:spLocks/>
          </p:cNvSpPr>
          <p:nvPr/>
        </p:nvSpPr>
        <p:spPr bwMode="auto">
          <a:xfrm>
            <a:off x="6530976" y="1974850"/>
            <a:ext cx="157163" cy="101600"/>
          </a:xfrm>
          <a:custGeom>
            <a:avLst/>
            <a:gdLst>
              <a:gd name="T0" fmla="*/ 0 w 99"/>
              <a:gd name="T1" fmla="*/ 78124038 h 64"/>
              <a:gd name="T2" fmla="*/ 2520958 w 99"/>
              <a:gd name="T3" fmla="*/ 80644986 h 64"/>
              <a:gd name="T4" fmla="*/ 7561287 w 99"/>
              <a:gd name="T5" fmla="*/ 83164348 h 64"/>
              <a:gd name="T6" fmla="*/ 12601614 w 99"/>
              <a:gd name="T7" fmla="*/ 88204658 h 64"/>
              <a:gd name="T8" fmla="*/ 22682271 w 99"/>
              <a:gd name="T9" fmla="*/ 90725607 h 64"/>
              <a:gd name="T10" fmla="*/ 32762932 w 99"/>
              <a:gd name="T11" fmla="*/ 98285278 h 64"/>
              <a:gd name="T12" fmla="*/ 45362955 w 99"/>
              <a:gd name="T13" fmla="*/ 105846562 h 64"/>
              <a:gd name="T14" fmla="*/ 57964579 w 99"/>
              <a:gd name="T15" fmla="*/ 113406233 h 64"/>
              <a:gd name="T16" fmla="*/ 70564603 w 99"/>
              <a:gd name="T17" fmla="*/ 118446543 h 64"/>
              <a:gd name="T18" fmla="*/ 80645257 w 99"/>
              <a:gd name="T19" fmla="*/ 126007802 h 64"/>
              <a:gd name="T20" fmla="*/ 93246868 w 99"/>
              <a:gd name="T21" fmla="*/ 136088422 h 64"/>
              <a:gd name="T22" fmla="*/ 108367873 w 99"/>
              <a:gd name="T23" fmla="*/ 141128732 h 64"/>
              <a:gd name="T24" fmla="*/ 115927570 w 99"/>
              <a:gd name="T25" fmla="*/ 148688404 h 64"/>
              <a:gd name="T26" fmla="*/ 123488854 w 99"/>
              <a:gd name="T27" fmla="*/ 151209353 h 64"/>
              <a:gd name="T28" fmla="*/ 131048551 w 99"/>
              <a:gd name="T29" fmla="*/ 156249663 h 64"/>
              <a:gd name="T30" fmla="*/ 133569508 w 99"/>
              <a:gd name="T31" fmla="*/ 158769024 h 64"/>
              <a:gd name="T32" fmla="*/ 133569508 w 99"/>
              <a:gd name="T33" fmla="*/ 158769024 h 64"/>
              <a:gd name="T34" fmla="*/ 246976121 w 99"/>
              <a:gd name="T35" fmla="*/ 73083727 h 64"/>
              <a:gd name="T36" fmla="*/ 110887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3" y="33"/>
                </a:lnTo>
                <a:lnTo>
                  <a:pt x="5" y="35"/>
                </a:lnTo>
                <a:lnTo>
                  <a:pt x="9" y="36"/>
                </a:lnTo>
                <a:lnTo>
                  <a:pt x="13" y="39"/>
                </a:lnTo>
                <a:lnTo>
                  <a:pt x="18" y="42"/>
                </a:lnTo>
                <a:lnTo>
                  <a:pt x="23" y="45"/>
                </a:lnTo>
                <a:lnTo>
                  <a:pt x="28" y="47"/>
                </a:lnTo>
                <a:lnTo>
                  <a:pt x="32" y="50"/>
                </a:lnTo>
                <a:lnTo>
                  <a:pt x="37" y="54"/>
                </a:lnTo>
                <a:lnTo>
                  <a:pt x="43" y="56"/>
                </a:lnTo>
                <a:lnTo>
                  <a:pt x="46" y="59"/>
                </a:lnTo>
                <a:lnTo>
                  <a:pt x="49" y="60"/>
                </a:lnTo>
                <a:lnTo>
                  <a:pt x="52" y="62"/>
                </a:lnTo>
                <a:lnTo>
                  <a:pt x="53" y="63"/>
                </a:lnTo>
                <a:lnTo>
                  <a:pt x="98" y="29"/>
                </a:lnTo>
                <a:lnTo>
                  <a:pt x="44" y="0"/>
                </a:lnTo>
                <a:lnTo>
                  <a:pt x="0" y="31"/>
                </a:lnTo>
              </a:path>
            </a:pathLst>
          </a:custGeom>
          <a:solidFill>
            <a:srgbClr val="8080D1"/>
          </a:solidFill>
          <a:ln w="9525" cap="rnd">
            <a:noFill/>
            <a:round/>
            <a:headEnd/>
            <a:tailEnd/>
          </a:ln>
        </p:spPr>
        <p:txBody>
          <a:bodyPr/>
          <a:lstStyle/>
          <a:p>
            <a:endParaRPr lang="zh-CN" altLang="en-US"/>
          </a:p>
        </p:txBody>
      </p:sp>
      <p:sp>
        <p:nvSpPr>
          <p:cNvPr id="99" name="Freeform 374"/>
          <p:cNvSpPr>
            <a:spLocks/>
          </p:cNvSpPr>
          <p:nvPr/>
        </p:nvSpPr>
        <p:spPr bwMode="auto">
          <a:xfrm>
            <a:off x="6529388" y="1973264"/>
            <a:ext cx="157162" cy="103187"/>
          </a:xfrm>
          <a:custGeom>
            <a:avLst/>
            <a:gdLst>
              <a:gd name="T0" fmla="*/ 0 w 99"/>
              <a:gd name="T1" fmla="*/ 80644596 h 65"/>
              <a:gd name="T2" fmla="*/ 5040296 w 99"/>
              <a:gd name="T3" fmla="*/ 80644596 h 65"/>
              <a:gd name="T4" fmla="*/ 10080593 w 99"/>
              <a:gd name="T5" fmla="*/ 83163945 h 65"/>
              <a:gd name="T6" fmla="*/ 15120891 w 99"/>
              <a:gd name="T7" fmla="*/ 88204231 h 65"/>
              <a:gd name="T8" fmla="*/ 25201481 w 99"/>
              <a:gd name="T9" fmla="*/ 93244517 h 65"/>
              <a:gd name="T10" fmla="*/ 35282077 w 99"/>
              <a:gd name="T11" fmla="*/ 98284802 h 65"/>
              <a:gd name="T12" fmla="*/ 45362667 w 99"/>
              <a:gd name="T13" fmla="*/ 105846050 h 65"/>
              <a:gd name="T14" fmla="*/ 60483564 w 99"/>
              <a:gd name="T15" fmla="*/ 113405684 h 65"/>
              <a:gd name="T16" fmla="*/ 73083507 w 99"/>
              <a:gd name="T17" fmla="*/ 118445970 h 65"/>
              <a:gd name="T18" fmla="*/ 83164097 w 99"/>
              <a:gd name="T19" fmla="*/ 128526541 h 65"/>
              <a:gd name="T20" fmla="*/ 95765628 w 99"/>
              <a:gd name="T21" fmla="*/ 133566827 h 65"/>
              <a:gd name="T22" fmla="*/ 108365596 w 99"/>
              <a:gd name="T23" fmla="*/ 141128050 h 65"/>
              <a:gd name="T24" fmla="*/ 118446186 w 99"/>
              <a:gd name="T25" fmla="*/ 148687684 h 65"/>
              <a:gd name="T26" fmla="*/ 123486481 w 99"/>
              <a:gd name="T27" fmla="*/ 151208621 h 65"/>
              <a:gd name="T28" fmla="*/ 131047717 w 99"/>
              <a:gd name="T29" fmla="*/ 156248907 h 65"/>
              <a:gd name="T30" fmla="*/ 133567071 w 99"/>
              <a:gd name="T31" fmla="*/ 158768256 h 65"/>
              <a:gd name="T32" fmla="*/ 136088012 w 99"/>
              <a:gd name="T33" fmla="*/ 161289192 h 65"/>
              <a:gd name="T34" fmla="*/ 246974550 w 99"/>
              <a:gd name="T35" fmla="*/ 73083374 h 65"/>
              <a:gd name="T36" fmla="*/ 113405891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2" y="32"/>
                </a:lnTo>
                <a:lnTo>
                  <a:pt x="4" y="33"/>
                </a:lnTo>
                <a:lnTo>
                  <a:pt x="6" y="35"/>
                </a:lnTo>
                <a:lnTo>
                  <a:pt x="10" y="37"/>
                </a:lnTo>
                <a:lnTo>
                  <a:pt x="14" y="39"/>
                </a:lnTo>
                <a:lnTo>
                  <a:pt x="18" y="42"/>
                </a:lnTo>
                <a:lnTo>
                  <a:pt x="24" y="45"/>
                </a:lnTo>
                <a:lnTo>
                  <a:pt x="29" y="47"/>
                </a:lnTo>
                <a:lnTo>
                  <a:pt x="33" y="51"/>
                </a:lnTo>
                <a:lnTo>
                  <a:pt x="38" y="53"/>
                </a:lnTo>
                <a:lnTo>
                  <a:pt x="43" y="56"/>
                </a:lnTo>
                <a:lnTo>
                  <a:pt x="47" y="59"/>
                </a:lnTo>
                <a:lnTo>
                  <a:pt x="49" y="60"/>
                </a:lnTo>
                <a:lnTo>
                  <a:pt x="52" y="62"/>
                </a:lnTo>
                <a:lnTo>
                  <a:pt x="53" y="63"/>
                </a:lnTo>
                <a:lnTo>
                  <a:pt x="54" y="64"/>
                </a:lnTo>
                <a:lnTo>
                  <a:pt x="98" y="29"/>
                </a:lnTo>
                <a:lnTo>
                  <a:pt x="45" y="0"/>
                </a:lnTo>
                <a:lnTo>
                  <a:pt x="0" y="32"/>
                </a:lnTo>
              </a:path>
            </a:pathLst>
          </a:custGeom>
          <a:solidFill>
            <a:srgbClr val="8C8CE8"/>
          </a:solidFill>
          <a:ln w="9525" cap="rnd">
            <a:noFill/>
            <a:round/>
            <a:headEnd/>
            <a:tailEnd/>
          </a:ln>
        </p:spPr>
        <p:txBody>
          <a:bodyPr/>
          <a:lstStyle/>
          <a:p>
            <a:endParaRPr lang="zh-CN" altLang="en-US"/>
          </a:p>
        </p:txBody>
      </p:sp>
      <p:sp>
        <p:nvSpPr>
          <p:cNvPr id="100" name="Freeform 375"/>
          <p:cNvSpPr>
            <a:spLocks/>
          </p:cNvSpPr>
          <p:nvPr/>
        </p:nvSpPr>
        <p:spPr bwMode="auto">
          <a:xfrm>
            <a:off x="6529388" y="1970089"/>
            <a:ext cx="157162" cy="103187"/>
          </a:xfrm>
          <a:custGeom>
            <a:avLst/>
            <a:gdLst>
              <a:gd name="T0" fmla="*/ 0 w 99"/>
              <a:gd name="T1" fmla="*/ 83163945 h 65"/>
              <a:gd name="T2" fmla="*/ 113405891 w 99"/>
              <a:gd name="T3" fmla="*/ 0 h 65"/>
              <a:gd name="T4" fmla="*/ 246974550 w 99"/>
              <a:gd name="T5" fmla="*/ 75604310 h 65"/>
              <a:gd name="T6" fmla="*/ 136088012 w 99"/>
              <a:gd name="T7" fmla="*/ 161289192 h 65"/>
              <a:gd name="T8" fmla="*/ 133567071 w 99"/>
              <a:gd name="T9" fmla="*/ 161289192 h 65"/>
              <a:gd name="T10" fmla="*/ 131047717 w 99"/>
              <a:gd name="T11" fmla="*/ 158768256 h 65"/>
              <a:gd name="T12" fmla="*/ 123486481 w 99"/>
              <a:gd name="T13" fmla="*/ 156248907 h 65"/>
              <a:gd name="T14" fmla="*/ 115926833 w 99"/>
              <a:gd name="T15" fmla="*/ 148687684 h 65"/>
              <a:gd name="T16" fmla="*/ 108365596 w 99"/>
              <a:gd name="T17" fmla="*/ 143647399 h 65"/>
              <a:gd name="T18" fmla="*/ 93244687 w 99"/>
              <a:gd name="T19" fmla="*/ 136087764 h 65"/>
              <a:gd name="T20" fmla="*/ 83164097 w 99"/>
              <a:gd name="T21" fmla="*/ 131047478 h 65"/>
              <a:gd name="T22" fmla="*/ 70564154 w 99"/>
              <a:gd name="T23" fmla="*/ 120966907 h 65"/>
              <a:gd name="T24" fmla="*/ 60483564 w 99"/>
              <a:gd name="T25" fmla="*/ 113405684 h 65"/>
              <a:gd name="T26" fmla="*/ 45362667 w 99"/>
              <a:gd name="T27" fmla="*/ 108365399 h 65"/>
              <a:gd name="T28" fmla="*/ 35282077 w 99"/>
              <a:gd name="T29" fmla="*/ 100805739 h 65"/>
              <a:gd name="T30" fmla="*/ 22680540 w 99"/>
              <a:gd name="T31" fmla="*/ 95765453 h 65"/>
              <a:gd name="T32" fmla="*/ 15120891 w 99"/>
              <a:gd name="T33" fmla="*/ 90725168 h 65"/>
              <a:gd name="T34" fmla="*/ 7559652 w 99"/>
              <a:gd name="T35" fmla="*/ 85684882 h 65"/>
              <a:gd name="T36" fmla="*/ 2519354 w 99"/>
              <a:gd name="T37" fmla="*/ 83163945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45" y="0"/>
                </a:lnTo>
                <a:lnTo>
                  <a:pt x="98" y="30"/>
                </a:lnTo>
                <a:lnTo>
                  <a:pt x="54" y="64"/>
                </a:lnTo>
                <a:lnTo>
                  <a:pt x="53" y="64"/>
                </a:lnTo>
                <a:lnTo>
                  <a:pt x="52" y="63"/>
                </a:lnTo>
                <a:lnTo>
                  <a:pt x="49" y="62"/>
                </a:lnTo>
                <a:lnTo>
                  <a:pt x="46" y="59"/>
                </a:lnTo>
                <a:lnTo>
                  <a:pt x="43" y="57"/>
                </a:lnTo>
                <a:lnTo>
                  <a:pt x="37" y="54"/>
                </a:lnTo>
                <a:lnTo>
                  <a:pt x="33" y="52"/>
                </a:lnTo>
                <a:lnTo>
                  <a:pt x="28" y="48"/>
                </a:lnTo>
                <a:lnTo>
                  <a:pt x="24" y="45"/>
                </a:lnTo>
                <a:lnTo>
                  <a:pt x="18" y="43"/>
                </a:lnTo>
                <a:lnTo>
                  <a:pt x="14" y="40"/>
                </a:lnTo>
                <a:lnTo>
                  <a:pt x="9" y="38"/>
                </a:lnTo>
                <a:lnTo>
                  <a:pt x="6" y="36"/>
                </a:lnTo>
                <a:lnTo>
                  <a:pt x="3" y="34"/>
                </a:lnTo>
                <a:lnTo>
                  <a:pt x="1" y="33"/>
                </a:lnTo>
                <a:lnTo>
                  <a:pt x="0" y="33"/>
                </a:lnTo>
              </a:path>
            </a:pathLst>
          </a:custGeom>
          <a:solidFill>
            <a:srgbClr val="9999FF"/>
          </a:solidFill>
          <a:ln w="9525" cap="rnd">
            <a:noFill/>
            <a:round/>
            <a:headEnd/>
            <a:tailEnd/>
          </a:ln>
        </p:spPr>
        <p:txBody>
          <a:bodyPr/>
          <a:lstStyle/>
          <a:p>
            <a:endParaRPr lang="zh-CN" altLang="en-US"/>
          </a:p>
        </p:txBody>
      </p:sp>
      <p:sp>
        <p:nvSpPr>
          <p:cNvPr id="101" name="Freeform 376"/>
          <p:cNvSpPr>
            <a:spLocks/>
          </p:cNvSpPr>
          <p:nvPr/>
        </p:nvSpPr>
        <p:spPr bwMode="auto">
          <a:xfrm>
            <a:off x="6362701" y="1968500"/>
            <a:ext cx="47625" cy="44450"/>
          </a:xfrm>
          <a:custGeom>
            <a:avLst/>
            <a:gdLst>
              <a:gd name="T0" fmla="*/ 0 w 30"/>
              <a:gd name="T1" fmla="*/ 68045019 h 28"/>
              <a:gd name="T2" fmla="*/ 73085331 w 30"/>
              <a:gd name="T3" fmla="*/ 0 h 28"/>
              <a:gd name="T4" fmla="*/ 0 w 30"/>
              <a:gd name="T5" fmla="*/ 68045019 h 28"/>
              <a:gd name="T6" fmla="*/ 0 w 30"/>
              <a:gd name="T7" fmla="*/ 68045019 h 28"/>
              <a:gd name="T8" fmla="*/ 0 60000 65536"/>
              <a:gd name="T9" fmla="*/ 0 60000 65536"/>
              <a:gd name="T10" fmla="*/ 0 60000 65536"/>
              <a:gd name="T11" fmla="*/ 0 60000 65536"/>
              <a:gd name="T12" fmla="*/ 0 w 30"/>
              <a:gd name="T13" fmla="*/ 0 h 28"/>
              <a:gd name="T14" fmla="*/ 30 w 30"/>
              <a:gd name="T15" fmla="*/ 28 h 28"/>
            </a:gdLst>
            <a:ahLst/>
            <a:cxnLst>
              <a:cxn ang="T8">
                <a:pos x="T0" y="T1"/>
              </a:cxn>
              <a:cxn ang="T9">
                <a:pos x="T2" y="T3"/>
              </a:cxn>
              <a:cxn ang="T10">
                <a:pos x="T4" y="T5"/>
              </a:cxn>
              <a:cxn ang="T11">
                <a:pos x="T6" y="T7"/>
              </a:cxn>
            </a:cxnLst>
            <a:rect l="T12" t="T13" r="T14" b="T15"/>
            <a:pathLst>
              <a:path w="30" h="28">
                <a:moveTo>
                  <a:pt x="0" y="27"/>
                </a:moveTo>
                <a:lnTo>
                  <a:pt x="29" y="0"/>
                </a:lnTo>
                <a:lnTo>
                  <a:pt x="0" y="27"/>
                </a:lnTo>
              </a:path>
            </a:pathLst>
          </a:custGeom>
          <a:solidFill>
            <a:srgbClr val="000000"/>
          </a:solidFill>
          <a:ln w="9525" cap="rnd">
            <a:noFill/>
            <a:round/>
            <a:headEnd/>
            <a:tailEnd/>
          </a:ln>
        </p:spPr>
        <p:txBody>
          <a:bodyPr/>
          <a:lstStyle/>
          <a:p>
            <a:endParaRPr lang="zh-CN" altLang="en-US"/>
          </a:p>
        </p:txBody>
      </p:sp>
      <p:sp>
        <p:nvSpPr>
          <p:cNvPr id="102" name="Freeform 377"/>
          <p:cNvSpPr>
            <a:spLocks/>
          </p:cNvSpPr>
          <p:nvPr/>
        </p:nvSpPr>
        <p:spPr bwMode="auto">
          <a:xfrm>
            <a:off x="6362701" y="1968500"/>
            <a:ext cx="47625" cy="44450"/>
          </a:xfrm>
          <a:custGeom>
            <a:avLst/>
            <a:gdLst>
              <a:gd name="T0" fmla="*/ 0 w 30"/>
              <a:gd name="T1" fmla="*/ 68045019 h 28"/>
              <a:gd name="T2" fmla="*/ 73085331 w 30"/>
              <a:gd name="T3" fmla="*/ 0 h 28"/>
              <a:gd name="T4" fmla="*/ 0 w 30"/>
              <a:gd name="T5" fmla="*/ 68045019 h 28"/>
              <a:gd name="T6" fmla="*/ 0 w 30"/>
              <a:gd name="T7" fmla="*/ 68045019 h 28"/>
              <a:gd name="T8" fmla="*/ 0 60000 65536"/>
              <a:gd name="T9" fmla="*/ 0 60000 65536"/>
              <a:gd name="T10" fmla="*/ 0 60000 65536"/>
              <a:gd name="T11" fmla="*/ 0 60000 65536"/>
              <a:gd name="T12" fmla="*/ 0 w 30"/>
              <a:gd name="T13" fmla="*/ 0 h 28"/>
              <a:gd name="T14" fmla="*/ 30 w 30"/>
              <a:gd name="T15" fmla="*/ 28 h 28"/>
            </a:gdLst>
            <a:ahLst/>
            <a:cxnLst>
              <a:cxn ang="T8">
                <a:pos x="T0" y="T1"/>
              </a:cxn>
              <a:cxn ang="T9">
                <a:pos x="T2" y="T3"/>
              </a:cxn>
              <a:cxn ang="T10">
                <a:pos x="T4" y="T5"/>
              </a:cxn>
              <a:cxn ang="T11">
                <a:pos x="T6" y="T7"/>
              </a:cxn>
            </a:cxnLst>
            <a:rect l="T12" t="T13" r="T14" b="T15"/>
            <a:pathLst>
              <a:path w="30" h="28">
                <a:moveTo>
                  <a:pt x="0" y="27"/>
                </a:moveTo>
                <a:lnTo>
                  <a:pt x="29" y="0"/>
                </a:lnTo>
                <a:lnTo>
                  <a:pt x="0" y="27"/>
                </a:lnTo>
              </a:path>
            </a:pathLst>
          </a:custGeom>
          <a:noFill/>
          <a:ln w="12700" cap="rnd">
            <a:solidFill>
              <a:srgbClr val="FFFF00"/>
            </a:solidFill>
            <a:round/>
            <a:headEnd type="none" w="sm" len="sm"/>
            <a:tailEnd type="none" w="sm" len="sm"/>
          </a:ln>
        </p:spPr>
        <p:txBody>
          <a:bodyPr/>
          <a:lstStyle/>
          <a:p>
            <a:endParaRPr lang="zh-CN" altLang="en-US"/>
          </a:p>
        </p:txBody>
      </p:sp>
      <p:sp>
        <p:nvSpPr>
          <p:cNvPr id="103" name="Freeform 378"/>
          <p:cNvSpPr>
            <a:spLocks/>
          </p:cNvSpPr>
          <p:nvPr/>
        </p:nvSpPr>
        <p:spPr bwMode="auto">
          <a:xfrm>
            <a:off x="6527801" y="2055814"/>
            <a:ext cx="49213" cy="46037"/>
          </a:xfrm>
          <a:custGeom>
            <a:avLst/>
            <a:gdLst>
              <a:gd name="T0" fmla="*/ 0 w 31"/>
              <a:gd name="T1" fmla="*/ 70563615 h 29"/>
              <a:gd name="T2" fmla="*/ 75605462 w 31"/>
              <a:gd name="T3" fmla="*/ 0 h 29"/>
              <a:gd name="T4" fmla="*/ 0 w 31"/>
              <a:gd name="T5" fmla="*/ 70563615 h 29"/>
              <a:gd name="T6" fmla="*/ 0 w 31"/>
              <a:gd name="T7" fmla="*/ 70563615 h 29"/>
              <a:gd name="T8" fmla="*/ 0 60000 65536"/>
              <a:gd name="T9" fmla="*/ 0 60000 65536"/>
              <a:gd name="T10" fmla="*/ 0 60000 65536"/>
              <a:gd name="T11" fmla="*/ 0 60000 65536"/>
              <a:gd name="T12" fmla="*/ 0 w 31"/>
              <a:gd name="T13" fmla="*/ 0 h 29"/>
              <a:gd name="T14" fmla="*/ 31 w 31"/>
              <a:gd name="T15" fmla="*/ 29 h 29"/>
            </a:gdLst>
            <a:ahLst/>
            <a:cxnLst>
              <a:cxn ang="T8">
                <a:pos x="T0" y="T1"/>
              </a:cxn>
              <a:cxn ang="T9">
                <a:pos x="T2" y="T3"/>
              </a:cxn>
              <a:cxn ang="T10">
                <a:pos x="T4" y="T5"/>
              </a:cxn>
              <a:cxn ang="T11">
                <a:pos x="T6" y="T7"/>
              </a:cxn>
            </a:cxnLst>
            <a:rect l="T12" t="T13" r="T14" b="T15"/>
            <a:pathLst>
              <a:path w="31" h="29">
                <a:moveTo>
                  <a:pt x="0" y="28"/>
                </a:moveTo>
                <a:lnTo>
                  <a:pt x="30" y="0"/>
                </a:lnTo>
                <a:lnTo>
                  <a:pt x="0" y="28"/>
                </a:lnTo>
              </a:path>
            </a:pathLst>
          </a:custGeom>
          <a:solidFill>
            <a:srgbClr val="000000"/>
          </a:solidFill>
          <a:ln w="9525" cap="rnd">
            <a:noFill/>
            <a:round/>
            <a:headEnd/>
            <a:tailEnd/>
          </a:ln>
        </p:spPr>
        <p:txBody>
          <a:bodyPr/>
          <a:lstStyle/>
          <a:p>
            <a:endParaRPr lang="zh-CN" altLang="en-US"/>
          </a:p>
        </p:txBody>
      </p:sp>
      <p:sp>
        <p:nvSpPr>
          <p:cNvPr id="104" name="Freeform 379"/>
          <p:cNvSpPr>
            <a:spLocks/>
          </p:cNvSpPr>
          <p:nvPr/>
        </p:nvSpPr>
        <p:spPr bwMode="auto">
          <a:xfrm>
            <a:off x="6527801" y="2055814"/>
            <a:ext cx="49213" cy="46037"/>
          </a:xfrm>
          <a:custGeom>
            <a:avLst/>
            <a:gdLst>
              <a:gd name="T0" fmla="*/ 0 w 31"/>
              <a:gd name="T1" fmla="*/ 70563615 h 29"/>
              <a:gd name="T2" fmla="*/ 75605462 w 31"/>
              <a:gd name="T3" fmla="*/ 0 h 29"/>
              <a:gd name="T4" fmla="*/ 0 w 31"/>
              <a:gd name="T5" fmla="*/ 70563615 h 29"/>
              <a:gd name="T6" fmla="*/ 0 w 31"/>
              <a:gd name="T7" fmla="*/ 70563615 h 29"/>
              <a:gd name="T8" fmla="*/ 0 60000 65536"/>
              <a:gd name="T9" fmla="*/ 0 60000 65536"/>
              <a:gd name="T10" fmla="*/ 0 60000 65536"/>
              <a:gd name="T11" fmla="*/ 0 60000 65536"/>
              <a:gd name="T12" fmla="*/ 0 w 31"/>
              <a:gd name="T13" fmla="*/ 0 h 29"/>
              <a:gd name="T14" fmla="*/ 31 w 31"/>
              <a:gd name="T15" fmla="*/ 29 h 29"/>
            </a:gdLst>
            <a:ahLst/>
            <a:cxnLst>
              <a:cxn ang="T8">
                <a:pos x="T0" y="T1"/>
              </a:cxn>
              <a:cxn ang="T9">
                <a:pos x="T2" y="T3"/>
              </a:cxn>
              <a:cxn ang="T10">
                <a:pos x="T4" y="T5"/>
              </a:cxn>
              <a:cxn ang="T11">
                <a:pos x="T6" y="T7"/>
              </a:cxn>
            </a:cxnLst>
            <a:rect l="T12" t="T13" r="T14" b="T15"/>
            <a:pathLst>
              <a:path w="31" h="29">
                <a:moveTo>
                  <a:pt x="0" y="28"/>
                </a:moveTo>
                <a:lnTo>
                  <a:pt x="30" y="0"/>
                </a:lnTo>
                <a:lnTo>
                  <a:pt x="0" y="28"/>
                </a:lnTo>
              </a:path>
            </a:pathLst>
          </a:custGeom>
          <a:noFill/>
          <a:ln w="12700" cap="rnd">
            <a:solidFill>
              <a:srgbClr val="FFFF00"/>
            </a:solidFill>
            <a:round/>
            <a:headEnd type="none" w="sm" len="sm"/>
            <a:tailEnd type="none" w="sm" len="sm"/>
          </a:ln>
        </p:spPr>
        <p:txBody>
          <a:bodyPr/>
          <a:lstStyle/>
          <a:p>
            <a:endParaRPr lang="zh-CN" altLang="en-US"/>
          </a:p>
        </p:txBody>
      </p:sp>
      <p:sp>
        <p:nvSpPr>
          <p:cNvPr id="105" name="Freeform 380"/>
          <p:cNvSpPr>
            <a:spLocks/>
          </p:cNvSpPr>
          <p:nvPr/>
        </p:nvSpPr>
        <p:spPr bwMode="auto">
          <a:xfrm>
            <a:off x="4248151" y="1968500"/>
            <a:ext cx="155575" cy="101600"/>
          </a:xfrm>
          <a:custGeom>
            <a:avLst/>
            <a:gdLst>
              <a:gd name="T0" fmla="*/ 0 w 98"/>
              <a:gd name="T1" fmla="*/ 78124038 h 64"/>
              <a:gd name="T2" fmla="*/ 133567496 w 98"/>
              <a:gd name="T3" fmla="*/ 0 h 64"/>
              <a:gd name="T4" fmla="*/ 244455973 w 98"/>
              <a:gd name="T5" fmla="*/ 73083727 h 64"/>
              <a:gd name="T6" fmla="*/ 110886890 w 98"/>
              <a:gd name="T7" fmla="*/ 158769024 h 64"/>
              <a:gd name="T8" fmla="*/ 110886890 w 98"/>
              <a:gd name="T9" fmla="*/ 158769024 h 64"/>
              <a:gd name="T10" fmla="*/ 108367528 w 98"/>
              <a:gd name="T11" fmla="*/ 156249663 h 64"/>
              <a:gd name="T12" fmla="*/ 103327193 w 98"/>
              <a:gd name="T13" fmla="*/ 151209353 h 64"/>
              <a:gd name="T14" fmla="*/ 98286882 w 98"/>
              <a:gd name="T15" fmla="*/ 146169042 h 64"/>
              <a:gd name="T16" fmla="*/ 85685311 w 98"/>
              <a:gd name="T17" fmla="*/ 141128732 h 64"/>
              <a:gd name="T18" fmla="*/ 78124050 w 98"/>
              <a:gd name="T19" fmla="*/ 136088422 h 64"/>
              <a:gd name="T20" fmla="*/ 68043429 w 98"/>
              <a:gd name="T21" fmla="*/ 126007802 h 64"/>
              <a:gd name="T22" fmla="*/ 57964394 w 98"/>
              <a:gd name="T23" fmla="*/ 118446543 h 64"/>
              <a:gd name="T24" fmla="*/ 45362811 w 98"/>
              <a:gd name="T25" fmla="*/ 113406233 h 64"/>
              <a:gd name="T26" fmla="*/ 35282189 w 98"/>
              <a:gd name="T27" fmla="*/ 105846562 h 64"/>
              <a:gd name="T28" fmla="*/ 25201561 w 98"/>
              <a:gd name="T29" fmla="*/ 98285278 h 64"/>
              <a:gd name="T30" fmla="*/ 17640301 w 98"/>
              <a:gd name="T31" fmla="*/ 90725607 h 64"/>
              <a:gd name="T32" fmla="*/ 10080625 w 98"/>
              <a:gd name="T33" fmla="*/ 88204658 h 64"/>
              <a:gd name="T34" fmla="*/ 5040312 w 98"/>
              <a:gd name="T35" fmla="*/ 83164348 h 64"/>
              <a:gd name="T36" fmla="*/ 0 w 98"/>
              <a:gd name="T37" fmla="*/ 80644986 h 64"/>
              <a:gd name="T38" fmla="*/ 0 w 98"/>
              <a:gd name="T39" fmla="*/ 78124038 h 64"/>
              <a:gd name="T40" fmla="*/ 0 w 98"/>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1"/>
                </a:moveTo>
                <a:lnTo>
                  <a:pt x="53" y="0"/>
                </a:lnTo>
                <a:lnTo>
                  <a:pt x="97" y="29"/>
                </a:lnTo>
                <a:lnTo>
                  <a:pt x="44" y="63"/>
                </a:lnTo>
                <a:lnTo>
                  <a:pt x="43" y="62"/>
                </a:lnTo>
                <a:lnTo>
                  <a:pt x="41" y="60"/>
                </a:lnTo>
                <a:lnTo>
                  <a:pt x="39" y="58"/>
                </a:lnTo>
                <a:lnTo>
                  <a:pt x="34" y="56"/>
                </a:lnTo>
                <a:lnTo>
                  <a:pt x="31" y="54"/>
                </a:lnTo>
                <a:lnTo>
                  <a:pt x="27" y="50"/>
                </a:lnTo>
                <a:lnTo>
                  <a:pt x="23" y="47"/>
                </a:lnTo>
                <a:lnTo>
                  <a:pt x="18" y="45"/>
                </a:lnTo>
                <a:lnTo>
                  <a:pt x="14" y="42"/>
                </a:lnTo>
                <a:lnTo>
                  <a:pt x="10" y="39"/>
                </a:lnTo>
                <a:lnTo>
                  <a:pt x="7" y="36"/>
                </a:lnTo>
                <a:lnTo>
                  <a:pt x="4" y="35"/>
                </a:lnTo>
                <a:lnTo>
                  <a:pt x="2" y="33"/>
                </a:lnTo>
                <a:lnTo>
                  <a:pt x="0" y="32"/>
                </a:lnTo>
                <a:lnTo>
                  <a:pt x="0" y="31"/>
                </a:lnTo>
              </a:path>
            </a:pathLst>
          </a:custGeom>
          <a:solidFill>
            <a:srgbClr val="F7FFFF"/>
          </a:solidFill>
          <a:ln w="9525" cap="rnd">
            <a:noFill/>
            <a:round/>
            <a:headEnd/>
            <a:tailEnd/>
          </a:ln>
        </p:spPr>
        <p:txBody>
          <a:bodyPr/>
          <a:lstStyle/>
          <a:p>
            <a:endParaRPr lang="zh-CN" altLang="en-US"/>
          </a:p>
        </p:txBody>
      </p:sp>
      <p:sp>
        <p:nvSpPr>
          <p:cNvPr id="106" name="Freeform 381"/>
          <p:cNvSpPr>
            <a:spLocks/>
          </p:cNvSpPr>
          <p:nvPr/>
        </p:nvSpPr>
        <p:spPr bwMode="auto">
          <a:xfrm>
            <a:off x="4244975" y="196691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20161250 w 100"/>
              <a:gd name="T9" fmla="*/ 90725168 h 65"/>
              <a:gd name="T10" fmla="*/ 27722516 w 100"/>
              <a:gd name="T11" fmla="*/ 98284802 h 65"/>
              <a:gd name="T12" fmla="*/ 37801551 w 100"/>
              <a:gd name="T13" fmla="*/ 103325088 h 65"/>
              <a:gd name="T14" fmla="*/ 50403122 w 100"/>
              <a:gd name="T15" fmla="*/ 113405684 h 65"/>
              <a:gd name="T16" fmla="*/ 60483756 w 100"/>
              <a:gd name="T17" fmla="*/ 118445970 h 65"/>
              <a:gd name="T18" fmla="*/ 70564378 w 100"/>
              <a:gd name="T19" fmla="*/ 126007192 h 65"/>
              <a:gd name="T20" fmla="*/ 78124051 w 100"/>
              <a:gd name="T21" fmla="*/ 133566827 h 65"/>
              <a:gd name="T22" fmla="*/ 90725622 w 100"/>
              <a:gd name="T23" fmla="*/ 141128050 h 65"/>
              <a:gd name="T24" fmla="*/ 100806244 w 100"/>
              <a:gd name="T25" fmla="*/ 148687684 h 65"/>
              <a:gd name="T26" fmla="*/ 105846580 w 100"/>
              <a:gd name="T27" fmla="*/ 151208621 h 65"/>
              <a:gd name="T28" fmla="*/ 110886891 w 100"/>
              <a:gd name="T29" fmla="*/ 156248907 h 65"/>
              <a:gd name="T30" fmla="*/ 113407840 w 100"/>
              <a:gd name="T31" fmla="*/ 158768256 h 65"/>
              <a:gd name="T32" fmla="*/ 113407840 w 100"/>
              <a:gd name="T33" fmla="*/ 161289192 h 65"/>
              <a:gd name="T34" fmla="*/ 249496286 w 100"/>
              <a:gd name="T35" fmla="*/ 70564025 h 65"/>
              <a:gd name="T36" fmla="*/ 13608844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6"/>
                </a:lnTo>
                <a:lnTo>
                  <a:pt x="11" y="39"/>
                </a:lnTo>
                <a:lnTo>
                  <a:pt x="15" y="41"/>
                </a:lnTo>
                <a:lnTo>
                  <a:pt x="20" y="45"/>
                </a:lnTo>
                <a:lnTo>
                  <a:pt x="24" y="47"/>
                </a:lnTo>
                <a:lnTo>
                  <a:pt x="28" y="50"/>
                </a:lnTo>
                <a:lnTo>
                  <a:pt x="31" y="53"/>
                </a:lnTo>
                <a:lnTo>
                  <a:pt x="36" y="56"/>
                </a:lnTo>
                <a:lnTo>
                  <a:pt x="40" y="59"/>
                </a:lnTo>
                <a:lnTo>
                  <a:pt x="42" y="60"/>
                </a:lnTo>
                <a:lnTo>
                  <a:pt x="44" y="62"/>
                </a:lnTo>
                <a:lnTo>
                  <a:pt x="45" y="63"/>
                </a:lnTo>
                <a:lnTo>
                  <a:pt x="45" y="64"/>
                </a:lnTo>
                <a:lnTo>
                  <a:pt x="99" y="28"/>
                </a:lnTo>
                <a:lnTo>
                  <a:pt x="54" y="0"/>
                </a:lnTo>
                <a:lnTo>
                  <a:pt x="0" y="32"/>
                </a:lnTo>
              </a:path>
            </a:pathLst>
          </a:custGeom>
          <a:solidFill>
            <a:srgbClr val="12121C"/>
          </a:solidFill>
          <a:ln w="9525" cap="rnd">
            <a:noFill/>
            <a:round/>
            <a:headEnd/>
            <a:tailEnd/>
          </a:ln>
        </p:spPr>
        <p:txBody>
          <a:bodyPr/>
          <a:lstStyle/>
          <a:p>
            <a:endParaRPr lang="zh-CN" altLang="en-US"/>
          </a:p>
        </p:txBody>
      </p:sp>
      <p:sp>
        <p:nvSpPr>
          <p:cNvPr id="107" name="Freeform 382"/>
          <p:cNvSpPr>
            <a:spLocks/>
          </p:cNvSpPr>
          <p:nvPr/>
        </p:nvSpPr>
        <p:spPr bwMode="auto">
          <a:xfrm>
            <a:off x="4244975" y="1963739"/>
            <a:ext cx="158750" cy="103187"/>
          </a:xfrm>
          <a:custGeom>
            <a:avLst/>
            <a:gdLst>
              <a:gd name="T0" fmla="*/ 0 w 100"/>
              <a:gd name="T1" fmla="*/ 83163945 h 65"/>
              <a:gd name="T2" fmla="*/ 2520950 w 100"/>
              <a:gd name="T3" fmla="*/ 83163945 h 65"/>
              <a:gd name="T4" fmla="*/ 5040313 w 100"/>
              <a:gd name="T5" fmla="*/ 85684882 h 65"/>
              <a:gd name="T6" fmla="*/ 12601574 w 100"/>
              <a:gd name="T7" fmla="*/ 90725168 h 65"/>
              <a:gd name="T8" fmla="*/ 20161250 w 100"/>
              <a:gd name="T9" fmla="*/ 95765453 h 65"/>
              <a:gd name="T10" fmla="*/ 27722516 w 100"/>
              <a:gd name="T11" fmla="*/ 100805739 h 65"/>
              <a:gd name="T12" fmla="*/ 37801551 w 100"/>
              <a:gd name="T13" fmla="*/ 108365399 h 65"/>
              <a:gd name="T14" fmla="*/ 50403122 w 100"/>
              <a:gd name="T15" fmla="*/ 115926621 h 65"/>
              <a:gd name="T16" fmla="*/ 60483756 w 100"/>
              <a:gd name="T17" fmla="*/ 120966907 h 65"/>
              <a:gd name="T18" fmla="*/ 70564378 w 100"/>
              <a:gd name="T19" fmla="*/ 131047478 h 65"/>
              <a:gd name="T20" fmla="*/ 78124051 w 100"/>
              <a:gd name="T21" fmla="*/ 136087764 h 65"/>
              <a:gd name="T22" fmla="*/ 90725622 w 100"/>
              <a:gd name="T23" fmla="*/ 143647399 h 65"/>
              <a:gd name="T24" fmla="*/ 100806244 w 100"/>
              <a:gd name="T25" fmla="*/ 148687684 h 65"/>
              <a:gd name="T26" fmla="*/ 105846580 w 100"/>
              <a:gd name="T27" fmla="*/ 153727970 h 65"/>
              <a:gd name="T28" fmla="*/ 110886891 w 100"/>
              <a:gd name="T29" fmla="*/ 158768256 h 65"/>
              <a:gd name="T30" fmla="*/ 113407840 w 100"/>
              <a:gd name="T31" fmla="*/ 161289192 h 65"/>
              <a:gd name="T32" fmla="*/ 113407840 w 100"/>
              <a:gd name="T33" fmla="*/ 161289192 h 65"/>
              <a:gd name="T34" fmla="*/ 249496286 w 100"/>
              <a:gd name="T35" fmla="*/ 75604310 h 65"/>
              <a:gd name="T36" fmla="*/ 13608844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6"/>
                </a:lnTo>
                <a:lnTo>
                  <a:pt x="8" y="38"/>
                </a:lnTo>
                <a:lnTo>
                  <a:pt x="11" y="40"/>
                </a:lnTo>
                <a:lnTo>
                  <a:pt x="15" y="43"/>
                </a:lnTo>
                <a:lnTo>
                  <a:pt x="20" y="46"/>
                </a:lnTo>
                <a:lnTo>
                  <a:pt x="24" y="48"/>
                </a:lnTo>
                <a:lnTo>
                  <a:pt x="28" y="52"/>
                </a:lnTo>
                <a:lnTo>
                  <a:pt x="31" y="54"/>
                </a:lnTo>
                <a:lnTo>
                  <a:pt x="36" y="57"/>
                </a:lnTo>
                <a:lnTo>
                  <a:pt x="40" y="59"/>
                </a:lnTo>
                <a:lnTo>
                  <a:pt x="42" y="61"/>
                </a:lnTo>
                <a:lnTo>
                  <a:pt x="44" y="63"/>
                </a:lnTo>
                <a:lnTo>
                  <a:pt x="45" y="64"/>
                </a:lnTo>
                <a:lnTo>
                  <a:pt x="99" y="30"/>
                </a:lnTo>
                <a:lnTo>
                  <a:pt x="54" y="0"/>
                </a:lnTo>
                <a:lnTo>
                  <a:pt x="0" y="33"/>
                </a:lnTo>
              </a:path>
            </a:pathLst>
          </a:custGeom>
          <a:solidFill>
            <a:srgbClr val="212133"/>
          </a:solidFill>
          <a:ln w="9525" cap="rnd">
            <a:noFill/>
            <a:round/>
            <a:headEnd/>
            <a:tailEnd/>
          </a:ln>
        </p:spPr>
        <p:txBody>
          <a:bodyPr/>
          <a:lstStyle/>
          <a:p>
            <a:endParaRPr lang="zh-CN" altLang="en-US"/>
          </a:p>
        </p:txBody>
      </p:sp>
      <p:sp>
        <p:nvSpPr>
          <p:cNvPr id="108" name="Freeform 383"/>
          <p:cNvSpPr>
            <a:spLocks/>
          </p:cNvSpPr>
          <p:nvPr/>
        </p:nvSpPr>
        <p:spPr bwMode="auto">
          <a:xfrm>
            <a:off x="4244975" y="1962150"/>
            <a:ext cx="158750" cy="103188"/>
          </a:xfrm>
          <a:custGeom>
            <a:avLst/>
            <a:gdLst>
              <a:gd name="T0" fmla="*/ 0 w 100"/>
              <a:gd name="T1" fmla="*/ 83166339 h 65"/>
              <a:gd name="T2" fmla="*/ 2520950 w 100"/>
              <a:gd name="T3" fmla="*/ 83166339 h 65"/>
              <a:gd name="T4" fmla="*/ 5040313 w 100"/>
              <a:gd name="T5" fmla="*/ 85685712 h 65"/>
              <a:gd name="T6" fmla="*/ 12601574 w 100"/>
              <a:gd name="T7" fmla="*/ 88206673 h 65"/>
              <a:gd name="T8" fmla="*/ 20161250 w 100"/>
              <a:gd name="T9" fmla="*/ 95766381 h 65"/>
              <a:gd name="T10" fmla="*/ 27722516 w 100"/>
              <a:gd name="T11" fmla="*/ 100806716 h 65"/>
              <a:gd name="T12" fmla="*/ 37801551 w 100"/>
              <a:gd name="T13" fmla="*/ 108368036 h 65"/>
              <a:gd name="T14" fmla="*/ 50403122 w 100"/>
              <a:gd name="T15" fmla="*/ 113408371 h 65"/>
              <a:gd name="T16" fmla="*/ 60483756 w 100"/>
              <a:gd name="T17" fmla="*/ 123489040 h 65"/>
              <a:gd name="T18" fmla="*/ 70564378 w 100"/>
              <a:gd name="T19" fmla="*/ 128529375 h 65"/>
              <a:gd name="T20" fmla="*/ 78124051 w 100"/>
              <a:gd name="T21" fmla="*/ 136089083 h 65"/>
              <a:gd name="T22" fmla="*/ 90725622 w 100"/>
              <a:gd name="T23" fmla="*/ 143650378 h 65"/>
              <a:gd name="T24" fmla="*/ 98286882 w 100"/>
              <a:gd name="T25" fmla="*/ 148690713 h 65"/>
              <a:gd name="T26" fmla="*/ 105846580 w 100"/>
              <a:gd name="T27" fmla="*/ 156250421 h 65"/>
              <a:gd name="T28" fmla="*/ 110886891 w 100"/>
              <a:gd name="T29" fmla="*/ 156250421 h 65"/>
              <a:gd name="T30" fmla="*/ 113407840 w 100"/>
              <a:gd name="T31" fmla="*/ 161290755 h 65"/>
              <a:gd name="T32" fmla="*/ 113407840 w 100"/>
              <a:gd name="T33" fmla="*/ 161290755 h 65"/>
              <a:gd name="T34" fmla="*/ 249496286 w 100"/>
              <a:gd name="T35" fmla="*/ 75605043 h 65"/>
              <a:gd name="T36" fmla="*/ 13608844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8" y="38"/>
                </a:lnTo>
                <a:lnTo>
                  <a:pt x="11" y="40"/>
                </a:lnTo>
                <a:lnTo>
                  <a:pt x="15" y="43"/>
                </a:lnTo>
                <a:lnTo>
                  <a:pt x="20" y="45"/>
                </a:lnTo>
                <a:lnTo>
                  <a:pt x="24" y="49"/>
                </a:lnTo>
                <a:lnTo>
                  <a:pt x="28" y="51"/>
                </a:lnTo>
                <a:lnTo>
                  <a:pt x="31" y="54"/>
                </a:lnTo>
                <a:lnTo>
                  <a:pt x="36" y="57"/>
                </a:lnTo>
                <a:lnTo>
                  <a:pt x="39" y="59"/>
                </a:lnTo>
                <a:lnTo>
                  <a:pt x="42" y="62"/>
                </a:lnTo>
                <a:lnTo>
                  <a:pt x="44" y="62"/>
                </a:lnTo>
                <a:lnTo>
                  <a:pt x="45" y="64"/>
                </a:lnTo>
                <a:lnTo>
                  <a:pt x="99" y="30"/>
                </a:lnTo>
                <a:lnTo>
                  <a:pt x="54" y="0"/>
                </a:lnTo>
                <a:lnTo>
                  <a:pt x="0" y="33"/>
                </a:lnTo>
              </a:path>
            </a:pathLst>
          </a:custGeom>
          <a:solidFill>
            <a:srgbClr val="2E2E4A"/>
          </a:solidFill>
          <a:ln w="9525" cap="rnd">
            <a:noFill/>
            <a:round/>
            <a:headEnd/>
            <a:tailEnd/>
          </a:ln>
        </p:spPr>
        <p:txBody>
          <a:bodyPr/>
          <a:lstStyle/>
          <a:p>
            <a:endParaRPr lang="zh-CN" altLang="en-US"/>
          </a:p>
        </p:txBody>
      </p:sp>
      <p:sp>
        <p:nvSpPr>
          <p:cNvPr id="109" name="Freeform 384"/>
          <p:cNvSpPr>
            <a:spLocks/>
          </p:cNvSpPr>
          <p:nvPr/>
        </p:nvSpPr>
        <p:spPr bwMode="auto">
          <a:xfrm>
            <a:off x="4244975" y="1962150"/>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20161250 w 100"/>
              <a:gd name="T9" fmla="*/ 90725607 h 64"/>
              <a:gd name="T10" fmla="*/ 27722516 w 100"/>
              <a:gd name="T11" fmla="*/ 98285278 h 64"/>
              <a:gd name="T12" fmla="*/ 37801551 w 100"/>
              <a:gd name="T13" fmla="*/ 105846562 h 64"/>
              <a:gd name="T14" fmla="*/ 50403122 w 100"/>
              <a:gd name="T15" fmla="*/ 110886872 h 64"/>
              <a:gd name="T16" fmla="*/ 60483756 w 100"/>
              <a:gd name="T17" fmla="*/ 120967492 h 64"/>
              <a:gd name="T18" fmla="*/ 70564378 w 100"/>
              <a:gd name="T19" fmla="*/ 126007802 h 64"/>
              <a:gd name="T20" fmla="*/ 78124051 w 100"/>
              <a:gd name="T21" fmla="*/ 133567473 h 64"/>
              <a:gd name="T22" fmla="*/ 90725622 w 100"/>
              <a:gd name="T23" fmla="*/ 141128732 h 64"/>
              <a:gd name="T24" fmla="*/ 98286882 w 100"/>
              <a:gd name="T25" fmla="*/ 146169042 h 64"/>
              <a:gd name="T26" fmla="*/ 105846580 w 100"/>
              <a:gd name="T27" fmla="*/ 151209353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8" y="36"/>
                </a:lnTo>
                <a:lnTo>
                  <a:pt x="11" y="39"/>
                </a:lnTo>
                <a:lnTo>
                  <a:pt x="15" y="42"/>
                </a:lnTo>
                <a:lnTo>
                  <a:pt x="20" y="44"/>
                </a:lnTo>
                <a:lnTo>
                  <a:pt x="24" y="48"/>
                </a:lnTo>
                <a:lnTo>
                  <a:pt x="28" y="50"/>
                </a:lnTo>
                <a:lnTo>
                  <a:pt x="31" y="53"/>
                </a:lnTo>
                <a:lnTo>
                  <a:pt x="36" y="56"/>
                </a:lnTo>
                <a:lnTo>
                  <a:pt x="39" y="58"/>
                </a:lnTo>
                <a:lnTo>
                  <a:pt x="42" y="60"/>
                </a:lnTo>
                <a:lnTo>
                  <a:pt x="44" y="62"/>
                </a:lnTo>
                <a:lnTo>
                  <a:pt x="45" y="63"/>
                </a:lnTo>
                <a:lnTo>
                  <a:pt x="99" y="29"/>
                </a:lnTo>
                <a:lnTo>
                  <a:pt x="54" y="0"/>
                </a:lnTo>
                <a:lnTo>
                  <a:pt x="0" y="31"/>
                </a:lnTo>
              </a:path>
            </a:pathLst>
          </a:custGeom>
          <a:solidFill>
            <a:srgbClr val="3B3B61"/>
          </a:solidFill>
          <a:ln w="9525" cap="rnd">
            <a:noFill/>
            <a:round/>
            <a:headEnd/>
            <a:tailEnd/>
          </a:ln>
        </p:spPr>
        <p:txBody>
          <a:bodyPr/>
          <a:lstStyle/>
          <a:p>
            <a:endParaRPr lang="zh-CN" altLang="en-US"/>
          </a:p>
        </p:txBody>
      </p:sp>
      <p:sp>
        <p:nvSpPr>
          <p:cNvPr id="110" name="Freeform 385"/>
          <p:cNvSpPr>
            <a:spLocks/>
          </p:cNvSpPr>
          <p:nvPr/>
        </p:nvSpPr>
        <p:spPr bwMode="auto">
          <a:xfrm>
            <a:off x="4244975" y="1960563"/>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20161250 w 100"/>
              <a:gd name="T9" fmla="*/ 90725607 h 64"/>
              <a:gd name="T10" fmla="*/ 27722516 w 100"/>
              <a:gd name="T11" fmla="*/ 98285278 h 64"/>
              <a:gd name="T12" fmla="*/ 37801551 w 100"/>
              <a:gd name="T13" fmla="*/ 103325588 h 64"/>
              <a:gd name="T14" fmla="*/ 50403122 w 100"/>
              <a:gd name="T15" fmla="*/ 113406233 h 64"/>
              <a:gd name="T16" fmla="*/ 60483756 w 100"/>
              <a:gd name="T17" fmla="*/ 118446543 h 64"/>
              <a:gd name="T18" fmla="*/ 70564378 w 100"/>
              <a:gd name="T19" fmla="*/ 126007802 h 64"/>
              <a:gd name="T20" fmla="*/ 78124051 w 100"/>
              <a:gd name="T21" fmla="*/ 133567473 h 64"/>
              <a:gd name="T22" fmla="*/ 90725622 w 100"/>
              <a:gd name="T23" fmla="*/ 141128732 h 64"/>
              <a:gd name="T24" fmla="*/ 98286882 w 100"/>
              <a:gd name="T25" fmla="*/ 148688404 h 64"/>
              <a:gd name="T26" fmla="*/ 105846580 w 100"/>
              <a:gd name="T27" fmla="*/ 151209353 h 64"/>
              <a:gd name="T28" fmla="*/ 110886891 w 100"/>
              <a:gd name="T29" fmla="*/ 156249663 h 64"/>
              <a:gd name="T30" fmla="*/ 113407840 w 100"/>
              <a:gd name="T31" fmla="*/ 158769024 h 64"/>
              <a:gd name="T32" fmla="*/ 113407840 w 100"/>
              <a:gd name="T33" fmla="*/ 158769024 h 64"/>
              <a:gd name="T34" fmla="*/ 249496286 w 100"/>
              <a:gd name="T35" fmla="*/ 70564366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8" y="36"/>
                </a:lnTo>
                <a:lnTo>
                  <a:pt x="11" y="39"/>
                </a:lnTo>
                <a:lnTo>
                  <a:pt x="15" y="41"/>
                </a:lnTo>
                <a:lnTo>
                  <a:pt x="20" y="45"/>
                </a:lnTo>
                <a:lnTo>
                  <a:pt x="24" y="47"/>
                </a:lnTo>
                <a:lnTo>
                  <a:pt x="28" y="50"/>
                </a:lnTo>
                <a:lnTo>
                  <a:pt x="31" y="53"/>
                </a:lnTo>
                <a:lnTo>
                  <a:pt x="36" y="56"/>
                </a:lnTo>
                <a:lnTo>
                  <a:pt x="39" y="59"/>
                </a:lnTo>
                <a:lnTo>
                  <a:pt x="42" y="60"/>
                </a:lnTo>
                <a:lnTo>
                  <a:pt x="44" y="62"/>
                </a:lnTo>
                <a:lnTo>
                  <a:pt x="45" y="63"/>
                </a:lnTo>
                <a:lnTo>
                  <a:pt x="99" y="28"/>
                </a:lnTo>
                <a:lnTo>
                  <a:pt x="54" y="0"/>
                </a:lnTo>
                <a:lnTo>
                  <a:pt x="0" y="31"/>
                </a:lnTo>
              </a:path>
            </a:pathLst>
          </a:custGeom>
          <a:solidFill>
            <a:srgbClr val="4A4A78"/>
          </a:solidFill>
          <a:ln w="9525" cap="rnd">
            <a:noFill/>
            <a:round/>
            <a:headEnd/>
            <a:tailEnd/>
          </a:ln>
        </p:spPr>
        <p:txBody>
          <a:bodyPr/>
          <a:lstStyle/>
          <a:p>
            <a:endParaRPr lang="zh-CN" altLang="en-US"/>
          </a:p>
        </p:txBody>
      </p:sp>
      <p:sp>
        <p:nvSpPr>
          <p:cNvPr id="111" name="Freeform 386"/>
          <p:cNvSpPr>
            <a:spLocks/>
          </p:cNvSpPr>
          <p:nvPr/>
        </p:nvSpPr>
        <p:spPr bwMode="auto">
          <a:xfrm>
            <a:off x="4244975" y="1957389"/>
            <a:ext cx="158750" cy="103187"/>
          </a:xfrm>
          <a:custGeom>
            <a:avLst/>
            <a:gdLst>
              <a:gd name="T0" fmla="*/ 0 w 100"/>
              <a:gd name="T1" fmla="*/ 83163945 h 65"/>
              <a:gd name="T2" fmla="*/ 2520950 w 100"/>
              <a:gd name="T3" fmla="*/ 83163945 h 65"/>
              <a:gd name="T4" fmla="*/ 5040313 w 100"/>
              <a:gd name="T5" fmla="*/ 85684882 h 65"/>
              <a:gd name="T6" fmla="*/ 12601574 w 100"/>
              <a:gd name="T7" fmla="*/ 90725168 h 65"/>
              <a:gd name="T8" fmla="*/ 20161250 w 100"/>
              <a:gd name="T9" fmla="*/ 95765453 h 65"/>
              <a:gd name="T10" fmla="*/ 27722516 w 100"/>
              <a:gd name="T11" fmla="*/ 100805739 h 65"/>
              <a:gd name="T12" fmla="*/ 37801551 w 100"/>
              <a:gd name="T13" fmla="*/ 105846050 h 65"/>
              <a:gd name="T14" fmla="*/ 50403122 w 100"/>
              <a:gd name="T15" fmla="*/ 115926621 h 65"/>
              <a:gd name="T16" fmla="*/ 60483756 w 100"/>
              <a:gd name="T17" fmla="*/ 120966907 h 65"/>
              <a:gd name="T18" fmla="*/ 70564378 w 100"/>
              <a:gd name="T19" fmla="*/ 131047478 h 65"/>
              <a:gd name="T20" fmla="*/ 78124051 w 100"/>
              <a:gd name="T21" fmla="*/ 136087764 h 65"/>
              <a:gd name="T22" fmla="*/ 90725622 w 100"/>
              <a:gd name="T23" fmla="*/ 141128050 h 65"/>
              <a:gd name="T24" fmla="*/ 98286882 w 100"/>
              <a:gd name="T25" fmla="*/ 148687684 h 65"/>
              <a:gd name="T26" fmla="*/ 105846580 w 100"/>
              <a:gd name="T27" fmla="*/ 153727970 h 65"/>
              <a:gd name="T28" fmla="*/ 110886891 w 100"/>
              <a:gd name="T29" fmla="*/ 158768256 h 65"/>
              <a:gd name="T30" fmla="*/ 113407840 w 100"/>
              <a:gd name="T31" fmla="*/ 161289192 h 65"/>
              <a:gd name="T32" fmla="*/ 113407840 w 100"/>
              <a:gd name="T33" fmla="*/ 161289192 h 65"/>
              <a:gd name="T34" fmla="*/ 249496286 w 100"/>
              <a:gd name="T35" fmla="*/ 75604310 h 65"/>
              <a:gd name="T36" fmla="*/ 13608844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6"/>
                </a:lnTo>
                <a:lnTo>
                  <a:pt x="8" y="38"/>
                </a:lnTo>
                <a:lnTo>
                  <a:pt x="11" y="40"/>
                </a:lnTo>
                <a:lnTo>
                  <a:pt x="15" y="42"/>
                </a:lnTo>
                <a:lnTo>
                  <a:pt x="20" y="46"/>
                </a:lnTo>
                <a:lnTo>
                  <a:pt x="24" y="48"/>
                </a:lnTo>
                <a:lnTo>
                  <a:pt x="28" y="52"/>
                </a:lnTo>
                <a:lnTo>
                  <a:pt x="31" y="54"/>
                </a:lnTo>
                <a:lnTo>
                  <a:pt x="36" y="56"/>
                </a:lnTo>
                <a:lnTo>
                  <a:pt x="39" y="59"/>
                </a:lnTo>
                <a:lnTo>
                  <a:pt x="42" y="61"/>
                </a:lnTo>
                <a:lnTo>
                  <a:pt x="44" y="63"/>
                </a:lnTo>
                <a:lnTo>
                  <a:pt x="45" y="64"/>
                </a:lnTo>
                <a:lnTo>
                  <a:pt x="99" y="30"/>
                </a:lnTo>
                <a:lnTo>
                  <a:pt x="54" y="0"/>
                </a:lnTo>
                <a:lnTo>
                  <a:pt x="0" y="33"/>
                </a:lnTo>
              </a:path>
            </a:pathLst>
          </a:custGeom>
          <a:solidFill>
            <a:srgbClr val="54548C"/>
          </a:solidFill>
          <a:ln w="9525" cap="rnd">
            <a:noFill/>
            <a:round/>
            <a:headEnd/>
            <a:tailEnd/>
          </a:ln>
        </p:spPr>
        <p:txBody>
          <a:bodyPr/>
          <a:lstStyle/>
          <a:p>
            <a:endParaRPr lang="zh-CN" altLang="en-US"/>
          </a:p>
        </p:txBody>
      </p:sp>
      <p:sp>
        <p:nvSpPr>
          <p:cNvPr id="112" name="Freeform 387"/>
          <p:cNvSpPr>
            <a:spLocks/>
          </p:cNvSpPr>
          <p:nvPr/>
        </p:nvSpPr>
        <p:spPr bwMode="auto">
          <a:xfrm>
            <a:off x="4244975" y="1957388"/>
            <a:ext cx="158750" cy="101600"/>
          </a:xfrm>
          <a:custGeom>
            <a:avLst/>
            <a:gdLst>
              <a:gd name="T0" fmla="*/ 0 w 100"/>
              <a:gd name="T1" fmla="*/ 83164348 h 64"/>
              <a:gd name="T2" fmla="*/ 2520950 w 100"/>
              <a:gd name="T3" fmla="*/ 83164348 h 64"/>
              <a:gd name="T4" fmla="*/ 5040313 w 100"/>
              <a:gd name="T5" fmla="*/ 85685296 h 64"/>
              <a:gd name="T6" fmla="*/ 12601574 w 100"/>
              <a:gd name="T7" fmla="*/ 88204658 h 64"/>
              <a:gd name="T8" fmla="*/ 20161250 w 100"/>
              <a:gd name="T9" fmla="*/ 95765917 h 64"/>
              <a:gd name="T10" fmla="*/ 27722516 w 100"/>
              <a:gd name="T11" fmla="*/ 100806227 h 64"/>
              <a:gd name="T12" fmla="*/ 37801551 w 100"/>
              <a:gd name="T13" fmla="*/ 105846562 h 64"/>
              <a:gd name="T14" fmla="*/ 50403122 w 100"/>
              <a:gd name="T15" fmla="*/ 110886872 h 64"/>
              <a:gd name="T16" fmla="*/ 60483756 w 100"/>
              <a:gd name="T17" fmla="*/ 118446543 h 64"/>
              <a:gd name="T18" fmla="*/ 70564378 w 100"/>
              <a:gd name="T19" fmla="*/ 126007802 h 64"/>
              <a:gd name="T20" fmla="*/ 78124051 w 100"/>
              <a:gd name="T21" fmla="*/ 133567473 h 64"/>
              <a:gd name="T22" fmla="*/ 90725622 w 100"/>
              <a:gd name="T23" fmla="*/ 141128732 h 64"/>
              <a:gd name="T24" fmla="*/ 98286882 w 100"/>
              <a:gd name="T25" fmla="*/ 146169042 h 64"/>
              <a:gd name="T26" fmla="*/ 105846580 w 100"/>
              <a:gd name="T27" fmla="*/ 153728714 h 64"/>
              <a:gd name="T28" fmla="*/ 110886891 w 100"/>
              <a:gd name="T29" fmla="*/ 153728714 h 64"/>
              <a:gd name="T30" fmla="*/ 113407840 w 100"/>
              <a:gd name="T31" fmla="*/ 158769024 h 64"/>
              <a:gd name="T32" fmla="*/ 113407840 w 100"/>
              <a:gd name="T33" fmla="*/ 158769024 h 64"/>
              <a:gd name="T34" fmla="*/ 249496286 w 100"/>
              <a:gd name="T35" fmla="*/ 73083727 h 64"/>
              <a:gd name="T36" fmla="*/ 136088446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1" y="33"/>
                </a:lnTo>
                <a:lnTo>
                  <a:pt x="2" y="34"/>
                </a:lnTo>
                <a:lnTo>
                  <a:pt x="5" y="35"/>
                </a:lnTo>
                <a:lnTo>
                  <a:pt x="8" y="38"/>
                </a:lnTo>
                <a:lnTo>
                  <a:pt x="11" y="40"/>
                </a:lnTo>
                <a:lnTo>
                  <a:pt x="15" y="42"/>
                </a:lnTo>
                <a:lnTo>
                  <a:pt x="20" y="44"/>
                </a:lnTo>
                <a:lnTo>
                  <a:pt x="24" y="47"/>
                </a:lnTo>
                <a:lnTo>
                  <a:pt x="28" y="50"/>
                </a:lnTo>
                <a:lnTo>
                  <a:pt x="31" y="53"/>
                </a:lnTo>
                <a:lnTo>
                  <a:pt x="36" y="56"/>
                </a:lnTo>
                <a:lnTo>
                  <a:pt x="39" y="58"/>
                </a:lnTo>
                <a:lnTo>
                  <a:pt x="42" y="61"/>
                </a:lnTo>
                <a:lnTo>
                  <a:pt x="44" y="61"/>
                </a:lnTo>
                <a:lnTo>
                  <a:pt x="45" y="63"/>
                </a:lnTo>
                <a:lnTo>
                  <a:pt x="99" y="29"/>
                </a:lnTo>
                <a:lnTo>
                  <a:pt x="54" y="0"/>
                </a:lnTo>
                <a:lnTo>
                  <a:pt x="0" y="33"/>
                </a:lnTo>
              </a:path>
            </a:pathLst>
          </a:custGeom>
          <a:solidFill>
            <a:srgbClr val="6363A3"/>
          </a:solidFill>
          <a:ln w="9525" cap="rnd">
            <a:noFill/>
            <a:round/>
            <a:headEnd/>
            <a:tailEnd/>
          </a:ln>
        </p:spPr>
        <p:txBody>
          <a:bodyPr/>
          <a:lstStyle/>
          <a:p>
            <a:endParaRPr lang="zh-CN" altLang="en-US"/>
          </a:p>
        </p:txBody>
      </p:sp>
      <p:sp>
        <p:nvSpPr>
          <p:cNvPr id="113" name="Freeform 388"/>
          <p:cNvSpPr>
            <a:spLocks/>
          </p:cNvSpPr>
          <p:nvPr/>
        </p:nvSpPr>
        <p:spPr bwMode="auto">
          <a:xfrm>
            <a:off x="4244975" y="1957388"/>
            <a:ext cx="158750" cy="100012"/>
          </a:xfrm>
          <a:custGeom>
            <a:avLst/>
            <a:gdLst>
              <a:gd name="T0" fmla="*/ 0 w 100"/>
              <a:gd name="T1" fmla="*/ 78123665 h 63"/>
              <a:gd name="T2" fmla="*/ 2520950 w 100"/>
              <a:gd name="T3" fmla="*/ 80644602 h 63"/>
              <a:gd name="T4" fmla="*/ 5040313 w 100"/>
              <a:gd name="T5" fmla="*/ 83163951 h 63"/>
              <a:gd name="T6" fmla="*/ 12601574 w 100"/>
              <a:gd name="T7" fmla="*/ 85684888 h 63"/>
              <a:gd name="T8" fmla="*/ 20161250 w 100"/>
              <a:gd name="T9" fmla="*/ 90725174 h 63"/>
              <a:gd name="T10" fmla="*/ 27722516 w 100"/>
              <a:gd name="T11" fmla="*/ 98284810 h 63"/>
              <a:gd name="T12" fmla="*/ 37801551 w 100"/>
              <a:gd name="T13" fmla="*/ 103325096 h 63"/>
              <a:gd name="T14" fmla="*/ 50403122 w 100"/>
              <a:gd name="T15" fmla="*/ 108365407 h 63"/>
              <a:gd name="T16" fmla="*/ 60483756 w 100"/>
              <a:gd name="T17" fmla="*/ 118445979 h 63"/>
              <a:gd name="T18" fmla="*/ 70564378 w 100"/>
              <a:gd name="T19" fmla="*/ 123486265 h 63"/>
              <a:gd name="T20" fmla="*/ 78124051 w 100"/>
              <a:gd name="T21" fmla="*/ 131047488 h 63"/>
              <a:gd name="T22" fmla="*/ 90725622 w 100"/>
              <a:gd name="T23" fmla="*/ 138607123 h 63"/>
              <a:gd name="T24" fmla="*/ 98286882 w 100"/>
              <a:gd name="T25" fmla="*/ 143647409 h 63"/>
              <a:gd name="T26" fmla="*/ 103327193 w 100"/>
              <a:gd name="T27" fmla="*/ 148687695 h 63"/>
              <a:gd name="T28" fmla="*/ 110886891 w 100"/>
              <a:gd name="T29" fmla="*/ 153727981 h 63"/>
              <a:gd name="T30" fmla="*/ 113407840 w 100"/>
              <a:gd name="T31" fmla="*/ 153727981 h 63"/>
              <a:gd name="T32" fmla="*/ 113407840 w 100"/>
              <a:gd name="T33" fmla="*/ 156248918 h 63"/>
              <a:gd name="T34" fmla="*/ 249496286 w 100"/>
              <a:gd name="T35" fmla="*/ 70564030 h 63"/>
              <a:gd name="T36" fmla="*/ 136088446 w 100"/>
              <a:gd name="T37" fmla="*/ 0 h 63"/>
              <a:gd name="T38" fmla="*/ 0 w 100"/>
              <a:gd name="T39" fmla="*/ 78123665 h 63"/>
              <a:gd name="T40" fmla="*/ 0 w 100"/>
              <a:gd name="T41" fmla="*/ 7812366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1" y="32"/>
                </a:lnTo>
                <a:lnTo>
                  <a:pt x="2" y="33"/>
                </a:lnTo>
                <a:lnTo>
                  <a:pt x="5" y="34"/>
                </a:lnTo>
                <a:lnTo>
                  <a:pt x="8" y="36"/>
                </a:lnTo>
                <a:lnTo>
                  <a:pt x="11" y="39"/>
                </a:lnTo>
                <a:lnTo>
                  <a:pt x="15" y="41"/>
                </a:lnTo>
                <a:lnTo>
                  <a:pt x="20" y="43"/>
                </a:lnTo>
                <a:lnTo>
                  <a:pt x="24" y="47"/>
                </a:lnTo>
                <a:lnTo>
                  <a:pt x="28" y="49"/>
                </a:lnTo>
                <a:lnTo>
                  <a:pt x="31" y="52"/>
                </a:lnTo>
                <a:lnTo>
                  <a:pt x="36" y="55"/>
                </a:lnTo>
                <a:lnTo>
                  <a:pt x="39" y="57"/>
                </a:lnTo>
                <a:lnTo>
                  <a:pt x="41" y="59"/>
                </a:lnTo>
                <a:lnTo>
                  <a:pt x="44" y="61"/>
                </a:lnTo>
                <a:lnTo>
                  <a:pt x="45" y="61"/>
                </a:lnTo>
                <a:lnTo>
                  <a:pt x="45" y="62"/>
                </a:lnTo>
                <a:lnTo>
                  <a:pt x="99" y="28"/>
                </a:lnTo>
                <a:lnTo>
                  <a:pt x="54" y="0"/>
                </a:lnTo>
                <a:lnTo>
                  <a:pt x="0" y="31"/>
                </a:lnTo>
              </a:path>
            </a:pathLst>
          </a:custGeom>
          <a:solidFill>
            <a:srgbClr val="7070BA"/>
          </a:solidFill>
          <a:ln w="9525" cap="rnd">
            <a:noFill/>
            <a:round/>
            <a:headEnd/>
            <a:tailEnd/>
          </a:ln>
        </p:spPr>
        <p:txBody>
          <a:bodyPr/>
          <a:lstStyle/>
          <a:p>
            <a:endParaRPr lang="zh-CN" altLang="en-US"/>
          </a:p>
        </p:txBody>
      </p:sp>
      <p:sp>
        <p:nvSpPr>
          <p:cNvPr id="114" name="Freeform 389"/>
          <p:cNvSpPr>
            <a:spLocks/>
          </p:cNvSpPr>
          <p:nvPr/>
        </p:nvSpPr>
        <p:spPr bwMode="auto">
          <a:xfrm>
            <a:off x="4244975" y="1955801"/>
            <a:ext cx="158750" cy="100013"/>
          </a:xfrm>
          <a:custGeom>
            <a:avLst/>
            <a:gdLst>
              <a:gd name="T0" fmla="*/ 0 w 100"/>
              <a:gd name="T1" fmla="*/ 78126034 h 63"/>
              <a:gd name="T2" fmla="*/ 2520950 w 100"/>
              <a:gd name="T3" fmla="*/ 80645408 h 63"/>
              <a:gd name="T4" fmla="*/ 5040313 w 100"/>
              <a:gd name="T5" fmla="*/ 83166370 h 63"/>
              <a:gd name="T6" fmla="*/ 12601574 w 100"/>
              <a:gd name="T7" fmla="*/ 88206707 h 63"/>
              <a:gd name="T8" fmla="*/ 20161250 w 100"/>
              <a:gd name="T9" fmla="*/ 90726081 h 63"/>
              <a:gd name="T10" fmla="*/ 27722516 w 100"/>
              <a:gd name="T11" fmla="*/ 98287380 h 63"/>
              <a:gd name="T12" fmla="*/ 37801551 w 100"/>
              <a:gd name="T13" fmla="*/ 103327716 h 63"/>
              <a:gd name="T14" fmla="*/ 50403122 w 100"/>
              <a:gd name="T15" fmla="*/ 108368078 h 63"/>
              <a:gd name="T16" fmla="*/ 60483756 w 100"/>
              <a:gd name="T17" fmla="*/ 115927789 h 63"/>
              <a:gd name="T18" fmla="*/ 70564378 w 100"/>
              <a:gd name="T19" fmla="*/ 123489087 h 63"/>
              <a:gd name="T20" fmla="*/ 78124051 w 100"/>
              <a:gd name="T21" fmla="*/ 131048798 h 63"/>
              <a:gd name="T22" fmla="*/ 90725622 w 100"/>
              <a:gd name="T23" fmla="*/ 138610096 h 63"/>
              <a:gd name="T24" fmla="*/ 98286882 w 100"/>
              <a:gd name="T25" fmla="*/ 143650433 h 63"/>
              <a:gd name="T26" fmla="*/ 103327193 w 100"/>
              <a:gd name="T27" fmla="*/ 148690769 h 63"/>
              <a:gd name="T28" fmla="*/ 110886891 w 100"/>
              <a:gd name="T29" fmla="*/ 153731106 h 63"/>
              <a:gd name="T30" fmla="*/ 113407840 w 100"/>
              <a:gd name="T31" fmla="*/ 156250480 h 63"/>
              <a:gd name="T32" fmla="*/ 113407840 w 100"/>
              <a:gd name="T33" fmla="*/ 156250480 h 63"/>
              <a:gd name="T34" fmla="*/ 249496286 w 100"/>
              <a:gd name="T35" fmla="*/ 68045361 h 63"/>
              <a:gd name="T36" fmla="*/ 136088446 w 100"/>
              <a:gd name="T37" fmla="*/ 0 h 63"/>
              <a:gd name="T38" fmla="*/ 0 w 100"/>
              <a:gd name="T39" fmla="*/ 78126034 h 63"/>
              <a:gd name="T40" fmla="*/ 0 w 100"/>
              <a:gd name="T41" fmla="*/ 78126034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1" y="32"/>
                </a:lnTo>
                <a:lnTo>
                  <a:pt x="2" y="33"/>
                </a:lnTo>
                <a:lnTo>
                  <a:pt x="5" y="35"/>
                </a:lnTo>
                <a:lnTo>
                  <a:pt x="8" y="36"/>
                </a:lnTo>
                <a:lnTo>
                  <a:pt x="11" y="39"/>
                </a:lnTo>
                <a:lnTo>
                  <a:pt x="15" y="41"/>
                </a:lnTo>
                <a:lnTo>
                  <a:pt x="20" y="43"/>
                </a:lnTo>
                <a:lnTo>
                  <a:pt x="24" y="46"/>
                </a:lnTo>
                <a:lnTo>
                  <a:pt x="28" y="49"/>
                </a:lnTo>
                <a:lnTo>
                  <a:pt x="31" y="52"/>
                </a:lnTo>
                <a:lnTo>
                  <a:pt x="36" y="55"/>
                </a:lnTo>
                <a:lnTo>
                  <a:pt x="39" y="57"/>
                </a:lnTo>
                <a:lnTo>
                  <a:pt x="41" y="59"/>
                </a:lnTo>
                <a:lnTo>
                  <a:pt x="44" y="61"/>
                </a:lnTo>
                <a:lnTo>
                  <a:pt x="45" y="62"/>
                </a:lnTo>
                <a:lnTo>
                  <a:pt x="99" y="27"/>
                </a:lnTo>
                <a:lnTo>
                  <a:pt x="54" y="0"/>
                </a:lnTo>
                <a:lnTo>
                  <a:pt x="0" y="31"/>
                </a:lnTo>
              </a:path>
            </a:pathLst>
          </a:custGeom>
          <a:solidFill>
            <a:srgbClr val="8080D1"/>
          </a:solidFill>
          <a:ln w="9525" cap="rnd">
            <a:noFill/>
            <a:round/>
            <a:headEnd/>
            <a:tailEnd/>
          </a:ln>
        </p:spPr>
        <p:txBody>
          <a:bodyPr/>
          <a:lstStyle/>
          <a:p>
            <a:endParaRPr lang="zh-CN" altLang="en-US"/>
          </a:p>
        </p:txBody>
      </p:sp>
      <p:sp>
        <p:nvSpPr>
          <p:cNvPr id="115" name="Freeform 390"/>
          <p:cNvSpPr>
            <a:spLocks/>
          </p:cNvSpPr>
          <p:nvPr/>
        </p:nvSpPr>
        <p:spPr bwMode="auto">
          <a:xfrm>
            <a:off x="4244975" y="1952625"/>
            <a:ext cx="158750" cy="101600"/>
          </a:xfrm>
          <a:custGeom>
            <a:avLst/>
            <a:gdLst>
              <a:gd name="T0" fmla="*/ 0 w 100"/>
              <a:gd name="T1" fmla="*/ 83164348 h 64"/>
              <a:gd name="T2" fmla="*/ 2520950 w 100"/>
              <a:gd name="T3" fmla="*/ 83164348 h 64"/>
              <a:gd name="T4" fmla="*/ 5040313 w 100"/>
              <a:gd name="T5" fmla="*/ 85685296 h 64"/>
              <a:gd name="T6" fmla="*/ 12601574 w 100"/>
              <a:gd name="T7" fmla="*/ 90725607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18446543 h 64"/>
              <a:gd name="T18" fmla="*/ 68043429 w 100"/>
              <a:gd name="T19" fmla="*/ 126007802 h 64"/>
              <a:gd name="T20" fmla="*/ 78124051 w 100"/>
              <a:gd name="T21" fmla="*/ 133567473 h 64"/>
              <a:gd name="T22" fmla="*/ 90725622 w 100"/>
              <a:gd name="T23" fmla="*/ 138607784 h 64"/>
              <a:gd name="T24" fmla="*/ 98286882 w 100"/>
              <a:gd name="T25" fmla="*/ 146169042 h 64"/>
              <a:gd name="T26" fmla="*/ 103327193 w 100"/>
              <a:gd name="T27" fmla="*/ 151209353 h 64"/>
              <a:gd name="T28" fmla="*/ 110886891 w 100"/>
              <a:gd name="T29" fmla="*/ 156249663 h 64"/>
              <a:gd name="T30" fmla="*/ 113407840 w 100"/>
              <a:gd name="T31" fmla="*/ 158769024 h 64"/>
              <a:gd name="T32" fmla="*/ 113407840 w 100"/>
              <a:gd name="T33" fmla="*/ 158769024 h 64"/>
              <a:gd name="T34" fmla="*/ 249496286 w 100"/>
              <a:gd name="T35" fmla="*/ 70564366 h 64"/>
              <a:gd name="T36" fmla="*/ 136088446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1" y="33"/>
                </a:lnTo>
                <a:lnTo>
                  <a:pt x="2" y="34"/>
                </a:lnTo>
                <a:lnTo>
                  <a:pt x="5" y="36"/>
                </a:lnTo>
                <a:lnTo>
                  <a:pt x="8" y="37"/>
                </a:lnTo>
                <a:lnTo>
                  <a:pt x="11" y="40"/>
                </a:lnTo>
                <a:lnTo>
                  <a:pt x="15" y="42"/>
                </a:lnTo>
                <a:lnTo>
                  <a:pt x="20" y="45"/>
                </a:lnTo>
                <a:lnTo>
                  <a:pt x="24" y="47"/>
                </a:lnTo>
                <a:lnTo>
                  <a:pt x="27" y="50"/>
                </a:lnTo>
                <a:lnTo>
                  <a:pt x="31" y="53"/>
                </a:lnTo>
                <a:lnTo>
                  <a:pt x="36" y="55"/>
                </a:lnTo>
                <a:lnTo>
                  <a:pt x="39" y="58"/>
                </a:lnTo>
                <a:lnTo>
                  <a:pt x="41" y="60"/>
                </a:lnTo>
                <a:lnTo>
                  <a:pt x="44" y="62"/>
                </a:lnTo>
                <a:lnTo>
                  <a:pt x="45" y="63"/>
                </a:lnTo>
                <a:lnTo>
                  <a:pt x="99" y="28"/>
                </a:lnTo>
                <a:lnTo>
                  <a:pt x="54" y="0"/>
                </a:lnTo>
                <a:lnTo>
                  <a:pt x="0" y="33"/>
                </a:lnTo>
              </a:path>
            </a:pathLst>
          </a:custGeom>
          <a:solidFill>
            <a:srgbClr val="8C8CE8"/>
          </a:solidFill>
          <a:ln w="9525" cap="rnd">
            <a:noFill/>
            <a:round/>
            <a:headEnd/>
            <a:tailEnd/>
          </a:ln>
        </p:spPr>
        <p:txBody>
          <a:bodyPr/>
          <a:lstStyle/>
          <a:p>
            <a:endParaRPr lang="zh-CN" altLang="en-US"/>
          </a:p>
        </p:txBody>
      </p:sp>
      <p:sp>
        <p:nvSpPr>
          <p:cNvPr id="116" name="Freeform 391"/>
          <p:cNvSpPr>
            <a:spLocks/>
          </p:cNvSpPr>
          <p:nvPr/>
        </p:nvSpPr>
        <p:spPr bwMode="auto">
          <a:xfrm>
            <a:off x="4244975" y="196691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20161250 w 100"/>
              <a:gd name="T9" fmla="*/ 90725168 h 65"/>
              <a:gd name="T10" fmla="*/ 27722516 w 100"/>
              <a:gd name="T11" fmla="*/ 98284802 h 65"/>
              <a:gd name="T12" fmla="*/ 37801551 w 100"/>
              <a:gd name="T13" fmla="*/ 103325088 h 65"/>
              <a:gd name="T14" fmla="*/ 50403122 w 100"/>
              <a:gd name="T15" fmla="*/ 113405684 h 65"/>
              <a:gd name="T16" fmla="*/ 60483756 w 100"/>
              <a:gd name="T17" fmla="*/ 118445970 h 65"/>
              <a:gd name="T18" fmla="*/ 70564378 w 100"/>
              <a:gd name="T19" fmla="*/ 126007192 h 65"/>
              <a:gd name="T20" fmla="*/ 78124051 w 100"/>
              <a:gd name="T21" fmla="*/ 133566827 h 65"/>
              <a:gd name="T22" fmla="*/ 90725622 w 100"/>
              <a:gd name="T23" fmla="*/ 141128050 h 65"/>
              <a:gd name="T24" fmla="*/ 100806244 w 100"/>
              <a:gd name="T25" fmla="*/ 148687684 h 65"/>
              <a:gd name="T26" fmla="*/ 105846580 w 100"/>
              <a:gd name="T27" fmla="*/ 151208621 h 65"/>
              <a:gd name="T28" fmla="*/ 110886891 w 100"/>
              <a:gd name="T29" fmla="*/ 156248907 h 65"/>
              <a:gd name="T30" fmla="*/ 113407840 w 100"/>
              <a:gd name="T31" fmla="*/ 158768256 h 65"/>
              <a:gd name="T32" fmla="*/ 113407840 w 100"/>
              <a:gd name="T33" fmla="*/ 161289192 h 65"/>
              <a:gd name="T34" fmla="*/ 249496286 w 100"/>
              <a:gd name="T35" fmla="*/ 70564025 h 65"/>
              <a:gd name="T36" fmla="*/ 13608844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6"/>
                </a:lnTo>
                <a:lnTo>
                  <a:pt x="11" y="39"/>
                </a:lnTo>
                <a:lnTo>
                  <a:pt x="15" y="41"/>
                </a:lnTo>
                <a:lnTo>
                  <a:pt x="20" y="45"/>
                </a:lnTo>
                <a:lnTo>
                  <a:pt x="24" y="47"/>
                </a:lnTo>
                <a:lnTo>
                  <a:pt x="28" y="50"/>
                </a:lnTo>
                <a:lnTo>
                  <a:pt x="31" y="53"/>
                </a:lnTo>
                <a:lnTo>
                  <a:pt x="36" y="56"/>
                </a:lnTo>
                <a:lnTo>
                  <a:pt x="40" y="59"/>
                </a:lnTo>
                <a:lnTo>
                  <a:pt x="42" y="60"/>
                </a:lnTo>
                <a:lnTo>
                  <a:pt x="44" y="62"/>
                </a:lnTo>
                <a:lnTo>
                  <a:pt x="45" y="63"/>
                </a:lnTo>
                <a:lnTo>
                  <a:pt x="45" y="64"/>
                </a:lnTo>
                <a:lnTo>
                  <a:pt x="99" y="28"/>
                </a:lnTo>
                <a:lnTo>
                  <a:pt x="54" y="0"/>
                </a:lnTo>
                <a:lnTo>
                  <a:pt x="0" y="32"/>
                </a:lnTo>
              </a:path>
            </a:pathLst>
          </a:custGeom>
          <a:solidFill>
            <a:srgbClr val="12121C"/>
          </a:solidFill>
          <a:ln w="9525" cap="rnd">
            <a:noFill/>
            <a:round/>
            <a:headEnd/>
            <a:tailEnd/>
          </a:ln>
        </p:spPr>
        <p:txBody>
          <a:bodyPr/>
          <a:lstStyle/>
          <a:p>
            <a:endParaRPr lang="zh-CN" altLang="en-US"/>
          </a:p>
        </p:txBody>
      </p:sp>
      <p:sp>
        <p:nvSpPr>
          <p:cNvPr id="117" name="Freeform 392"/>
          <p:cNvSpPr>
            <a:spLocks/>
          </p:cNvSpPr>
          <p:nvPr/>
        </p:nvSpPr>
        <p:spPr bwMode="auto">
          <a:xfrm>
            <a:off x="4244975" y="1963739"/>
            <a:ext cx="158750" cy="103187"/>
          </a:xfrm>
          <a:custGeom>
            <a:avLst/>
            <a:gdLst>
              <a:gd name="T0" fmla="*/ 0 w 100"/>
              <a:gd name="T1" fmla="*/ 83163945 h 65"/>
              <a:gd name="T2" fmla="*/ 2520950 w 100"/>
              <a:gd name="T3" fmla="*/ 83163945 h 65"/>
              <a:gd name="T4" fmla="*/ 5040313 w 100"/>
              <a:gd name="T5" fmla="*/ 85684882 h 65"/>
              <a:gd name="T6" fmla="*/ 12601574 w 100"/>
              <a:gd name="T7" fmla="*/ 90725168 h 65"/>
              <a:gd name="T8" fmla="*/ 20161250 w 100"/>
              <a:gd name="T9" fmla="*/ 95765453 h 65"/>
              <a:gd name="T10" fmla="*/ 27722516 w 100"/>
              <a:gd name="T11" fmla="*/ 100805739 h 65"/>
              <a:gd name="T12" fmla="*/ 37801551 w 100"/>
              <a:gd name="T13" fmla="*/ 108365399 h 65"/>
              <a:gd name="T14" fmla="*/ 50403122 w 100"/>
              <a:gd name="T15" fmla="*/ 115926621 h 65"/>
              <a:gd name="T16" fmla="*/ 60483756 w 100"/>
              <a:gd name="T17" fmla="*/ 120966907 h 65"/>
              <a:gd name="T18" fmla="*/ 70564378 w 100"/>
              <a:gd name="T19" fmla="*/ 131047478 h 65"/>
              <a:gd name="T20" fmla="*/ 78124051 w 100"/>
              <a:gd name="T21" fmla="*/ 136087764 h 65"/>
              <a:gd name="T22" fmla="*/ 90725622 w 100"/>
              <a:gd name="T23" fmla="*/ 143647399 h 65"/>
              <a:gd name="T24" fmla="*/ 100806244 w 100"/>
              <a:gd name="T25" fmla="*/ 148687684 h 65"/>
              <a:gd name="T26" fmla="*/ 105846580 w 100"/>
              <a:gd name="T27" fmla="*/ 153727970 h 65"/>
              <a:gd name="T28" fmla="*/ 110886891 w 100"/>
              <a:gd name="T29" fmla="*/ 158768256 h 65"/>
              <a:gd name="T30" fmla="*/ 113407840 w 100"/>
              <a:gd name="T31" fmla="*/ 161289192 h 65"/>
              <a:gd name="T32" fmla="*/ 113407840 w 100"/>
              <a:gd name="T33" fmla="*/ 161289192 h 65"/>
              <a:gd name="T34" fmla="*/ 249496286 w 100"/>
              <a:gd name="T35" fmla="*/ 75604310 h 65"/>
              <a:gd name="T36" fmla="*/ 13608844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6"/>
                </a:lnTo>
                <a:lnTo>
                  <a:pt x="8" y="38"/>
                </a:lnTo>
                <a:lnTo>
                  <a:pt x="11" y="40"/>
                </a:lnTo>
                <a:lnTo>
                  <a:pt x="15" y="43"/>
                </a:lnTo>
                <a:lnTo>
                  <a:pt x="20" y="46"/>
                </a:lnTo>
                <a:lnTo>
                  <a:pt x="24" y="48"/>
                </a:lnTo>
                <a:lnTo>
                  <a:pt x="28" y="52"/>
                </a:lnTo>
                <a:lnTo>
                  <a:pt x="31" y="54"/>
                </a:lnTo>
                <a:lnTo>
                  <a:pt x="36" y="57"/>
                </a:lnTo>
                <a:lnTo>
                  <a:pt x="40" y="59"/>
                </a:lnTo>
                <a:lnTo>
                  <a:pt x="42" y="61"/>
                </a:lnTo>
                <a:lnTo>
                  <a:pt x="44" y="63"/>
                </a:lnTo>
                <a:lnTo>
                  <a:pt x="45" y="64"/>
                </a:lnTo>
                <a:lnTo>
                  <a:pt x="99" y="30"/>
                </a:lnTo>
                <a:lnTo>
                  <a:pt x="54" y="0"/>
                </a:lnTo>
                <a:lnTo>
                  <a:pt x="0" y="33"/>
                </a:lnTo>
              </a:path>
            </a:pathLst>
          </a:custGeom>
          <a:solidFill>
            <a:srgbClr val="212133"/>
          </a:solidFill>
          <a:ln w="9525" cap="rnd">
            <a:noFill/>
            <a:round/>
            <a:headEnd/>
            <a:tailEnd/>
          </a:ln>
        </p:spPr>
        <p:txBody>
          <a:bodyPr/>
          <a:lstStyle/>
          <a:p>
            <a:endParaRPr lang="zh-CN" altLang="en-US"/>
          </a:p>
        </p:txBody>
      </p:sp>
      <p:sp>
        <p:nvSpPr>
          <p:cNvPr id="118" name="Freeform 393"/>
          <p:cNvSpPr>
            <a:spLocks/>
          </p:cNvSpPr>
          <p:nvPr/>
        </p:nvSpPr>
        <p:spPr bwMode="auto">
          <a:xfrm>
            <a:off x="4244975" y="1962150"/>
            <a:ext cx="158750" cy="103188"/>
          </a:xfrm>
          <a:custGeom>
            <a:avLst/>
            <a:gdLst>
              <a:gd name="T0" fmla="*/ 0 w 100"/>
              <a:gd name="T1" fmla="*/ 83166339 h 65"/>
              <a:gd name="T2" fmla="*/ 2520950 w 100"/>
              <a:gd name="T3" fmla="*/ 83166339 h 65"/>
              <a:gd name="T4" fmla="*/ 5040313 w 100"/>
              <a:gd name="T5" fmla="*/ 85685712 h 65"/>
              <a:gd name="T6" fmla="*/ 12601574 w 100"/>
              <a:gd name="T7" fmla="*/ 88206673 h 65"/>
              <a:gd name="T8" fmla="*/ 20161250 w 100"/>
              <a:gd name="T9" fmla="*/ 95766381 h 65"/>
              <a:gd name="T10" fmla="*/ 27722516 w 100"/>
              <a:gd name="T11" fmla="*/ 100806716 h 65"/>
              <a:gd name="T12" fmla="*/ 37801551 w 100"/>
              <a:gd name="T13" fmla="*/ 108368036 h 65"/>
              <a:gd name="T14" fmla="*/ 50403122 w 100"/>
              <a:gd name="T15" fmla="*/ 113408371 h 65"/>
              <a:gd name="T16" fmla="*/ 60483756 w 100"/>
              <a:gd name="T17" fmla="*/ 123489040 h 65"/>
              <a:gd name="T18" fmla="*/ 70564378 w 100"/>
              <a:gd name="T19" fmla="*/ 128529375 h 65"/>
              <a:gd name="T20" fmla="*/ 78124051 w 100"/>
              <a:gd name="T21" fmla="*/ 136089083 h 65"/>
              <a:gd name="T22" fmla="*/ 90725622 w 100"/>
              <a:gd name="T23" fmla="*/ 143650378 h 65"/>
              <a:gd name="T24" fmla="*/ 98286882 w 100"/>
              <a:gd name="T25" fmla="*/ 148690713 h 65"/>
              <a:gd name="T26" fmla="*/ 105846580 w 100"/>
              <a:gd name="T27" fmla="*/ 156250421 h 65"/>
              <a:gd name="T28" fmla="*/ 110886891 w 100"/>
              <a:gd name="T29" fmla="*/ 156250421 h 65"/>
              <a:gd name="T30" fmla="*/ 113407840 w 100"/>
              <a:gd name="T31" fmla="*/ 161290755 h 65"/>
              <a:gd name="T32" fmla="*/ 113407840 w 100"/>
              <a:gd name="T33" fmla="*/ 161290755 h 65"/>
              <a:gd name="T34" fmla="*/ 249496286 w 100"/>
              <a:gd name="T35" fmla="*/ 75605043 h 65"/>
              <a:gd name="T36" fmla="*/ 13608844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8" y="38"/>
                </a:lnTo>
                <a:lnTo>
                  <a:pt x="11" y="40"/>
                </a:lnTo>
                <a:lnTo>
                  <a:pt x="15" y="43"/>
                </a:lnTo>
                <a:lnTo>
                  <a:pt x="20" y="45"/>
                </a:lnTo>
                <a:lnTo>
                  <a:pt x="24" y="49"/>
                </a:lnTo>
                <a:lnTo>
                  <a:pt x="28" y="51"/>
                </a:lnTo>
                <a:lnTo>
                  <a:pt x="31" y="54"/>
                </a:lnTo>
                <a:lnTo>
                  <a:pt x="36" y="57"/>
                </a:lnTo>
                <a:lnTo>
                  <a:pt x="39" y="59"/>
                </a:lnTo>
                <a:lnTo>
                  <a:pt x="42" y="62"/>
                </a:lnTo>
                <a:lnTo>
                  <a:pt x="44" y="62"/>
                </a:lnTo>
                <a:lnTo>
                  <a:pt x="45" y="64"/>
                </a:lnTo>
                <a:lnTo>
                  <a:pt x="99" y="30"/>
                </a:lnTo>
                <a:lnTo>
                  <a:pt x="54" y="0"/>
                </a:lnTo>
                <a:lnTo>
                  <a:pt x="0" y="33"/>
                </a:lnTo>
              </a:path>
            </a:pathLst>
          </a:custGeom>
          <a:solidFill>
            <a:srgbClr val="2E2E4A"/>
          </a:solidFill>
          <a:ln w="9525" cap="rnd">
            <a:noFill/>
            <a:round/>
            <a:headEnd/>
            <a:tailEnd/>
          </a:ln>
        </p:spPr>
        <p:txBody>
          <a:bodyPr/>
          <a:lstStyle/>
          <a:p>
            <a:endParaRPr lang="zh-CN" altLang="en-US"/>
          </a:p>
        </p:txBody>
      </p:sp>
      <p:sp>
        <p:nvSpPr>
          <p:cNvPr id="119" name="Freeform 394"/>
          <p:cNvSpPr>
            <a:spLocks/>
          </p:cNvSpPr>
          <p:nvPr/>
        </p:nvSpPr>
        <p:spPr bwMode="auto">
          <a:xfrm>
            <a:off x="4244975" y="1962150"/>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20161250 w 100"/>
              <a:gd name="T9" fmla="*/ 90725607 h 64"/>
              <a:gd name="T10" fmla="*/ 27722516 w 100"/>
              <a:gd name="T11" fmla="*/ 98285278 h 64"/>
              <a:gd name="T12" fmla="*/ 37801551 w 100"/>
              <a:gd name="T13" fmla="*/ 105846562 h 64"/>
              <a:gd name="T14" fmla="*/ 50403122 w 100"/>
              <a:gd name="T15" fmla="*/ 110886872 h 64"/>
              <a:gd name="T16" fmla="*/ 60483756 w 100"/>
              <a:gd name="T17" fmla="*/ 120967492 h 64"/>
              <a:gd name="T18" fmla="*/ 70564378 w 100"/>
              <a:gd name="T19" fmla="*/ 126007802 h 64"/>
              <a:gd name="T20" fmla="*/ 78124051 w 100"/>
              <a:gd name="T21" fmla="*/ 133567473 h 64"/>
              <a:gd name="T22" fmla="*/ 90725622 w 100"/>
              <a:gd name="T23" fmla="*/ 141128732 h 64"/>
              <a:gd name="T24" fmla="*/ 98286882 w 100"/>
              <a:gd name="T25" fmla="*/ 146169042 h 64"/>
              <a:gd name="T26" fmla="*/ 105846580 w 100"/>
              <a:gd name="T27" fmla="*/ 151209353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8" y="36"/>
                </a:lnTo>
                <a:lnTo>
                  <a:pt x="11" y="39"/>
                </a:lnTo>
                <a:lnTo>
                  <a:pt x="15" y="42"/>
                </a:lnTo>
                <a:lnTo>
                  <a:pt x="20" y="44"/>
                </a:lnTo>
                <a:lnTo>
                  <a:pt x="24" y="48"/>
                </a:lnTo>
                <a:lnTo>
                  <a:pt x="28" y="50"/>
                </a:lnTo>
                <a:lnTo>
                  <a:pt x="31" y="53"/>
                </a:lnTo>
                <a:lnTo>
                  <a:pt x="36" y="56"/>
                </a:lnTo>
                <a:lnTo>
                  <a:pt x="39" y="58"/>
                </a:lnTo>
                <a:lnTo>
                  <a:pt x="42" y="60"/>
                </a:lnTo>
                <a:lnTo>
                  <a:pt x="44" y="62"/>
                </a:lnTo>
                <a:lnTo>
                  <a:pt x="45" y="63"/>
                </a:lnTo>
                <a:lnTo>
                  <a:pt x="99" y="29"/>
                </a:lnTo>
                <a:lnTo>
                  <a:pt x="54" y="0"/>
                </a:lnTo>
                <a:lnTo>
                  <a:pt x="0" y="31"/>
                </a:lnTo>
              </a:path>
            </a:pathLst>
          </a:custGeom>
          <a:solidFill>
            <a:srgbClr val="3B3B61"/>
          </a:solidFill>
          <a:ln w="9525" cap="rnd">
            <a:noFill/>
            <a:round/>
            <a:headEnd/>
            <a:tailEnd/>
          </a:ln>
        </p:spPr>
        <p:txBody>
          <a:bodyPr/>
          <a:lstStyle/>
          <a:p>
            <a:endParaRPr lang="zh-CN" altLang="en-US"/>
          </a:p>
        </p:txBody>
      </p:sp>
      <p:sp>
        <p:nvSpPr>
          <p:cNvPr id="120" name="Freeform 395"/>
          <p:cNvSpPr>
            <a:spLocks/>
          </p:cNvSpPr>
          <p:nvPr/>
        </p:nvSpPr>
        <p:spPr bwMode="auto">
          <a:xfrm>
            <a:off x="4244975" y="1960563"/>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20161250 w 100"/>
              <a:gd name="T9" fmla="*/ 90725607 h 64"/>
              <a:gd name="T10" fmla="*/ 27722516 w 100"/>
              <a:gd name="T11" fmla="*/ 98285278 h 64"/>
              <a:gd name="T12" fmla="*/ 37801551 w 100"/>
              <a:gd name="T13" fmla="*/ 103325588 h 64"/>
              <a:gd name="T14" fmla="*/ 50403122 w 100"/>
              <a:gd name="T15" fmla="*/ 113406233 h 64"/>
              <a:gd name="T16" fmla="*/ 60483756 w 100"/>
              <a:gd name="T17" fmla="*/ 118446543 h 64"/>
              <a:gd name="T18" fmla="*/ 70564378 w 100"/>
              <a:gd name="T19" fmla="*/ 126007802 h 64"/>
              <a:gd name="T20" fmla="*/ 78124051 w 100"/>
              <a:gd name="T21" fmla="*/ 133567473 h 64"/>
              <a:gd name="T22" fmla="*/ 90725622 w 100"/>
              <a:gd name="T23" fmla="*/ 141128732 h 64"/>
              <a:gd name="T24" fmla="*/ 98286882 w 100"/>
              <a:gd name="T25" fmla="*/ 148688404 h 64"/>
              <a:gd name="T26" fmla="*/ 105846580 w 100"/>
              <a:gd name="T27" fmla="*/ 151209353 h 64"/>
              <a:gd name="T28" fmla="*/ 110886891 w 100"/>
              <a:gd name="T29" fmla="*/ 156249663 h 64"/>
              <a:gd name="T30" fmla="*/ 113407840 w 100"/>
              <a:gd name="T31" fmla="*/ 158769024 h 64"/>
              <a:gd name="T32" fmla="*/ 113407840 w 100"/>
              <a:gd name="T33" fmla="*/ 158769024 h 64"/>
              <a:gd name="T34" fmla="*/ 249496286 w 100"/>
              <a:gd name="T35" fmla="*/ 70564366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8" y="36"/>
                </a:lnTo>
                <a:lnTo>
                  <a:pt x="11" y="39"/>
                </a:lnTo>
                <a:lnTo>
                  <a:pt x="15" y="41"/>
                </a:lnTo>
                <a:lnTo>
                  <a:pt x="20" y="45"/>
                </a:lnTo>
                <a:lnTo>
                  <a:pt x="24" y="47"/>
                </a:lnTo>
                <a:lnTo>
                  <a:pt x="28" y="50"/>
                </a:lnTo>
                <a:lnTo>
                  <a:pt x="31" y="53"/>
                </a:lnTo>
                <a:lnTo>
                  <a:pt x="36" y="56"/>
                </a:lnTo>
                <a:lnTo>
                  <a:pt x="39" y="59"/>
                </a:lnTo>
                <a:lnTo>
                  <a:pt x="42" y="60"/>
                </a:lnTo>
                <a:lnTo>
                  <a:pt x="44" y="62"/>
                </a:lnTo>
                <a:lnTo>
                  <a:pt x="45" y="63"/>
                </a:lnTo>
                <a:lnTo>
                  <a:pt x="99" y="28"/>
                </a:lnTo>
                <a:lnTo>
                  <a:pt x="54" y="0"/>
                </a:lnTo>
                <a:lnTo>
                  <a:pt x="0" y="31"/>
                </a:lnTo>
              </a:path>
            </a:pathLst>
          </a:custGeom>
          <a:solidFill>
            <a:srgbClr val="4A4A78"/>
          </a:solidFill>
          <a:ln w="9525" cap="rnd">
            <a:noFill/>
            <a:round/>
            <a:headEnd/>
            <a:tailEnd/>
          </a:ln>
        </p:spPr>
        <p:txBody>
          <a:bodyPr/>
          <a:lstStyle/>
          <a:p>
            <a:endParaRPr lang="zh-CN" altLang="en-US"/>
          </a:p>
        </p:txBody>
      </p:sp>
      <p:sp>
        <p:nvSpPr>
          <p:cNvPr id="121" name="Freeform 396"/>
          <p:cNvSpPr>
            <a:spLocks/>
          </p:cNvSpPr>
          <p:nvPr/>
        </p:nvSpPr>
        <p:spPr bwMode="auto">
          <a:xfrm>
            <a:off x="4244975" y="1957389"/>
            <a:ext cx="158750" cy="103187"/>
          </a:xfrm>
          <a:custGeom>
            <a:avLst/>
            <a:gdLst>
              <a:gd name="T0" fmla="*/ 0 w 100"/>
              <a:gd name="T1" fmla="*/ 83163945 h 65"/>
              <a:gd name="T2" fmla="*/ 2520950 w 100"/>
              <a:gd name="T3" fmla="*/ 83163945 h 65"/>
              <a:gd name="T4" fmla="*/ 5040313 w 100"/>
              <a:gd name="T5" fmla="*/ 85684882 h 65"/>
              <a:gd name="T6" fmla="*/ 12601574 w 100"/>
              <a:gd name="T7" fmla="*/ 90725168 h 65"/>
              <a:gd name="T8" fmla="*/ 20161250 w 100"/>
              <a:gd name="T9" fmla="*/ 95765453 h 65"/>
              <a:gd name="T10" fmla="*/ 27722516 w 100"/>
              <a:gd name="T11" fmla="*/ 100805739 h 65"/>
              <a:gd name="T12" fmla="*/ 37801551 w 100"/>
              <a:gd name="T13" fmla="*/ 105846050 h 65"/>
              <a:gd name="T14" fmla="*/ 50403122 w 100"/>
              <a:gd name="T15" fmla="*/ 115926621 h 65"/>
              <a:gd name="T16" fmla="*/ 60483756 w 100"/>
              <a:gd name="T17" fmla="*/ 120966907 h 65"/>
              <a:gd name="T18" fmla="*/ 70564378 w 100"/>
              <a:gd name="T19" fmla="*/ 131047478 h 65"/>
              <a:gd name="T20" fmla="*/ 78124051 w 100"/>
              <a:gd name="T21" fmla="*/ 136087764 h 65"/>
              <a:gd name="T22" fmla="*/ 90725622 w 100"/>
              <a:gd name="T23" fmla="*/ 141128050 h 65"/>
              <a:gd name="T24" fmla="*/ 98286882 w 100"/>
              <a:gd name="T25" fmla="*/ 148687684 h 65"/>
              <a:gd name="T26" fmla="*/ 105846580 w 100"/>
              <a:gd name="T27" fmla="*/ 153727970 h 65"/>
              <a:gd name="T28" fmla="*/ 110886891 w 100"/>
              <a:gd name="T29" fmla="*/ 158768256 h 65"/>
              <a:gd name="T30" fmla="*/ 113407840 w 100"/>
              <a:gd name="T31" fmla="*/ 161289192 h 65"/>
              <a:gd name="T32" fmla="*/ 113407840 w 100"/>
              <a:gd name="T33" fmla="*/ 161289192 h 65"/>
              <a:gd name="T34" fmla="*/ 249496286 w 100"/>
              <a:gd name="T35" fmla="*/ 75604310 h 65"/>
              <a:gd name="T36" fmla="*/ 13608844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6"/>
                </a:lnTo>
                <a:lnTo>
                  <a:pt x="8" y="38"/>
                </a:lnTo>
                <a:lnTo>
                  <a:pt x="11" y="40"/>
                </a:lnTo>
                <a:lnTo>
                  <a:pt x="15" y="42"/>
                </a:lnTo>
                <a:lnTo>
                  <a:pt x="20" y="46"/>
                </a:lnTo>
                <a:lnTo>
                  <a:pt x="24" y="48"/>
                </a:lnTo>
                <a:lnTo>
                  <a:pt x="28" y="52"/>
                </a:lnTo>
                <a:lnTo>
                  <a:pt x="31" y="54"/>
                </a:lnTo>
                <a:lnTo>
                  <a:pt x="36" y="56"/>
                </a:lnTo>
                <a:lnTo>
                  <a:pt x="39" y="59"/>
                </a:lnTo>
                <a:lnTo>
                  <a:pt x="42" y="61"/>
                </a:lnTo>
                <a:lnTo>
                  <a:pt x="44" y="63"/>
                </a:lnTo>
                <a:lnTo>
                  <a:pt x="45" y="64"/>
                </a:lnTo>
                <a:lnTo>
                  <a:pt x="99" y="30"/>
                </a:lnTo>
                <a:lnTo>
                  <a:pt x="54" y="0"/>
                </a:lnTo>
                <a:lnTo>
                  <a:pt x="0" y="33"/>
                </a:lnTo>
              </a:path>
            </a:pathLst>
          </a:custGeom>
          <a:solidFill>
            <a:srgbClr val="54548C"/>
          </a:solidFill>
          <a:ln w="9525" cap="rnd">
            <a:noFill/>
            <a:round/>
            <a:headEnd/>
            <a:tailEnd/>
          </a:ln>
        </p:spPr>
        <p:txBody>
          <a:bodyPr/>
          <a:lstStyle/>
          <a:p>
            <a:endParaRPr lang="zh-CN" altLang="en-US"/>
          </a:p>
        </p:txBody>
      </p:sp>
      <p:sp>
        <p:nvSpPr>
          <p:cNvPr id="122" name="Freeform 397"/>
          <p:cNvSpPr>
            <a:spLocks/>
          </p:cNvSpPr>
          <p:nvPr/>
        </p:nvSpPr>
        <p:spPr bwMode="auto">
          <a:xfrm>
            <a:off x="4244975" y="1957388"/>
            <a:ext cx="158750" cy="101600"/>
          </a:xfrm>
          <a:custGeom>
            <a:avLst/>
            <a:gdLst>
              <a:gd name="T0" fmla="*/ 0 w 100"/>
              <a:gd name="T1" fmla="*/ 83164348 h 64"/>
              <a:gd name="T2" fmla="*/ 2520950 w 100"/>
              <a:gd name="T3" fmla="*/ 83164348 h 64"/>
              <a:gd name="T4" fmla="*/ 5040313 w 100"/>
              <a:gd name="T5" fmla="*/ 85685296 h 64"/>
              <a:gd name="T6" fmla="*/ 12601574 w 100"/>
              <a:gd name="T7" fmla="*/ 88204658 h 64"/>
              <a:gd name="T8" fmla="*/ 20161250 w 100"/>
              <a:gd name="T9" fmla="*/ 95765917 h 64"/>
              <a:gd name="T10" fmla="*/ 27722516 w 100"/>
              <a:gd name="T11" fmla="*/ 100806227 h 64"/>
              <a:gd name="T12" fmla="*/ 37801551 w 100"/>
              <a:gd name="T13" fmla="*/ 105846562 h 64"/>
              <a:gd name="T14" fmla="*/ 50403122 w 100"/>
              <a:gd name="T15" fmla="*/ 110886872 h 64"/>
              <a:gd name="T16" fmla="*/ 60483756 w 100"/>
              <a:gd name="T17" fmla="*/ 118446543 h 64"/>
              <a:gd name="T18" fmla="*/ 70564378 w 100"/>
              <a:gd name="T19" fmla="*/ 126007802 h 64"/>
              <a:gd name="T20" fmla="*/ 78124051 w 100"/>
              <a:gd name="T21" fmla="*/ 133567473 h 64"/>
              <a:gd name="T22" fmla="*/ 90725622 w 100"/>
              <a:gd name="T23" fmla="*/ 141128732 h 64"/>
              <a:gd name="T24" fmla="*/ 98286882 w 100"/>
              <a:gd name="T25" fmla="*/ 146169042 h 64"/>
              <a:gd name="T26" fmla="*/ 105846580 w 100"/>
              <a:gd name="T27" fmla="*/ 153728714 h 64"/>
              <a:gd name="T28" fmla="*/ 110886891 w 100"/>
              <a:gd name="T29" fmla="*/ 153728714 h 64"/>
              <a:gd name="T30" fmla="*/ 113407840 w 100"/>
              <a:gd name="T31" fmla="*/ 158769024 h 64"/>
              <a:gd name="T32" fmla="*/ 113407840 w 100"/>
              <a:gd name="T33" fmla="*/ 158769024 h 64"/>
              <a:gd name="T34" fmla="*/ 249496286 w 100"/>
              <a:gd name="T35" fmla="*/ 73083727 h 64"/>
              <a:gd name="T36" fmla="*/ 136088446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1" y="33"/>
                </a:lnTo>
                <a:lnTo>
                  <a:pt x="2" y="34"/>
                </a:lnTo>
                <a:lnTo>
                  <a:pt x="5" y="35"/>
                </a:lnTo>
                <a:lnTo>
                  <a:pt x="8" y="38"/>
                </a:lnTo>
                <a:lnTo>
                  <a:pt x="11" y="40"/>
                </a:lnTo>
                <a:lnTo>
                  <a:pt x="15" y="42"/>
                </a:lnTo>
                <a:lnTo>
                  <a:pt x="20" y="44"/>
                </a:lnTo>
                <a:lnTo>
                  <a:pt x="24" y="47"/>
                </a:lnTo>
                <a:lnTo>
                  <a:pt x="28" y="50"/>
                </a:lnTo>
                <a:lnTo>
                  <a:pt x="31" y="53"/>
                </a:lnTo>
                <a:lnTo>
                  <a:pt x="36" y="56"/>
                </a:lnTo>
                <a:lnTo>
                  <a:pt x="39" y="58"/>
                </a:lnTo>
                <a:lnTo>
                  <a:pt x="42" y="61"/>
                </a:lnTo>
                <a:lnTo>
                  <a:pt x="44" y="61"/>
                </a:lnTo>
                <a:lnTo>
                  <a:pt x="45" y="63"/>
                </a:lnTo>
                <a:lnTo>
                  <a:pt x="99" y="29"/>
                </a:lnTo>
                <a:lnTo>
                  <a:pt x="54" y="0"/>
                </a:lnTo>
                <a:lnTo>
                  <a:pt x="0" y="33"/>
                </a:lnTo>
              </a:path>
            </a:pathLst>
          </a:custGeom>
          <a:solidFill>
            <a:srgbClr val="6363A3"/>
          </a:solidFill>
          <a:ln w="9525" cap="rnd">
            <a:noFill/>
            <a:round/>
            <a:headEnd/>
            <a:tailEnd/>
          </a:ln>
        </p:spPr>
        <p:txBody>
          <a:bodyPr/>
          <a:lstStyle/>
          <a:p>
            <a:endParaRPr lang="zh-CN" altLang="en-US"/>
          </a:p>
        </p:txBody>
      </p:sp>
      <p:sp>
        <p:nvSpPr>
          <p:cNvPr id="123" name="Freeform 398"/>
          <p:cNvSpPr>
            <a:spLocks/>
          </p:cNvSpPr>
          <p:nvPr/>
        </p:nvSpPr>
        <p:spPr bwMode="auto">
          <a:xfrm>
            <a:off x="4244975" y="1957388"/>
            <a:ext cx="158750" cy="100012"/>
          </a:xfrm>
          <a:custGeom>
            <a:avLst/>
            <a:gdLst>
              <a:gd name="T0" fmla="*/ 0 w 100"/>
              <a:gd name="T1" fmla="*/ 78123665 h 63"/>
              <a:gd name="T2" fmla="*/ 2520950 w 100"/>
              <a:gd name="T3" fmla="*/ 80644602 h 63"/>
              <a:gd name="T4" fmla="*/ 5040313 w 100"/>
              <a:gd name="T5" fmla="*/ 83163951 h 63"/>
              <a:gd name="T6" fmla="*/ 12601574 w 100"/>
              <a:gd name="T7" fmla="*/ 85684888 h 63"/>
              <a:gd name="T8" fmla="*/ 20161250 w 100"/>
              <a:gd name="T9" fmla="*/ 90725174 h 63"/>
              <a:gd name="T10" fmla="*/ 27722516 w 100"/>
              <a:gd name="T11" fmla="*/ 98284810 h 63"/>
              <a:gd name="T12" fmla="*/ 37801551 w 100"/>
              <a:gd name="T13" fmla="*/ 103325096 h 63"/>
              <a:gd name="T14" fmla="*/ 50403122 w 100"/>
              <a:gd name="T15" fmla="*/ 108365407 h 63"/>
              <a:gd name="T16" fmla="*/ 60483756 w 100"/>
              <a:gd name="T17" fmla="*/ 118445979 h 63"/>
              <a:gd name="T18" fmla="*/ 70564378 w 100"/>
              <a:gd name="T19" fmla="*/ 123486265 h 63"/>
              <a:gd name="T20" fmla="*/ 78124051 w 100"/>
              <a:gd name="T21" fmla="*/ 131047488 h 63"/>
              <a:gd name="T22" fmla="*/ 90725622 w 100"/>
              <a:gd name="T23" fmla="*/ 138607123 h 63"/>
              <a:gd name="T24" fmla="*/ 98286882 w 100"/>
              <a:gd name="T25" fmla="*/ 143647409 h 63"/>
              <a:gd name="T26" fmla="*/ 103327193 w 100"/>
              <a:gd name="T27" fmla="*/ 148687695 h 63"/>
              <a:gd name="T28" fmla="*/ 110886891 w 100"/>
              <a:gd name="T29" fmla="*/ 153727981 h 63"/>
              <a:gd name="T30" fmla="*/ 113407840 w 100"/>
              <a:gd name="T31" fmla="*/ 153727981 h 63"/>
              <a:gd name="T32" fmla="*/ 113407840 w 100"/>
              <a:gd name="T33" fmla="*/ 156248918 h 63"/>
              <a:gd name="T34" fmla="*/ 249496286 w 100"/>
              <a:gd name="T35" fmla="*/ 70564030 h 63"/>
              <a:gd name="T36" fmla="*/ 136088446 w 100"/>
              <a:gd name="T37" fmla="*/ 0 h 63"/>
              <a:gd name="T38" fmla="*/ 0 w 100"/>
              <a:gd name="T39" fmla="*/ 78123665 h 63"/>
              <a:gd name="T40" fmla="*/ 0 w 100"/>
              <a:gd name="T41" fmla="*/ 7812366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1" y="32"/>
                </a:lnTo>
                <a:lnTo>
                  <a:pt x="2" y="33"/>
                </a:lnTo>
                <a:lnTo>
                  <a:pt x="5" y="34"/>
                </a:lnTo>
                <a:lnTo>
                  <a:pt x="8" y="36"/>
                </a:lnTo>
                <a:lnTo>
                  <a:pt x="11" y="39"/>
                </a:lnTo>
                <a:lnTo>
                  <a:pt x="15" y="41"/>
                </a:lnTo>
                <a:lnTo>
                  <a:pt x="20" y="43"/>
                </a:lnTo>
                <a:lnTo>
                  <a:pt x="24" y="47"/>
                </a:lnTo>
                <a:lnTo>
                  <a:pt x="28" y="49"/>
                </a:lnTo>
                <a:lnTo>
                  <a:pt x="31" y="52"/>
                </a:lnTo>
                <a:lnTo>
                  <a:pt x="36" y="55"/>
                </a:lnTo>
                <a:lnTo>
                  <a:pt x="39" y="57"/>
                </a:lnTo>
                <a:lnTo>
                  <a:pt x="41" y="59"/>
                </a:lnTo>
                <a:lnTo>
                  <a:pt x="44" y="61"/>
                </a:lnTo>
                <a:lnTo>
                  <a:pt x="45" y="61"/>
                </a:lnTo>
                <a:lnTo>
                  <a:pt x="45" y="62"/>
                </a:lnTo>
                <a:lnTo>
                  <a:pt x="99" y="28"/>
                </a:lnTo>
                <a:lnTo>
                  <a:pt x="54" y="0"/>
                </a:lnTo>
                <a:lnTo>
                  <a:pt x="0" y="31"/>
                </a:lnTo>
              </a:path>
            </a:pathLst>
          </a:custGeom>
          <a:solidFill>
            <a:srgbClr val="7070BA"/>
          </a:solidFill>
          <a:ln w="9525" cap="rnd">
            <a:noFill/>
            <a:round/>
            <a:headEnd/>
            <a:tailEnd/>
          </a:ln>
        </p:spPr>
        <p:txBody>
          <a:bodyPr/>
          <a:lstStyle/>
          <a:p>
            <a:endParaRPr lang="zh-CN" altLang="en-US"/>
          </a:p>
        </p:txBody>
      </p:sp>
      <p:sp>
        <p:nvSpPr>
          <p:cNvPr id="124" name="Freeform 399"/>
          <p:cNvSpPr>
            <a:spLocks/>
          </p:cNvSpPr>
          <p:nvPr/>
        </p:nvSpPr>
        <p:spPr bwMode="auto">
          <a:xfrm>
            <a:off x="4244975" y="1955801"/>
            <a:ext cx="158750" cy="100013"/>
          </a:xfrm>
          <a:custGeom>
            <a:avLst/>
            <a:gdLst>
              <a:gd name="T0" fmla="*/ 0 w 100"/>
              <a:gd name="T1" fmla="*/ 78126034 h 63"/>
              <a:gd name="T2" fmla="*/ 2520950 w 100"/>
              <a:gd name="T3" fmla="*/ 80645408 h 63"/>
              <a:gd name="T4" fmla="*/ 5040313 w 100"/>
              <a:gd name="T5" fmla="*/ 83166370 h 63"/>
              <a:gd name="T6" fmla="*/ 12601574 w 100"/>
              <a:gd name="T7" fmla="*/ 88206707 h 63"/>
              <a:gd name="T8" fmla="*/ 20161250 w 100"/>
              <a:gd name="T9" fmla="*/ 90726081 h 63"/>
              <a:gd name="T10" fmla="*/ 27722516 w 100"/>
              <a:gd name="T11" fmla="*/ 98287380 h 63"/>
              <a:gd name="T12" fmla="*/ 37801551 w 100"/>
              <a:gd name="T13" fmla="*/ 103327716 h 63"/>
              <a:gd name="T14" fmla="*/ 50403122 w 100"/>
              <a:gd name="T15" fmla="*/ 108368078 h 63"/>
              <a:gd name="T16" fmla="*/ 60483756 w 100"/>
              <a:gd name="T17" fmla="*/ 115927789 h 63"/>
              <a:gd name="T18" fmla="*/ 70564378 w 100"/>
              <a:gd name="T19" fmla="*/ 123489087 h 63"/>
              <a:gd name="T20" fmla="*/ 78124051 w 100"/>
              <a:gd name="T21" fmla="*/ 131048798 h 63"/>
              <a:gd name="T22" fmla="*/ 90725622 w 100"/>
              <a:gd name="T23" fmla="*/ 138610096 h 63"/>
              <a:gd name="T24" fmla="*/ 98286882 w 100"/>
              <a:gd name="T25" fmla="*/ 143650433 h 63"/>
              <a:gd name="T26" fmla="*/ 103327193 w 100"/>
              <a:gd name="T27" fmla="*/ 148690769 h 63"/>
              <a:gd name="T28" fmla="*/ 110886891 w 100"/>
              <a:gd name="T29" fmla="*/ 153731106 h 63"/>
              <a:gd name="T30" fmla="*/ 113407840 w 100"/>
              <a:gd name="T31" fmla="*/ 156250480 h 63"/>
              <a:gd name="T32" fmla="*/ 113407840 w 100"/>
              <a:gd name="T33" fmla="*/ 156250480 h 63"/>
              <a:gd name="T34" fmla="*/ 249496286 w 100"/>
              <a:gd name="T35" fmla="*/ 68045361 h 63"/>
              <a:gd name="T36" fmla="*/ 136088446 w 100"/>
              <a:gd name="T37" fmla="*/ 0 h 63"/>
              <a:gd name="T38" fmla="*/ 0 w 100"/>
              <a:gd name="T39" fmla="*/ 78126034 h 63"/>
              <a:gd name="T40" fmla="*/ 0 w 100"/>
              <a:gd name="T41" fmla="*/ 78126034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1" y="32"/>
                </a:lnTo>
                <a:lnTo>
                  <a:pt x="2" y="33"/>
                </a:lnTo>
                <a:lnTo>
                  <a:pt x="5" y="35"/>
                </a:lnTo>
                <a:lnTo>
                  <a:pt x="8" y="36"/>
                </a:lnTo>
                <a:lnTo>
                  <a:pt x="11" y="39"/>
                </a:lnTo>
                <a:lnTo>
                  <a:pt x="15" y="41"/>
                </a:lnTo>
                <a:lnTo>
                  <a:pt x="20" y="43"/>
                </a:lnTo>
                <a:lnTo>
                  <a:pt x="24" y="46"/>
                </a:lnTo>
                <a:lnTo>
                  <a:pt x="28" y="49"/>
                </a:lnTo>
                <a:lnTo>
                  <a:pt x="31" y="52"/>
                </a:lnTo>
                <a:lnTo>
                  <a:pt x="36" y="55"/>
                </a:lnTo>
                <a:lnTo>
                  <a:pt x="39" y="57"/>
                </a:lnTo>
                <a:lnTo>
                  <a:pt x="41" y="59"/>
                </a:lnTo>
                <a:lnTo>
                  <a:pt x="44" y="61"/>
                </a:lnTo>
                <a:lnTo>
                  <a:pt x="45" y="62"/>
                </a:lnTo>
                <a:lnTo>
                  <a:pt x="99" y="27"/>
                </a:lnTo>
                <a:lnTo>
                  <a:pt x="54" y="0"/>
                </a:lnTo>
                <a:lnTo>
                  <a:pt x="0" y="31"/>
                </a:lnTo>
              </a:path>
            </a:pathLst>
          </a:custGeom>
          <a:solidFill>
            <a:srgbClr val="8080D1"/>
          </a:solidFill>
          <a:ln w="9525" cap="rnd">
            <a:noFill/>
            <a:round/>
            <a:headEnd/>
            <a:tailEnd/>
          </a:ln>
        </p:spPr>
        <p:txBody>
          <a:bodyPr/>
          <a:lstStyle/>
          <a:p>
            <a:endParaRPr lang="zh-CN" altLang="en-US"/>
          </a:p>
        </p:txBody>
      </p:sp>
      <p:sp>
        <p:nvSpPr>
          <p:cNvPr id="125" name="Freeform 400"/>
          <p:cNvSpPr>
            <a:spLocks/>
          </p:cNvSpPr>
          <p:nvPr/>
        </p:nvSpPr>
        <p:spPr bwMode="auto">
          <a:xfrm>
            <a:off x="4244975" y="1952625"/>
            <a:ext cx="158750" cy="101600"/>
          </a:xfrm>
          <a:custGeom>
            <a:avLst/>
            <a:gdLst>
              <a:gd name="T0" fmla="*/ 0 w 100"/>
              <a:gd name="T1" fmla="*/ 83164348 h 64"/>
              <a:gd name="T2" fmla="*/ 2520950 w 100"/>
              <a:gd name="T3" fmla="*/ 83164348 h 64"/>
              <a:gd name="T4" fmla="*/ 5040313 w 100"/>
              <a:gd name="T5" fmla="*/ 85685296 h 64"/>
              <a:gd name="T6" fmla="*/ 12601574 w 100"/>
              <a:gd name="T7" fmla="*/ 90725607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18446543 h 64"/>
              <a:gd name="T18" fmla="*/ 68043429 w 100"/>
              <a:gd name="T19" fmla="*/ 126007802 h 64"/>
              <a:gd name="T20" fmla="*/ 78124051 w 100"/>
              <a:gd name="T21" fmla="*/ 133567473 h 64"/>
              <a:gd name="T22" fmla="*/ 90725622 w 100"/>
              <a:gd name="T23" fmla="*/ 138607784 h 64"/>
              <a:gd name="T24" fmla="*/ 98286882 w 100"/>
              <a:gd name="T25" fmla="*/ 146169042 h 64"/>
              <a:gd name="T26" fmla="*/ 103327193 w 100"/>
              <a:gd name="T27" fmla="*/ 151209353 h 64"/>
              <a:gd name="T28" fmla="*/ 110886891 w 100"/>
              <a:gd name="T29" fmla="*/ 156249663 h 64"/>
              <a:gd name="T30" fmla="*/ 113407840 w 100"/>
              <a:gd name="T31" fmla="*/ 158769024 h 64"/>
              <a:gd name="T32" fmla="*/ 113407840 w 100"/>
              <a:gd name="T33" fmla="*/ 158769024 h 64"/>
              <a:gd name="T34" fmla="*/ 249496286 w 100"/>
              <a:gd name="T35" fmla="*/ 70564366 h 64"/>
              <a:gd name="T36" fmla="*/ 136088446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1" y="33"/>
                </a:lnTo>
                <a:lnTo>
                  <a:pt x="2" y="34"/>
                </a:lnTo>
                <a:lnTo>
                  <a:pt x="5" y="36"/>
                </a:lnTo>
                <a:lnTo>
                  <a:pt x="8" y="37"/>
                </a:lnTo>
                <a:lnTo>
                  <a:pt x="11" y="40"/>
                </a:lnTo>
                <a:lnTo>
                  <a:pt x="15" y="42"/>
                </a:lnTo>
                <a:lnTo>
                  <a:pt x="20" y="45"/>
                </a:lnTo>
                <a:lnTo>
                  <a:pt x="24" y="47"/>
                </a:lnTo>
                <a:lnTo>
                  <a:pt x="27" y="50"/>
                </a:lnTo>
                <a:lnTo>
                  <a:pt x="31" y="53"/>
                </a:lnTo>
                <a:lnTo>
                  <a:pt x="36" y="55"/>
                </a:lnTo>
                <a:lnTo>
                  <a:pt x="39" y="58"/>
                </a:lnTo>
                <a:lnTo>
                  <a:pt x="41" y="60"/>
                </a:lnTo>
                <a:lnTo>
                  <a:pt x="44" y="62"/>
                </a:lnTo>
                <a:lnTo>
                  <a:pt x="45" y="63"/>
                </a:lnTo>
                <a:lnTo>
                  <a:pt x="99" y="28"/>
                </a:lnTo>
                <a:lnTo>
                  <a:pt x="54" y="0"/>
                </a:lnTo>
                <a:lnTo>
                  <a:pt x="0" y="33"/>
                </a:lnTo>
              </a:path>
            </a:pathLst>
          </a:custGeom>
          <a:solidFill>
            <a:srgbClr val="8C8CE8"/>
          </a:solidFill>
          <a:ln w="9525" cap="rnd">
            <a:noFill/>
            <a:round/>
            <a:headEnd/>
            <a:tailEnd/>
          </a:ln>
        </p:spPr>
        <p:txBody>
          <a:bodyPr/>
          <a:lstStyle/>
          <a:p>
            <a:endParaRPr lang="zh-CN" altLang="en-US"/>
          </a:p>
        </p:txBody>
      </p:sp>
      <p:sp>
        <p:nvSpPr>
          <p:cNvPr id="126" name="Freeform 401"/>
          <p:cNvSpPr>
            <a:spLocks/>
          </p:cNvSpPr>
          <p:nvPr/>
        </p:nvSpPr>
        <p:spPr bwMode="auto">
          <a:xfrm>
            <a:off x="4244975" y="1951039"/>
            <a:ext cx="158750" cy="103187"/>
          </a:xfrm>
          <a:custGeom>
            <a:avLst/>
            <a:gdLst>
              <a:gd name="T0" fmla="*/ 0 w 100"/>
              <a:gd name="T1" fmla="*/ 83163945 h 65"/>
              <a:gd name="T2" fmla="*/ 136088446 w 100"/>
              <a:gd name="T3" fmla="*/ 0 h 65"/>
              <a:gd name="T4" fmla="*/ 249496286 w 100"/>
              <a:gd name="T5" fmla="*/ 75604310 h 65"/>
              <a:gd name="T6" fmla="*/ 113407840 w 100"/>
              <a:gd name="T7" fmla="*/ 161289192 h 65"/>
              <a:gd name="T8" fmla="*/ 113407840 w 100"/>
              <a:gd name="T9" fmla="*/ 161289192 h 65"/>
              <a:gd name="T10" fmla="*/ 110886891 w 100"/>
              <a:gd name="T11" fmla="*/ 158768256 h 65"/>
              <a:gd name="T12" fmla="*/ 103327193 w 100"/>
              <a:gd name="T13" fmla="*/ 153727970 h 65"/>
              <a:gd name="T14" fmla="*/ 98286882 w 100"/>
              <a:gd name="T15" fmla="*/ 148687684 h 65"/>
              <a:gd name="T16" fmla="*/ 90725622 w 100"/>
              <a:gd name="T17" fmla="*/ 143647399 h 65"/>
              <a:gd name="T18" fmla="*/ 78124051 w 100"/>
              <a:gd name="T19" fmla="*/ 136087764 h 65"/>
              <a:gd name="T20" fmla="*/ 68043429 w 100"/>
              <a:gd name="T21" fmla="*/ 128526541 h 65"/>
              <a:gd name="T22" fmla="*/ 60483756 w 100"/>
              <a:gd name="T23" fmla="*/ 120966907 h 65"/>
              <a:gd name="T24" fmla="*/ 50403122 w 100"/>
              <a:gd name="T25" fmla="*/ 113405684 h 65"/>
              <a:gd name="T26" fmla="*/ 37801551 w 100"/>
              <a:gd name="T27" fmla="*/ 108365399 h 65"/>
              <a:gd name="T28" fmla="*/ 27722516 w 100"/>
              <a:gd name="T29" fmla="*/ 100805739 h 65"/>
              <a:gd name="T30" fmla="*/ 20161250 w 100"/>
              <a:gd name="T31" fmla="*/ 95765453 h 65"/>
              <a:gd name="T32" fmla="*/ 12601574 w 100"/>
              <a:gd name="T33" fmla="*/ 88204231 h 65"/>
              <a:gd name="T34" fmla="*/ 5040313 w 100"/>
              <a:gd name="T35" fmla="*/ 85684882 h 65"/>
              <a:gd name="T36" fmla="*/ 2520950 w 100"/>
              <a:gd name="T37" fmla="*/ 83163945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54" y="0"/>
                </a:lnTo>
                <a:lnTo>
                  <a:pt x="99" y="30"/>
                </a:lnTo>
                <a:lnTo>
                  <a:pt x="45" y="64"/>
                </a:lnTo>
                <a:lnTo>
                  <a:pt x="44" y="63"/>
                </a:lnTo>
                <a:lnTo>
                  <a:pt x="41" y="61"/>
                </a:lnTo>
                <a:lnTo>
                  <a:pt x="39" y="59"/>
                </a:lnTo>
                <a:lnTo>
                  <a:pt x="36" y="57"/>
                </a:lnTo>
                <a:lnTo>
                  <a:pt x="31" y="54"/>
                </a:lnTo>
                <a:lnTo>
                  <a:pt x="27" y="51"/>
                </a:lnTo>
                <a:lnTo>
                  <a:pt x="24" y="48"/>
                </a:lnTo>
                <a:lnTo>
                  <a:pt x="20" y="45"/>
                </a:lnTo>
                <a:lnTo>
                  <a:pt x="15" y="43"/>
                </a:lnTo>
                <a:lnTo>
                  <a:pt x="11" y="40"/>
                </a:lnTo>
                <a:lnTo>
                  <a:pt x="8" y="38"/>
                </a:lnTo>
                <a:lnTo>
                  <a:pt x="5" y="35"/>
                </a:lnTo>
                <a:lnTo>
                  <a:pt x="2" y="34"/>
                </a:lnTo>
                <a:lnTo>
                  <a:pt x="1" y="33"/>
                </a:lnTo>
                <a:lnTo>
                  <a:pt x="0" y="33"/>
                </a:lnTo>
              </a:path>
            </a:pathLst>
          </a:custGeom>
          <a:solidFill>
            <a:srgbClr val="9999FF"/>
          </a:solidFill>
          <a:ln w="9525" cap="rnd">
            <a:noFill/>
            <a:round/>
            <a:headEnd/>
            <a:tailEnd/>
          </a:ln>
        </p:spPr>
        <p:txBody>
          <a:bodyPr/>
          <a:lstStyle/>
          <a:p>
            <a:endParaRPr lang="zh-CN" altLang="en-US"/>
          </a:p>
        </p:txBody>
      </p:sp>
      <p:sp>
        <p:nvSpPr>
          <p:cNvPr id="127" name="Freeform 402"/>
          <p:cNvSpPr>
            <a:spLocks/>
          </p:cNvSpPr>
          <p:nvPr/>
        </p:nvSpPr>
        <p:spPr bwMode="auto">
          <a:xfrm>
            <a:off x="4129088" y="2041525"/>
            <a:ext cx="158750" cy="103188"/>
          </a:xfrm>
          <a:custGeom>
            <a:avLst/>
            <a:gdLst>
              <a:gd name="T0" fmla="*/ 0 w 100"/>
              <a:gd name="T1" fmla="*/ 80645378 h 65"/>
              <a:gd name="T2" fmla="*/ 133567496 w 100"/>
              <a:gd name="T3" fmla="*/ 0 h 65"/>
              <a:gd name="T4" fmla="*/ 249496286 w 100"/>
              <a:gd name="T5" fmla="*/ 75605043 h 65"/>
              <a:gd name="T6" fmla="*/ 115927202 w 100"/>
              <a:gd name="T7" fmla="*/ 161290755 h 65"/>
              <a:gd name="T8" fmla="*/ 113407840 w 100"/>
              <a:gd name="T9" fmla="*/ 161290755 h 65"/>
              <a:gd name="T10" fmla="*/ 110886891 w 100"/>
              <a:gd name="T11" fmla="*/ 156250421 h 65"/>
              <a:gd name="T12" fmla="*/ 103327193 w 100"/>
              <a:gd name="T13" fmla="*/ 153731047 h 65"/>
              <a:gd name="T14" fmla="*/ 95765933 w 100"/>
              <a:gd name="T15" fmla="*/ 148690713 h 65"/>
              <a:gd name="T16" fmla="*/ 88206260 w 100"/>
              <a:gd name="T17" fmla="*/ 143650378 h 65"/>
              <a:gd name="T18" fmla="*/ 78124051 w 100"/>
              <a:gd name="T19" fmla="*/ 136089083 h 65"/>
              <a:gd name="T20" fmla="*/ 68043429 w 100"/>
              <a:gd name="T21" fmla="*/ 128529375 h 65"/>
              <a:gd name="T22" fmla="*/ 57964395 w 100"/>
              <a:gd name="T23" fmla="*/ 120968079 h 65"/>
              <a:gd name="T24" fmla="*/ 50403122 w 100"/>
              <a:gd name="T25" fmla="*/ 113408371 h 65"/>
              <a:gd name="T26" fmla="*/ 37801551 w 100"/>
              <a:gd name="T27" fmla="*/ 108368036 h 65"/>
              <a:gd name="T28" fmla="*/ 27722516 w 100"/>
              <a:gd name="T29" fmla="*/ 100806716 h 65"/>
              <a:gd name="T30" fmla="*/ 17640301 w 100"/>
              <a:gd name="T31" fmla="*/ 93247008 h 65"/>
              <a:gd name="T32" fmla="*/ 12601574 w 100"/>
              <a:gd name="T33" fmla="*/ 88206673 h 65"/>
              <a:gd name="T34" fmla="*/ 5040313 w 100"/>
              <a:gd name="T35" fmla="*/ 85685712 h 65"/>
              <a:gd name="T36" fmla="*/ 2520950 w 100"/>
              <a:gd name="T37" fmla="*/ 83166339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53" y="0"/>
                </a:lnTo>
                <a:lnTo>
                  <a:pt x="99" y="30"/>
                </a:lnTo>
                <a:lnTo>
                  <a:pt x="46" y="64"/>
                </a:lnTo>
                <a:lnTo>
                  <a:pt x="45" y="64"/>
                </a:lnTo>
                <a:lnTo>
                  <a:pt x="44" y="62"/>
                </a:lnTo>
                <a:lnTo>
                  <a:pt x="41" y="61"/>
                </a:lnTo>
                <a:lnTo>
                  <a:pt x="38" y="59"/>
                </a:lnTo>
                <a:lnTo>
                  <a:pt x="35" y="57"/>
                </a:lnTo>
                <a:lnTo>
                  <a:pt x="31" y="54"/>
                </a:lnTo>
                <a:lnTo>
                  <a:pt x="27" y="51"/>
                </a:lnTo>
                <a:lnTo>
                  <a:pt x="23" y="48"/>
                </a:lnTo>
                <a:lnTo>
                  <a:pt x="20" y="45"/>
                </a:lnTo>
                <a:lnTo>
                  <a:pt x="15" y="43"/>
                </a:lnTo>
                <a:lnTo>
                  <a:pt x="11" y="40"/>
                </a:lnTo>
                <a:lnTo>
                  <a:pt x="7" y="37"/>
                </a:lnTo>
                <a:lnTo>
                  <a:pt x="5" y="35"/>
                </a:lnTo>
                <a:lnTo>
                  <a:pt x="2" y="34"/>
                </a:lnTo>
                <a:lnTo>
                  <a:pt x="1" y="33"/>
                </a:lnTo>
                <a:lnTo>
                  <a:pt x="0" y="32"/>
                </a:lnTo>
              </a:path>
            </a:pathLst>
          </a:custGeom>
          <a:solidFill>
            <a:srgbClr val="F7FFFF"/>
          </a:solidFill>
          <a:ln w="9525" cap="rnd">
            <a:noFill/>
            <a:round/>
            <a:headEnd/>
            <a:tailEnd/>
          </a:ln>
        </p:spPr>
        <p:txBody>
          <a:bodyPr/>
          <a:lstStyle/>
          <a:p>
            <a:endParaRPr lang="zh-CN" altLang="en-US"/>
          </a:p>
        </p:txBody>
      </p:sp>
      <p:sp>
        <p:nvSpPr>
          <p:cNvPr id="128" name="Freeform 403"/>
          <p:cNvSpPr>
            <a:spLocks/>
          </p:cNvSpPr>
          <p:nvPr/>
        </p:nvSpPr>
        <p:spPr bwMode="auto">
          <a:xfrm>
            <a:off x="4129088" y="2041525"/>
            <a:ext cx="158750" cy="101600"/>
          </a:xfrm>
          <a:custGeom>
            <a:avLst/>
            <a:gdLst>
              <a:gd name="T0" fmla="*/ 0 w 100"/>
              <a:gd name="T1" fmla="*/ 78124038 h 64"/>
              <a:gd name="T2" fmla="*/ 2520950 w 100"/>
              <a:gd name="T3" fmla="*/ 80644986 h 64"/>
              <a:gd name="T4" fmla="*/ 5040313 w 100"/>
              <a:gd name="T5" fmla="*/ 83164348 h 64"/>
              <a:gd name="T6" fmla="*/ 12601574 w 100"/>
              <a:gd name="T7" fmla="*/ 85685296 h 64"/>
              <a:gd name="T8" fmla="*/ 17640301 w 100"/>
              <a:gd name="T9" fmla="*/ 90725607 h 64"/>
              <a:gd name="T10" fmla="*/ 27722516 w 100"/>
              <a:gd name="T11" fmla="*/ 98285278 h 64"/>
              <a:gd name="T12" fmla="*/ 37801551 w 100"/>
              <a:gd name="T13" fmla="*/ 103325588 h 64"/>
              <a:gd name="T14" fmla="*/ 50403122 w 100"/>
              <a:gd name="T15" fmla="*/ 110886872 h 64"/>
              <a:gd name="T16" fmla="*/ 57964395 w 100"/>
              <a:gd name="T17" fmla="*/ 118446543 h 64"/>
              <a:gd name="T18" fmla="*/ 68043429 w 100"/>
              <a:gd name="T19" fmla="*/ 126007802 h 64"/>
              <a:gd name="T20" fmla="*/ 78124051 w 100"/>
              <a:gd name="T21" fmla="*/ 131048112 h 64"/>
              <a:gd name="T22" fmla="*/ 88206260 w 100"/>
              <a:gd name="T23" fmla="*/ 141128732 h 64"/>
              <a:gd name="T24" fmla="*/ 95765933 w 100"/>
              <a:gd name="T25" fmla="*/ 146169042 h 64"/>
              <a:gd name="T26" fmla="*/ 103327193 w 100"/>
              <a:gd name="T27" fmla="*/ 151209353 h 64"/>
              <a:gd name="T28" fmla="*/ 110886891 w 100"/>
              <a:gd name="T29" fmla="*/ 153728714 h 64"/>
              <a:gd name="T30" fmla="*/ 113407840 w 100"/>
              <a:gd name="T31" fmla="*/ 156249663 h 64"/>
              <a:gd name="T32" fmla="*/ 115927202 w 100"/>
              <a:gd name="T33" fmla="*/ 158769024 h 64"/>
              <a:gd name="T34" fmla="*/ 249496286 w 100"/>
              <a:gd name="T35" fmla="*/ 73083727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4"/>
                </a:lnTo>
                <a:lnTo>
                  <a:pt x="7" y="36"/>
                </a:lnTo>
                <a:lnTo>
                  <a:pt x="11" y="39"/>
                </a:lnTo>
                <a:lnTo>
                  <a:pt x="15" y="41"/>
                </a:lnTo>
                <a:lnTo>
                  <a:pt x="20" y="44"/>
                </a:lnTo>
                <a:lnTo>
                  <a:pt x="23" y="47"/>
                </a:lnTo>
                <a:lnTo>
                  <a:pt x="27" y="50"/>
                </a:lnTo>
                <a:lnTo>
                  <a:pt x="31" y="52"/>
                </a:lnTo>
                <a:lnTo>
                  <a:pt x="35" y="56"/>
                </a:lnTo>
                <a:lnTo>
                  <a:pt x="38" y="58"/>
                </a:lnTo>
                <a:lnTo>
                  <a:pt x="41" y="60"/>
                </a:lnTo>
                <a:lnTo>
                  <a:pt x="44" y="61"/>
                </a:lnTo>
                <a:lnTo>
                  <a:pt x="45" y="62"/>
                </a:lnTo>
                <a:lnTo>
                  <a:pt x="46" y="63"/>
                </a:lnTo>
                <a:lnTo>
                  <a:pt x="99" y="29"/>
                </a:lnTo>
                <a:lnTo>
                  <a:pt x="53" y="0"/>
                </a:lnTo>
                <a:lnTo>
                  <a:pt x="0" y="31"/>
                </a:lnTo>
              </a:path>
            </a:pathLst>
          </a:custGeom>
          <a:solidFill>
            <a:srgbClr val="12121C"/>
          </a:solidFill>
          <a:ln w="9525" cap="rnd">
            <a:noFill/>
            <a:round/>
            <a:headEnd/>
            <a:tailEnd/>
          </a:ln>
        </p:spPr>
        <p:txBody>
          <a:bodyPr/>
          <a:lstStyle/>
          <a:p>
            <a:endParaRPr lang="zh-CN" altLang="en-US"/>
          </a:p>
        </p:txBody>
      </p:sp>
      <p:sp>
        <p:nvSpPr>
          <p:cNvPr id="129" name="Freeform 404"/>
          <p:cNvSpPr>
            <a:spLocks/>
          </p:cNvSpPr>
          <p:nvPr/>
        </p:nvSpPr>
        <p:spPr bwMode="auto">
          <a:xfrm>
            <a:off x="4129088" y="2038350"/>
            <a:ext cx="158750" cy="101600"/>
          </a:xfrm>
          <a:custGeom>
            <a:avLst/>
            <a:gdLst>
              <a:gd name="T0" fmla="*/ 0 w 100"/>
              <a:gd name="T1" fmla="*/ 80644986 h 64"/>
              <a:gd name="T2" fmla="*/ 2520950 w 100"/>
              <a:gd name="T3" fmla="*/ 80644986 h 64"/>
              <a:gd name="T4" fmla="*/ 5040313 w 100"/>
              <a:gd name="T5" fmla="*/ 85685296 h 64"/>
              <a:gd name="T6" fmla="*/ 12601574 w 100"/>
              <a:gd name="T7" fmla="*/ 90725607 h 64"/>
              <a:gd name="T8" fmla="*/ 17640301 w 100"/>
              <a:gd name="T9" fmla="*/ 93244968 h 64"/>
              <a:gd name="T10" fmla="*/ 27722516 w 100"/>
              <a:gd name="T11" fmla="*/ 100806227 h 64"/>
              <a:gd name="T12" fmla="*/ 37801551 w 100"/>
              <a:gd name="T13" fmla="*/ 105846562 h 64"/>
              <a:gd name="T14" fmla="*/ 45362811 w 100"/>
              <a:gd name="T15" fmla="*/ 113406233 h 64"/>
              <a:gd name="T16" fmla="*/ 57964395 w 100"/>
              <a:gd name="T17" fmla="*/ 120967492 h 64"/>
              <a:gd name="T18" fmla="*/ 68043429 w 100"/>
              <a:gd name="T19" fmla="*/ 128527163 h 64"/>
              <a:gd name="T20" fmla="*/ 78124051 w 100"/>
              <a:gd name="T21" fmla="*/ 136088422 h 64"/>
              <a:gd name="T22" fmla="*/ 88206260 w 100"/>
              <a:gd name="T23" fmla="*/ 141128732 h 64"/>
              <a:gd name="T24" fmla="*/ 95765933 w 100"/>
              <a:gd name="T25" fmla="*/ 148688404 h 64"/>
              <a:gd name="T26" fmla="*/ 103327193 w 100"/>
              <a:gd name="T27" fmla="*/ 153728714 h 64"/>
              <a:gd name="T28" fmla="*/ 108367529 w 100"/>
              <a:gd name="T29" fmla="*/ 158769024 h 64"/>
              <a:gd name="T30" fmla="*/ 113407840 w 100"/>
              <a:gd name="T31" fmla="*/ 158769024 h 64"/>
              <a:gd name="T32" fmla="*/ 115927202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6"/>
                </a:lnTo>
                <a:lnTo>
                  <a:pt x="7" y="37"/>
                </a:lnTo>
                <a:lnTo>
                  <a:pt x="11" y="40"/>
                </a:lnTo>
                <a:lnTo>
                  <a:pt x="15" y="42"/>
                </a:lnTo>
                <a:lnTo>
                  <a:pt x="18" y="45"/>
                </a:lnTo>
                <a:lnTo>
                  <a:pt x="23" y="48"/>
                </a:lnTo>
                <a:lnTo>
                  <a:pt x="27" y="51"/>
                </a:lnTo>
                <a:lnTo>
                  <a:pt x="31" y="54"/>
                </a:lnTo>
                <a:lnTo>
                  <a:pt x="35" y="56"/>
                </a:lnTo>
                <a:lnTo>
                  <a:pt x="38" y="59"/>
                </a:lnTo>
                <a:lnTo>
                  <a:pt x="41" y="61"/>
                </a:lnTo>
                <a:lnTo>
                  <a:pt x="43" y="63"/>
                </a:lnTo>
                <a:lnTo>
                  <a:pt x="45" y="63"/>
                </a:lnTo>
                <a:lnTo>
                  <a:pt x="46" y="63"/>
                </a:lnTo>
                <a:lnTo>
                  <a:pt x="99" y="29"/>
                </a:lnTo>
                <a:lnTo>
                  <a:pt x="53" y="0"/>
                </a:lnTo>
                <a:lnTo>
                  <a:pt x="0" y="32"/>
                </a:lnTo>
              </a:path>
            </a:pathLst>
          </a:custGeom>
          <a:solidFill>
            <a:srgbClr val="212133"/>
          </a:solidFill>
          <a:ln w="9525" cap="rnd">
            <a:noFill/>
            <a:round/>
            <a:headEnd/>
            <a:tailEnd/>
          </a:ln>
        </p:spPr>
        <p:txBody>
          <a:bodyPr/>
          <a:lstStyle/>
          <a:p>
            <a:endParaRPr lang="zh-CN" altLang="en-US"/>
          </a:p>
        </p:txBody>
      </p:sp>
      <p:sp>
        <p:nvSpPr>
          <p:cNvPr id="130" name="Freeform 405"/>
          <p:cNvSpPr>
            <a:spLocks/>
          </p:cNvSpPr>
          <p:nvPr/>
        </p:nvSpPr>
        <p:spPr bwMode="auto">
          <a:xfrm>
            <a:off x="4129088" y="203676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17640301 w 100"/>
              <a:gd name="T9" fmla="*/ 93244517 h 65"/>
              <a:gd name="T10" fmla="*/ 27722516 w 100"/>
              <a:gd name="T11" fmla="*/ 100805739 h 65"/>
              <a:gd name="T12" fmla="*/ 37801551 w 100"/>
              <a:gd name="T13" fmla="*/ 105846050 h 65"/>
              <a:gd name="T14" fmla="*/ 45362811 w 100"/>
              <a:gd name="T15" fmla="*/ 113405684 h 65"/>
              <a:gd name="T16" fmla="*/ 57964395 w 100"/>
              <a:gd name="T17" fmla="*/ 120966907 h 65"/>
              <a:gd name="T18" fmla="*/ 68043429 w 100"/>
              <a:gd name="T19" fmla="*/ 128526541 h 65"/>
              <a:gd name="T20" fmla="*/ 78124051 w 100"/>
              <a:gd name="T21" fmla="*/ 136087764 h 65"/>
              <a:gd name="T22" fmla="*/ 88206260 w 100"/>
              <a:gd name="T23" fmla="*/ 141128050 h 65"/>
              <a:gd name="T24" fmla="*/ 95765933 w 100"/>
              <a:gd name="T25" fmla="*/ 148687684 h 65"/>
              <a:gd name="T26" fmla="*/ 103327193 w 100"/>
              <a:gd name="T27" fmla="*/ 153727970 h 65"/>
              <a:gd name="T28" fmla="*/ 108367529 w 100"/>
              <a:gd name="T29" fmla="*/ 158768256 h 65"/>
              <a:gd name="T30" fmla="*/ 113407840 w 100"/>
              <a:gd name="T31" fmla="*/ 161289192 h 65"/>
              <a:gd name="T32" fmla="*/ 115927202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7" y="37"/>
                </a:lnTo>
                <a:lnTo>
                  <a:pt x="11" y="40"/>
                </a:lnTo>
                <a:lnTo>
                  <a:pt x="15" y="42"/>
                </a:lnTo>
                <a:lnTo>
                  <a:pt x="18" y="45"/>
                </a:lnTo>
                <a:lnTo>
                  <a:pt x="23" y="48"/>
                </a:lnTo>
                <a:lnTo>
                  <a:pt x="27" y="51"/>
                </a:lnTo>
                <a:lnTo>
                  <a:pt x="31" y="54"/>
                </a:lnTo>
                <a:lnTo>
                  <a:pt x="35" y="56"/>
                </a:lnTo>
                <a:lnTo>
                  <a:pt x="38" y="59"/>
                </a:lnTo>
                <a:lnTo>
                  <a:pt x="41" y="61"/>
                </a:lnTo>
                <a:lnTo>
                  <a:pt x="43" y="63"/>
                </a:lnTo>
                <a:lnTo>
                  <a:pt x="45" y="64"/>
                </a:lnTo>
                <a:lnTo>
                  <a:pt x="46" y="64"/>
                </a:lnTo>
                <a:lnTo>
                  <a:pt x="99" y="29"/>
                </a:lnTo>
                <a:lnTo>
                  <a:pt x="53" y="0"/>
                </a:lnTo>
                <a:lnTo>
                  <a:pt x="0" y="32"/>
                </a:lnTo>
              </a:path>
            </a:pathLst>
          </a:custGeom>
          <a:solidFill>
            <a:srgbClr val="2E2E4A"/>
          </a:solidFill>
          <a:ln w="9525" cap="rnd">
            <a:noFill/>
            <a:round/>
            <a:headEnd/>
            <a:tailEnd/>
          </a:ln>
        </p:spPr>
        <p:txBody>
          <a:bodyPr/>
          <a:lstStyle/>
          <a:p>
            <a:endParaRPr lang="zh-CN" altLang="en-US"/>
          </a:p>
        </p:txBody>
      </p:sp>
      <p:sp>
        <p:nvSpPr>
          <p:cNvPr id="131" name="Freeform 406"/>
          <p:cNvSpPr>
            <a:spLocks/>
          </p:cNvSpPr>
          <p:nvPr/>
        </p:nvSpPr>
        <p:spPr bwMode="auto">
          <a:xfrm>
            <a:off x="4129088" y="2035175"/>
            <a:ext cx="158750" cy="103188"/>
          </a:xfrm>
          <a:custGeom>
            <a:avLst/>
            <a:gdLst>
              <a:gd name="T0" fmla="*/ 0 w 100"/>
              <a:gd name="T1" fmla="*/ 83166339 h 65"/>
              <a:gd name="T2" fmla="*/ 2520950 w 100"/>
              <a:gd name="T3" fmla="*/ 83166339 h 65"/>
              <a:gd name="T4" fmla="*/ 5040313 w 100"/>
              <a:gd name="T5" fmla="*/ 83166339 h 65"/>
              <a:gd name="T6" fmla="*/ 12601574 w 100"/>
              <a:gd name="T7" fmla="*/ 88206673 h 65"/>
              <a:gd name="T8" fmla="*/ 17640301 w 100"/>
              <a:gd name="T9" fmla="*/ 93247008 h 65"/>
              <a:gd name="T10" fmla="*/ 27722516 w 100"/>
              <a:gd name="T11" fmla="*/ 100806716 h 65"/>
              <a:gd name="T12" fmla="*/ 37801551 w 100"/>
              <a:gd name="T13" fmla="*/ 108368036 h 65"/>
              <a:gd name="T14" fmla="*/ 45362811 w 100"/>
              <a:gd name="T15" fmla="*/ 113408371 h 65"/>
              <a:gd name="T16" fmla="*/ 57964395 w 100"/>
              <a:gd name="T17" fmla="*/ 120968079 h 65"/>
              <a:gd name="T18" fmla="*/ 68043429 w 100"/>
              <a:gd name="T19" fmla="*/ 128529375 h 65"/>
              <a:gd name="T20" fmla="*/ 78124051 w 100"/>
              <a:gd name="T21" fmla="*/ 136089083 h 65"/>
              <a:gd name="T22" fmla="*/ 88206260 w 100"/>
              <a:gd name="T23" fmla="*/ 141129417 h 65"/>
              <a:gd name="T24" fmla="*/ 95765933 w 100"/>
              <a:gd name="T25" fmla="*/ 148690713 h 65"/>
              <a:gd name="T26" fmla="*/ 103327193 w 100"/>
              <a:gd name="T27" fmla="*/ 153731047 h 65"/>
              <a:gd name="T28" fmla="*/ 108367529 w 100"/>
              <a:gd name="T29" fmla="*/ 156250421 h 65"/>
              <a:gd name="T30" fmla="*/ 113407840 w 100"/>
              <a:gd name="T31" fmla="*/ 161290755 h 65"/>
              <a:gd name="T32" fmla="*/ 115927202 w 100"/>
              <a:gd name="T33" fmla="*/ 161290755 h 65"/>
              <a:gd name="T34" fmla="*/ 249496286 w 100"/>
              <a:gd name="T35" fmla="*/ 75605043 h 65"/>
              <a:gd name="T36" fmla="*/ 13356749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3"/>
                </a:lnTo>
                <a:lnTo>
                  <a:pt x="5" y="35"/>
                </a:lnTo>
                <a:lnTo>
                  <a:pt x="7" y="37"/>
                </a:lnTo>
                <a:lnTo>
                  <a:pt x="11" y="40"/>
                </a:lnTo>
                <a:lnTo>
                  <a:pt x="15" y="43"/>
                </a:lnTo>
                <a:lnTo>
                  <a:pt x="18" y="45"/>
                </a:lnTo>
                <a:lnTo>
                  <a:pt x="23" y="48"/>
                </a:lnTo>
                <a:lnTo>
                  <a:pt x="27" y="51"/>
                </a:lnTo>
                <a:lnTo>
                  <a:pt x="31" y="54"/>
                </a:lnTo>
                <a:lnTo>
                  <a:pt x="35" y="56"/>
                </a:lnTo>
                <a:lnTo>
                  <a:pt x="38" y="59"/>
                </a:lnTo>
                <a:lnTo>
                  <a:pt x="41" y="61"/>
                </a:lnTo>
                <a:lnTo>
                  <a:pt x="43" y="62"/>
                </a:lnTo>
                <a:lnTo>
                  <a:pt x="45" y="64"/>
                </a:lnTo>
                <a:lnTo>
                  <a:pt x="46" y="64"/>
                </a:lnTo>
                <a:lnTo>
                  <a:pt x="99" y="30"/>
                </a:lnTo>
                <a:lnTo>
                  <a:pt x="53" y="0"/>
                </a:lnTo>
                <a:lnTo>
                  <a:pt x="0" y="33"/>
                </a:lnTo>
              </a:path>
            </a:pathLst>
          </a:custGeom>
          <a:solidFill>
            <a:srgbClr val="3B3B61"/>
          </a:solidFill>
          <a:ln w="9525" cap="rnd">
            <a:noFill/>
            <a:round/>
            <a:headEnd/>
            <a:tailEnd/>
          </a:ln>
        </p:spPr>
        <p:txBody>
          <a:bodyPr/>
          <a:lstStyle/>
          <a:p>
            <a:endParaRPr lang="zh-CN" altLang="en-US"/>
          </a:p>
        </p:txBody>
      </p:sp>
      <p:sp>
        <p:nvSpPr>
          <p:cNvPr id="132" name="Freeform 407"/>
          <p:cNvSpPr>
            <a:spLocks/>
          </p:cNvSpPr>
          <p:nvPr/>
        </p:nvSpPr>
        <p:spPr bwMode="auto">
          <a:xfrm>
            <a:off x="4129088" y="2033589"/>
            <a:ext cx="158750" cy="103187"/>
          </a:xfrm>
          <a:custGeom>
            <a:avLst/>
            <a:gdLst>
              <a:gd name="T0" fmla="*/ 0 w 100"/>
              <a:gd name="T1" fmla="*/ 80644596 h 65"/>
              <a:gd name="T2" fmla="*/ 2520950 w 100"/>
              <a:gd name="T3" fmla="*/ 83163945 h 65"/>
              <a:gd name="T4" fmla="*/ 5040313 w 100"/>
              <a:gd name="T5" fmla="*/ 85684882 h 65"/>
              <a:gd name="T6" fmla="*/ 12601574 w 100"/>
              <a:gd name="T7" fmla="*/ 88204231 h 65"/>
              <a:gd name="T8" fmla="*/ 17640301 w 100"/>
              <a:gd name="T9" fmla="*/ 93244517 h 65"/>
              <a:gd name="T10" fmla="*/ 27722516 w 100"/>
              <a:gd name="T11" fmla="*/ 98284802 h 65"/>
              <a:gd name="T12" fmla="*/ 37801551 w 100"/>
              <a:gd name="T13" fmla="*/ 108365399 h 65"/>
              <a:gd name="T14" fmla="*/ 45362811 w 100"/>
              <a:gd name="T15" fmla="*/ 113405684 h 65"/>
              <a:gd name="T16" fmla="*/ 57964395 w 100"/>
              <a:gd name="T17" fmla="*/ 120966907 h 65"/>
              <a:gd name="T18" fmla="*/ 68043429 w 100"/>
              <a:gd name="T19" fmla="*/ 128526541 h 65"/>
              <a:gd name="T20" fmla="*/ 78124051 w 100"/>
              <a:gd name="T21" fmla="*/ 136087764 h 65"/>
              <a:gd name="T22" fmla="*/ 88206260 w 100"/>
              <a:gd name="T23" fmla="*/ 143647399 h 65"/>
              <a:gd name="T24" fmla="*/ 95765933 w 100"/>
              <a:gd name="T25" fmla="*/ 148687684 h 65"/>
              <a:gd name="T26" fmla="*/ 103327193 w 100"/>
              <a:gd name="T27" fmla="*/ 153727970 h 65"/>
              <a:gd name="T28" fmla="*/ 108367529 w 100"/>
              <a:gd name="T29" fmla="*/ 156248907 h 65"/>
              <a:gd name="T30" fmla="*/ 113407840 w 100"/>
              <a:gd name="T31" fmla="*/ 158768256 h 65"/>
              <a:gd name="T32" fmla="*/ 115927202 w 100"/>
              <a:gd name="T33" fmla="*/ 161289192 h 65"/>
              <a:gd name="T34" fmla="*/ 249496286 w 100"/>
              <a:gd name="T35" fmla="*/ 75604310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4"/>
                </a:lnTo>
                <a:lnTo>
                  <a:pt x="5" y="35"/>
                </a:lnTo>
                <a:lnTo>
                  <a:pt x="7" y="37"/>
                </a:lnTo>
                <a:lnTo>
                  <a:pt x="11" y="39"/>
                </a:lnTo>
                <a:lnTo>
                  <a:pt x="15" y="43"/>
                </a:lnTo>
                <a:lnTo>
                  <a:pt x="18" y="45"/>
                </a:lnTo>
                <a:lnTo>
                  <a:pt x="23" y="48"/>
                </a:lnTo>
                <a:lnTo>
                  <a:pt x="27" y="51"/>
                </a:lnTo>
                <a:lnTo>
                  <a:pt x="31" y="54"/>
                </a:lnTo>
                <a:lnTo>
                  <a:pt x="35" y="57"/>
                </a:lnTo>
                <a:lnTo>
                  <a:pt x="38" y="59"/>
                </a:lnTo>
                <a:lnTo>
                  <a:pt x="41" y="61"/>
                </a:lnTo>
                <a:lnTo>
                  <a:pt x="43" y="62"/>
                </a:lnTo>
                <a:lnTo>
                  <a:pt x="45" y="63"/>
                </a:lnTo>
                <a:lnTo>
                  <a:pt x="46" y="64"/>
                </a:lnTo>
                <a:lnTo>
                  <a:pt x="99" y="30"/>
                </a:lnTo>
                <a:lnTo>
                  <a:pt x="53" y="0"/>
                </a:lnTo>
                <a:lnTo>
                  <a:pt x="0" y="32"/>
                </a:lnTo>
              </a:path>
            </a:pathLst>
          </a:custGeom>
          <a:solidFill>
            <a:srgbClr val="4A4A78"/>
          </a:solidFill>
          <a:ln w="9525" cap="rnd">
            <a:noFill/>
            <a:round/>
            <a:headEnd/>
            <a:tailEnd/>
          </a:ln>
        </p:spPr>
        <p:txBody>
          <a:bodyPr/>
          <a:lstStyle/>
          <a:p>
            <a:endParaRPr lang="zh-CN" altLang="en-US"/>
          </a:p>
        </p:txBody>
      </p:sp>
      <p:sp>
        <p:nvSpPr>
          <p:cNvPr id="133" name="Freeform 408"/>
          <p:cNvSpPr>
            <a:spLocks/>
          </p:cNvSpPr>
          <p:nvPr/>
        </p:nvSpPr>
        <p:spPr bwMode="auto">
          <a:xfrm>
            <a:off x="4127500" y="2032000"/>
            <a:ext cx="160338" cy="103188"/>
          </a:xfrm>
          <a:custGeom>
            <a:avLst/>
            <a:gdLst>
              <a:gd name="T0" fmla="*/ 0 w 101"/>
              <a:gd name="T1" fmla="*/ 80645378 h 65"/>
              <a:gd name="T2" fmla="*/ 5040328 w 101"/>
              <a:gd name="T3" fmla="*/ 80645378 h 65"/>
              <a:gd name="T4" fmla="*/ 7561287 w 101"/>
              <a:gd name="T5" fmla="*/ 85685712 h 65"/>
              <a:gd name="T6" fmla="*/ 12601614 w 101"/>
              <a:gd name="T7" fmla="*/ 88206673 h 65"/>
              <a:gd name="T8" fmla="*/ 20161313 w 101"/>
              <a:gd name="T9" fmla="*/ 93247008 h 65"/>
              <a:gd name="T10" fmla="*/ 30241973 w 101"/>
              <a:gd name="T11" fmla="*/ 100806716 h 65"/>
              <a:gd name="T12" fmla="*/ 40322626 w 101"/>
              <a:gd name="T13" fmla="*/ 105847075 h 65"/>
              <a:gd name="T14" fmla="*/ 50403279 w 101"/>
              <a:gd name="T15" fmla="*/ 113408371 h 65"/>
              <a:gd name="T16" fmla="*/ 60483945 w 101"/>
              <a:gd name="T17" fmla="*/ 120968079 h 65"/>
              <a:gd name="T18" fmla="*/ 70564599 w 101"/>
              <a:gd name="T19" fmla="*/ 128529375 h 65"/>
              <a:gd name="T20" fmla="*/ 80645252 w 101"/>
              <a:gd name="T21" fmla="*/ 136089083 h 65"/>
              <a:gd name="T22" fmla="*/ 90725905 w 101"/>
              <a:gd name="T23" fmla="*/ 141129417 h 65"/>
              <a:gd name="T24" fmla="*/ 100806559 w 101"/>
              <a:gd name="T25" fmla="*/ 146169752 h 65"/>
              <a:gd name="T26" fmla="*/ 105846910 w 101"/>
              <a:gd name="T27" fmla="*/ 153731047 h 65"/>
              <a:gd name="T28" fmla="*/ 110887237 w 101"/>
              <a:gd name="T29" fmla="*/ 158771382 h 65"/>
              <a:gd name="T30" fmla="*/ 115927564 w 101"/>
              <a:gd name="T31" fmla="*/ 158771382 h 65"/>
              <a:gd name="T32" fmla="*/ 118448521 w 101"/>
              <a:gd name="T33" fmla="*/ 161290755 h 65"/>
              <a:gd name="T34" fmla="*/ 252016434 w 101"/>
              <a:gd name="T35" fmla="*/ 73085670 h 65"/>
              <a:gd name="T36" fmla="*/ 136088870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2" y="32"/>
                </a:lnTo>
                <a:lnTo>
                  <a:pt x="3" y="34"/>
                </a:lnTo>
                <a:lnTo>
                  <a:pt x="5" y="35"/>
                </a:lnTo>
                <a:lnTo>
                  <a:pt x="8" y="37"/>
                </a:lnTo>
                <a:lnTo>
                  <a:pt x="12" y="40"/>
                </a:lnTo>
                <a:lnTo>
                  <a:pt x="16" y="42"/>
                </a:lnTo>
                <a:lnTo>
                  <a:pt x="20" y="45"/>
                </a:lnTo>
                <a:lnTo>
                  <a:pt x="24" y="48"/>
                </a:lnTo>
                <a:lnTo>
                  <a:pt x="28" y="51"/>
                </a:lnTo>
                <a:lnTo>
                  <a:pt x="32" y="54"/>
                </a:lnTo>
                <a:lnTo>
                  <a:pt x="36" y="56"/>
                </a:lnTo>
                <a:lnTo>
                  <a:pt x="40" y="58"/>
                </a:lnTo>
                <a:lnTo>
                  <a:pt x="42" y="61"/>
                </a:lnTo>
                <a:lnTo>
                  <a:pt x="44" y="63"/>
                </a:lnTo>
                <a:lnTo>
                  <a:pt x="46" y="63"/>
                </a:lnTo>
                <a:lnTo>
                  <a:pt x="47" y="64"/>
                </a:lnTo>
                <a:lnTo>
                  <a:pt x="100" y="29"/>
                </a:lnTo>
                <a:lnTo>
                  <a:pt x="54" y="0"/>
                </a:lnTo>
                <a:lnTo>
                  <a:pt x="0" y="32"/>
                </a:lnTo>
              </a:path>
            </a:pathLst>
          </a:custGeom>
          <a:solidFill>
            <a:srgbClr val="54548C"/>
          </a:solidFill>
          <a:ln w="9525" cap="rnd">
            <a:noFill/>
            <a:round/>
            <a:headEnd/>
            <a:tailEnd/>
          </a:ln>
        </p:spPr>
        <p:txBody>
          <a:bodyPr/>
          <a:lstStyle/>
          <a:p>
            <a:endParaRPr lang="zh-CN" altLang="en-US"/>
          </a:p>
        </p:txBody>
      </p:sp>
      <p:sp>
        <p:nvSpPr>
          <p:cNvPr id="134" name="Freeform 409"/>
          <p:cNvSpPr>
            <a:spLocks/>
          </p:cNvSpPr>
          <p:nvPr/>
        </p:nvSpPr>
        <p:spPr bwMode="auto">
          <a:xfrm>
            <a:off x="4127500" y="2030414"/>
            <a:ext cx="160338" cy="103187"/>
          </a:xfrm>
          <a:custGeom>
            <a:avLst/>
            <a:gdLst>
              <a:gd name="T0" fmla="*/ 0 w 101"/>
              <a:gd name="T1" fmla="*/ 80644596 h 65"/>
              <a:gd name="T2" fmla="*/ 5040328 w 101"/>
              <a:gd name="T3" fmla="*/ 80644596 h 65"/>
              <a:gd name="T4" fmla="*/ 7561287 w 101"/>
              <a:gd name="T5" fmla="*/ 85684882 h 65"/>
              <a:gd name="T6" fmla="*/ 12601614 w 101"/>
              <a:gd name="T7" fmla="*/ 90725168 h 65"/>
              <a:gd name="T8" fmla="*/ 20161313 w 101"/>
              <a:gd name="T9" fmla="*/ 93244517 h 65"/>
              <a:gd name="T10" fmla="*/ 30241973 w 101"/>
              <a:gd name="T11" fmla="*/ 100805739 h 65"/>
              <a:gd name="T12" fmla="*/ 40322626 w 101"/>
              <a:gd name="T13" fmla="*/ 105846050 h 65"/>
              <a:gd name="T14" fmla="*/ 50403279 w 101"/>
              <a:gd name="T15" fmla="*/ 113405684 h 65"/>
              <a:gd name="T16" fmla="*/ 60483945 w 101"/>
              <a:gd name="T17" fmla="*/ 120966907 h 65"/>
              <a:gd name="T18" fmla="*/ 70564599 w 101"/>
              <a:gd name="T19" fmla="*/ 128526541 h 65"/>
              <a:gd name="T20" fmla="*/ 80645252 w 101"/>
              <a:gd name="T21" fmla="*/ 136087764 h 65"/>
              <a:gd name="T22" fmla="*/ 90725905 w 101"/>
              <a:gd name="T23" fmla="*/ 141128050 h 65"/>
              <a:gd name="T24" fmla="*/ 100806559 w 101"/>
              <a:gd name="T25" fmla="*/ 148687684 h 65"/>
              <a:gd name="T26" fmla="*/ 105846910 w 101"/>
              <a:gd name="T27" fmla="*/ 153727970 h 65"/>
              <a:gd name="T28" fmla="*/ 110887237 w 101"/>
              <a:gd name="T29" fmla="*/ 158768256 h 65"/>
              <a:gd name="T30" fmla="*/ 115927564 w 101"/>
              <a:gd name="T31" fmla="*/ 161289192 h 65"/>
              <a:gd name="T32" fmla="*/ 118448521 w 101"/>
              <a:gd name="T33" fmla="*/ 161289192 h 65"/>
              <a:gd name="T34" fmla="*/ 252016434 w 101"/>
              <a:gd name="T35" fmla="*/ 73083374 h 65"/>
              <a:gd name="T36" fmla="*/ 136088870 w 101"/>
              <a:gd name="T37" fmla="*/ 0 h 65"/>
              <a:gd name="T38" fmla="*/ 0 w 101"/>
              <a:gd name="T39" fmla="*/ 80644596 h 65"/>
              <a:gd name="T40" fmla="*/ 0 w 101"/>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2" y="32"/>
                </a:lnTo>
                <a:lnTo>
                  <a:pt x="3" y="34"/>
                </a:lnTo>
                <a:lnTo>
                  <a:pt x="5" y="36"/>
                </a:lnTo>
                <a:lnTo>
                  <a:pt x="8" y="37"/>
                </a:lnTo>
                <a:lnTo>
                  <a:pt x="12" y="40"/>
                </a:lnTo>
                <a:lnTo>
                  <a:pt x="16" y="42"/>
                </a:lnTo>
                <a:lnTo>
                  <a:pt x="20" y="45"/>
                </a:lnTo>
                <a:lnTo>
                  <a:pt x="24" y="48"/>
                </a:lnTo>
                <a:lnTo>
                  <a:pt x="28" y="51"/>
                </a:lnTo>
                <a:lnTo>
                  <a:pt x="32" y="54"/>
                </a:lnTo>
                <a:lnTo>
                  <a:pt x="36" y="56"/>
                </a:lnTo>
                <a:lnTo>
                  <a:pt x="40" y="59"/>
                </a:lnTo>
                <a:lnTo>
                  <a:pt x="42" y="61"/>
                </a:lnTo>
                <a:lnTo>
                  <a:pt x="44" y="63"/>
                </a:lnTo>
                <a:lnTo>
                  <a:pt x="46" y="64"/>
                </a:lnTo>
                <a:lnTo>
                  <a:pt x="47" y="64"/>
                </a:lnTo>
                <a:lnTo>
                  <a:pt x="100" y="29"/>
                </a:lnTo>
                <a:lnTo>
                  <a:pt x="54" y="0"/>
                </a:lnTo>
                <a:lnTo>
                  <a:pt x="0" y="32"/>
                </a:lnTo>
              </a:path>
            </a:pathLst>
          </a:custGeom>
          <a:solidFill>
            <a:srgbClr val="6363A3"/>
          </a:solidFill>
          <a:ln w="9525" cap="rnd">
            <a:noFill/>
            <a:round/>
            <a:headEnd/>
            <a:tailEnd/>
          </a:ln>
        </p:spPr>
        <p:txBody>
          <a:bodyPr/>
          <a:lstStyle/>
          <a:p>
            <a:endParaRPr lang="zh-CN" altLang="en-US"/>
          </a:p>
        </p:txBody>
      </p:sp>
      <p:sp>
        <p:nvSpPr>
          <p:cNvPr id="135" name="Freeform 410"/>
          <p:cNvSpPr>
            <a:spLocks/>
          </p:cNvSpPr>
          <p:nvPr/>
        </p:nvSpPr>
        <p:spPr bwMode="auto">
          <a:xfrm>
            <a:off x="4127500" y="2028825"/>
            <a:ext cx="160338" cy="103188"/>
          </a:xfrm>
          <a:custGeom>
            <a:avLst/>
            <a:gdLst>
              <a:gd name="T0" fmla="*/ 0 w 101"/>
              <a:gd name="T1" fmla="*/ 80645378 h 65"/>
              <a:gd name="T2" fmla="*/ 2520958 w 101"/>
              <a:gd name="T3" fmla="*/ 83166339 h 65"/>
              <a:gd name="T4" fmla="*/ 7561287 w 101"/>
              <a:gd name="T5" fmla="*/ 83166339 h 65"/>
              <a:gd name="T6" fmla="*/ 12601614 w 101"/>
              <a:gd name="T7" fmla="*/ 88206673 h 65"/>
              <a:gd name="T8" fmla="*/ 20161313 w 101"/>
              <a:gd name="T9" fmla="*/ 93247008 h 65"/>
              <a:gd name="T10" fmla="*/ 30241973 w 101"/>
              <a:gd name="T11" fmla="*/ 100806716 h 65"/>
              <a:gd name="T12" fmla="*/ 37803256 w 101"/>
              <a:gd name="T13" fmla="*/ 105847075 h 65"/>
              <a:gd name="T14" fmla="*/ 50403279 w 101"/>
              <a:gd name="T15" fmla="*/ 113408371 h 65"/>
              <a:gd name="T16" fmla="*/ 60483945 w 101"/>
              <a:gd name="T17" fmla="*/ 120968079 h 65"/>
              <a:gd name="T18" fmla="*/ 70564599 w 101"/>
              <a:gd name="T19" fmla="*/ 128529375 h 65"/>
              <a:gd name="T20" fmla="*/ 80645252 w 101"/>
              <a:gd name="T21" fmla="*/ 136089083 h 65"/>
              <a:gd name="T22" fmla="*/ 90725905 w 101"/>
              <a:gd name="T23" fmla="*/ 141129417 h 65"/>
              <a:gd name="T24" fmla="*/ 95766232 w 101"/>
              <a:gd name="T25" fmla="*/ 148690713 h 65"/>
              <a:gd name="T26" fmla="*/ 105846910 w 101"/>
              <a:gd name="T27" fmla="*/ 151210086 h 65"/>
              <a:gd name="T28" fmla="*/ 110887237 w 101"/>
              <a:gd name="T29" fmla="*/ 156250421 h 65"/>
              <a:gd name="T30" fmla="*/ 115927564 w 101"/>
              <a:gd name="T31" fmla="*/ 161290755 h 65"/>
              <a:gd name="T32" fmla="*/ 118448521 w 101"/>
              <a:gd name="T33" fmla="*/ 161290755 h 65"/>
              <a:gd name="T34" fmla="*/ 252016434 w 101"/>
              <a:gd name="T35" fmla="*/ 73085670 h 65"/>
              <a:gd name="T36" fmla="*/ 136088870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1" y="33"/>
                </a:lnTo>
                <a:lnTo>
                  <a:pt x="3" y="33"/>
                </a:lnTo>
                <a:lnTo>
                  <a:pt x="5" y="35"/>
                </a:lnTo>
                <a:lnTo>
                  <a:pt x="8" y="37"/>
                </a:lnTo>
                <a:lnTo>
                  <a:pt x="12" y="40"/>
                </a:lnTo>
                <a:lnTo>
                  <a:pt x="15" y="42"/>
                </a:lnTo>
                <a:lnTo>
                  <a:pt x="20" y="45"/>
                </a:lnTo>
                <a:lnTo>
                  <a:pt x="24" y="48"/>
                </a:lnTo>
                <a:lnTo>
                  <a:pt x="28" y="51"/>
                </a:lnTo>
                <a:lnTo>
                  <a:pt x="32" y="54"/>
                </a:lnTo>
                <a:lnTo>
                  <a:pt x="36" y="56"/>
                </a:lnTo>
                <a:lnTo>
                  <a:pt x="38" y="59"/>
                </a:lnTo>
                <a:lnTo>
                  <a:pt x="42" y="60"/>
                </a:lnTo>
                <a:lnTo>
                  <a:pt x="44" y="62"/>
                </a:lnTo>
                <a:lnTo>
                  <a:pt x="46" y="64"/>
                </a:lnTo>
                <a:lnTo>
                  <a:pt x="47" y="64"/>
                </a:lnTo>
                <a:lnTo>
                  <a:pt x="100" y="29"/>
                </a:lnTo>
                <a:lnTo>
                  <a:pt x="54" y="0"/>
                </a:lnTo>
                <a:lnTo>
                  <a:pt x="0" y="32"/>
                </a:lnTo>
              </a:path>
            </a:pathLst>
          </a:custGeom>
          <a:solidFill>
            <a:srgbClr val="7070BA"/>
          </a:solidFill>
          <a:ln w="9525" cap="rnd">
            <a:noFill/>
            <a:round/>
            <a:headEnd/>
            <a:tailEnd/>
          </a:ln>
        </p:spPr>
        <p:txBody>
          <a:bodyPr/>
          <a:lstStyle/>
          <a:p>
            <a:endParaRPr lang="zh-CN" altLang="en-US"/>
          </a:p>
        </p:txBody>
      </p:sp>
      <p:sp>
        <p:nvSpPr>
          <p:cNvPr id="136" name="Freeform 411"/>
          <p:cNvSpPr>
            <a:spLocks/>
          </p:cNvSpPr>
          <p:nvPr/>
        </p:nvSpPr>
        <p:spPr bwMode="auto">
          <a:xfrm>
            <a:off x="4127500" y="2027239"/>
            <a:ext cx="160338" cy="103187"/>
          </a:xfrm>
          <a:custGeom>
            <a:avLst/>
            <a:gdLst>
              <a:gd name="T0" fmla="*/ 0 w 101"/>
              <a:gd name="T1" fmla="*/ 80644596 h 65"/>
              <a:gd name="T2" fmla="*/ 2520958 w 101"/>
              <a:gd name="T3" fmla="*/ 83163945 h 65"/>
              <a:gd name="T4" fmla="*/ 7561287 w 101"/>
              <a:gd name="T5" fmla="*/ 85684882 h 65"/>
              <a:gd name="T6" fmla="*/ 12601614 w 101"/>
              <a:gd name="T7" fmla="*/ 88204231 h 65"/>
              <a:gd name="T8" fmla="*/ 20161313 w 101"/>
              <a:gd name="T9" fmla="*/ 93244517 h 65"/>
              <a:gd name="T10" fmla="*/ 30241973 w 101"/>
              <a:gd name="T11" fmla="*/ 98284802 h 65"/>
              <a:gd name="T12" fmla="*/ 37803256 w 101"/>
              <a:gd name="T13" fmla="*/ 108365399 h 65"/>
              <a:gd name="T14" fmla="*/ 50403279 w 101"/>
              <a:gd name="T15" fmla="*/ 113405684 h 65"/>
              <a:gd name="T16" fmla="*/ 60483945 w 101"/>
              <a:gd name="T17" fmla="*/ 120966907 h 65"/>
              <a:gd name="T18" fmla="*/ 70564599 w 101"/>
              <a:gd name="T19" fmla="*/ 128526541 h 65"/>
              <a:gd name="T20" fmla="*/ 80645252 w 101"/>
              <a:gd name="T21" fmla="*/ 133566827 h 65"/>
              <a:gd name="T22" fmla="*/ 90725905 w 101"/>
              <a:gd name="T23" fmla="*/ 143647399 h 65"/>
              <a:gd name="T24" fmla="*/ 95766232 w 101"/>
              <a:gd name="T25" fmla="*/ 148687684 h 65"/>
              <a:gd name="T26" fmla="*/ 105846910 w 101"/>
              <a:gd name="T27" fmla="*/ 153727970 h 65"/>
              <a:gd name="T28" fmla="*/ 110887237 w 101"/>
              <a:gd name="T29" fmla="*/ 156248907 h 65"/>
              <a:gd name="T30" fmla="*/ 115927564 w 101"/>
              <a:gd name="T31" fmla="*/ 158768256 h 65"/>
              <a:gd name="T32" fmla="*/ 115927564 w 101"/>
              <a:gd name="T33" fmla="*/ 161289192 h 65"/>
              <a:gd name="T34" fmla="*/ 252016434 w 101"/>
              <a:gd name="T35" fmla="*/ 75604310 h 65"/>
              <a:gd name="T36" fmla="*/ 133569501 w 101"/>
              <a:gd name="T37" fmla="*/ 0 h 65"/>
              <a:gd name="T38" fmla="*/ 0 w 101"/>
              <a:gd name="T39" fmla="*/ 80644596 h 65"/>
              <a:gd name="T40" fmla="*/ 0 w 101"/>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1" y="33"/>
                </a:lnTo>
                <a:lnTo>
                  <a:pt x="3" y="34"/>
                </a:lnTo>
                <a:lnTo>
                  <a:pt x="5" y="35"/>
                </a:lnTo>
                <a:lnTo>
                  <a:pt x="8" y="37"/>
                </a:lnTo>
                <a:lnTo>
                  <a:pt x="12" y="39"/>
                </a:lnTo>
                <a:lnTo>
                  <a:pt x="15" y="43"/>
                </a:lnTo>
                <a:lnTo>
                  <a:pt x="20" y="45"/>
                </a:lnTo>
                <a:lnTo>
                  <a:pt x="24" y="48"/>
                </a:lnTo>
                <a:lnTo>
                  <a:pt x="28" y="51"/>
                </a:lnTo>
                <a:lnTo>
                  <a:pt x="32" y="53"/>
                </a:lnTo>
                <a:lnTo>
                  <a:pt x="36" y="57"/>
                </a:lnTo>
                <a:lnTo>
                  <a:pt x="38" y="59"/>
                </a:lnTo>
                <a:lnTo>
                  <a:pt x="42" y="61"/>
                </a:lnTo>
                <a:lnTo>
                  <a:pt x="44" y="62"/>
                </a:lnTo>
                <a:lnTo>
                  <a:pt x="46" y="63"/>
                </a:lnTo>
                <a:lnTo>
                  <a:pt x="46" y="64"/>
                </a:lnTo>
                <a:lnTo>
                  <a:pt x="100" y="30"/>
                </a:lnTo>
                <a:lnTo>
                  <a:pt x="53" y="0"/>
                </a:lnTo>
                <a:lnTo>
                  <a:pt x="0" y="32"/>
                </a:lnTo>
              </a:path>
            </a:pathLst>
          </a:custGeom>
          <a:solidFill>
            <a:srgbClr val="8080D1"/>
          </a:solidFill>
          <a:ln w="9525" cap="rnd">
            <a:noFill/>
            <a:round/>
            <a:headEnd/>
            <a:tailEnd/>
          </a:ln>
        </p:spPr>
        <p:txBody>
          <a:bodyPr/>
          <a:lstStyle/>
          <a:p>
            <a:endParaRPr lang="zh-CN" altLang="en-US"/>
          </a:p>
        </p:txBody>
      </p:sp>
      <p:sp>
        <p:nvSpPr>
          <p:cNvPr id="137" name="Freeform 412"/>
          <p:cNvSpPr>
            <a:spLocks/>
          </p:cNvSpPr>
          <p:nvPr/>
        </p:nvSpPr>
        <p:spPr bwMode="auto">
          <a:xfrm>
            <a:off x="4127500" y="2025650"/>
            <a:ext cx="160338" cy="103188"/>
          </a:xfrm>
          <a:custGeom>
            <a:avLst/>
            <a:gdLst>
              <a:gd name="T0" fmla="*/ 0 w 101"/>
              <a:gd name="T1" fmla="*/ 80645378 h 65"/>
              <a:gd name="T2" fmla="*/ 2520958 w 101"/>
              <a:gd name="T3" fmla="*/ 83166339 h 65"/>
              <a:gd name="T4" fmla="*/ 7561287 w 101"/>
              <a:gd name="T5" fmla="*/ 85685712 h 65"/>
              <a:gd name="T6" fmla="*/ 12601614 w 101"/>
              <a:gd name="T7" fmla="*/ 88206673 h 65"/>
              <a:gd name="T8" fmla="*/ 20161313 w 101"/>
              <a:gd name="T9" fmla="*/ 93247008 h 65"/>
              <a:gd name="T10" fmla="*/ 30241973 w 101"/>
              <a:gd name="T11" fmla="*/ 98287342 h 65"/>
              <a:gd name="T12" fmla="*/ 37803256 w 101"/>
              <a:gd name="T13" fmla="*/ 105847075 h 65"/>
              <a:gd name="T14" fmla="*/ 50403279 w 101"/>
              <a:gd name="T15" fmla="*/ 113408371 h 65"/>
              <a:gd name="T16" fmla="*/ 60483945 w 101"/>
              <a:gd name="T17" fmla="*/ 120968079 h 65"/>
              <a:gd name="T18" fmla="*/ 70564599 w 101"/>
              <a:gd name="T19" fmla="*/ 128529375 h 65"/>
              <a:gd name="T20" fmla="*/ 80645252 w 101"/>
              <a:gd name="T21" fmla="*/ 133569709 h 65"/>
              <a:gd name="T22" fmla="*/ 90725905 w 101"/>
              <a:gd name="T23" fmla="*/ 143650378 h 65"/>
              <a:gd name="T24" fmla="*/ 95766232 w 101"/>
              <a:gd name="T25" fmla="*/ 148690713 h 65"/>
              <a:gd name="T26" fmla="*/ 105846910 w 101"/>
              <a:gd name="T27" fmla="*/ 153731047 h 65"/>
              <a:gd name="T28" fmla="*/ 110887237 w 101"/>
              <a:gd name="T29" fmla="*/ 156250421 h 65"/>
              <a:gd name="T30" fmla="*/ 115927564 w 101"/>
              <a:gd name="T31" fmla="*/ 158771382 h 65"/>
              <a:gd name="T32" fmla="*/ 115927564 w 101"/>
              <a:gd name="T33" fmla="*/ 161290755 h 65"/>
              <a:gd name="T34" fmla="*/ 252016434 w 101"/>
              <a:gd name="T35" fmla="*/ 73085670 h 65"/>
              <a:gd name="T36" fmla="*/ 133569501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1" y="33"/>
                </a:lnTo>
                <a:lnTo>
                  <a:pt x="3" y="34"/>
                </a:lnTo>
                <a:lnTo>
                  <a:pt x="5" y="35"/>
                </a:lnTo>
                <a:lnTo>
                  <a:pt x="8" y="37"/>
                </a:lnTo>
                <a:lnTo>
                  <a:pt x="12" y="39"/>
                </a:lnTo>
                <a:lnTo>
                  <a:pt x="15" y="42"/>
                </a:lnTo>
                <a:lnTo>
                  <a:pt x="20" y="45"/>
                </a:lnTo>
                <a:lnTo>
                  <a:pt x="24" y="48"/>
                </a:lnTo>
                <a:lnTo>
                  <a:pt x="28" y="51"/>
                </a:lnTo>
                <a:lnTo>
                  <a:pt x="32" y="53"/>
                </a:lnTo>
                <a:lnTo>
                  <a:pt x="36" y="57"/>
                </a:lnTo>
                <a:lnTo>
                  <a:pt x="38" y="59"/>
                </a:lnTo>
                <a:lnTo>
                  <a:pt x="42" y="61"/>
                </a:lnTo>
                <a:lnTo>
                  <a:pt x="44" y="62"/>
                </a:lnTo>
                <a:lnTo>
                  <a:pt x="46" y="63"/>
                </a:lnTo>
                <a:lnTo>
                  <a:pt x="46" y="64"/>
                </a:lnTo>
                <a:lnTo>
                  <a:pt x="100" y="29"/>
                </a:lnTo>
                <a:lnTo>
                  <a:pt x="53" y="0"/>
                </a:lnTo>
                <a:lnTo>
                  <a:pt x="0" y="32"/>
                </a:lnTo>
              </a:path>
            </a:pathLst>
          </a:custGeom>
          <a:solidFill>
            <a:srgbClr val="8C8CE8"/>
          </a:solidFill>
          <a:ln w="9525" cap="rnd">
            <a:noFill/>
            <a:round/>
            <a:headEnd/>
            <a:tailEnd/>
          </a:ln>
        </p:spPr>
        <p:txBody>
          <a:bodyPr/>
          <a:lstStyle/>
          <a:p>
            <a:endParaRPr lang="zh-CN" altLang="en-US"/>
          </a:p>
        </p:txBody>
      </p:sp>
      <p:sp>
        <p:nvSpPr>
          <p:cNvPr id="138" name="Freeform 413"/>
          <p:cNvSpPr>
            <a:spLocks/>
          </p:cNvSpPr>
          <p:nvPr/>
        </p:nvSpPr>
        <p:spPr bwMode="auto">
          <a:xfrm>
            <a:off x="4129088" y="2041525"/>
            <a:ext cx="158750" cy="101600"/>
          </a:xfrm>
          <a:custGeom>
            <a:avLst/>
            <a:gdLst>
              <a:gd name="T0" fmla="*/ 0 w 100"/>
              <a:gd name="T1" fmla="*/ 78124038 h 64"/>
              <a:gd name="T2" fmla="*/ 2520950 w 100"/>
              <a:gd name="T3" fmla="*/ 80644986 h 64"/>
              <a:gd name="T4" fmla="*/ 5040313 w 100"/>
              <a:gd name="T5" fmla="*/ 83164348 h 64"/>
              <a:gd name="T6" fmla="*/ 12601574 w 100"/>
              <a:gd name="T7" fmla="*/ 85685296 h 64"/>
              <a:gd name="T8" fmla="*/ 17640301 w 100"/>
              <a:gd name="T9" fmla="*/ 90725607 h 64"/>
              <a:gd name="T10" fmla="*/ 27722516 w 100"/>
              <a:gd name="T11" fmla="*/ 98285278 h 64"/>
              <a:gd name="T12" fmla="*/ 37801551 w 100"/>
              <a:gd name="T13" fmla="*/ 103325588 h 64"/>
              <a:gd name="T14" fmla="*/ 50403122 w 100"/>
              <a:gd name="T15" fmla="*/ 110886872 h 64"/>
              <a:gd name="T16" fmla="*/ 57964395 w 100"/>
              <a:gd name="T17" fmla="*/ 118446543 h 64"/>
              <a:gd name="T18" fmla="*/ 68043429 w 100"/>
              <a:gd name="T19" fmla="*/ 126007802 h 64"/>
              <a:gd name="T20" fmla="*/ 78124051 w 100"/>
              <a:gd name="T21" fmla="*/ 131048112 h 64"/>
              <a:gd name="T22" fmla="*/ 88206260 w 100"/>
              <a:gd name="T23" fmla="*/ 141128732 h 64"/>
              <a:gd name="T24" fmla="*/ 95765933 w 100"/>
              <a:gd name="T25" fmla="*/ 146169042 h 64"/>
              <a:gd name="T26" fmla="*/ 103327193 w 100"/>
              <a:gd name="T27" fmla="*/ 151209353 h 64"/>
              <a:gd name="T28" fmla="*/ 110886891 w 100"/>
              <a:gd name="T29" fmla="*/ 153728714 h 64"/>
              <a:gd name="T30" fmla="*/ 113407840 w 100"/>
              <a:gd name="T31" fmla="*/ 156249663 h 64"/>
              <a:gd name="T32" fmla="*/ 115927202 w 100"/>
              <a:gd name="T33" fmla="*/ 158769024 h 64"/>
              <a:gd name="T34" fmla="*/ 249496286 w 100"/>
              <a:gd name="T35" fmla="*/ 73083727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4"/>
                </a:lnTo>
                <a:lnTo>
                  <a:pt x="7" y="36"/>
                </a:lnTo>
                <a:lnTo>
                  <a:pt x="11" y="39"/>
                </a:lnTo>
                <a:lnTo>
                  <a:pt x="15" y="41"/>
                </a:lnTo>
                <a:lnTo>
                  <a:pt x="20" y="44"/>
                </a:lnTo>
                <a:lnTo>
                  <a:pt x="23" y="47"/>
                </a:lnTo>
                <a:lnTo>
                  <a:pt x="27" y="50"/>
                </a:lnTo>
                <a:lnTo>
                  <a:pt x="31" y="52"/>
                </a:lnTo>
                <a:lnTo>
                  <a:pt x="35" y="56"/>
                </a:lnTo>
                <a:lnTo>
                  <a:pt x="38" y="58"/>
                </a:lnTo>
                <a:lnTo>
                  <a:pt x="41" y="60"/>
                </a:lnTo>
                <a:lnTo>
                  <a:pt x="44" y="61"/>
                </a:lnTo>
                <a:lnTo>
                  <a:pt x="45" y="62"/>
                </a:lnTo>
                <a:lnTo>
                  <a:pt x="46" y="63"/>
                </a:lnTo>
                <a:lnTo>
                  <a:pt x="99" y="29"/>
                </a:lnTo>
                <a:lnTo>
                  <a:pt x="53" y="0"/>
                </a:lnTo>
                <a:lnTo>
                  <a:pt x="0" y="31"/>
                </a:lnTo>
              </a:path>
            </a:pathLst>
          </a:custGeom>
          <a:solidFill>
            <a:srgbClr val="12121C"/>
          </a:solidFill>
          <a:ln w="9525" cap="rnd">
            <a:noFill/>
            <a:round/>
            <a:headEnd/>
            <a:tailEnd/>
          </a:ln>
        </p:spPr>
        <p:txBody>
          <a:bodyPr/>
          <a:lstStyle/>
          <a:p>
            <a:endParaRPr lang="zh-CN" altLang="en-US"/>
          </a:p>
        </p:txBody>
      </p:sp>
      <p:sp>
        <p:nvSpPr>
          <p:cNvPr id="139" name="Freeform 414"/>
          <p:cNvSpPr>
            <a:spLocks/>
          </p:cNvSpPr>
          <p:nvPr/>
        </p:nvSpPr>
        <p:spPr bwMode="auto">
          <a:xfrm>
            <a:off x="4129088" y="2038350"/>
            <a:ext cx="158750" cy="101600"/>
          </a:xfrm>
          <a:custGeom>
            <a:avLst/>
            <a:gdLst>
              <a:gd name="T0" fmla="*/ 0 w 100"/>
              <a:gd name="T1" fmla="*/ 80644986 h 64"/>
              <a:gd name="T2" fmla="*/ 2520950 w 100"/>
              <a:gd name="T3" fmla="*/ 80644986 h 64"/>
              <a:gd name="T4" fmla="*/ 5040313 w 100"/>
              <a:gd name="T5" fmla="*/ 85685296 h 64"/>
              <a:gd name="T6" fmla="*/ 12601574 w 100"/>
              <a:gd name="T7" fmla="*/ 90725607 h 64"/>
              <a:gd name="T8" fmla="*/ 17640301 w 100"/>
              <a:gd name="T9" fmla="*/ 93244968 h 64"/>
              <a:gd name="T10" fmla="*/ 27722516 w 100"/>
              <a:gd name="T11" fmla="*/ 100806227 h 64"/>
              <a:gd name="T12" fmla="*/ 37801551 w 100"/>
              <a:gd name="T13" fmla="*/ 105846562 h 64"/>
              <a:gd name="T14" fmla="*/ 45362811 w 100"/>
              <a:gd name="T15" fmla="*/ 113406233 h 64"/>
              <a:gd name="T16" fmla="*/ 57964395 w 100"/>
              <a:gd name="T17" fmla="*/ 120967492 h 64"/>
              <a:gd name="T18" fmla="*/ 68043429 w 100"/>
              <a:gd name="T19" fmla="*/ 128527163 h 64"/>
              <a:gd name="T20" fmla="*/ 78124051 w 100"/>
              <a:gd name="T21" fmla="*/ 136088422 h 64"/>
              <a:gd name="T22" fmla="*/ 88206260 w 100"/>
              <a:gd name="T23" fmla="*/ 141128732 h 64"/>
              <a:gd name="T24" fmla="*/ 95765933 w 100"/>
              <a:gd name="T25" fmla="*/ 148688404 h 64"/>
              <a:gd name="T26" fmla="*/ 103327193 w 100"/>
              <a:gd name="T27" fmla="*/ 153728714 h 64"/>
              <a:gd name="T28" fmla="*/ 108367529 w 100"/>
              <a:gd name="T29" fmla="*/ 158769024 h 64"/>
              <a:gd name="T30" fmla="*/ 113407840 w 100"/>
              <a:gd name="T31" fmla="*/ 158769024 h 64"/>
              <a:gd name="T32" fmla="*/ 115927202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6"/>
                </a:lnTo>
                <a:lnTo>
                  <a:pt x="7" y="37"/>
                </a:lnTo>
                <a:lnTo>
                  <a:pt x="11" y="40"/>
                </a:lnTo>
                <a:lnTo>
                  <a:pt x="15" y="42"/>
                </a:lnTo>
                <a:lnTo>
                  <a:pt x="18" y="45"/>
                </a:lnTo>
                <a:lnTo>
                  <a:pt x="23" y="48"/>
                </a:lnTo>
                <a:lnTo>
                  <a:pt x="27" y="51"/>
                </a:lnTo>
                <a:lnTo>
                  <a:pt x="31" y="54"/>
                </a:lnTo>
                <a:lnTo>
                  <a:pt x="35" y="56"/>
                </a:lnTo>
                <a:lnTo>
                  <a:pt x="38" y="59"/>
                </a:lnTo>
                <a:lnTo>
                  <a:pt x="41" y="61"/>
                </a:lnTo>
                <a:lnTo>
                  <a:pt x="43" y="63"/>
                </a:lnTo>
                <a:lnTo>
                  <a:pt x="45" y="63"/>
                </a:lnTo>
                <a:lnTo>
                  <a:pt x="46" y="63"/>
                </a:lnTo>
                <a:lnTo>
                  <a:pt x="99" y="29"/>
                </a:lnTo>
                <a:lnTo>
                  <a:pt x="53" y="0"/>
                </a:lnTo>
                <a:lnTo>
                  <a:pt x="0" y="32"/>
                </a:lnTo>
              </a:path>
            </a:pathLst>
          </a:custGeom>
          <a:solidFill>
            <a:srgbClr val="212133"/>
          </a:solidFill>
          <a:ln w="9525" cap="rnd">
            <a:noFill/>
            <a:round/>
            <a:headEnd/>
            <a:tailEnd/>
          </a:ln>
        </p:spPr>
        <p:txBody>
          <a:bodyPr/>
          <a:lstStyle/>
          <a:p>
            <a:endParaRPr lang="zh-CN" altLang="en-US"/>
          </a:p>
        </p:txBody>
      </p:sp>
      <p:sp>
        <p:nvSpPr>
          <p:cNvPr id="140" name="Freeform 415"/>
          <p:cNvSpPr>
            <a:spLocks/>
          </p:cNvSpPr>
          <p:nvPr/>
        </p:nvSpPr>
        <p:spPr bwMode="auto">
          <a:xfrm>
            <a:off x="4129088" y="203676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17640301 w 100"/>
              <a:gd name="T9" fmla="*/ 93244517 h 65"/>
              <a:gd name="T10" fmla="*/ 27722516 w 100"/>
              <a:gd name="T11" fmla="*/ 100805739 h 65"/>
              <a:gd name="T12" fmla="*/ 37801551 w 100"/>
              <a:gd name="T13" fmla="*/ 105846050 h 65"/>
              <a:gd name="T14" fmla="*/ 45362811 w 100"/>
              <a:gd name="T15" fmla="*/ 113405684 h 65"/>
              <a:gd name="T16" fmla="*/ 57964395 w 100"/>
              <a:gd name="T17" fmla="*/ 120966907 h 65"/>
              <a:gd name="T18" fmla="*/ 68043429 w 100"/>
              <a:gd name="T19" fmla="*/ 128526541 h 65"/>
              <a:gd name="T20" fmla="*/ 78124051 w 100"/>
              <a:gd name="T21" fmla="*/ 136087764 h 65"/>
              <a:gd name="T22" fmla="*/ 88206260 w 100"/>
              <a:gd name="T23" fmla="*/ 141128050 h 65"/>
              <a:gd name="T24" fmla="*/ 95765933 w 100"/>
              <a:gd name="T25" fmla="*/ 148687684 h 65"/>
              <a:gd name="T26" fmla="*/ 103327193 w 100"/>
              <a:gd name="T27" fmla="*/ 153727970 h 65"/>
              <a:gd name="T28" fmla="*/ 108367529 w 100"/>
              <a:gd name="T29" fmla="*/ 158768256 h 65"/>
              <a:gd name="T30" fmla="*/ 113407840 w 100"/>
              <a:gd name="T31" fmla="*/ 161289192 h 65"/>
              <a:gd name="T32" fmla="*/ 115927202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7" y="37"/>
                </a:lnTo>
                <a:lnTo>
                  <a:pt x="11" y="40"/>
                </a:lnTo>
                <a:lnTo>
                  <a:pt x="15" y="42"/>
                </a:lnTo>
                <a:lnTo>
                  <a:pt x="18" y="45"/>
                </a:lnTo>
                <a:lnTo>
                  <a:pt x="23" y="48"/>
                </a:lnTo>
                <a:lnTo>
                  <a:pt x="27" y="51"/>
                </a:lnTo>
                <a:lnTo>
                  <a:pt x="31" y="54"/>
                </a:lnTo>
                <a:lnTo>
                  <a:pt x="35" y="56"/>
                </a:lnTo>
                <a:lnTo>
                  <a:pt x="38" y="59"/>
                </a:lnTo>
                <a:lnTo>
                  <a:pt x="41" y="61"/>
                </a:lnTo>
                <a:lnTo>
                  <a:pt x="43" y="63"/>
                </a:lnTo>
                <a:lnTo>
                  <a:pt x="45" y="64"/>
                </a:lnTo>
                <a:lnTo>
                  <a:pt x="46" y="64"/>
                </a:lnTo>
                <a:lnTo>
                  <a:pt x="99" y="29"/>
                </a:lnTo>
                <a:lnTo>
                  <a:pt x="53" y="0"/>
                </a:lnTo>
                <a:lnTo>
                  <a:pt x="0" y="32"/>
                </a:lnTo>
              </a:path>
            </a:pathLst>
          </a:custGeom>
          <a:solidFill>
            <a:srgbClr val="2E2E4A"/>
          </a:solidFill>
          <a:ln w="9525" cap="rnd">
            <a:noFill/>
            <a:round/>
            <a:headEnd/>
            <a:tailEnd/>
          </a:ln>
        </p:spPr>
        <p:txBody>
          <a:bodyPr/>
          <a:lstStyle/>
          <a:p>
            <a:endParaRPr lang="zh-CN" altLang="en-US"/>
          </a:p>
        </p:txBody>
      </p:sp>
      <p:sp>
        <p:nvSpPr>
          <p:cNvPr id="141" name="Freeform 416"/>
          <p:cNvSpPr>
            <a:spLocks/>
          </p:cNvSpPr>
          <p:nvPr/>
        </p:nvSpPr>
        <p:spPr bwMode="auto">
          <a:xfrm>
            <a:off x="4129088" y="2035175"/>
            <a:ext cx="158750" cy="103188"/>
          </a:xfrm>
          <a:custGeom>
            <a:avLst/>
            <a:gdLst>
              <a:gd name="T0" fmla="*/ 0 w 100"/>
              <a:gd name="T1" fmla="*/ 83166339 h 65"/>
              <a:gd name="T2" fmla="*/ 2520950 w 100"/>
              <a:gd name="T3" fmla="*/ 83166339 h 65"/>
              <a:gd name="T4" fmla="*/ 5040313 w 100"/>
              <a:gd name="T5" fmla="*/ 83166339 h 65"/>
              <a:gd name="T6" fmla="*/ 12601574 w 100"/>
              <a:gd name="T7" fmla="*/ 88206673 h 65"/>
              <a:gd name="T8" fmla="*/ 17640301 w 100"/>
              <a:gd name="T9" fmla="*/ 93247008 h 65"/>
              <a:gd name="T10" fmla="*/ 27722516 w 100"/>
              <a:gd name="T11" fmla="*/ 100806716 h 65"/>
              <a:gd name="T12" fmla="*/ 37801551 w 100"/>
              <a:gd name="T13" fmla="*/ 108368036 h 65"/>
              <a:gd name="T14" fmla="*/ 45362811 w 100"/>
              <a:gd name="T15" fmla="*/ 113408371 h 65"/>
              <a:gd name="T16" fmla="*/ 57964395 w 100"/>
              <a:gd name="T17" fmla="*/ 120968079 h 65"/>
              <a:gd name="T18" fmla="*/ 68043429 w 100"/>
              <a:gd name="T19" fmla="*/ 128529375 h 65"/>
              <a:gd name="T20" fmla="*/ 78124051 w 100"/>
              <a:gd name="T21" fmla="*/ 136089083 h 65"/>
              <a:gd name="T22" fmla="*/ 88206260 w 100"/>
              <a:gd name="T23" fmla="*/ 141129417 h 65"/>
              <a:gd name="T24" fmla="*/ 95765933 w 100"/>
              <a:gd name="T25" fmla="*/ 148690713 h 65"/>
              <a:gd name="T26" fmla="*/ 103327193 w 100"/>
              <a:gd name="T27" fmla="*/ 153731047 h 65"/>
              <a:gd name="T28" fmla="*/ 108367529 w 100"/>
              <a:gd name="T29" fmla="*/ 156250421 h 65"/>
              <a:gd name="T30" fmla="*/ 113407840 w 100"/>
              <a:gd name="T31" fmla="*/ 161290755 h 65"/>
              <a:gd name="T32" fmla="*/ 115927202 w 100"/>
              <a:gd name="T33" fmla="*/ 161290755 h 65"/>
              <a:gd name="T34" fmla="*/ 249496286 w 100"/>
              <a:gd name="T35" fmla="*/ 75605043 h 65"/>
              <a:gd name="T36" fmla="*/ 13356749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3"/>
                </a:lnTo>
                <a:lnTo>
                  <a:pt x="5" y="35"/>
                </a:lnTo>
                <a:lnTo>
                  <a:pt x="7" y="37"/>
                </a:lnTo>
                <a:lnTo>
                  <a:pt x="11" y="40"/>
                </a:lnTo>
                <a:lnTo>
                  <a:pt x="15" y="43"/>
                </a:lnTo>
                <a:lnTo>
                  <a:pt x="18" y="45"/>
                </a:lnTo>
                <a:lnTo>
                  <a:pt x="23" y="48"/>
                </a:lnTo>
                <a:lnTo>
                  <a:pt x="27" y="51"/>
                </a:lnTo>
                <a:lnTo>
                  <a:pt x="31" y="54"/>
                </a:lnTo>
                <a:lnTo>
                  <a:pt x="35" y="56"/>
                </a:lnTo>
                <a:lnTo>
                  <a:pt x="38" y="59"/>
                </a:lnTo>
                <a:lnTo>
                  <a:pt x="41" y="61"/>
                </a:lnTo>
                <a:lnTo>
                  <a:pt x="43" y="62"/>
                </a:lnTo>
                <a:lnTo>
                  <a:pt x="45" y="64"/>
                </a:lnTo>
                <a:lnTo>
                  <a:pt x="46" y="64"/>
                </a:lnTo>
                <a:lnTo>
                  <a:pt x="99" y="30"/>
                </a:lnTo>
                <a:lnTo>
                  <a:pt x="53" y="0"/>
                </a:lnTo>
                <a:lnTo>
                  <a:pt x="0" y="33"/>
                </a:lnTo>
              </a:path>
            </a:pathLst>
          </a:custGeom>
          <a:solidFill>
            <a:srgbClr val="3B3B61"/>
          </a:solidFill>
          <a:ln w="9525" cap="rnd">
            <a:noFill/>
            <a:round/>
            <a:headEnd/>
            <a:tailEnd/>
          </a:ln>
        </p:spPr>
        <p:txBody>
          <a:bodyPr/>
          <a:lstStyle/>
          <a:p>
            <a:endParaRPr lang="zh-CN" altLang="en-US"/>
          </a:p>
        </p:txBody>
      </p:sp>
      <p:sp>
        <p:nvSpPr>
          <p:cNvPr id="142" name="Freeform 417"/>
          <p:cNvSpPr>
            <a:spLocks/>
          </p:cNvSpPr>
          <p:nvPr/>
        </p:nvSpPr>
        <p:spPr bwMode="auto">
          <a:xfrm>
            <a:off x="4129088" y="2033589"/>
            <a:ext cx="158750" cy="103187"/>
          </a:xfrm>
          <a:custGeom>
            <a:avLst/>
            <a:gdLst>
              <a:gd name="T0" fmla="*/ 0 w 100"/>
              <a:gd name="T1" fmla="*/ 80644596 h 65"/>
              <a:gd name="T2" fmla="*/ 2520950 w 100"/>
              <a:gd name="T3" fmla="*/ 83163945 h 65"/>
              <a:gd name="T4" fmla="*/ 5040313 w 100"/>
              <a:gd name="T5" fmla="*/ 85684882 h 65"/>
              <a:gd name="T6" fmla="*/ 12601574 w 100"/>
              <a:gd name="T7" fmla="*/ 88204231 h 65"/>
              <a:gd name="T8" fmla="*/ 17640301 w 100"/>
              <a:gd name="T9" fmla="*/ 93244517 h 65"/>
              <a:gd name="T10" fmla="*/ 27722516 w 100"/>
              <a:gd name="T11" fmla="*/ 98284802 h 65"/>
              <a:gd name="T12" fmla="*/ 37801551 w 100"/>
              <a:gd name="T13" fmla="*/ 108365399 h 65"/>
              <a:gd name="T14" fmla="*/ 45362811 w 100"/>
              <a:gd name="T15" fmla="*/ 113405684 h 65"/>
              <a:gd name="T16" fmla="*/ 57964395 w 100"/>
              <a:gd name="T17" fmla="*/ 120966907 h 65"/>
              <a:gd name="T18" fmla="*/ 68043429 w 100"/>
              <a:gd name="T19" fmla="*/ 128526541 h 65"/>
              <a:gd name="T20" fmla="*/ 78124051 w 100"/>
              <a:gd name="T21" fmla="*/ 136087764 h 65"/>
              <a:gd name="T22" fmla="*/ 88206260 w 100"/>
              <a:gd name="T23" fmla="*/ 143647399 h 65"/>
              <a:gd name="T24" fmla="*/ 95765933 w 100"/>
              <a:gd name="T25" fmla="*/ 148687684 h 65"/>
              <a:gd name="T26" fmla="*/ 103327193 w 100"/>
              <a:gd name="T27" fmla="*/ 153727970 h 65"/>
              <a:gd name="T28" fmla="*/ 108367529 w 100"/>
              <a:gd name="T29" fmla="*/ 156248907 h 65"/>
              <a:gd name="T30" fmla="*/ 113407840 w 100"/>
              <a:gd name="T31" fmla="*/ 158768256 h 65"/>
              <a:gd name="T32" fmla="*/ 115927202 w 100"/>
              <a:gd name="T33" fmla="*/ 161289192 h 65"/>
              <a:gd name="T34" fmla="*/ 249496286 w 100"/>
              <a:gd name="T35" fmla="*/ 75604310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4"/>
                </a:lnTo>
                <a:lnTo>
                  <a:pt x="5" y="35"/>
                </a:lnTo>
                <a:lnTo>
                  <a:pt x="7" y="37"/>
                </a:lnTo>
                <a:lnTo>
                  <a:pt x="11" y="39"/>
                </a:lnTo>
                <a:lnTo>
                  <a:pt x="15" y="43"/>
                </a:lnTo>
                <a:lnTo>
                  <a:pt x="18" y="45"/>
                </a:lnTo>
                <a:lnTo>
                  <a:pt x="23" y="48"/>
                </a:lnTo>
                <a:lnTo>
                  <a:pt x="27" y="51"/>
                </a:lnTo>
                <a:lnTo>
                  <a:pt x="31" y="54"/>
                </a:lnTo>
                <a:lnTo>
                  <a:pt x="35" y="57"/>
                </a:lnTo>
                <a:lnTo>
                  <a:pt x="38" y="59"/>
                </a:lnTo>
                <a:lnTo>
                  <a:pt x="41" y="61"/>
                </a:lnTo>
                <a:lnTo>
                  <a:pt x="43" y="62"/>
                </a:lnTo>
                <a:lnTo>
                  <a:pt x="45" y="63"/>
                </a:lnTo>
                <a:lnTo>
                  <a:pt x="46" y="64"/>
                </a:lnTo>
                <a:lnTo>
                  <a:pt x="99" y="30"/>
                </a:lnTo>
                <a:lnTo>
                  <a:pt x="53" y="0"/>
                </a:lnTo>
                <a:lnTo>
                  <a:pt x="0" y="32"/>
                </a:lnTo>
              </a:path>
            </a:pathLst>
          </a:custGeom>
          <a:solidFill>
            <a:srgbClr val="4A4A78"/>
          </a:solidFill>
          <a:ln w="9525" cap="rnd">
            <a:noFill/>
            <a:round/>
            <a:headEnd/>
            <a:tailEnd/>
          </a:ln>
        </p:spPr>
        <p:txBody>
          <a:bodyPr/>
          <a:lstStyle/>
          <a:p>
            <a:endParaRPr lang="zh-CN" altLang="en-US"/>
          </a:p>
        </p:txBody>
      </p:sp>
      <p:sp>
        <p:nvSpPr>
          <p:cNvPr id="143" name="Freeform 418"/>
          <p:cNvSpPr>
            <a:spLocks/>
          </p:cNvSpPr>
          <p:nvPr/>
        </p:nvSpPr>
        <p:spPr bwMode="auto">
          <a:xfrm>
            <a:off x="4127500" y="2032000"/>
            <a:ext cx="160338" cy="103188"/>
          </a:xfrm>
          <a:custGeom>
            <a:avLst/>
            <a:gdLst>
              <a:gd name="T0" fmla="*/ 0 w 101"/>
              <a:gd name="T1" fmla="*/ 80645378 h 65"/>
              <a:gd name="T2" fmla="*/ 5040328 w 101"/>
              <a:gd name="T3" fmla="*/ 80645378 h 65"/>
              <a:gd name="T4" fmla="*/ 7561287 w 101"/>
              <a:gd name="T5" fmla="*/ 85685712 h 65"/>
              <a:gd name="T6" fmla="*/ 12601614 w 101"/>
              <a:gd name="T7" fmla="*/ 88206673 h 65"/>
              <a:gd name="T8" fmla="*/ 20161313 w 101"/>
              <a:gd name="T9" fmla="*/ 93247008 h 65"/>
              <a:gd name="T10" fmla="*/ 30241973 w 101"/>
              <a:gd name="T11" fmla="*/ 100806716 h 65"/>
              <a:gd name="T12" fmla="*/ 40322626 w 101"/>
              <a:gd name="T13" fmla="*/ 105847075 h 65"/>
              <a:gd name="T14" fmla="*/ 50403279 w 101"/>
              <a:gd name="T15" fmla="*/ 113408371 h 65"/>
              <a:gd name="T16" fmla="*/ 60483945 w 101"/>
              <a:gd name="T17" fmla="*/ 120968079 h 65"/>
              <a:gd name="T18" fmla="*/ 70564599 w 101"/>
              <a:gd name="T19" fmla="*/ 128529375 h 65"/>
              <a:gd name="T20" fmla="*/ 80645252 w 101"/>
              <a:gd name="T21" fmla="*/ 136089083 h 65"/>
              <a:gd name="T22" fmla="*/ 90725905 w 101"/>
              <a:gd name="T23" fmla="*/ 141129417 h 65"/>
              <a:gd name="T24" fmla="*/ 100806559 w 101"/>
              <a:gd name="T25" fmla="*/ 146169752 h 65"/>
              <a:gd name="T26" fmla="*/ 105846910 w 101"/>
              <a:gd name="T27" fmla="*/ 153731047 h 65"/>
              <a:gd name="T28" fmla="*/ 110887237 w 101"/>
              <a:gd name="T29" fmla="*/ 158771382 h 65"/>
              <a:gd name="T30" fmla="*/ 115927564 w 101"/>
              <a:gd name="T31" fmla="*/ 158771382 h 65"/>
              <a:gd name="T32" fmla="*/ 118448521 w 101"/>
              <a:gd name="T33" fmla="*/ 161290755 h 65"/>
              <a:gd name="T34" fmla="*/ 252016434 w 101"/>
              <a:gd name="T35" fmla="*/ 73085670 h 65"/>
              <a:gd name="T36" fmla="*/ 136088870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2" y="32"/>
                </a:lnTo>
                <a:lnTo>
                  <a:pt x="3" y="34"/>
                </a:lnTo>
                <a:lnTo>
                  <a:pt x="5" y="35"/>
                </a:lnTo>
                <a:lnTo>
                  <a:pt x="8" y="37"/>
                </a:lnTo>
                <a:lnTo>
                  <a:pt x="12" y="40"/>
                </a:lnTo>
                <a:lnTo>
                  <a:pt x="16" y="42"/>
                </a:lnTo>
                <a:lnTo>
                  <a:pt x="20" y="45"/>
                </a:lnTo>
                <a:lnTo>
                  <a:pt x="24" y="48"/>
                </a:lnTo>
                <a:lnTo>
                  <a:pt x="28" y="51"/>
                </a:lnTo>
                <a:lnTo>
                  <a:pt x="32" y="54"/>
                </a:lnTo>
                <a:lnTo>
                  <a:pt x="36" y="56"/>
                </a:lnTo>
                <a:lnTo>
                  <a:pt x="40" y="58"/>
                </a:lnTo>
                <a:lnTo>
                  <a:pt x="42" y="61"/>
                </a:lnTo>
                <a:lnTo>
                  <a:pt x="44" y="63"/>
                </a:lnTo>
                <a:lnTo>
                  <a:pt x="46" y="63"/>
                </a:lnTo>
                <a:lnTo>
                  <a:pt x="47" y="64"/>
                </a:lnTo>
                <a:lnTo>
                  <a:pt x="100" y="29"/>
                </a:lnTo>
                <a:lnTo>
                  <a:pt x="54" y="0"/>
                </a:lnTo>
                <a:lnTo>
                  <a:pt x="0" y="32"/>
                </a:lnTo>
              </a:path>
            </a:pathLst>
          </a:custGeom>
          <a:solidFill>
            <a:srgbClr val="54548C"/>
          </a:solidFill>
          <a:ln w="9525" cap="rnd">
            <a:noFill/>
            <a:round/>
            <a:headEnd/>
            <a:tailEnd/>
          </a:ln>
        </p:spPr>
        <p:txBody>
          <a:bodyPr/>
          <a:lstStyle/>
          <a:p>
            <a:endParaRPr lang="zh-CN" altLang="en-US"/>
          </a:p>
        </p:txBody>
      </p:sp>
      <p:sp>
        <p:nvSpPr>
          <p:cNvPr id="144" name="Freeform 419"/>
          <p:cNvSpPr>
            <a:spLocks/>
          </p:cNvSpPr>
          <p:nvPr/>
        </p:nvSpPr>
        <p:spPr bwMode="auto">
          <a:xfrm>
            <a:off x="4127500" y="2030414"/>
            <a:ext cx="160338" cy="103187"/>
          </a:xfrm>
          <a:custGeom>
            <a:avLst/>
            <a:gdLst>
              <a:gd name="T0" fmla="*/ 0 w 101"/>
              <a:gd name="T1" fmla="*/ 80644596 h 65"/>
              <a:gd name="T2" fmla="*/ 5040328 w 101"/>
              <a:gd name="T3" fmla="*/ 80644596 h 65"/>
              <a:gd name="T4" fmla="*/ 7561287 w 101"/>
              <a:gd name="T5" fmla="*/ 85684882 h 65"/>
              <a:gd name="T6" fmla="*/ 12601614 w 101"/>
              <a:gd name="T7" fmla="*/ 90725168 h 65"/>
              <a:gd name="T8" fmla="*/ 20161313 w 101"/>
              <a:gd name="T9" fmla="*/ 93244517 h 65"/>
              <a:gd name="T10" fmla="*/ 30241973 w 101"/>
              <a:gd name="T11" fmla="*/ 100805739 h 65"/>
              <a:gd name="T12" fmla="*/ 40322626 w 101"/>
              <a:gd name="T13" fmla="*/ 105846050 h 65"/>
              <a:gd name="T14" fmla="*/ 50403279 w 101"/>
              <a:gd name="T15" fmla="*/ 113405684 h 65"/>
              <a:gd name="T16" fmla="*/ 60483945 w 101"/>
              <a:gd name="T17" fmla="*/ 120966907 h 65"/>
              <a:gd name="T18" fmla="*/ 70564599 w 101"/>
              <a:gd name="T19" fmla="*/ 128526541 h 65"/>
              <a:gd name="T20" fmla="*/ 80645252 w 101"/>
              <a:gd name="T21" fmla="*/ 136087764 h 65"/>
              <a:gd name="T22" fmla="*/ 90725905 w 101"/>
              <a:gd name="T23" fmla="*/ 141128050 h 65"/>
              <a:gd name="T24" fmla="*/ 100806559 w 101"/>
              <a:gd name="T25" fmla="*/ 148687684 h 65"/>
              <a:gd name="T26" fmla="*/ 105846910 w 101"/>
              <a:gd name="T27" fmla="*/ 153727970 h 65"/>
              <a:gd name="T28" fmla="*/ 110887237 w 101"/>
              <a:gd name="T29" fmla="*/ 158768256 h 65"/>
              <a:gd name="T30" fmla="*/ 115927564 w 101"/>
              <a:gd name="T31" fmla="*/ 161289192 h 65"/>
              <a:gd name="T32" fmla="*/ 118448521 w 101"/>
              <a:gd name="T33" fmla="*/ 161289192 h 65"/>
              <a:gd name="T34" fmla="*/ 252016434 w 101"/>
              <a:gd name="T35" fmla="*/ 73083374 h 65"/>
              <a:gd name="T36" fmla="*/ 136088870 w 101"/>
              <a:gd name="T37" fmla="*/ 0 h 65"/>
              <a:gd name="T38" fmla="*/ 0 w 101"/>
              <a:gd name="T39" fmla="*/ 80644596 h 65"/>
              <a:gd name="T40" fmla="*/ 0 w 101"/>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2" y="32"/>
                </a:lnTo>
                <a:lnTo>
                  <a:pt x="3" y="34"/>
                </a:lnTo>
                <a:lnTo>
                  <a:pt x="5" y="36"/>
                </a:lnTo>
                <a:lnTo>
                  <a:pt x="8" y="37"/>
                </a:lnTo>
                <a:lnTo>
                  <a:pt x="12" y="40"/>
                </a:lnTo>
                <a:lnTo>
                  <a:pt x="16" y="42"/>
                </a:lnTo>
                <a:lnTo>
                  <a:pt x="20" y="45"/>
                </a:lnTo>
                <a:lnTo>
                  <a:pt x="24" y="48"/>
                </a:lnTo>
                <a:lnTo>
                  <a:pt x="28" y="51"/>
                </a:lnTo>
                <a:lnTo>
                  <a:pt x="32" y="54"/>
                </a:lnTo>
                <a:lnTo>
                  <a:pt x="36" y="56"/>
                </a:lnTo>
                <a:lnTo>
                  <a:pt x="40" y="59"/>
                </a:lnTo>
                <a:lnTo>
                  <a:pt x="42" y="61"/>
                </a:lnTo>
                <a:lnTo>
                  <a:pt x="44" y="63"/>
                </a:lnTo>
                <a:lnTo>
                  <a:pt x="46" y="64"/>
                </a:lnTo>
                <a:lnTo>
                  <a:pt x="47" y="64"/>
                </a:lnTo>
                <a:lnTo>
                  <a:pt x="100" y="29"/>
                </a:lnTo>
                <a:lnTo>
                  <a:pt x="54" y="0"/>
                </a:lnTo>
                <a:lnTo>
                  <a:pt x="0" y="32"/>
                </a:lnTo>
              </a:path>
            </a:pathLst>
          </a:custGeom>
          <a:solidFill>
            <a:srgbClr val="6363A3"/>
          </a:solidFill>
          <a:ln w="9525" cap="rnd">
            <a:noFill/>
            <a:round/>
            <a:headEnd/>
            <a:tailEnd/>
          </a:ln>
        </p:spPr>
        <p:txBody>
          <a:bodyPr/>
          <a:lstStyle/>
          <a:p>
            <a:endParaRPr lang="zh-CN" altLang="en-US"/>
          </a:p>
        </p:txBody>
      </p:sp>
      <p:sp>
        <p:nvSpPr>
          <p:cNvPr id="145" name="Freeform 420"/>
          <p:cNvSpPr>
            <a:spLocks/>
          </p:cNvSpPr>
          <p:nvPr/>
        </p:nvSpPr>
        <p:spPr bwMode="auto">
          <a:xfrm>
            <a:off x="4127500" y="2028825"/>
            <a:ext cx="160338" cy="103188"/>
          </a:xfrm>
          <a:custGeom>
            <a:avLst/>
            <a:gdLst>
              <a:gd name="T0" fmla="*/ 0 w 101"/>
              <a:gd name="T1" fmla="*/ 80645378 h 65"/>
              <a:gd name="T2" fmla="*/ 2520958 w 101"/>
              <a:gd name="T3" fmla="*/ 83166339 h 65"/>
              <a:gd name="T4" fmla="*/ 7561287 w 101"/>
              <a:gd name="T5" fmla="*/ 83166339 h 65"/>
              <a:gd name="T6" fmla="*/ 12601614 w 101"/>
              <a:gd name="T7" fmla="*/ 88206673 h 65"/>
              <a:gd name="T8" fmla="*/ 20161313 w 101"/>
              <a:gd name="T9" fmla="*/ 93247008 h 65"/>
              <a:gd name="T10" fmla="*/ 30241973 w 101"/>
              <a:gd name="T11" fmla="*/ 100806716 h 65"/>
              <a:gd name="T12" fmla="*/ 37803256 w 101"/>
              <a:gd name="T13" fmla="*/ 105847075 h 65"/>
              <a:gd name="T14" fmla="*/ 50403279 w 101"/>
              <a:gd name="T15" fmla="*/ 113408371 h 65"/>
              <a:gd name="T16" fmla="*/ 60483945 w 101"/>
              <a:gd name="T17" fmla="*/ 120968079 h 65"/>
              <a:gd name="T18" fmla="*/ 70564599 w 101"/>
              <a:gd name="T19" fmla="*/ 128529375 h 65"/>
              <a:gd name="T20" fmla="*/ 80645252 w 101"/>
              <a:gd name="T21" fmla="*/ 136089083 h 65"/>
              <a:gd name="T22" fmla="*/ 90725905 w 101"/>
              <a:gd name="T23" fmla="*/ 141129417 h 65"/>
              <a:gd name="T24" fmla="*/ 95766232 w 101"/>
              <a:gd name="T25" fmla="*/ 148690713 h 65"/>
              <a:gd name="T26" fmla="*/ 105846910 w 101"/>
              <a:gd name="T27" fmla="*/ 151210086 h 65"/>
              <a:gd name="T28" fmla="*/ 110887237 w 101"/>
              <a:gd name="T29" fmla="*/ 156250421 h 65"/>
              <a:gd name="T30" fmla="*/ 115927564 w 101"/>
              <a:gd name="T31" fmla="*/ 161290755 h 65"/>
              <a:gd name="T32" fmla="*/ 118448521 w 101"/>
              <a:gd name="T33" fmla="*/ 161290755 h 65"/>
              <a:gd name="T34" fmla="*/ 252016434 w 101"/>
              <a:gd name="T35" fmla="*/ 73085670 h 65"/>
              <a:gd name="T36" fmla="*/ 136088870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1" y="33"/>
                </a:lnTo>
                <a:lnTo>
                  <a:pt x="3" y="33"/>
                </a:lnTo>
                <a:lnTo>
                  <a:pt x="5" y="35"/>
                </a:lnTo>
                <a:lnTo>
                  <a:pt x="8" y="37"/>
                </a:lnTo>
                <a:lnTo>
                  <a:pt x="12" y="40"/>
                </a:lnTo>
                <a:lnTo>
                  <a:pt x="15" y="42"/>
                </a:lnTo>
                <a:lnTo>
                  <a:pt x="20" y="45"/>
                </a:lnTo>
                <a:lnTo>
                  <a:pt x="24" y="48"/>
                </a:lnTo>
                <a:lnTo>
                  <a:pt x="28" y="51"/>
                </a:lnTo>
                <a:lnTo>
                  <a:pt x="32" y="54"/>
                </a:lnTo>
                <a:lnTo>
                  <a:pt x="36" y="56"/>
                </a:lnTo>
                <a:lnTo>
                  <a:pt x="38" y="59"/>
                </a:lnTo>
                <a:lnTo>
                  <a:pt x="42" y="60"/>
                </a:lnTo>
                <a:lnTo>
                  <a:pt x="44" y="62"/>
                </a:lnTo>
                <a:lnTo>
                  <a:pt x="46" y="64"/>
                </a:lnTo>
                <a:lnTo>
                  <a:pt x="47" y="64"/>
                </a:lnTo>
                <a:lnTo>
                  <a:pt x="100" y="29"/>
                </a:lnTo>
                <a:lnTo>
                  <a:pt x="54" y="0"/>
                </a:lnTo>
                <a:lnTo>
                  <a:pt x="0" y="32"/>
                </a:lnTo>
              </a:path>
            </a:pathLst>
          </a:custGeom>
          <a:solidFill>
            <a:srgbClr val="7070BA"/>
          </a:solidFill>
          <a:ln w="9525" cap="rnd">
            <a:noFill/>
            <a:round/>
            <a:headEnd/>
            <a:tailEnd/>
          </a:ln>
        </p:spPr>
        <p:txBody>
          <a:bodyPr/>
          <a:lstStyle/>
          <a:p>
            <a:endParaRPr lang="zh-CN" altLang="en-US"/>
          </a:p>
        </p:txBody>
      </p:sp>
      <p:sp>
        <p:nvSpPr>
          <p:cNvPr id="146" name="Freeform 421"/>
          <p:cNvSpPr>
            <a:spLocks/>
          </p:cNvSpPr>
          <p:nvPr/>
        </p:nvSpPr>
        <p:spPr bwMode="auto">
          <a:xfrm>
            <a:off x="4127500" y="2027239"/>
            <a:ext cx="160338" cy="103187"/>
          </a:xfrm>
          <a:custGeom>
            <a:avLst/>
            <a:gdLst>
              <a:gd name="T0" fmla="*/ 0 w 101"/>
              <a:gd name="T1" fmla="*/ 80644596 h 65"/>
              <a:gd name="T2" fmla="*/ 2520958 w 101"/>
              <a:gd name="T3" fmla="*/ 83163945 h 65"/>
              <a:gd name="T4" fmla="*/ 7561287 w 101"/>
              <a:gd name="T5" fmla="*/ 85684882 h 65"/>
              <a:gd name="T6" fmla="*/ 12601614 w 101"/>
              <a:gd name="T7" fmla="*/ 88204231 h 65"/>
              <a:gd name="T8" fmla="*/ 20161313 w 101"/>
              <a:gd name="T9" fmla="*/ 93244517 h 65"/>
              <a:gd name="T10" fmla="*/ 30241973 w 101"/>
              <a:gd name="T11" fmla="*/ 98284802 h 65"/>
              <a:gd name="T12" fmla="*/ 37803256 w 101"/>
              <a:gd name="T13" fmla="*/ 108365399 h 65"/>
              <a:gd name="T14" fmla="*/ 50403279 w 101"/>
              <a:gd name="T15" fmla="*/ 113405684 h 65"/>
              <a:gd name="T16" fmla="*/ 60483945 w 101"/>
              <a:gd name="T17" fmla="*/ 120966907 h 65"/>
              <a:gd name="T18" fmla="*/ 70564599 w 101"/>
              <a:gd name="T19" fmla="*/ 128526541 h 65"/>
              <a:gd name="T20" fmla="*/ 80645252 w 101"/>
              <a:gd name="T21" fmla="*/ 133566827 h 65"/>
              <a:gd name="T22" fmla="*/ 90725905 w 101"/>
              <a:gd name="T23" fmla="*/ 143647399 h 65"/>
              <a:gd name="T24" fmla="*/ 95766232 w 101"/>
              <a:gd name="T25" fmla="*/ 148687684 h 65"/>
              <a:gd name="T26" fmla="*/ 105846910 w 101"/>
              <a:gd name="T27" fmla="*/ 153727970 h 65"/>
              <a:gd name="T28" fmla="*/ 110887237 w 101"/>
              <a:gd name="T29" fmla="*/ 156248907 h 65"/>
              <a:gd name="T30" fmla="*/ 115927564 w 101"/>
              <a:gd name="T31" fmla="*/ 158768256 h 65"/>
              <a:gd name="T32" fmla="*/ 115927564 w 101"/>
              <a:gd name="T33" fmla="*/ 161289192 h 65"/>
              <a:gd name="T34" fmla="*/ 252016434 w 101"/>
              <a:gd name="T35" fmla="*/ 75604310 h 65"/>
              <a:gd name="T36" fmla="*/ 133569501 w 101"/>
              <a:gd name="T37" fmla="*/ 0 h 65"/>
              <a:gd name="T38" fmla="*/ 0 w 101"/>
              <a:gd name="T39" fmla="*/ 80644596 h 65"/>
              <a:gd name="T40" fmla="*/ 0 w 101"/>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1" y="33"/>
                </a:lnTo>
                <a:lnTo>
                  <a:pt x="3" y="34"/>
                </a:lnTo>
                <a:lnTo>
                  <a:pt x="5" y="35"/>
                </a:lnTo>
                <a:lnTo>
                  <a:pt x="8" y="37"/>
                </a:lnTo>
                <a:lnTo>
                  <a:pt x="12" y="39"/>
                </a:lnTo>
                <a:lnTo>
                  <a:pt x="15" y="43"/>
                </a:lnTo>
                <a:lnTo>
                  <a:pt x="20" y="45"/>
                </a:lnTo>
                <a:lnTo>
                  <a:pt x="24" y="48"/>
                </a:lnTo>
                <a:lnTo>
                  <a:pt x="28" y="51"/>
                </a:lnTo>
                <a:lnTo>
                  <a:pt x="32" y="53"/>
                </a:lnTo>
                <a:lnTo>
                  <a:pt x="36" y="57"/>
                </a:lnTo>
                <a:lnTo>
                  <a:pt x="38" y="59"/>
                </a:lnTo>
                <a:lnTo>
                  <a:pt x="42" y="61"/>
                </a:lnTo>
                <a:lnTo>
                  <a:pt x="44" y="62"/>
                </a:lnTo>
                <a:lnTo>
                  <a:pt x="46" y="63"/>
                </a:lnTo>
                <a:lnTo>
                  <a:pt x="46" y="64"/>
                </a:lnTo>
                <a:lnTo>
                  <a:pt x="100" y="30"/>
                </a:lnTo>
                <a:lnTo>
                  <a:pt x="53" y="0"/>
                </a:lnTo>
                <a:lnTo>
                  <a:pt x="0" y="32"/>
                </a:lnTo>
              </a:path>
            </a:pathLst>
          </a:custGeom>
          <a:solidFill>
            <a:srgbClr val="8080D1"/>
          </a:solidFill>
          <a:ln w="9525" cap="rnd">
            <a:noFill/>
            <a:round/>
            <a:headEnd/>
            <a:tailEnd/>
          </a:ln>
        </p:spPr>
        <p:txBody>
          <a:bodyPr/>
          <a:lstStyle/>
          <a:p>
            <a:endParaRPr lang="zh-CN" altLang="en-US"/>
          </a:p>
        </p:txBody>
      </p:sp>
      <p:sp>
        <p:nvSpPr>
          <p:cNvPr id="147" name="Freeform 422"/>
          <p:cNvSpPr>
            <a:spLocks/>
          </p:cNvSpPr>
          <p:nvPr/>
        </p:nvSpPr>
        <p:spPr bwMode="auto">
          <a:xfrm>
            <a:off x="4127500" y="2025650"/>
            <a:ext cx="160338" cy="103188"/>
          </a:xfrm>
          <a:custGeom>
            <a:avLst/>
            <a:gdLst>
              <a:gd name="T0" fmla="*/ 0 w 101"/>
              <a:gd name="T1" fmla="*/ 80645378 h 65"/>
              <a:gd name="T2" fmla="*/ 2520958 w 101"/>
              <a:gd name="T3" fmla="*/ 83166339 h 65"/>
              <a:gd name="T4" fmla="*/ 7561287 w 101"/>
              <a:gd name="T5" fmla="*/ 85685712 h 65"/>
              <a:gd name="T6" fmla="*/ 12601614 w 101"/>
              <a:gd name="T7" fmla="*/ 88206673 h 65"/>
              <a:gd name="T8" fmla="*/ 20161313 w 101"/>
              <a:gd name="T9" fmla="*/ 93247008 h 65"/>
              <a:gd name="T10" fmla="*/ 30241973 w 101"/>
              <a:gd name="T11" fmla="*/ 98287342 h 65"/>
              <a:gd name="T12" fmla="*/ 37803256 w 101"/>
              <a:gd name="T13" fmla="*/ 105847075 h 65"/>
              <a:gd name="T14" fmla="*/ 50403279 w 101"/>
              <a:gd name="T15" fmla="*/ 113408371 h 65"/>
              <a:gd name="T16" fmla="*/ 60483945 w 101"/>
              <a:gd name="T17" fmla="*/ 120968079 h 65"/>
              <a:gd name="T18" fmla="*/ 70564599 w 101"/>
              <a:gd name="T19" fmla="*/ 128529375 h 65"/>
              <a:gd name="T20" fmla="*/ 80645252 w 101"/>
              <a:gd name="T21" fmla="*/ 133569709 h 65"/>
              <a:gd name="T22" fmla="*/ 90725905 w 101"/>
              <a:gd name="T23" fmla="*/ 143650378 h 65"/>
              <a:gd name="T24" fmla="*/ 95766232 w 101"/>
              <a:gd name="T25" fmla="*/ 148690713 h 65"/>
              <a:gd name="T26" fmla="*/ 105846910 w 101"/>
              <a:gd name="T27" fmla="*/ 153731047 h 65"/>
              <a:gd name="T28" fmla="*/ 110887237 w 101"/>
              <a:gd name="T29" fmla="*/ 156250421 h 65"/>
              <a:gd name="T30" fmla="*/ 115927564 w 101"/>
              <a:gd name="T31" fmla="*/ 158771382 h 65"/>
              <a:gd name="T32" fmla="*/ 115927564 w 101"/>
              <a:gd name="T33" fmla="*/ 161290755 h 65"/>
              <a:gd name="T34" fmla="*/ 252016434 w 101"/>
              <a:gd name="T35" fmla="*/ 73085670 h 65"/>
              <a:gd name="T36" fmla="*/ 133569501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1" y="33"/>
                </a:lnTo>
                <a:lnTo>
                  <a:pt x="3" y="34"/>
                </a:lnTo>
                <a:lnTo>
                  <a:pt x="5" y="35"/>
                </a:lnTo>
                <a:lnTo>
                  <a:pt x="8" y="37"/>
                </a:lnTo>
                <a:lnTo>
                  <a:pt x="12" y="39"/>
                </a:lnTo>
                <a:lnTo>
                  <a:pt x="15" y="42"/>
                </a:lnTo>
                <a:lnTo>
                  <a:pt x="20" y="45"/>
                </a:lnTo>
                <a:lnTo>
                  <a:pt x="24" y="48"/>
                </a:lnTo>
                <a:lnTo>
                  <a:pt x="28" y="51"/>
                </a:lnTo>
                <a:lnTo>
                  <a:pt x="32" y="53"/>
                </a:lnTo>
                <a:lnTo>
                  <a:pt x="36" y="57"/>
                </a:lnTo>
                <a:lnTo>
                  <a:pt x="38" y="59"/>
                </a:lnTo>
                <a:lnTo>
                  <a:pt x="42" y="61"/>
                </a:lnTo>
                <a:lnTo>
                  <a:pt x="44" y="62"/>
                </a:lnTo>
                <a:lnTo>
                  <a:pt x="46" y="63"/>
                </a:lnTo>
                <a:lnTo>
                  <a:pt x="46" y="64"/>
                </a:lnTo>
                <a:lnTo>
                  <a:pt x="100" y="29"/>
                </a:lnTo>
                <a:lnTo>
                  <a:pt x="53" y="0"/>
                </a:lnTo>
                <a:lnTo>
                  <a:pt x="0" y="32"/>
                </a:lnTo>
              </a:path>
            </a:pathLst>
          </a:custGeom>
          <a:solidFill>
            <a:srgbClr val="8C8CE8"/>
          </a:solidFill>
          <a:ln w="9525" cap="rnd">
            <a:noFill/>
            <a:round/>
            <a:headEnd/>
            <a:tailEnd/>
          </a:ln>
        </p:spPr>
        <p:txBody>
          <a:bodyPr/>
          <a:lstStyle/>
          <a:p>
            <a:endParaRPr lang="zh-CN" altLang="en-US"/>
          </a:p>
        </p:txBody>
      </p:sp>
      <p:sp>
        <p:nvSpPr>
          <p:cNvPr id="148" name="Freeform 423"/>
          <p:cNvSpPr>
            <a:spLocks/>
          </p:cNvSpPr>
          <p:nvPr/>
        </p:nvSpPr>
        <p:spPr bwMode="auto">
          <a:xfrm>
            <a:off x="4127500" y="2024063"/>
            <a:ext cx="160338" cy="101600"/>
          </a:xfrm>
          <a:custGeom>
            <a:avLst/>
            <a:gdLst>
              <a:gd name="T0" fmla="*/ 0 w 101"/>
              <a:gd name="T1" fmla="*/ 80644986 h 64"/>
              <a:gd name="T2" fmla="*/ 133569501 w 101"/>
              <a:gd name="T3" fmla="*/ 0 h 64"/>
              <a:gd name="T4" fmla="*/ 252016434 w 101"/>
              <a:gd name="T5" fmla="*/ 73083727 h 64"/>
              <a:gd name="T6" fmla="*/ 115927564 w 101"/>
              <a:gd name="T7" fmla="*/ 158769024 h 64"/>
              <a:gd name="T8" fmla="*/ 115927564 w 101"/>
              <a:gd name="T9" fmla="*/ 158769024 h 64"/>
              <a:gd name="T10" fmla="*/ 110887237 w 101"/>
              <a:gd name="T11" fmla="*/ 158769024 h 64"/>
              <a:gd name="T12" fmla="*/ 105846910 w 101"/>
              <a:gd name="T13" fmla="*/ 153728714 h 64"/>
              <a:gd name="T14" fmla="*/ 95766232 w 101"/>
              <a:gd name="T15" fmla="*/ 148688404 h 64"/>
              <a:gd name="T16" fmla="*/ 90725905 w 101"/>
              <a:gd name="T17" fmla="*/ 141128732 h 64"/>
              <a:gd name="T18" fmla="*/ 80645252 w 101"/>
              <a:gd name="T19" fmla="*/ 136088422 h 64"/>
              <a:gd name="T20" fmla="*/ 70564599 w 101"/>
              <a:gd name="T21" fmla="*/ 128527163 h 64"/>
              <a:gd name="T22" fmla="*/ 60483945 w 101"/>
              <a:gd name="T23" fmla="*/ 120967492 h 64"/>
              <a:gd name="T24" fmla="*/ 50403279 w 101"/>
              <a:gd name="T25" fmla="*/ 113406233 h 64"/>
              <a:gd name="T26" fmla="*/ 37803256 w 101"/>
              <a:gd name="T27" fmla="*/ 105846562 h 64"/>
              <a:gd name="T28" fmla="*/ 30241973 w 101"/>
              <a:gd name="T29" fmla="*/ 100806227 h 64"/>
              <a:gd name="T30" fmla="*/ 20161313 w 101"/>
              <a:gd name="T31" fmla="*/ 93244968 h 64"/>
              <a:gd name="T32" fmla="*/ 12601614 w 101"/>
              <a:gd name="T33" fmla="*/ 88204658 h 64"/>
              <a:gd name="T34" fmla="*/ 7561287 w 101"/>
              <a:gd name="T35" fmla="*/ 85685296 h 64"/>
              <a:gd name="T36" fmla="*/ 2520958 w 101"/>
              <a:gd name="T37" fmla="*/ 80644986 h 64"/>
              <a:gd name="T38" fmla="*/ 0 w 101"/>
              <a:gd name="T39" fmla="*/ 80644986 h 64"/>
              <a:gd name="T40" fmla="*/ 0 w 101"/>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2"/>
                </a:moveTo>
                <a:lnTo>
                  <a:pt x="53" y="0"/>
                </a:lnTo>
                <a:lnTo>
                  <a:pt x="100" y="29"/>
                </a:lnTo>
                <a:lnTo>
                  <a:pt x="46" y="63"/>
                </a:lnTo>
                <a:lnTo>
                  <a:pt x="44" y="63"/>
                </a:lnTo>
                <a:lnTo>
                  <a:pt x="42" y="61"/>
                </a:lnTo>
                <a:lnTo>
                  <a:pt x="38" y="59"/>
                </a:lnTo>
                <a:lnTo>
                  <a:pt x="36" y="56"/>
                </a:lnTo>
                <a:lnTo>
                  <a:pt x="32" y="54"/>
                </a:lnTo>
                <a:lnTo>
                  <a:pt x="28" y="51"/>
                </a:lnTo>
                <a:lnTo>
                  <a:pt x="24" y="48"/>
                </a:lnTo>
                <a:lnTo>
                  <a:pt x="20" y="45"/>
                </a:lnTo>
                <a:lnTo>
                  <a:pt x="15" y="42"/>
                </a:lnTo>
                <a:lnTo>
                  <a:pt x="12" y="40"/>
                </a:lnTo>
                <a:lnTo>
                  <a:pt x="8" y="37"/>
                </a:lnTo>
                <a:lnTo>
                  <a:pt x="5" y="35"/>
                </a:lnTo>
                <a:lnTo>
                  <a:pt x="3" y="34"/>
                </a:lnTo>
                <a:lnTo>
                  <a:pt x="1" y="32"/>
                </a:lnTo>
                <a:lnTo>
                  <a:pt x="0" y="32"/>
                </a:lnTo>
              </a:path>
            </a:pathLst>
          </a:custGeom>
          <a:solidFill>
            <a:srgbClr val="9999FF"/>
          </a:solidFill>
          <a:ln w="9525" cap="rnd">
            <a:noFill/>
            <a:round/>
            <a:headEnd/>
            <a:tailEnd/>
          </a:ln>
        </p:spPr>
        <p:txBody>
          <a:bodyPr/>
          <a:lstStyle/>
          <a:p>
            <a:endParaRPr lang="zh-CN" altLang="en-US"/>
          </a:p>
        </p:txBody>
      </p:sp>
      <p:sp>
        <p:nvSpPr>
          <p:cNvPr id="149" name="Freeform 424"/>
          <p:cNvSpPr>
            <a:spLocks/>
          </p:cNvSpPr>
          <p:nvPr/>
        </p:nvSpPr>
        <p:spPr bwMode="auto">
          <a:xfrm>
            <a:off x="4006850" y="2117725"/>
            <a:ext cx="158750" cy="103188"/>
          </a:xfrm>
          <a:custGeom>
            <a:avLst/>
            <a:gdLst>
              <a:gd name="T0" fmla="*/ 0 w 100"/>
              <a:gd name="T1" fmla="*/ 80645378 h 65"/>
              <a:gd name="T2" fmla="*/ 133567496 w 100"/>
              <a:gd name="T3" fmla="*/ 0 h 65"/>
              <a:gd name="T4" fmla="*/ 249496286 w 100"/>
              <a:gd name="T5" fmla="*/ 73085670 h 65"/>
              <a:gd name="T6" fmla="*/ 113407840 w 100"/>
              <a:gd name="T7" fmla="*/ 161290755 h 65"/>
              <a:gd name="T8" fmla="*/ 113407840 w 100"/>
              <a:gd name="T9" fmla="*/ 158771382 h 65"/>
              <a:gd name="T10" fmla="*/ 110886891 w 100"/>
              <a:gd name="T11" fmla="*/ 156250421 h 65"/>
              <a:gd name="T12" fmla="*/ 105846580 w 100"/>
              <a:gd name="T13" fmla="*/ 153731047 h 65"/>
              <a:gd name="T14" fmla="*/ 95765933 w 100"/>
              <a:gd name="T15" fmla="*/ 148690713 h 65"/>
              <a:gd name="T16" fmla="*/ 88206260 w 100"/>
              <a:gd name="T17" fmla="*/ 143650378 h 65"/>
              <a:gd name="T18" fmla="*/ 78124051 w 100"/>
              <a:gd name="T19" fmla="*/ 133569709 h 65"/>
              <a:gd name="T20" fmla="*/ 70564378 w 100"/>
              <a:gd name="T21" fmla="*/ 128529375 h 65"/>
              <a:gd name="T22" fmla="*/ 60483756 w 100"/>
              <a:gd name="T23" fmla="*/ 120968079 h 65"/>
              <a:gd name="T24" fmla="*/ 50403122 w 100"/>
              <a:gd name="T25" fmla="*/ 113408371 h 65"/>
              <a:gd name="T26" fmla="*/ 37801551 w 100"/>
              <a:gd name="T27" fmla="*/ 105847075 h 65"/>
              <a:gd name="T28" fmla="*/ 27722516 w 100"/>
              <a:gd name="T29" fmla="*/ 98287342 h 65"/>
              <a:gd name="T30" fmla="*/ 20161250 w 100"/>
              <a:gd name="T31" fmla="*/ 93247008 h 65"/>
              <a:gd name="T32" fmla="*/ 12601574 w 100"/>
              <a:gd name="T33" fmla="*/ 88206673 h 65"/>
              <a:gd name="T34" fmla="*/ 5040313 w 100"/>
              <a:gd name="T35" fmla="*/ 85685712 h 65"/>
              <a:gd name="T36" fmla="*/ 2520950 w 100"/>
              <a:gd name="T37" fmla="*/ 83166339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53" y="0"/>
                </a:lnTo>
                <a:lnTo>
                  <a:pt x="99" y="29"/>
                </a:lnTo>
                <a:lnTo>
                  <a:pt x="45" y="64"/>
                </a:lnTo>
                <a:lnTo>
                  <a:pt x="45" y="63"/>
                </a:lnTo>
                <a:lnTo>
                  <a:pt x="44" y="62"/>
                </a:lnTo>
                <a:lnTo>
                  <a:pt x="42" y="61"/>
                </a:lnTo>
                <a:lnTo>
                  <a:pt x="38" y="59"/>
                </a:lnTo>
                <a:lnTo>
                  <a:pt x="35" y="57"/>
                </a:lnTo>
                <a:lnTo>
                  <a:pt x="31" y="53"/>
                </a:lnTo>
                <a:lnTo>
                  <a:pt x="28" y="51"/>
                </a:lnTo>
                <a:lnTo>
                  <a:pt x="24" y="48"/>
                </a:lnTo>
                <a:lnTo>
                  <a:pt x="20" y="45"/>
                </a:lnTo>
                <a:lnTo>
                  <a:pt x="15" y="42"/>
                </a:lnTo>
                <a:lnTo>
                  <a:pt x="11" y="39"/>
                </a:lnTo>
                <a:lnTo>
                  <a:pt x="8" y="37"/>
                </a:lnTo>
                <a:lnTo>
                  <a:pt x="5" y="35"/>
                </a:lnTo>
                <a:lnTo>
                  <a:pt x="2" y="34"/>
                </a:lnTo>
                <a:lnTo>
                  <a:pt x="1" y="33"/>
                </a:lnTo>
                <a:lnTo>
                  <a:pt x="0" y="32"/>
                </a:lnTo>
              </a:path>
            </a:pathLst>
          </a:custGeom>
          <a:solidFill>
            <a:srgbClr val="F7FFFF"/>
          </a:solidFill>
          <a:ln w="9525" cap="rnd">
            <a:noFill/>
            <a:round/>
            <a:headEnd/>
            <a:tailEnd/>
          </a:ln>
        </p:spPr>
        <p:txBody>
          <a:bodyPr/>
          <a:lstStyle/>
          <a:p>
            <a:endParaRPr lang="zh-CN" altLang="en-US"/>
          </a:p>
        </p:txBody>
      </p:sp>
      <p:sp>
        <p:nvSpPr>
          <p:cNvPr id="150" name="Freeform 425"/>
          <p:cNvSpPr>
            <a:spLocks/>
          </p:cNvSpPr>
          <p:nvPr/>
        </p:nvSpPr>
        <p:spPr bwMode="auto">
          <a:xfrm>
            <a:off x="4006850" y="2116138"/>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20967492 h 64"/>
              <a:gd name="T18" fmla="*/ 70564378 w 100"/>
              <a:gd name="T19" fmla="*/ 128527163 h 64"/>
              <a:gd name="T20" fmla="*/ 78124051 w 100"/>
              <a:gd name="T21" fmla="*/ 136088422 h 64"/>
              <a:gd name="T22" fmla="*/ 88206260 w 100"/>
              <a:gd name="T23" fmla="*/ 141128732 h 64"/>
              <a:gd name="T24" fmla="*/ 95765933 w 100"/>
              <a:gd name="T25" fmla="*/ 146169042 h 64"/>
              <a:gd name="T26" fmla="*/ 105846580 w 100"/>
              <a:gd name="T27" fmla="*/ 153728714 h 64"/>
              <a:gd name="T28" fmla="*/ 110886891 w 100"/>
              <a:gd name="T29" fmla="*/ 158769024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8" y="37"/>
                </a:lnTo>
                <a:lnTo>
                  <a:pt x="11" y="40"/>
                </a:lnTo>
                <a:lnTo>
                  <a:pt x="15" y="42"/>
                </a:lnTo>
                <a:lnTo>
                  <a:pt x="20" y="45"/>
                </a:lnTo>
                <a:lnTo>
                  <a:pt x="24" y="48"/>
                </a:lnTo>
                <a:lnTo>
                  <a:pt x="28" y="51"/>
                </a:lnTo>
                <a:lnTo>
                  <a:pt x="31" y="54"/>
                </a:lnTo>
                <a:lnTo>
                  <a:pt x="35" y="56"/>
                </a:lnTo>
                <a:lnTo>
                  <a:pt x="38" y="58"/>
                </a:lnTo>
                <a:lnTo>
                  <a:pt x="42" y="61"/>
                </a:lnTo>
                <a:lnTo>
                  <a:pt x="44" y="63"/>
                </a:lnTo>
                <a:lnTo>
                  <a:pt x="45" y="63"/>
                </a:lnTo>
                <a:lnTo>
                  <a:pt x="99" y="29"/>
                </a:lnTo>
                <a:lnTo>
                  <a:pt x="53" y="0"/>
                </a:lnTo>
                <a:lnTo>
                  <a:pt x="0" y="32"/>
                </a:lnTo>
              </a:path>
            </a:pathLst>
          </a:custGeom>
          <a:solidFill>
            <a:srgbClr val="12121C"/>
          </a:solidFill>
          <a:ln w="9525" cap="rnd">
            <a:noFill/>
            <a:round/>
            <a:headEnd/>
            <a:tailEnd/>
          </a:ln>
        </p:spPr>
        <p:txBody>
          <a:bodyPr/>
          <a:lstStyle/>
          <a:p>
            <a:endParaRPr lang="zh-CN" altLang="en-US"/>
          </a:p>
        </p:txBody>
      </p:sp>
      <p:sp>
        <p:nvSpPr>
          <p:cNvPr id="151" name="Freeform 426"/>
          <p:cNvSpPr>
            <a:spLocks/>
          </p:cNvSpPr>
          <p:nvPr/>
        </p:nvSpPr>
        <p:spPr bwMode="auto">
          <a:xfrm>
            <a:off x="4006850" y="2114550"/>
            <a:ext cx="158750" cy="103188"/>
          </a:xfrm>
          <a:custGeom>
            <a:avLst/>
            <a:gdLst>
              <a:gd name="T0" fmla="*/ 0 w 100"/>
              <a:gd name="T1" fmla="*/ 80645378 h 65"/>
              <a:gd name="T2" fmla="*/ 2520950 w 100"/>
              <a:gd name="T3" fmla="*/ 80645378 h 65"/>
              <a:gd name="T4" fmla="*/ 5040313 w 100"/>
              <a:gd name="T5" fmla="*/ 83166339 h 65"/>
              <a:gd name="T6" fmla="*/ 12601574 w 100"/>
              <a:gd name="T7" fmla="*/ 88206673 h 65"/>
              <a:gd name="T8" fmla="*/ 20161250 w 100"/>
              <a:gd name="T9" fmla="*/ 93247008 h 65"/>
              <a:gd name="T10" fmla="*/ 27722516 w 100"/>
              <a:gd name="T11" fmla="*/ 100806716 h 65"/>
              <a:gd name="T12" fmla="*/ 37801551 w 100"/>
              <a:gd name="T13" fmla="*/ 105847075 h 65"/>
              <a:gd name="T14" fmla="*/ 50403122 w 100"/>
              <a:gd name="T15" fmla="*/ 113408371 h 65"/>
              <a:gd name="T16" fmla="*/ 60483756 w 100"/>
              <a:gd name="T17" fmla="*/ 120968079 h 65"/>
              <a:gd name="T18" fmla="*/ 70564378 w 100"/>
              <a:gd name="T19" fmla="*/ 126008414 h 65"/>
              <a:gd name="T20" fmla="*/ 78124051 w 100"/>
              <a:gd name="T21" fmla="*/ 136089083 h 65"/>
              <a:gd name="T22" fmla="*/ 88206260 w 100"/>
              <a:gd name="T23" fmla="*/ 141129417 h 65"/>
              <a:gd name="T24" fmla="*/ 95765933 w 100"/>
              <a:gd name="T25" fmla="*/ 148690713 h 65"/>
              <a:gd name="T26" fmla="*/ 103327193 w 100"/>
              <a:gd name="T27" fmla="*/ 153731047 h 65"/>
              <a:gd name="T28" fmla="*/ 110886891 w 100"/>
              <a:gd name="T29" fmla="*/ 156250421 h 65"/>
              <a:gd name="T30" fmla="*/ 113407840 w 100"/>
              <a:gd name="T31" fmla="*/ 161290755 h 65"/>
              <a:gd name="T32" fmla="*/ 113407840 w 100"/>
              <a:gd name="T33" fmla="*/ 161290755 h 65"/>
              <a:gd name="T34" fmla="*/ 249496286 w 100"/>
              <a:gd name="T35" fmla="*/ 73085670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7"/>
                </a:lnTo>
                <a:lnTo>
                  <a:pt x="11" y="40"/>
                </a:lnTo>
                <a:lnTo>
                  <a:pt x="15" y="42"/>
                </a:lnTo>
                <a:lnTo>
                  <a:pt x="20" y="45"/>
                </a:lnTo>
                <a:lnTo>
                  <a:pt x="24" y="48"/>
                </a:lnTo>
                <a:lnTo>
                  <a:pt x="28" y="50"/>
                </a:lnTo>
                <a:lnTo>
                  <a:pt x="31" y="54"/>
                </a:lnTo>
                <a:lnTo>
                  <a:pt x="35" y="56"/>
                </a:lnTo>
                <a:lnTo>
                  <a:pt x="38" y="59"/>
                </a:lnTo>
                <a:lnTo>
                  <a:pt x="41" y="61"/>
                </a:lnTo>
                <a:lnTo>
                  <a:pt x="44" y="62"/>
                </a:lnTo>
                <a:lnTo>
                  <a:pt x="45" y="64"/>
                </a:lnTo>
                <a:lnTo>
                  <a:pt x="99" y="29"/>
                </a:lnTo>
                <a:lnTo>
                  <a:pt x="53" y="0"/>
                </a:lnTo>
                <a:lnTo>
                  <a:pt x="0" y="32"/>
                </a:lnTo>
              </a:path>
            </a:pathLst>
          </a:custGeom>
          <a:solidFill>
            <a:srgbClr val="212133"/>
          </a:solidFill>
          <a:ln w="9525" cap="rnd">
            <a:noFill/>
            <a:round/>
            <a:headEnd/>
            <a:tailEnd/>
          </a:ln>
        </p:spPr>
        <p:txBody>
          <a:bodyPr/>
          <a:lstStyle/>
          <a:p>
            <a:endParaRPr lang="zh-CN" altLang="en-US"/>
          </a:p>
        </p:txBody>
      </p:sp>
      <p:sp>
        <p:nvSpPr>
          <p:cNvPr id="152" name="Freeform 427"/>
          <p:cNvSpPr>
            <a:spLocks/>
          </p:cNvSpPr>
          <p:nvPr/>
        </p:nvSpPr>
        <p:spPr bwMode="auto">
          <a:xfrm>
            <a:off x="4006850" y="2112964"/>
            <a:ext cx="158750" cy="103187"/>
          </a:xfrm>
          <a:custGeom>
            <a:avLst/>
            <a:gdLst>
              <a:gd name="T0" fmla="*/ 0 w 100"/>
              <a:gd name="T1" fmla="*/ 80644596 h 65"/>
              <a:gd name="T2" fmla="*/ 2520950 w 100"/>
              <a:gd name="T3" fmla="*/ 83163945 h 65"/>
              <a:gd name="T4" fmla="*/ 5040313 w 100"/>
              <a:gd name="T5" fmla="*/ 83163945 h 65"/>
              <a:gd name="T6" fmla="*/ 12601574 w 100"/>
              <a:gd name="T7" fmla="*/ 88204231 h 65"/>
              <a:gd name="T8" fmla="*/ 20161250 w 100"/>
              <a:gd name="T9" fmla="*/ 93244517 h 65"/>
              <a:gd name="T10" fmla="*/ 27722516 w 100"/>
              <a:gd name="T11" fmla="*/ 98284802 h 65"/>
              <a:gd name="T12" fmla="*/ 37801551 w 100"/>
              <a:gd name="T13" fmla="*/ 105846050 h 65"/>
              <a:gd name="T14" fmla="*/ 50403122 w 100"/>
              <a:gd name="T15" fmla="*/ 113405684 h 65"/>
              <a:gd name="T16" fmla="*/ 60483756 w 100"/>
              <a:gd name="T17" fmla="*/ 120966907 h 65"/>
              <a:gd name="T18" fmla="*/ 70564378 w 100"/>
              <a:gd name="T19" fmla="*/ 128526541 h 65"/>
              <a:gd name="T20" fmla="*/ 78124051 w 100"/>
              <a:gd name="T21" fmla="*/ 136087764 h 65"/>
              <a:gd name="T22" fmla="*/ 88206260 w 100"/>
              <a:gd name="T23" fmla="*/ 141128050 h 65"/>
              <a:gd name="T24" fmla="*/ 95765933 w 100"/>
              <a:gd name="T25" fmla="*/ 148687684 h 65"/>
              <a:gd name="T26" fmla="*/ 103327193 w 100"/>
              <a:gd name="T27" fmla="*/ 151208621 h 65"/>
              <a:gd name="T28" fmla="*/ 110886891 w 100"/>
              <a:gd name="T29" fmla="*/ 156248907 h 65"/>
              <a:gd name="T30" fmla="*/ 113407840 w 100"/>
              <a:gd name="T31" fmla="*/ 158768256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3"/>
                </a:lnTo>
                <a:lnTo>
                  <a:pt x="5" y="35"/>
                </a:lnTo>
                <a:lnTo>
                  <a:pt x="8" y="37"/>
                </a:lnTo>
                <a:lnTo>
                  <a:pt x="11" y="39"/>
                </a:lnTo>
                <a:lnTo>
                  <a:pt x="15" y="42"/>
                </a:lnTo>
                <a:lnTo>
                  <a:pt x="20" y="45"/>
                </a:lnTo>
                <a:lnTo>
                  <a:pt x="24" y="48"/>
                </a:lnTo>
                <a:lnTo>
                  <a:pt x="28" y="51"/>
                </a:lnTo>
                <a:lnTo>
                  <a:pt x="31" y="54"/>
                </a:lnTo>
                <a:lnTo>
                  <a:pt x="35" y="56"/>
                </a:lnTo>
                <a:lnTo>
                  <a:pt x="38" y="59"/>
                </a:lnTo>
                <a:lnTo>
                  <a:pt x="41" y="60"/>
                </a:lnTo>
                <a:lnTo>
                  <a:pt x="44" y="62"/>
                </a:lnTo>
                <a:lnTo>
                  <a:pt x="45" y="63"/>
                </a:lnTo>
                <a:lnTo>
                  <a:pt x="45" y="64"/>
                </a:lnTo>
                <a:lnTo>
                  <a:pt x="99" y="29"/>
                </a:lnTo>
                <a:lnTo>
                  <a:pt x="53" y="0"/>
                </a:lnTo>
                <a:lnTo>
                  <a:pt x="0" y="32"/>
                </a:lnTo>
              </a:path>
            </a:pathLst>
          </a:custGeom>
          <a:solidFill>
            <a:srgbClr val="2E2E4A"/>
          </a:solidFill>
          <a:ln w="9525" cap="rnd">
            <a:noFill/>
            <a:round/>
            <a:headEnd/>
            <a:tailEnd/>
          </a:ln>
        </p:spPr>
        <p:txBody>
          <a:bodyPr/>
          <a:lstStyle/>
          <a:p>
            <a:endParaRPr lang="zh-CN" altLang="en-US"/>
          </a:p>
        </p:txBody>
      </p:sp>
      <p:sp>
        <p:nvSpPr>
          <p:cNvPr id="153" name="Freeform 428"/>
          <p:cNvSpPr>
            <a:spLocks/>
          </p:cNvSpPr>
          <p:nvPr/>
        </p:nvSpPr>
        <p:spPr bwMode="auto">
          <a:xfrm>
            <a:off x="4006850" y="2111375"/>
            <a:ext cx="158750" cy="103188"/>
          </a:xfrm>
          <a:custGeom>
            <a:avLst/>
            <a:gdLst>
              <a:gd name="T0" fmla="*/ 0 w 100"/>
              <a:gd name="T1" fmla="*/ 80645378 h 65"/>
              <a:gd name="T2" fmla="*/ 2520950 w 100"/>
              <a:gd name="T3" fmla="*/ 83166339 h 65"/>
              <a:gd name="T4" fmla="*/ 5040313 w 100"/>
              <a:gd name="T5" fmla="*/ 85685712 h 65"/>
              <a:gd name="T6" fmla="*/ 12601574 w 100"/>
              <a:gd name="T7" fmla="*/ 88206673 h 65"/>
              <a:gd name="T8" fmla="*/ 20161250 w 100"/>
              <a:gd name="T9" fmla="*/ 93247008 h 65"/>
              <a:gd name="T10" fmla="*/ 27722516 w 100"/>
              <a:gd name="T11" fmla="*/ 98287342 h 65"/>
              <a:gd name="T12" fmla="*/ 37801551 w 100"/>
              <a:gd name="T13" fmla="*/ 105847075 h 65"/>
              <a:gd name="T14" fmla="*/ 50403122 w 100"/>
              <a:gd name="T15" fmla="*/ 113408371 h 65"/>
              <a:gd name="T16" fmla="*/ 60483756 w 100"/>
              <a:gd name="T17" fmla="*/ 118448705 h 65"/>
              <a:gd name="T18" fmla="*/ 68043429 w 100"/>
              <a:gd name="T19" fmla="*/ 128529375 h 65"/>
              <a:gd name="T20" fmla="*/ 78124051 w 100"/>
              <a:gd name="T21" fmla="*/ 133569709 h 65"/>
              <a:gd name="T22" fmla="*/ 88206260 w 100"/>
              <a:gd name="T23" fmla="*/ 143650378 h 65"/>
              <a:gd name="T24" fmla="*/ 95765933 w 100"/>
              <a:gd name="T25" fmla="*/ 148690713 h 65"/>
              <a:gd name="T26" fmla="*/ 103327193 w 100"/>
              <a:gd name="T27" fmla="*/ 153731047 h 65"/>
              <a:gd name="T28" fmla="*/ 110886891 w 100"/>
              <a:gd name="T29" fmla="*/ 156250421 h 65"/>
              <a:gd name="T30" fmla="*/ 113407840 w 100"/>
              <a:gd name="T31" fmla="*/ 158771382 h 65"/>
              <a:gd name="T32" fmla="*/ 113407840 w 100"/>
              <a:gd name="T33" fmla="*/ 161290755 h 65"/>
              <a:gd name="T34" fmla="*/ 249496286 w 100"/>
              <a:gd name="T35" fmla="*/ 73085670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4"/>
                </a:lnTo>
                <a:lnTo>
                  <a:pt x="5" y="35"/>
                </a:lnTo>
                <a:lnTo>
                  <a:pt x="8" y="37"/>
                </a:lnTo>
                <a:lnTo>
                  <a:pt x="11" y="39"/>
                </a:lnTo>
                <a:lnTo>
                  <a:pt x="15" y="42"/>
                </a:lnTo>
                <a:lnTo>
                  <a:pt x="20" y="45"/>
                </a:lnTo>
                <a:lnTo>
                  <a:pt x="24" y="47"/>
                </a:lnTo>
                <a:lnTo>
                  <a:pt x="27" y="51"/>
                </a:lnTo>
                <a:lnTo>
                  <a:pt x="31" y="53"/>
                </a:lnTo>
                <a:lnTo>
                  <a:pt x="35" y="57"/>
                </a:lnTo>
                <a:lnTo>
                  <a:pt x="38" y="59"/>
                </a:lnTo>
                <a:lnTo>
                  <a:pt x="41" y="61"/>
                </a:lnTo>
                <a:lnTo>
                  <a:pt x="44" y="62"/>
                </a:lnTo>
                <a:lnTo>
                  <a:pt x="45" y="63"/>
                </a:lnTo>
                <a:lnTo>
                  <a:pt x="45" y="64"/>
                </a:lnTo>
                <a:lnTo>
                  <a:pt x="99" y="29"/>
                </a:lnTo>
                <a:lnTo>
                  <a:pt x="53" y="0"/>
                </a:lnTo>
                <a:lnTo>
                  <a:pt x="0" y="32"/>
                </a:lnTo>
              </a:path>
            </a:pathLst>
          </a:custGeom>
          <a:solidFill>
            <a:srgbClr val="3B3B61"/>
          </a:solidFill>
          <a:ln w="9525" cap="rnd">
            <a:noFill/>
            <a:round/>
            <a:headEnd/>
            <a:tailEnd/>
          </a:ln>
        </p:spPr>
        <p:txBody>
          <a:bodyPr/>
          <a:lstStyle/>
          <a:p>
            <a:endParaRPr lang="zh-CN" altLang="en-US"/>
          </a:p>
        </p:txBody>
      </p:sp>
      <p:sp>
        <p:nvSpPr>
          <p:cNvPr id="154" name="Freeform 429"/>
          <p:cNvSpPr>
            <a:spLocks/>
          </p:cNvSpPr>
          <p:nvPr/>
        </p:nvSpPr>
        <p:spPr bwMode="auto">
          <a:xfrm>
            <a:off x="4006850" y="2109788"/>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20161250 w 100"/>
              <a:gd name="T9" fmla="*/ 93244968 h 64"/>
              <a:gd name="T10" fmla="*/ 27722516 w 100"/>
              <a:gd name="T11" fmla="*/ 98285278 h 64"/>
              <a:gd name="T12" fmla="*/ 37801551 w 100"/>
              <a:gd name="T13" fmla="*/ 105846562 h 64"/>
              <a:gd name="T14" fmla="*/ 50403122 w 100"/>
              <a:gd name="T15" fmla="*/ 113406233 h 64"/>
              <a:gd name="T16" fmla="*/ 60483756 w 100"/>
              <a:gd name="T17" fmla="*/ 120967492 h 64"/>
              <a:gd name="T18" fmla="*/ 68043429 w 100"/>
              <a:gd name="T19" fmla="*/ 128527163 h 64"/>
              <a:gd name="T20" fmla="*/ 78124051 w 100"/>
              <a:gd name="T21" fmla="*/ 133567473 h 64"/>
              <a:gd name="T22" fmla="*/ 88206260 w 100"/>
              <a:gd name="T23" fmla="*/ 141128732 h 64"/>
              <a:gd name="T24" fmla="*/ 95765933 w 100"/>
              <a:gd name="T25" fmla="*/ 146169042 h 64"/>
              <a:gd name="T26" fmla="*/ 103327193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8" y="37"/>
                </a:lnTo>
                <a:lnTo>
                  <a:pt x="11" y="39"/>
                </a:lnTo>
                <a:lnTo>
                  <a:pt x="15" y="42"/>
                </a:lnTo>
                <a:lnTo>
                  <a:pt x="20" y="45"/>
                </a:lnTo>
                <a:lnTo>
                  <a:pt x="24" y="48"/>
                </a:lnTo>
                <a:lnTo>
                  <a:pt x="27" y="51"/>
                </a:lnTo>
                <a:lnTo>
                  <a:pt x="31" y="53"/>
                </a:lnTo>
                <a:lnTo>
                  <a:pt x="35" y="56"/>
                </a:lnTo>
                <a:lnTo>
                  <a:pt x="38" y="58"/>
                </a:lnTo>
                <a:lnTo>
                  <a:pt x="41" y="61"/>
                </a:lnTo>
                <a:lnTo>
                  <a:pt x="44" y="62"/>
                </a:lnTo>
                <a:lnTo>
                  <a:pt x="45" y="63"/>
                </a:lnTo>
                <a:lnTo>
                  <a:pt x="99" y="29"/>
                </a:lnTo>
                <a:lnTo>
                  <a:pt x="53" y="0"/>
                </a:lnTo>
                <a:lnTo>
                  <a:pt x="0" y="32"/>
                </a:lnTo>
              </a:path>
            </a:pathLst>
          </a:custGeom>
          <a:solidFill>
            <a:srgbClr val="4A4A78"/>
          </a:solidFill>
          <a:ln w="9525" cap="rnd">
            <a:noFill/>
            <a:round/>
            <a:headEnd/>
            <a:tailEnd/>
          </a:ln>
        </p:spPr>
        <p:txBody>
          <a:bodyPr/>
          <a:lstStyle/>
          <a:p>
            <a:endParaRPr lang="zh-CN" altLang="en-US"/>
          </a:p>
        </p:txBody>
      </p:sp>
      <p:sp>
        <p:nvSpPr>
          <p:cNvPr id="155" name="Freeform 430"/>
          <p:cNvSpPr>
            <a:spLocks/>
          </p:cNvSpPr>
          <p:nvPr/>
        </p:nvSpPr>
        <p:spPr bwMode="auto">
          <a:xfrm>
            <a:off x="4006850" y="2108200"/>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20967492 h 64"/>
              <a:gd name="T18" fmla="*/ 68043429 w 100"/>
              <a:gd name="T19" fmla="*/ 126007802 h 64"/>
              <a:gd name="T20" fmla="*/ 78124051 w 100"/>
              <a:gd name="T21" fmla="*/ 136088422 h 64"/>
              <a:gd name="T22" fmla="*/ 88206260 w 100"/>
              <a:gd name="T23" fmla="*/ 141128732 h 64"/>
              <a:gd name="T24" fmla="*/ 95765933 w 100"/>
              <a:gd name="T25" fmla="*/ 148688404 h 64"/>
              <a:gd name="T26" fmla="*/ 103327193 w 100"/>
              <a:gd name="T27" fmla="*/ 153728714 h 64"/>
              <a:gd name="T28" fmla="*/ 110886891 w 100"/>
              <a:gd name="T29" fmla="*/ 158769024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8" y="37"/>
                </a:lnTo>
                <a:lnTo>
                  <a:pt x="11" y="40"/>
                </a:lnTo>
                <a:lnTo>
                  <a:pt x="15" y="42"/>
                </a:lnTo>
                <a:lnTo>
                  <a:pt x="20" y="45"/>
                </a:lnTo>
                <a:lnTo>
                  <a:pt x="24" y="48"/>
                </a:lnTo>
                <a:lnTo>
                  <a:pt x="27" y="50"/>
                </a:lnTo>
                <a:lnTo>
                  <a:pt x="31" y="54"/>
                </a:lnTo>
                <a:lnTo>
                  <a:pt x="35" y="56"/>
                </a:lnTo>
                <a:lnTo>
                  <a:pt x="38" y="59"/>
                </a:lnTo>
                <a:lnTo>
                  <a:pt x="41" y="61"/>
                </a:lnTo>
                <a:lnTo>
                  <a:pt x="44" y="63"/>
                </a:lnTo>
                <a:lnTo>
                  <a:pt x="45" y="63"/>
                </a:lnTo>
                <a:lnTo>
                  <a:pt x="99" y="29"/>
                </a:lnTo>
                <a:lnTo>
                  <a:pt x="53" y="0"/>
                </a:lnTo>
                <a:lnTo>
                  <a:pt x="0" y="32"/>
                </a:lnTo>
              </a:path>
            </a:pathLst>
          </a:custGeom>
          <a:solidFill>
            <a:srgbClr val="54548C"/>
          </a:solidFill>
          <a:ln w="9525" cap="rnd">
            <a:noFill/>
            <a:round/>
            <a:headEnd/>
            <a:tailEnd/>
          </a:ln>
        </p:spPr>
        <p:txBody>
          <a:bodyPr/>
          <a:lstStyle/>
          <a:p>
            <a:endParaRPr lang="zh-CN" altLang="en-US"/>
          </a:p>
        </p:txBody>
      </p:sp>
      <p:sp>
        <p:nvSpPr>
          <p:cNvPr id="156" name="Freeform 431"/>
          <p:cNvSpPr>
            <a:spLocks/>
          </p:cNvSpPr>
          <p:nvPr/>
        </p:nvSpPr>
        <p:spPr bwMode="auto">
          <a:xfrm>
            <a:off x="4006850" y="210661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20161250 w 100"/>
              <a:gd name="T9" fmla="*/ 93244517 h 65"/>
              <a:gd name="T10" fmla="*/ 27722516 w 100"/>
              <a:gd name="T11" fmla="*/ 98284802 h 65"/>
              <a:gd name="T12" fmla="*/ 37801551 w 100"/>
              <a:gd name="T13" fmla="*/ 105846050 h 65"/>
              <a:gd name="T14" fmla="*/ 50403122 w 100"/>
              <a:gd name="T15" fmla="*/ 113405684 h 65"/>
              <a:gd name="T16" fmla="*/ 57964395 w 100"/>
              <a:gd name="T17" fmla="*/ 120966907 h 65"/>
              <a:gd name="T18" fmla="*/ 68043429 w 100"/>
              <a:gd name="T19" fmla="*/ 126007192 h 65"/>
              <a:gd name="T20" fmla="*/ 78124051 w 100"/>
              <a:gd name="T21" fmla="*/ 136087764 h 65"/>
              <a:gd name="T22" fmla="*/ 88206260 w 100"/>
              <a:gd name="T23" fmla="*/ 141128050 h 65"/>
              <a:gd name="T24" fmla="*/ 95765933 w 100"/>
              <a:gd name="T25" fmla="*/ 148687684 h 65"/>
              <a:gd name="T26" fmla="*/ 103327193 w 100"/>
              <a:gd name="T27" fmla="*/ 151208621 h 65"/>
              <a:gd name="T28" fmla="*/ 110886891 w 100"/>
              <a:gd name="T29" fmla="*/ 156248907 h 65"/>
              <a:gd name="T30" fmla="*/ 113407840 w 100"/>
              <a:gd name="T31" fmla="*/ 161289192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7"/>
                </a:lnTo>
                <a:lnTo>
                  <a:pt x="11" y="39"/>
                </a:lnTo>
                <a:lnTo>
                  <a:pt x="15" y="42"/>
                </a:lnTo>
                <a:lnTo>
                  <a:pt x="20" y="45"/>
                </a:lnTo>
                <a:lnTo>
                  <a:pt x="23" y="48"/>
                </a:lnTo>
                <a:lnTo>
                  <a:pt x="27" y="50"/>
                </a:lnTo>
                <a:lnTo>
                  <a:pt x="31" y="54"/>
                </a:lnTo>
                <a:lnTo>
                  <a:pt x="35" y="56"/>
                </a:lnTo>
                <a:lnTo>
                  <a:pt x="38" y="59"/>
                </a:lnTo>
                <a:lnTo>
                  <a:pt x="41" y="60"/>
                </a:lnTo>
                <a:lnTo>
                  <a:pt x="44" y="62"/>
                </a:lnTo>
                <a:lnTo>
                  <a:pt x="45" y="64"/>
                </a:lnTo>
                <a:lnTo>
                  <a:pt x="99" y="29"/>
                </a:lnTo>
                <a:lnTo>
                  <a:pt x="53" y="0"/>
                </a:lnTo>
                <a:lnTo>
                  <a:pt x="0" y="32"/>
                </a:lnTo>
              </a:path>
            </a:pathLst>
          </a:custGeom>
          <a:solidFill>
            <a:srgbClr val="6363A3"/>
          </a:solidFill>
          <a:ln w="9525" cap="rnd">
            <a:noFill/>
            <a:round/>
            <a:headEnd/>
            <a:tailEnd/>
          </a:ln>
        </p:spPr>
        <p:txBody>
          <a:bodyPr/>
          <a:lstStyle/>
          <a:p>
            <a:endParaRPr lang="zh-CN" altLang="en-US"/>
          </a:p>
        </p:txBody>
      </p:sp>
      <p:sp>
        <p:nvSpPr>
          <p:cNvPr id="157" name="Freeform 432"/>
          <p:cNvSpPr>
            <a:spLocks/>
          </p:cNvSpPr>
          <p:nvPr/>
        </p:nvSpPr>
        <p:spPr bwMode="auto">
          <a:xfrm>
            <a:off x="4006850" y="2105025"/>
            <a:ext cx="158750" cy="103188"/>
          </a:xfrm>
          <a:custGeom>
            <a:avLst/>
            <a:gdLst>
              <a:gd name="T0" fmla="*/ 0 w 100"/>
              <a:gd name="T1" fmla="*/ 80645378 h 65"/>
              <a:gd name="T2" fmla="*/ 2520950 w 100"/>
              <a:gd name="T3" fmla="*/ 83166339 h 65"/>
              <a:gd name="T4" fmla="*/ 5040313 w 100"/>
              <a:gd name="T5" fmla="*/ 83166339 h 65"/>
              <a:gd name="T6" fmla="*/ 12601574 w 100"/>
              <a:gd name="T7" fmla="*/ 88206673 h 65"/>
              <a:gd name="T8" fmla="*/ 20161250 w 100"/>
              <a:gd name="T9" fmla="*/ 93247008 h 65"/>
              <a:gd name="T10" fmla="*/ 27722516 w 100"/>
              <a:gd name="T11" fmla="*/ 98287342 h 65"/>
              <a:gd name="T12" fmla="*/ 37801551 w 100"/>
              <a:gd name="T13" fmla="*/ 105847075 h 65"/>
              <a:gd name="T14" fmla="*/ 50403122 w 100"/>
              <a:gd name="T15" fmla="*/ 113408371 h 65"/>
              <a:gd name="T16" fmla="*/ 57964395 w 100"/>
              <a:gd name="T17" fmla="*/ 118448705 h 65"/>
              <a:gd name="T18" fmla="*/ 68043429 w 100"/>
              <a:gd name="T19" fmla="*/ 128529375 h 65"/>
              <a:gd name="T20" fmla="*/ 78124051 w 100"/>
              <a:gd name="T21" fmla="*/ 133569709 h 65"/>
              <a:gd name="T22" fmla="*/ 88206260 w 100"/>
              <a:gd name="T23" fmla="*/ 141129417 h 65"/>
              <a:gd name="T24" fmla="*/ 95765933 w 100"/>
              <a:gd name="T25" fmla="*/ 148690713 h 65"/>
              <a:gd name="T26" fmla="*/ 103327193 w 100"/>
              <a:gd name="T27" fmla="*/ 153731047 h 65"/>
              <a:gd name="T28" fmla="*/ 110886891 w 100"/>
              <a:gd name="T29" fmla="*/ 156250421 h 65"/>
              <a:gd name="T30" fmla="*/ 113407840 w 100"/>
              <a:gd name="T31" fmla="*/ 158771382 h 65"/>
              <a:gd name="T32" fmla="*/ 113407840 w 100"/>
              <a:gd name="T33" fmla="*/ 161290755 h 65"/>
              <a:gd name="T34" fmla="*/ 249496286 w 100"/>
              <a:gd name="T35" fmla="*/ 73085670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3"/>
                </a:lnTo>
                <a:lnTo>
                  <a:pt x="5" y="35"/>
                </a:lnTo>
                <a:lnTo>
                  <a:pt x="8" y="37"/>
                </a:lnTo>
                <a:lnTo>
                  <a:pt x="11" y="39"/>
                </a:lnTo>
                <a:lnTo>
                  <a:pt x="15" y="42"/>
                </a:lnTo>
                <a:lnTo>
                  <a:pt x="20" y="45"/>
                </a:lnTo>
                <a:lnTo>
                  <a:pt x="23" y="47"/>
                </a:lnTo>
                <a:lnTo>
                  <a:pt x="27" y="51"/>
                </a:lnTo>
                <a:lnTo>
                  <a:pt x="31" y="53"/>
                </a:lnTo>
                <a:lnTo>
                  <a:pt x="35" y="56"/>
                </a:lnTo>
                <a:lnTo>
                  <a:pt x="38" y="59"/>
                </a:lnTo>
                <a:lnTo>
                  <a:pt x="41" y="61"/>
                </a:lnTo>
                <a:lnTo>
                  <a:pt x="44" y="62"/>
                </a:lnTo>
                <a:lnTo>
                  <a:pt x="45" y="63"/>
                </a:lnTo>
                <a:lnTo>
                  <a:pt x="45" y="64"/>
                </a:lnTo>
                <a:lnTo>
                  <a:pt x="99" y="29"/>
                </a:lnTo>
                <a:lnTo>
                  <a:pt x="53" y="0"/>
                </a:lnTo>
                <a:lnTo>
                  <a:pt x="0" y="32"/>
                </a:lnTo>
              </a:path>
            </a:pathLst>
          </a:custGeom>
          <a:solidFill>
            <a:srgbClr val="7070BA"/>
          </a:solidFill>
          <a:ln w="9525" cap="rnd">
            <a:noFill/>
            <a:round/>
            <a:headEnd/>
            <a:tailEnd/>
          </a:ln>
        </p:spPr>
        <p:txBody>
          <a:bodyPr/>
          <a:lstStyle/>
          <a:p>
            <a:endParaRPr lang="zh-CN" altLang="en-US"/>
          </a:p>
        </p:txBody>
      </p:sp>
      <p:sp>
        <p:nvSpPr>
          <p:cNvPr id="158" name="Freeform 433"/>
          <p:cNvSpPr>
            <a:spLocks/>
          </p:cNvSpPr>
          <p:nvPr/>
        </p:nvSpPr>
        <p:spPr bwMode="auto">
          <a:xfrm>
            <a:off x="4006850" y="2103439"/>
            <a:ext cx="158750" cy="103187"/>
          </a:xfrm>
          <a:custGeom>
            <a:avLst/>
            <a:gdLst>
              <a:gd name="T0" fmla="*/ 0 w 100"/>
              <a:gd name="T1" fmla="*/ 80644596 h 65"/>
              <a:gd name="T2" fmla="*/ 2520950 w 100"/>
              <a:gd name="T3" fmla="*/ 80644596 h 65"/>
              <a:gd name="T4" fmla="*/ 5040313 w 100"/>
              <a:gd name="T5" fmla="*/ 85684882 h 65"/>
              <a:gd name="T6" fmla="*/ 12601574 w 100"/>
              <a:gd name="T7" fmla="*/ 88204231 h 65"/>
              <a:gd name="T8" fmla="*/ 17640301 w 100"/>
              <a:gd name="T9" fmla="*/ 93244517 h 65"/>
              <a:gd name="T10" fmla="*/ 27722516 w 100"/>
              <a:gd name="T11" fmla="*/ 98284802 h 65"/>
              <a:gd name="T12" fmla="*/ 37801551 w 100"/>
              <a:gd name="T13" fmla="*/ 105846050 h 65"/>
              <a:gd name="T14" fmla="*/ 50403122 w 100"/>
              <a:gd name="T15" fmla="*/ 113405684 h 65"/>
              <a:gd name="T16" fmla="*/ 57964395 w 100"/>
              <a:gd name="T17" fmla="*/ 120966907 h 65"/>
              <a:gd name="T18" fmla="*/ 68043429 w 100"/>
              <a:gd name="T19" fmla="*/ 128526541 h 65"/>
              <a:gd name="T20" fmla="*/ 78124051 w 100"/>
              <a:gd name="T21" fmla="*/ 133566827 h 65"/>
              <a:gd name="T22" fmla="*/ 88206260 w 100"/>
              <a:gd name="T23" fmla="*/ 141128050 h 65"/>
              <a:gd name="T24" fmla="*/ 95765933 w 100"/>
              <a:gd name="T25" fmla="*/ 146168335 h 65"/>
              <a:gd name="T26" fmla="*/ 103327193 w 100"/>
              <a:gd name="T27" fmla="*/ 153727970 h 65"/>
              <a:gd name="T28" fmla="*/ 110886891 w 100"/>
              <a:gd name="T29" fmla="*/ 156248907 h 65"/>
              <a:gd name="T30" fmla="*/ 113407840 w 100"/>
              <a:gd name="T31" fmla="*/ 158768256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4"/>
                </a:lnTo>
                <a:lnTo>
                  <a:pt x="5" y="35"/>
                </a:lnTo>
                <a:lnTo>
                  <a:pt x="7" y="37"/>
                </a:lnTo>
                <a:lnTo>
                  <a:pt x="11" y="39"/>
                </a:lnTo>
                <a:lnTo>
                  <a:pt x="15" y="42"/>
                </a:lnTo>
                <a:lnTo>
                  <a:pt x="20" y="45"/>
                </a:lnTo>
                <a:lnTo>
                  <a:pt x="23" y="48"/>
                </a:lnTo>
                <a:lnTo>
                  <a:pt x="27" y="51"/>
                </a:lnTo>
                <a:lnTo>
                  <a:pt x="31" y="53"/>
                </a:lnTo>
                <a:lnTo>
                  <a:pt x="35" y="56"/>
                </a:lnTo>
                <a:lnTo>
                  <a:pt x="38" y="58"/>
                </a:lnTo>
                <a:lnTo>
                  <a:pt x="41" y="61"/>
                </a:lnTo>
                <a:lnTo>
                  <a:pt x="44" y="62"/>
                </a:lnTo>
                <a:lnTo>
                  <a:pt x="45" y="63"/>
                </a:lnTo>
                <a:lnTo>
                  <a:pt x="45" y="64"/>
                </a:lnTo>
                <a:lnTo>
                  <a:pt x="99" y="29"/>
                </a:lnTo>
                <a:lnTo>
                  <a:pt x="53" y="0"/>
                </a:lnTo>
                <a:lnTo>
                  <a:pt x="0" y="32"/>
                </a:lnTo>
              </a:path>
            </a:pathLst>
          </a:custGeom>
          <a:solidFill>
            <a:srgbClr val="8080D1"/>
          </a:solidFill>
          <a:ln w="9525" cap="rnd">
            <a:noFill/>
            <a:round/>
            <a:headEnd/>
            <a:tailEnd/>
          </a:ln>
        </p:spPr>
        <p:txBody>
          <a:bodyPr/>
          <a:lstStyle/>
          <a:p>
            <a:endParaRPr lang="zh-CN" altLang="en-US"/>
          </a:p>
        </p:txBody>
      </p:sp>
      <p:sp>
        <p:nvSpPr>
          <p:cNvPr id="159" name="Freeform 434"/>
          <p:cNvSpPr>
            <a:spLocks/>
          </p:cNvSpPr>
          <p:nvPr/>
        </p:nvSpPr>
        <p:spPr bwMode="auto">
          <a:xfrm>
            <a:off x="4006850" y="2101850"/>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17640301 w 100"/>
              <a:gd name="T9" fmla="*/ 93244968 h 64"/>
              <a:gd name="T10" fmla="*/ 27722516 w 100"/>
              <a:gd name="T11" fmla="*/ 100806227 h 64"/>
              <a:gd name="T12" fmla="*/ 37801551 w 100"/>
              <a:gd name="T13" fmla="*/ 105846562 h 64"/>
              <a:gd name="T14" fmla="*/ 50403122 w 100"/>
              <a:gd name="T15" fmla="*/ 110886872 h 64"/>
              <a:gd name="T16" fmla="*/ 57964395 w 100"/>
              <a:gd name="T17" fmla="*/ 120967492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7" y="37"/>
                </a:lnTo>
                <a:lnTo>
                  <a:pt x="11" y="40"/>
                </a:lnTo>
                <a:lnTo>
                  <a:pt x="15" y="42"/>
                </a:lnTo>
                <a:lnTo>
                  <a:pt x="20" y="44"/>
                </a:lnTo>
                <a:lnTo>
                  <a:pt x="23" y="48"/>
                </a:lnTo>
                <a:lnTo>
                  <a:pt x="27" y="50"/>
                </a:lnTo>
                <a:lnTo>
                  <a:pt x="31" y="53"/>
                </a:lnTo>
                <a:lnTo>
                  <a:pt x="35" y="56"/>
                </a:lnTo>
                <a:lnTo>
                  <a:pt x="38" y="58"/>
                </a:lnTo>
                <a:lnTo>
                  <a:pt x="41" y="61"/>
                </a:lnTo>
                <a:lnTo>
                  <a:pt x="44" y="62"/>
                </a:lnTo>
                <a:lnTo>
                  <a:pt x="45" y="63"/>
                </a:lnTo>
                <a:lnTo>
                  <a:pt x="99" y="29"/>
                </a:lnTo>
                <a:lnTo>
                  <a:pt x="53" y="0"/>
                </a:lnTo>
                <a:lnTo>
                  <a:pt x="0" y="32"/>
                </a:lnTo>
              </a:path>
            </a:pathLst>
          </a:custGeom>
          <a:solidFill>
            <a:srgbClr val="8C8CE8"/>
          </a:solidFill>
          <a:ln w="9525" cap="rnd">
            <a:noFill/>
            <a:round/>
            <a:headEnd/>
            <a:tailEnd/>
          </a:ln>
        </p:spPr>
        <p:txBody>
          <a:bodyPr/>
          <a:lstStyle/>
          <a:p>
            <a:endParaRPr lang="zh-CN" altLang="en-US"/>
          </a:p>
        </p:txBody>
      </p:sp>
      <p:sp>
        <p:nvSpPr>
          <p:cNvPr id="160" name="Freeform 435"/>
          <p:cNvSpPr>
            <a:spLocks/>
          </p:cNvSpPr>
          <p:nvPr/>
        </p:nvSpPr>
        <p:spPr bwMode="auto">
          <a:xfrm>
            <a:off x="4006850" y="2116138"/>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20967492 h 64"/>
              <a:gd name="T18" fmla="*/ 70564378 w 100"/>
              <a:gd name="T19" fmla="*/ 128527163 h 64"/>
              <a:gd name="T20" fmla="*/ 78124051 w 100"/>
              <a:gd name="T21" fmla="*/ 136088422 h 64"/>
              <a:gd name="T22" fmla="*/ 88206260 w 100"/>
              <a:gd name="T23" fmla="*/ 141128732 h 64"/>
              <a:gd name="T24" fmla="*/ 95765933 w 100"/>
              <a:gd name="T25" fmla="*/ 146169042 h 64"/>
              <a:gd name="T26" fmla="*/ 105846580 w 100"/>
              <a:gd name="T27" fmla="*/ 153728714 h 64"/>
              <a:gd name="T28" fmla="*/ 110886891 w 100"/>
              <a:gd name="T29" fmla="*/ 158769024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8" y="37"/>
                </a:lnTo>
                <a:lnTo>
                  <a:pt x="11" y="40"/>
                </a:lnTo>
                <a:lnTo>
                  <a:pt x="15" y="42"/>
                </a:lnTo>
                <a:lnTo>
                  <a:pt x="20" y="45"/>
                </a:lnTo>
                <a:lnTo>
                  <a:pt x="24" y="48"/>
                </a:lnTo>
                <a:lnTo>
                  <a:pt x="28" y="51"/>
                </a:lnTo>
                <a:lnTo>
                  <a:pt x="31" y="54"/>
                </a:lnTo>
                <a:lnTo>
                  <a:pt x="35" y="56"/>
                </a:lnTo>
                <a:lnTo>
                  <a:pt x="38" y="58"/>
                </a:lnTo>
                <a:lnTo>
                  <a:pt x="42" y="61"/>
                </a:lnTo>
                <a:lnTo>
                  <a:pt x="44" y="63"/>
                </a:lnTo>
                <a:lnTo>
                  <a:pt x="45" y="63"/>
                </a:lnTo>
                <a:lnTo>
                  <a:pt x="99" y="29"/>
                </a:lnTo>
                <a:lnTo>
                  <a:pt x="53" y="0"/>
                </a:lnTo>
                <a:lnTo>
                  <a:pt x="0" y="32"/>
                </a:lnTo>
              </a:path>
            </a:pathLst>
          </a:custGeom>
          <a:solidFill>
            <a:srgbClr val="12121C"/>
          </a:solidFill>
          <a:ln w="9525" cap="rnd">
            <a:noFill/>
            <a:round/>
            <a:headEnd/>
            <a:tailEnd/>
          </a:ln>
        </p:spPr>
        <p:txBody>
          <a:bodyPr/>
          <a:lstStyle/>
          <a:p>
            <a:endParaRPr lang="zh-CN" altLang="en-US"/>
          </a:p>
        </p:txBody>
      </p:sp>
      <p:sp>
        <p:nvSpPr>
          <p:cNvPr id="161" name="Freeform 436"/>
          <p:cNvSpPr>
            <a:spLocks/>
          </p:cNvSpPr>
          <p:nvPr/>
        </p:nvSpPr>
        <p:spPr bwMode="auto">
          <a:xfrm>
            <a:off x="4006850" y="2114550"/>
            <a:ext cx="158750" cy="103188"/>
          </a:xfrm>
          <a:custGeom>
            <a:avLst/>
            <a:gdLst>
              <a:gd name="T0" fmla="*/ 0 w 100"/>
              <a:gd name="T1" fmla="*/ 80645378 h 65"/>
              <a:gd name="T2" fmla="*/ 2520950 w 100"/>
              <a:gd name="T3" fmla="*/ 80645378 h 65"/>
              <a:gd name="T4" fmla="*/ 5040313 w 100"/>
              <a:gd name="T5" fmla="*/ 83166339 h 65"/>
              <a:gd name="T6" fmla="*/ 12601574 w 100"/>
              <a:gd name="T7" fmla="*/ 88206673 h 65"/>
              <a:gd name="T8" fmla="*/ 20161250 w 100"/>
              <a:gd name="T9" fmla="*/ 93247008 h 65"/>
              <a:gd name="T10" fmla="*/ 27722516 w 100"/>
              <a:gd name="T11" fmla="*/ 100806716 h 65"/>
              <a:gd name="T12" fmla="*/ 37801551 w 100"/>
              <a:gd name="T13" fmla="*/ 105847075 h 65"/>
              <a:gd name="T14" fmla="*/ 50403122 w 100"/>
              <a:gd name="T15" fmla="*/ 113408371 h 65"/>
              <a:gd name="T16" fmla="*/ 60483756 w 100"/>
              <a:gd name="T17" fmla="*/ 120968079 h 65"/>
              <a:gd name="T18" fmla="*/ 70564378 w 100"/>
              <a:gd name="T19" fmla="*/ 126008414 h 65"/>
              <a:gd name="T20" fmla="*/ 78124051 w 100"/>
              <a:gd name="T21" fmla="*/ 136089083 h 65"/>
              <a:gd name="T22" fmla="*/ 88206260 w 100"/>
              <a:gd name="T23" fmla="*/ 141129417 h 65"/>
              <a:gd name="T24" fmla="*/ 95765933 w 100"/>
              <a:gd name="T25" fmla="*/ 148690713 h 65"/>
              <a:gd name="T26" fmla="*/ 103327193 w 100"/>
              <a:gd name="T27" fmla="*/ 153731047 h 65"/>
              <a:gd name="T28" fmla="*/ 110886891 w 100"/>
              <a:gd name="T29" fmla="*/ 156250421 h 65"/>
              <a:gd name="T30" fmla="*/ 113407840 w 100"/>
              <a:gd name="T31" fmla="*/ 161290755 h 65"/>
              <a:gd name="T32" fmla="*/ 113407840 w 100"/>
              <a:gd name="T33" fmla="*/ 161290755 h 65"/>
              <a:gd name="T34" fmla="*/ 249496286 w 100"/>
              <a:gd name="T35" fmla="*/ 73085670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7"/>
                </a:lnTo>
                <a:lnTo>
                  <a:pt x="11" y="40"/>
                </a:lnTo>
                <a:lnTo>
                  <a:pt x="15" y="42"/>
                </a:lnTo>
                <a:lnTo>
                  <a:pt x="20" y="45"/>
                </a:lnTo>
                <a:lnTo>
                  <a:pt x="24" y="48"/>
                </a:lnTo>
                <a:lnTo>
                  <a:pt x="28" y="50"/>
                </a:lnTo>
                <a:lnTo>
                  <a:pt x="31" y="54"/>
                </a:lnTo>
                <a:lnTo>
                  <a:pt x="35" y="56"/>
                </a:lnTo>
                <a:lnTo>
                  <a:pt x="38" y="59"/>
                </a:lnTo>
                <a:lnTo>
                  <a:pt x="41" y="61"/>
                </a:lnTo>
                <a:lnTo>
                  <a:pt x="44" y="62"/>
                </a:lnTo>
                <a:lnTo>
                  <a:pt x="45" y="64"/>
                </a:lnTo>
                <a:lnTo>
                  <a:pt x="99" y="29"/>
                </a:lnTo>
                <a:lnTo>
                  <a:pt x="53" y="0"/>
                </a:lnTo>
                <a:lnTo>
                  <a:pt x="0" y="32"/>
                </a:lnTo>
              </a:path>
            </a:pathLst>
          </a:custGeom>
          <a:solidFill>
            <a:srgbClr val="212133"/>
          </a:solidFill>
          <a:ln w="9525" cap="rnd">
            <a:noFill/>
            <a:round/>
            <a:headEnd/>
            <a:tailEnd/>
          </a:ln>
        </p:spPr>
        <p:txBody>
          <a:bodyPr/>
          <a:lstStyle/>
          <a:p>
            <a:endParaRPr lang="zh-CN" altLang="en-US"/>
          </a:p>
        </p:txBody>
      </p:sp>
      <p:sp>
        <p:nvSpPr>
          <p:cNvPr id="162" name="Freeform 437"/>
          <p:cNvSpPr>
            <a:spLocks/>
          </p:cNvSpPr>
          <p:nvPr/>
        </p:nvSpPr>
        <p:spPr bwMode="auto">
          <a:xfrm>
            <a:off x="4006850" y="2112964"/>
            <a:ext cx="158750" cy="103187"/>
          </a:xfrm>
          <a:custGeom>
            <a:avLst/>
            <a:gdLst>
              <a:gd name="T0" fmla="*/ 0 w 100"/>
              <a:gd name="T1" fmla="*/ 80644596 h 65"/>
              <a:gd name="T2" fmla="*/ 2520950 w 100"/>
              <a:gd name="T3" fmla="*/ 83163945 h 65"/>
              <a:gd name="T4" fmla="*/ 5040313 w 100"/>
              <a:gd name="T5" fmla="*/ 83163945 h 65"/>
              <a:gd name="T6" fmla="*/ 12601574 w 100"/>
              <a:gd name="T7" fmla="*/ 88204231 h 65"/>
              <a:gd name="T8" fmla="*/ 20161250 w 100"/>
              <a:gd name="T9" fmla="*/ 93244517 h 65"/>
              <a:gd name="T10" fmla="*/ 27722516 w 100"/>
              <a:gd name="T11" fmla="*/ 98284802 h 65"/>
              <a:gd name="T12" fmla="*/ 37801551 w 100"/>
              <a:gd name="T13" fmla="*/ 105846050 h 65"/>
              <a:gd name="T14" fmla="*/ 50403122 w 100"/>
              <a:gd name="T15" fmla="*/ 113405684 h 65"/>
              <a:gd name="T16" fmla="*/ 60483756 w 100"/>
              <a:gd name="T17" fmla="*/ 120966907 h 65"/>
              <a:gd name="T18" fmla="*/ 70564378 w 100"/>
              <a:gd name="T19" fmla="*/ 128526541 h 65"/>
              <a:gd name="T20" fmla="*/ 78124051 w 100"/>
              <a:gd name="T21" fmla="*/ 136087764 h 65"/>
              <a:gd name="T22" fmla="*/ 88206260 w 100"/>
              <a:gd name="T23" fmla="*/ 141128050 h 65"/>
              <a:gd name="T24" fmla="*/ 95765933 w 100"/>
              <a:gd name="T25" fmla="*/ 148687684 h 65"/>
              <a:gd name="T26" fmla="*/ 103327193 w 100"/>
              <a:gd name="T27" fmla="*/ 151208621 h 65"/>
              <a:gd name="T28" fmla="*/ 110886891 w 100"/>
              <a:gd name="T29" fmla="*/ 156248907 h 65"/>
              <a:gd name="T30" fmla="*/ 113407840 w 100"/>
              <a:gd name="T31" fmla="*/ 158768256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3"/>
                </a:lnTo>
                <a:lnTo>
                  <a:pt x="5" y="35"/>
                </a:lnTo>
                <a:lnTo>
                  <a:pt x="8" y="37"/>
                </a:lnTo>
                <a:lnTo>
                  <a:pt x="11" y="39"/>
                </a:lnTo>
                <a:lnTo>
                  <a:pt x="15" y="42"/>
                </a:lnTo>
                <a:lnTo>
                  <a:pt x="20" y="45"/>
                </a:lnTo>
                <a:lnTo>
                  <a:pt x="24" y="48"/>
                </a:lnTo>
                <a:lnTo>
                  <a:pt x="28" y="51"/>
                </a:lnTo>
                <a:lnTo>
                  <a:pt x="31" y="54"/>
                </a:lnTo>
                <a:lnTo>
                  <a:pt x="35" y="56"/>
                </a:lnTo>
                <a:lnTo>
                  <a:pt x="38" y="59"/>
                </a:lnTo>
                <a:lnTo>
                  <a:pt x="41" y="60"/>
                </a:lnTo>
                <a:lnTo>
                  <a:pt x="44" y="62"/>
                </a:lnTo>
                <a:lnTo>
                  <a:pt x="45" y="63"/>
                </a:lnTo>
                <a:lnTo>
                  <a:pt x="45" y="64"/>
                </a:lnTo>
                <a:lnTo>
                  <a:pt x="99" y="29"/>
                </a:lnTo>
                <a:lnTo>
                  <a:pt x="53" y="0"/>
                </a:lnTo>
                <a:lnTo>
                  <a:pt x="0" y="32"/>
                </a:lnTo>
              </a:path>
            </a:pathLst>
          </a:custGeom>
          <a:solidFill>
            <a:srgbClr val="2E2E4A"/>
          </a:solidFill>
          <a:ln w="9525" cap="rnd">
            <a:noFill/>
            <a:round/>
            <a:headEnd/>
            <a:tailEnd/>
          </a:ln>
        </p:spPr>
        <p:txBody>
          <a:bodyPr/>
          <a:lstStyle/>
          <a:p>
            <a:endParaRPr lang="zh-CN" altLang="en-US"/>
          </a:p>
        </p:txBody>
      </p:sp>
      <p:sp>
        <p:nvSpPr>
          <p:cNvPr id="163" name="Freeform 438"/>
          <p:cNvSpPr>
            <a:spLocks/>
          </p:cNvSpPr>
          <p:nvPr/>
        </p:nvSpPr>
        <p:spPr bwMode="auto">
          <a:xfrm>
            <a:off x="4006850" y="2111375"/>
            <a:ext cx="158750" cy="103188"/>
          </a:xfrm>
          <a:custGeom>
            <a:avLst/>
            <a:gdLst>
              <a:gd name="T0" fmla="*/ 0 w 100"/>
              <a:gd name="T1" fmla="*/ 80645378 h 65"/>
              <a:gd name="T2" fmla="*/ 2520950 w 100"/>
              <a:gd name="T3" fmla="*/ 83166339 h 65"/>
              <a:gd name="T4" fmla="*/ 5040313 w 100"/>
              <a:gd name="T5" fmla="*/ 85685712 h 65"/>
              <a:gd name="T6" fmla="*/ 12601574 w 100"/>
              <a:gd name="T7" fmla="*/ 88206673 h 65"/>
              <a:gd name="T8" fmla="*/ 20161250 w 100"/>
              <a:gd name="T9" fmla="*/ 93247008 h 65"/>
              <a:gd name="T10" fmla="*/ 27722516 w 100"/>
              <a:gd name="T11" fmla="*/ 98287342 h 65"/>
              <a:gd name="T12" fmla="*/ 37801551 w 100"/>
              <a:gd name="T13" fmla="*/ 105847075 h 65"/>
              <a:gd name="T14" fmla="*/ 50403122 w 100"/>
              <a:gd name="T15" fmla="*/ 113408371 h 65"/>
              <a:gd name="T16" fmla="*/ 60483756 w 100"/>
              <a:gd name="T17" fmla="*/ 118448705 h 65"/>
              <a:gd name="T18" fmla="*/ 68043429 w 100"/>
              <a:gd name="T19" fmla="*/ 128529375 h 65"/>
              <a:gd name="T20" fmla="*/ 78124051 w 100"/>
              <a:gd name="T21" fmla="*/ 133569709 h 65"/>
              <a:gd name="T22" fmla="*/ 88206260 w 100"/>
              <a:gd name="T23" fmla="*/ 143650378 h 65"/>
              <a:gd name="T24" fmla="*/ 95765933 w 100"/>
              <a:gd name="T25" fmla="*/ 148690713 h 65"/>
              <a:gd name="T26" fmla="*/ 103327193 w 100"/>
              <a:gd name="T27" fmla="*/ 153731047 h 65"/>
              <a:gd name="T28" fmla="*/ 110886891 w 100"/>
              <a:gd name="T29" fmla="*/ 156250421 h 65"/>
              <a:gd name="T30" fmla="*/ 113407840 w 100"/>
              <a:gd name="T31" fmla="*/ 158771382 h 65"/>
              <a:gd name="T32" fmla="*/ 113407840 w 100"/>
              <a:gd name="T33" fmla="*/ 161290755 h 65"/>
              <a:gd name="T34" fmla="*/ 249496286 w 100"/>
              <a:gd name="T35" fmla="*/ 73085670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4"/>
                </a:lnTo>
                <a:lnTo>
                  <a:pt x="5" y="35"/>
                </a:lnTo>
                <a:lnTo>
                  <a:pt x="8" y="37"/>
                </a:lnTo>
                <a:lnTo>
                  <a:pt x="11" y="39"/>
                </a:lnTo>
                <a:lnTo>
                  <a:pt x="15" y="42"/>
                </a:lnTo>
                <a:lnTo>
                  <a:pt x="20" y="45"/>
                </a:lnTo>
                <a:lnTo>
                  <a:pt x="24" y="47"/>
                </a:lnTo>
                <a:lnTo>
                  <a:pt x="27" y="51"/>
                </a:lnTo>
                <a:lnTo>
                  <a:pt x="31" y="53"/>
                </a:lnTo>
                <a:lnTo>
                  <a:pt x="35" y="57"/>
                </a:lnTo>
                <a:lnTo>
                  <a:pt x="38" y="59"/>
                </a:lnTo>
                <a:lnTo>
                  <a:pt x="41" y="61"/>
                </a:lnTo>
                <a:lnTo>
                  <a:pt x="44" y="62"/>
                </a:lnTo>
                <a:lnTo>
                  <a:pt x="45" y="63"/>
                </a:lnTo>
                <a:lnTo>
                  <a:pt x="45" y="64"/>
                </a:lnTo>
                <a:lnTo>
                  <a:pt x="99" y="29"/>
                </a:lnTo>
                <a:lnTo>
                  <a:pt x="53" y="0"/>
                </a:lnTo>
                <a:lnTo>
                  <a:pt x="0" y="32"/>
                </a:lnTo>
              </a:path>
            </a:pathLst>
          </a:custGeom>
          <a:solidFill>
            <a:srgbClr val="3B3B61"/>
          </a:solidFill>
          <a:ln w="9525" cap="rnd">
            <a:noFill/>
            <a:round/>
            <a:headEnd/>
            <a:tailEnd/>
          </a:ln>
        </p:spPr>
        <p:txBody>
          <a:bodyPr/>
          <a:lstStyle/>
          <a:p>
            <a:endParaRPr lang="zh-CN" altLang="en-US"/>
          </a:p>
        </p:txBody>
      </p:sp>
      <p:sp>
        <p:nvSpPr>
          <p:cNvPr id="164" name="Freeform 439"/>
          <p:cNvSpPr>
            <a:spLocks/>
          </p:cNvSpPr>
          <p:nvPr/>
        </p:nvSpPr>
        <p:spPr bwMode="auto">
          <a:xfrm>
            <a:off x="4006850" y="2109788"/>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20161250 w 100"/>
              <a:gd name="T9" fmla="*/ 93244968 h 64"/>
              <a:gd name="T10" fmla="*/ 27722516 w 100"/>
              <a:gd name="T11" fmla="*/ 98285278 h 64"/>
              <a:gd name="T12" fmla="*/ 37801551 w 100"/>
              <a:gd name="T13" fmla="*/ 105846562 h 64"/>
              <a:gd name="T14" fmla="*/ 50403122 w 100"/>
              <a:gd name="T15" fmla="*/ 113406233 h 64"/>
              <a:gd name="T16" fmla="*/ 60483756 w 100"/>
              <a:gd name="T17" fmla="*/ 120967492 h 64"/>
              <a:gd name="T18" fmla="*/ 68043429 w 100"/>
              <a:gd name="T19" fmla="*/ 128527163 h 64"/>
              <a:gd name="T20" fmla="*/ 78124051 w 100"/>
              <a:gd name="T21" fmla="*/ 133567473 h 64"/>
              <a:gd name="T22" fmla="*/ 88206260 w 100"/>
              <a:gd name="T23" fmla="*/ 141128732 h 64"/>
              <a:gd name="T24" fmla="*/ 95765933 w 100"/>
              <a:gd name="T25" fmla="*/ 146169042 h 64"/>
              <a:gd name="T26" fmla="*/ 103327193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8" y="37"/>
                </a:lnTo>
                <a:lnTo>
                  <a:pt x="11" y="39"/>
                </a:lnTo>
                <a:lnTo>
                  <a:pt x="15" y="42"/>
                </a:lnTo>
                <a:lnTo>
                  <a:pt x="20" y="45"/>
                </a:lnTo>
                <a:lnTo>
                  <a:pt x="24" y="48"/>
                </a:lnTo>
                <a:lnTo>
                  <a:pt x="27" y="51"/>
                </a:lnTo>
                <a:lnTo>
                  <a:pt x="31" y="53"/>
                </a:lnTo>
                <a:lnTo>
                  <a:pt x="35" y="56"/>
                </a:lnTo>
                <a:lnTo>
                  <a:pt x="38" y="58"/>
                </a:lnTo>
                <a:lnTo>
                  <a:pt x="41" y="61"/>
                </a:lnTo>
                <a:lnTo>
                  <a:pt x="44" y="62"/>
                </a:lnTo>
                <a:lnTo>
                  <a:pt x="45" y="63"/>
                </a:lnTo>
                <a:lnTo>
                  <a:pt x="99" y="29"/>
                </a:lnTo>
                <a:lnTo>
                  <a:pt x="53" y="0"/>
                </a:lnTo>
                <a:lnTo>
                  <a:pt x="0" y="32"/>
                </a:lnTo>
              </a:path>
            </a:pathLst>
          </a:custGeom>
          <a:solidFill>
            <a:srgbClr val="4A4A78"/>
          </a:solidFill>
          <a:ln w="9525" cap="rnd">
            <a:noFill/>
            <a:round/>
            <a:headEnd/>
            <a:tailEnd/>
          </a:ln>
        </p:spPr>
        <p:txBody>
          <a:bodyPr/>
          <a:lstStyle/>
          <a:p>
            <a:endParaRPr lang="zh-CN" altLang="en-US"/>
          </a:p>
        </p:txBody>
      </p:sp>
      <p:sp>
        <p:nvSpPr>
          <p:cNvPr id="165" name="Freeform 440"/>
          <p:cNvSpPr>
            <a:spLocks/>
          </p:cNvSpPr>
          <p:nvPr/>
        </p:nvSpPr>
        <p:spPr bwMode="auto">
          <a:xfrm>
            <a:off x="4006850" y="2108200"/>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20967492 h 64"/>
              <a:gd name="T18" fmla="*/ 68043429 w 100"/>
              <a:gd name="T19" fmla="*/ 126007802 h 64"/>
              <a:gd name="T20" fmla="*/ 78124051 w 100"/>
              <a:gd name="T21" fmla="*/ 136088422 h 64"/>
              <a:gd name="T22" fmla="*/ 88206260 w 100"/>
              <a:gd name="T23" fmla="*/ 141128732 h 64"/>
              <a:gd name="T24" fmla="*/ 95765933 w 100"/>
              <a:gd name="T25" fmla="*/ 148688404 h 64"/>
              <a:gd name="T26" fmla="*/ 103327193 w 100"/>
              <a:gd name="T27" fmla="*/ 153728714 h 64"/>
              <a:gd name="T28" fmla="*/ 110886891 w 100"/>
              <a:gd name="T29" fmla="*/ 158769024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8" y="37"/>
                </a:lnTo>
                <a:lnTo>
                  <a:pt x="11" y="40"/>
                </a:lnTo>
                <a:lnTo>
                  <a:pt x="15" y="42"/>
                </a:lnTo>
                <a:lnTo>
                  <a:pt x="20" y="45"/>
                </a:lnTo>
                <a:lnTo>
                  <a:pt x="24" y="48"/>
                </a:lnTo>
                <a:lnTo>
                  <a:pt x="27" y="50"/>
                </a:lnTo>
                <a:lnTo>
                  <a:pt x="31" y="54"/>
                </a:lnTo>
                <a:lnTo>
                  <a:pt x="35" y="56"/>
                </a:lnTo>
                <a:lnTo>
                  <a:pt x="38" y="59"/>
                </a:lnTo>
                <a:lnTo>
                  <a:pt x="41" y="61"/>
                </a:lnTo>
                <a:lnTo>
                  <a:pt x="44" y="63"/>
                </a:lnTo>
                <a:lnTo>
                  <a:pt x="45" y="63"/>
                </a:lnTo>
                <a:lnTo>
                  <a:pt x="99" y="29"/>
                </a:lnTo>
                <a:lnTo>
                  <a:pt x="53" y="0"/>
                </a:lnTo>
                <a:lnTo>
                  <a:pt x="0" y="32"/>
                </a:lnTo>
              </a:path>
            </a:pathLst>
          </a:custGeom>
          <a:solidFill>
            <a:srgbClr val="54548C"/>
          </a:solidFill>
          <a:ln w="9525" cap="rnd">
            <a:noFill/>
            <a:round/>
            <a:headEnd/>
            <a:tailEnd/>
          </a:ln>
        </p:spPr>
        <p:txBody>
          <a:bodyPr/>
          <a:lstStyle/>
          <a:p>
            <a:endParaRPr lang="zh-CN" altLang="en-US"/>
          </a:p>
        </p:txBody>
      </p:sp>
      <p:sp>
        <p:nvSpPr>
          <p:cNvPr id="166" name="Freeform 441"/>
          <p:cNvSpPr>
            <a:spLocks/>
          </p:cNvSpPr>
          <p:nvPr/>
        </p:nvSpPr>
        <p:spPr bwMode="auto">
          <a:xfrm>
            <a:off x="4006850" y="210661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20161250 w 100"/>
              <a:gd name="T9" fmla="*/ 93244517 h 65"/>
              <a:gd name="T10" fmla="*/ 27722516 w 100"/>
              <a:gd name="T11" fmla="*/ 98284802 h 65"/>
              <a:gd name="T12" fmla="*/ 37801551 w 100"/>
              <a:gd name="T13" fmla="*/ 105846050 h 65"/>
              <a:gd name="T14" fmla="*/ 50403122 w 100"/>
              <a:gd name="T15" fmla="*/ 113405684 h 65"/>
              <a:gd name="T16" fmla="*/ 57964395 w 100"/>
              <a:gd name="T17" fmla="*/ 120966907 h 65"/>
              <a:gd name="T18" fmla="*/ 68043429 w 100"/>
              <a:gd name="T19" fmla="*/ 126007192 h 65"/>
              <a:gd name="T20" fmla="*/ 78124051 w 100"/>
              <a:gd name="T21" fmla="*/ 136087764 h 65"/>
              <a:gd name="T22" fmla="*/ 88206260 w 100"/>
              <a:gd name="T23" fmla="*/ 141128050 h 65"/>
              <a:gd name="T24" fmla="*/ 95765933 w 100"/>
              <a:gd name="T25" fmla="*/ 148687684 h 65"/>
              <a:gd name="T26" fmla="*/ 103327193 w 100"/>
              <a:gd name="T27" fmla="*/ 151208621 h 65"/>
              <a:gd name="T28" fmla="*/ 110886891 w 100"/>
              <a:gd name="T29" fmla="*/ 156248907 h 65"/>
              <a:gd name="T30" fmla="*/ 113407840 w 100"/>
              <a:gd name="T31" fmla="*/ 161289192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7"/>
                </a:lnTo>
                <a:lnTo>
                  <a:pt x="11" y="39"/>
                </a:lnTo>
                <a:lnTo>
                  <a:pt x="15" y="42"/>
                </a:lnTo>
                <a:lnTo>
                  <a:pt x="20" y="45"/>
                </a:lnTo>
                <a:lnTo>
                  <a:pt x="23" y="48"/>
                </a:lnTo>
                <a:lnTo>
                  <a:pt x="27" y="50"/>
                </a:lnTo>
                <a:lnTo>
                  <a:pt x="31" y="54"/>
                </a:lnTo>
                <a:lnTo>
                  <a:pt x="35" y="56"/>
                </a:lnTo>
                <a:lnTo>
                  <a:pt x="38" y="59"/>
                </a:lnTo>
                <a:lnTo>
                  <a:pt x="41" y="60"/>
                </a:lnTo>
                <a:lnTo>
                  <a:pt x="44" y="62"/>
                </a:lnTo>
                <a:lnTo>
                  <a:pt x="45" y="64"/>
                </a:lnTo>
                <a:lnTo>
                  <a:pt x="99" y="29"/>
                </a:lnTo>
                <a:lnTo>
                  <a:pt x="53" y="0"/>
                </a:lnTo>
                <a:lnTo>
                  <a:pt x="0" y="32"/>
                </a:lnTo>
              </a:path>
            </a:pathLst>
          </a:custGeom>
          <a:solidFill>
            <a:srgbClr val="6363A3"/>
          </a:solidFill>
          <a:ln w="9525" cap="rnd">
            <a:noFill/>
            <a:round/>
            <a:headEnd/>
            <a:tailEnd/>
          </a:ln>
        </p:spPr>
        <p:txBody>
          <a:bodyPr/>
          <a:lstStyle/>
          <a:p>
            <a:endParaRPr lang="zh-CN" altLang="en-US"/>
          </a:p>
        </p:txBody>
      </p:sp>
      <p:sp>
        <p:nvSpPr>
          <p:cNvPr id="167" name="Freeform 442"/>
          <p:cNvSpPr>
            <a:spLocks/>
          </p:cNvSpPr>
          <p:nvPr/>
        </p:nvSpPr>
        <p:spPr bwMode="auto">
          <a:xfrm>
            <a:off x="4006850" y="2105025"/>
            <a:ext cx="158750" cy="103188"/>
          </a:xfrm>
          <a:custGeom>
            <a:avLst/>
            <a:gdLst>
              <a:gd name="T0" fmla="*/ 0 w 100"/>
              <a:gd name="T1" fmla="*/ 80645378 h 65"/>
              <a:gd name="T2" fmla="*/ 2520950 w 100"/>
              <a:gd name="T3" fmla="*/ 83166339 h 65"/>
              <a:gd name="T4" fmla="*/ 5040313 w 100"/>
              <a:gd name="T5" fmla="*/ 83166339 h 65"/>
              <a:gd name="T6" fmla="*/ 12601574 w 100"/>
              <a:gd name="T7" fmla="*/ 88206673 h 65"/>
              <a:gd name="T8" fmla="*/ 20161250 w 100"/>
              <a:gd name="T9" fmla="*/ 93247008 h 65"/>
              <a:gd name="T10" fmla="*/ 27722516 w 100"/>
              <a:gd name="T11" fmla="*/ 98287342 h 65"/>
              <a:gd name="T12" fmla="*/ 37801551 w 100"/>
              <a:gd name="T13" fmla="*/ 105847075 h 65"/>
              <a:gd name="T14" fmla="*/ 50403122 w 100"/>
              <a:gd name="T15" fmla="*/ 113408371 h 65"/>
              <a:gd name="T16" fmla="*/ 57964395 w 100"/>
              <a:gd name="T17" fmla="*/ 118448705 h 65"/>
              <a:gd name="T18" fmla="*/ 68043429 w 100"/>
              <a:gd name="T19" fmla="*/ 128529375 h 65"/>
              <a:gd name="T20" fmla="*/ 78124051 w 100"/>
              <a:gd name="T21" fmla="*/ 133569709 h 65"/>
              <a:gd name="T22" fmla="*/ 88206260 w 100"/>
              <a:gd name="T23" fmla="*/ 141129417 h 65"/>
              <a:gd name="T24" fmla="*/ 95765933 w 100"/>
              <a:gd name="T25" fmla="*/ 148690713 h 65"/>
              <a:gd name="T26" fmla="*/ 103327193 w 100"/>
              <a:gd name="T27" fmla="*/ 153731047 h 65"/>
              <a:gd name="T28" fmla="*/ 110886891 w 100"/>
              <a:gd name="T29" fmla="*/ 156250421 h 65"/>
              <a:gd name="T30" fmla="*/ 113407840 w 100"/>
              <a:gd name="T31" fmla="*/ 158771382 h 65"/>
              <a:gd name="T32" fmla="*/ 113407840 w 100"/>
              <a:gd name="T33" fmla="*/ 161290755 h 65"/>
              <a:gd name="T34" fmla="*/ 249496286 w 100"/>
              <a:gd name="T35" fmla="*/ 73085670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3"/>
                </a:lnTo>
                <a:lnTo>
                  <a:pt x="5" y="35"/>
                </a:lnTo>
                <a:lnTo>
                  <a:pt x="8" y="37"/>
                </a:lnTo>
                <a:lnTo>
                  <a:pt x="11" y="39"/>
                </a:lnTo>
                <a:lnTo>
                  <a:pt x="15" y="42"/>
                </a:lnTo>
                <a:lnTo>
                  <a:pt x="20" y="45"/>
                </a:lnTo>
                <a:lnTo>
                  <a:pt x="23" y="47"/>
                </a:lnTo>
                <a:lnTo>
                  <a:pt x="27" y="51"/>
                </a:lnTo>
                <a:lnTo>
                  <a:pt x="31" y="53"/>
                </a:lnTo>
                <a:lnTo>
                  <a:pt x="35" y="56"/>
                </a:lnTo>
                <a:lnTo>
                  <a:pt x="38" y="59"/>
                </a:lnTo>
                <a:lnTo>
                  <a:pt x="41" y="61"/>
                </a:lnTo>
                <a:lnTo>
                  <a:pt x="44" y="62"/>
                </a:lnTo>
                <a:lnTo>
                  <a:pt x="45" y="63"/>
                </a:lnTo>
                <a:lnTo>
                  <a:pt x="45" y="64"/>
                </a:lnTo>
                <a:lnTo>
                  <a:pt x="99" y="29"/>
                </a:lnTo>
                <a:lnTo>
                  <a:pt x="53" y="0"/>
                </a:lnTo>
                <a:lnTo>
                  <a:pt x="0" y="32"/>
                </a:lnTo>
              </a:path>
            </a:pathLst>
          </a:custGeom>
          <a:solidFill>
            <a:srgbClr val="7070BA"/>
          </a:solidFill>
          <a:ln w="9525" cap="rnd">
            <a:noFill/>
            <a:round/>
            <a:headEnd/>
            <a:tailEnd/>
          </a:ln>
        </p:spPr>
        <p:txBody>
          <a:bodyPr/>
          <a:lstStyle/>
          <a:p>
            <a:endParaRPr lang="zh-CN" altLang="en-US"/>
          </a:p>
        </p:txBody>
      </p:sp>
      <p:sp>
        <p:nvSpPr>
          <p:cNvPr id="168" name="Freeform 443"/>
          <p:cNvSpPr>
            <a:spLocks/>
          </p:cNvSpPr>
          <p:nvPr/>
        </p:nvSpPr>
        <p:spPr bwMode="auto">
          <a:xfrm>
            <a:off x="4006850" y="2103439"/>
            <a:ext cx="158750" cy="103187"/>
          </a:xfrm>
          <a:custGeom>
            <a:avLst/>
            <a:gdLst>
              <a:gd name="T0" fmla="*/ 0 w 100"/>
              <a:gd name="T1" fmla="*/ 80644596 h 65"/>
              <a:gd name="T2" fmla="*/ 2520950 w 100"/>
              <a:gd name="T3" fmla="*/ 80644596 h 65"/>
              <a:gd name="T4" fmla="*/ 5040313 w 100"/>
              <a:gd name="T5" fmla="*/ 85684882 h 65"/>
              <a:gd name="T6" fmla="*/ 12601574 w 100"/>
              <a:gd name="T7" fmla="*/ 88204231 h 65"/>
              <a:gd name="T8" fmla="*/ 17640301 w 100"/>
              <a:gd name="T9" fmla="*/ 93244517 h 65"/>
              <a:gd name="T10" fmla="*/ 27722516 w 100"/>
              <a:gd name="T11" fmla="*/ 98284802 h 65"/>
              <a:gd name="T12" fmla="*/ 37801551 w 100"/>
              <a:gd name="T13" fmla="*/ 105846050 h 65"/>
              <a:gd name="T14" fmla="*/ 50403122 w 100"/>
              <a:gd name="T15" fmla="*/ 113405684 h 65"/>
              <a:gd name="T16" fmla="*/ 57964395 w 100"/>
              <a:gd name="T17" fmla="*/ 120966907 h 65"/>
              <a:gd name="T18" fmla="*/ 68043429 w 100"/>
              <a:gd name="T19" fmla="*/ 128526541 h 65"/>
              <a:gd name="T20" fmla="*/ 78124051 w 100"/>
              <a:gd name="T21" fmla="*/ 133566827 h 65"/>
              <a:gd name="T22" fmla="*/ 88206260 w 100"/>
              <a:gd name="T23" fmla="*/ 141128050 h 65"/>
              <a:gd name="T24" fmla="*/ 95765933 w 100"/>
              <a:gd name="T25" fmla="*/ 146168335 h 65"/>
              <a:gd name="T26" fmla="*/ 103327193 w 100"/>
              <a:gd name="T27" fmla="*/ 153727970 h 65"/>
              <a:gd name="T28" fmla="*/ 110886891 w 100"/>
              <a:gd name="T29" fmla="*/ 156248907 h 65"/>
              <a:gd name="T30" fmla="*/ 113407840 w 100"/>
              <a:gd name="T31" fmla="*/ 158768256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4"/>
                </a:lnTo>
                <a:lnTo>
                  <a:pt x="5" y="35"/>
                </a:lnTo>
                <a:lnTo>
                  <a:pt x="7" y="37"/>
                </a:lnTo>
                <a:lnTo>
                  <a:pt x="11" y="39"/>
                </a:lnTo>
                <a:lnTo>
                  <a:pt x="15" y="42"/>
                </a:lnTo>
                <a:lnTo>
                  <a:pt x="20" y="45"/>
                </a:lnTo>
                <a:lnTo>
                  <a:pt x="23" y="48"/>
                </a:lnTo>
                <a:lnTo>
                  <a:pt x="27" y="51"/>
                </a:lnTo>
                <a:lnTo>
                  <a:pt x="31" y="53"/>
                </a:lnTo>
                <a:lnTo>
                  <a:pt x="35" y="56"/>
                </a:lnTo>
                <a:lnTo>
                  <a:pt x="38" y="58"/>
                </a:lnTo>
                <a:lnTo>
                  <a:pt x="41" y="61"/>
                </a:lnTo>
                <a:lnTo>
                  <a:pt x="44" y="62"/>
                </a:lnTo>
                <a:lnTo>
                  <a:pt x="45" y="63"/>
                </a:lnTo>
                <a:lnTo>
                  <a:pt x="45" y="64"/>
                </a:lnTo>
                <a:lnTo>
                  <a:pt x="99" y="29"/>
                </a:lnTo>
                <a:lnTo>
                  <a:pt x="53" y="0"/>
                </a:lnTo>
                <a:lnTo>
                  <a:pt x="0" y="32"/>
                </a:lnTo>
              </a:path>
            </a:pathLst>
          </a:custGeom>
          <a:solidFill>
            <a:srgbClr val="8080D1"/>
          </a:solidFill>
          <a:ln w="9525" cap="rnd">
            <a:noFill/>
            <a:round/>
            <a:headEnd/>
            <a:tailEnd/>
          </a:ln>
        </p:spPr>
        <p:txBody>
          <a:bodyPr/>
          <a:lstStyle/>
          <a:p>
            <a:endParaRPr lang="zh-CN" altLang="en-US"/>
          </a:p>
        </p:txBody>
      </p:sp>
      <p:sp>
        <p:nvSpPr>
          <p:cNvPr id="169" name="Freeform 444"/>
          <p:cNvSpPr>
            <a:spLocks/>
          </p:cNvSpPr>
          <p:nvPr/>
        </p:nvSpPr>
        <p:spPr bwMode="auto">
          <a:xfrm>
            <a:off x="4006850" y="2101850"/>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17640301 w 100"/>
              <a:gd name="T9" fmla="*/ 93244968 h 64"/>
              <a:gd name="T10" fmla="*/ 27722516 w 100"/>
              <a:gd name="T11" fmla="*/ 100806227 h 64"/>
              <a:gd name="T12" fmla="*/ 37801551 w 100"/>
              <a:gd name="T13" fmla="*/ 105846562 h 64"/>
              <a:gd name="T14" fmla="*/ 50403122 w 100"/>
              <a:gd name="T15" fmla="*/ 110886872 h 64"/>
              <a:gd name="T16" fmla="*/ 57964395 w 100"/>
              <a:gd name="T17" fmla="*/ 120967492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7" y="37"/>
                </a:lnTo>
                <a:lnTo>
                  <a:pt x="11" y="40"/>
                </a:lnTo>
                <a:lnTo>
                  <a:pt x="15" y="42"/>
                </a:lnTo>
                <a:lnTo>
                  <a:pt x="20" y="44"/>
                </a:lnTo>
                <a:lnTo>
                  <a:pt x="23" y="48"/>
                </a:lnTo>
                <a:lnTo>
                  <a:pt x="27" y="50"/>
                </a:lnTo>
                <a:lnTo>
                  <a:pt x="31" y="53"/>
                </a:lnTo>
                <a:lnTo>
                  <a:pt x="35" y="56"/>
                </a:lnTo>
                <a:lnTo>
                  <a:pt x="38" y="58"/>
                </a:lnTo>
                <a:lnTo>
                  <a:pt x="41" y="61"/>
                </a:lnTo>
                <a:lnTo>
                  <a:pt x="44" y="62"/>
                </a:lnTo>
                <a:lnTo>
                  <a:pt x="45" y="63"/>
                </a:lnTo>
                <a:lnTo>
                  <a:pt x="99" y="29"/>
                </a:lnTo>
                <a:lnTo>
                  <a:pt x="53" y="0"/>
                </a:lnTo>
                <a:lnTo>
                  <a:pt x="0" y="32"/>
                </a:lnTo>
              </a:path>
            </a:pathLst>
          </a:custGeom>
          <a:solidFill>
            <a:srgbClr val="8C8CE8"/>
          </a:solidFill>
          <a:ln w="9525" cap="rnd">
            <a:noFill/>
            <a:round/>
            <a:headEnd/>
            <a:tailEnd/>
          </a:ln>
        </p:spPr>
        <p:txBody>
          <a:bodyPr/>
          <a:lstStyle/>
          <a:p>
            <a:endParaRPr lang="zh-CN" altLang="en-US"/>
          </a:p>
        </p:txBody>
      </p:sp>
      <p:sp>
        <p:nvSpPr>
          <p:cNvPr id="170" name="Freeform 445"/>
          <p:cNvSpPr>
            <a:spLocks/>
          </p:cNvSpPr>
          <p:nvPr/>
        </p:nvSpPr>
        <p:spPr bwMode="auto">
          <a:xfrm>
            <a:off x="4006850" y="2100264"/>
            <a:ext cx="158750" cy="103187"/>
          </a:xfrm>
          <a:custGeom>
            <a:avLst/>
            <a:gdLst>
              <a:gd name="T0" fmla="*/ 0 w 100"/>
              <a:gd name="T1" fmla="*/ 80644596 h 65"/>
              <a:gd name="T2" fmla="*/ 133567496 w 100"/>
              <a:gd name="T3" fmla="*/ 0 h 65"/>
              <a:gd name="T4" fmla="*/ 249496286 w 100"/>
              <a:gd name="T5" fmla="*/ 73083374 h 65"/>
              <a:gd name="T6" fmla="*/ 113407840 w 100"/>
              <a:gd name="T7" fmla="*/ 161289192 h 65"/>
              <a:gd name="T8" fmla="*/ 113407840 w 100"/>
              <a:gd name="T9" fmla="*/ 161289192 h 65"/>
              <a:gd name="T10" fmla="*/ 110886891 w 100"/>
              <a:gd name="T11" fmla="*/ 156248907 h 65"/>
              <a:gd name="T12" fmla="*/ 103327193 w 100"/>
              <a:gd name="T13" fmla="*/ 151208621 h 65"/>
              <a:gd name="T14" fmla="*/ 95765933 w 100"/>
              <a:gd name="T15" fmla="*/ 148687684 h 65"/>
              <a:gd name="T16" fmla="*/ 88206260 w 100"/>
              <a:gd name="T17" fmla="*/ 141128050 h 65"/>
              <a:gd name="T18" fmla="*/ 78124051 w 100"/>
              <a:gd name="T19" fmla="*/ 136087764 h 65"/>
              <a:gd name="T20" fmla="*/ 68043429 w 100"/>
              <a:gd name="T21" fmla="*/ 126007192 h 65"/>
              <a:gd name="T22" fmla="*/ 57964395 w 100"/>
              <a:gd name="T23" fmla="*/ 120966907 h 65"/>
              <a:gd name="T24" fmla="*/ 50403122 w 100"/>
              <a:gd name="T25" fmla="*/ 113405684 h 65"/>
              <a:gd name="T26" fmla="*/ 37801551 w 100"/>
              <a:gd name="T27" fmla="*/ 105846050 h 65"/>
              <a:gd name="T28" fmla="*/ 27722516 w 100"/>
              <a:gd name="T29" fmla="*/ 98284802 h 65"/>
              <a:gd name="T30" fmla="*/ 17640301 w 100"/>
              <a:gd name="T31" fmla="*/ 93244517 h 65"/>
              <a:gd name="T32" fmla="*/ 12601574 w 100"/>
              <a:gd name="T33" fmla="*/ 88204231 h 65"/>
              <a:gd name="T34" fmla="*/ 5040313 w 100"/>
              <a:gd name="T35" fmla="*/ 83163945 h 65"/>
              <a:gd name="T36" fmla="*/ 2520950 w 100"/>
              <a:gd name="T37" fmla="*/ 80644596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53" y="0"/>
                </a:lnTo>
                <a:lnTo>
                  <a:pt x="99" y="29"/>
                </a:lnTo>
                <a:lnTo>
                  <a:pt x="45" y="64"/>
                </a:lnTo>
                <a:lnTo>
                  <a:pt x="44" y="62"/>
                </a:lnTo>
                <a:lnTo>
                  <a:pt x="41" y="60"/>
                </a:lnTo>
                <a:lnTo>
                  <a:pt x="38" y="59"/>
                </a:lnTo>
                <a:lnTo>
                  <a:pt x="35" y="56"/>
                </a:lnTo>
                <a:lnTo>
                  <a:pt x="31" y="54"/>
                </a:lnTo>
                <a:lnTo>
                  <a:pt x="27" y="50"/>
                </a:lnTo>
                <a:lnTo>
                  <a:pt x="23" y="48"/>
                </a:lnTo>
                <a:lnTo>
                  <a:pt x="20" y="45"/>
                </a:lnTo>
                <a:lnTo>
                  <a:pt x="15" y="42"/>
                </a:lnTo>
                <a:lnTo>
                  <a:pt x="11" y="39"/>
                </a:lnTo>
                <a:lnTo>
                  <a:pt x="7" y="37"/>
                </a:lnTo>
                <a:lnTo>
                  <a:pt x="5" y="35"/>
                </a:lnTo>
                <a:lnTo>
                  <a:pt x="2" y="33"/>
                </a:lnTo>
                <a:lnTo>
                  <a:pt x="1" y="32"/>
                </a:lnTo>
                <a:lnTo>
                  <a:pt x="0" y="32"/>
                </a:lnTo>
              </a:path>
            </a:pathLst>
          </a:custGeom>
          <a:solidFill>
            <a:srgbClr val="9999FF"/>
          </a:solidFill>
          <a:ln w="9525" cap="rnd">
            <a:noFill/>
            <a:round/>
            <a:headEnd/>
            <a:tailEnd/>
          </a:ln>
        </p:spPr>
        <p:txBody>
          <a:bodyPr/>
          <a:lstStyle/>
          <a:p>
            <a:endParaRPr lang="zh-CN" altLang="en-US"/>
          </a:p>
        </p:txBody>
      </p:sp>
      <p:sp>
        <p:nvSpPr>
          <p:cNvPr id="171" name="Line 446"/>
          <p:cNvSpPr>
            <a:spLocks noChangeShapeType="1"/>
          </p:cNvSpPr>
          <p:nvPr/>
        </p:nvSpPr>
        <p:spPr bwMode="auto">
          <a:xfrm>
            <a:off x="4356100" y="2038351"/>
            <a:ext cx="65088" cy="42863"/>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172" name="Line 447"/>
          <p:cNvSpPr>
            <a:spLocks noChangeShapeType="1"/>
          </p:cNvSpPr>
          <p:nvPr/>
        </p:nvSpPr>
        <p:spPr bwMode="auto">
          <a:xfrm>
            <a:off x="4240213" y="2108201"/>
            <a:ext cx="68262" cy="4127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173" name="Line 448"/>
          <p:cNvSpPr>
            <a:spLocks noChangeShapeType="1"/>
          </p:cNvSpPr>
          <p:nvPr/>
        </p:nvSpPr>
        <p:spPr bwMode="auto">
          <a:xfrm>
            <a:off x="4121151" y="2187576"/>
            <a:ext cx="66675" cy="42863"/>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174" name="Freeform 449"/>
          <p:cNvSpPr>
            <a:spLocks/>
          </p:cNvSpPr>
          <p:nvPr/>
        </p:nvSpPr>
        <p:spPr bwMode="auto">
          <a:xfrm>
            <a:off x="4935539" y="1720850"/>
            <a:ext cx="160337" cy="101600"/>
          </a:xfrm>
          <a:custGeom>
            <a:avLst/>
            <a:gdLst>
              <a:gd name="T0" fmla="*/ 0 w 101"/>
              <a:gd name="T1" fmla="*/ 83164348 h 64"/>
              <a:gd name="T2" fmla="*/ 128526785 w 101"/>
              <a:gd name="T3" fmla="*/ 0 h 64"/>
              <a:gd name="T4" fmla="*/ 252014862 w 101"/>
              <a:gd name="T5" fmla="*/ 68043417 h 64"/>
              <a:gd name="T6" fmla="*/ 120967136 w 101"/>
              <a:gd name="T7" fmla="*/ 158769024 h 64"/>
              <a:gd name="T8" fmla="*/ 120967136 w 101"/>
              <a:gd name="T9" fmla="*/ 158769024 h 64"/>
              <a:gd name="T10" fmla="*/ 118446194 w 101"/>
              <a:gd name="T11" fmla="*/ 153728714 h 64"/>
              <a:gd name="T12" fmla="*/ 110886545 w 101"/>
              <a:gd name="T13" fmla="*/ 151209353 h 64"/>
              <a:gd name="T14" fmla="*/ 105846250 w 101"/>
              <a:gd name="T15" fmla="*/ 146169042 h 64"/>
              <a:gd name="T16" fmla="*/ 95765635 w 101"/>
              <a:gd name="T17" fmla="*/ 138607784 h 64"/>
              <a:gd name="T18" fmla="*/ 85685044 w 101"/>
              <a:gd name="T19" fmla="*/ 133567473 h 64"/>
              <a:gd name="T20" fmla="*/ 73083512 w 101"/>
              <a:gd name="T21" fmla="*/ 126007802 h 64"/>
              <a:gd name="T22" fmla="*/ 63002922 w 101"/>
              <a:gd name="T23" fmla="*/ 118446543 h 64"/>
              <a:gd name="T24" fmla="*/ 52922331 w 101"/>
              <a:gd name="T25" fmla="*/ 113406233 h 64"/>
              <a:gd name="T26" fmla="*/ 42841728 w 101"/>
              <a:gd name="T27" fmla="*/ 105846562 h 64"/>
              <a:gd name="T28" fmla="*/ 30241784 w 101"/>
              <a:gd name="T29" fmla="*/ 103325588 h 64"/>
              <a:gd name="T30" fmla="*/ 20161187 w 101"/>
              <a:gd name="T31" fmla="*/ 95765917 h 64"/>
              <a:gd name="T32" fmla="*/ 12599948 w 101"/>
              <a:gd name="T33" fmla="*/ 93244968 h 64"/>
              <a:gd name="T34" fmla="*/ 7559652 w 101"/>
              <a:gd name="T35" fmla="*/ 88204658 h 64"/>
              <a:gd name="T36" fmla="*/ 2519355 w 101"/>
              <a:gd name="T37" fmla="*/ 85685296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51" y="0"/>
                </a:lnTo>
                <a:lnTo>
                  <a:pt x="100" y="27"/>
                </a:lnTo>
                <a:lnTo>
                  <a:pt x="48" y="63"/>
                </a:lnTo>
                <a:lnTo>
                  <a:pt x="47" y="61"/>
                </a:lnTo>
                <a:lnTo>
                  <a:pt x="44" y="60"/>
                </a:lnTo>
                <a:lnTo>
                  <a:pt x="42" y="58"/>
                </a:lnTo>
                <a:lnTo>
                  <a:pt x="38" y="55"/>
                </a:lnTo>
                <a:lnTo>
                  <a:pt x="34" y="53"/>
                </a:lnTo>
                <a:lnTo>
                  <a:pt x="29" y="50"/>
                </a:lnTo>
                <a:lnTo>
                  <a:pt x="25" y="47"/>
                </a:lnTo>
                <a:lnTo>
                  <a:pt x="21" y="45"/>
                </a:lnTo>
                <a:lnTo>
                  <a:pt x="17" y="42"/>
                </a:lnTo>
                <a:lnTo>
                  <a:pt x="12" y="41"/>
                </a:lnTo>
                <a:lnTo>
                  <a:pt x="8" y="38"/>
                </a:lnTo>
                <a:lnTo>
                  <a:pt x="5" y="37"/>
                </a:lnTo>
                <a:lnTo>
                  <a:pt x="3" y="35"/>
                </a:lnTo>
                <a:lnTo>
                  <a:pt x="1" y="34"/>
                </a:lnTo>
                <a:lnTo>
                  <a:pt x="0" y="33"/>
                </a:lnTo>
              </a:path>
            </a:pathLst>
          </a:custGeom>
          <a:solidFill>
            <a:srgbClr val="F7FFFF"/>
          </a:solidFill>
          <a:ln w="9525" cap="rnd">
            <a:noFill/>
            <a:round/>
            <a:headEnd/>
            <a:tailEnd/>
          </a:ln>
        </p:spPr>
        <p:txBody>
          <a:bodyPr/>
          <a:lstStyle/>
          <a:p>
            <a:endParaRPr lang="zh-CN" altLang="en-US"/>
          </a:p>
        </p:txBody>
      </p:sp>
      <p:sp>
        <p:nvSpPr>
          <p:cNvPr id="175" name="Freeform 450"/>
          <p:cNvSpPr>
            <a:spLocks/>
          </p:cNvSpPr>
          <p:nvPr/>
        </p:nvSpPr>
        <p:spPr bwMode="auto">
          <a:xfrm>
            <a:off x="4935539" y="1719263"/>
            <a:ext cx="160337" cy="101600"/>
          </a:xfrm>
          <a:custGeom>
            <a:avLst/>
            <a:gdLst>
              <a:gd name="T0" fmla="*/ 0 w 101"/>
              <a:gd name="T1" fmla="*/ 85685296 h 64"/>
              <a:gd name="T2" fmla="*/ 2519355 w 101"/>
              <a:gd name="T3" fmla="*/ 85685296 h 64"/>
              <a:gd name="T4" fmla="*/ 7559652 w 101"/>
              <a:gd name="T5" fmla="*/ 88204658 h 64"/>
              <a:gd name="T6" fmla="*/ 12599948 w 101"/>
              <a:gd name="T7" fmla="*/ 93244968 h 64"/>
              <a:gd name="T8" fmla="*/ 20161187 w 101"/>
              <a:gd name="T9" fmla="*/ 98285278 h 64"/>
              <a:gd name="T10" fmla="*/ 30241784 w 101"/>
              <a:gd name="T11" fmla="*/ 103325588 h 64"/>
              <a:gd name="T12" fmla="*/ 42841728 w 101"/>
              <a:gd name="T13" fmla="*/ 105846562 h 64"/>
              <a:gd name="T14" fmla="*/ 52922331 w 101"/>
              <a:gd name="T15" fmla="*/ 113406233 h 64"/>
              <a:gd name="T16" fmla="*/ 63002922 w 101"/>
              <a:gd name="T17" fmla="*/ 118446543 h 64"/>
              <a:gd name="T18" fmla="*/ 73083512 w 101"/>
              <a:gd name="T19" fmla="*/ 128527163 h 64"/>
              <a:gd name="T20" fmla="*/ 85685044 w 101"/>
              <a:gd name="T21" fmla="*/ 133567473 h 64"/>
              <a:gd name="T22" fmla="*/ 95765635 w 101"/>
              <a:gd name="T23" fmla="*/ 141128732 h 64"/>
              <a:gd name="T24" fmla="*/ 105846250 w 101"/>
              <a:gd name="T25" fmla="*/ 146169042 h 64"/>
              <a:gd name="T26" fmla="*/ 110886545 w 101"/>
              <a:gd name="T27" fmla="*/ 151209353 h 64"/>
              <a:gd name="T28" fmla="*/ 118446194 w 101"/>
              <a:gd name="T29" fmla="*/ 153728714 h 64"/>
              <a:gd name="T30" fmla="*/ 120967136 w 101"/>
              <a:gd name="T31" fmla="*/ 156249663 h 64"/>
              <a:gd name="T32" fmla="*/ 120967136 w 101"/>
              <a:gd name="T33" fmla="*/ 158769024 h 64"/>
              <a:gd name="T34" fmla="*/ 252014862 w 101"/>
              <a:gd name="T35" fmla="*/ 68043417 h 64"/>
              <a:gd name="T36" fmla="*/ 128526785 w 101"/>
              <a:gd name="T37" fmla="*/ 0 h 64"/>
              <a:gd name="T38" fmla="*/ 0 w 101"/>
              <a:gd name="T39" fmla="*/ 85685296 h 64"/>
              <a:gd name="T40" fmla="*/ 0 w 101"/>
              <a:gd name="T41" fmla="*/ 8568529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4"/>
                </a:moveTo>
                <a:lnTo>
                  <a:pt x="1" y="34"/>
                </a:lnTo>
                <a:lnTo>
                  <a:pt x="3" y="35"/>
                </a:lnTo>
                <a:lnTo>
                  <a:pt x="5" y="37"/>
                </a:lnTo>
                <a:lnTo>
                  <a:pt x="8" y="39"/>
                </a:lnTo>
                <a:lnTo>
                  <a:pt x="12" y="41"/>
                </a:lnTo>
                <a:lnTo>
                  <a:pt x="17" y="42"/>
                </a:lnTo>
                <a:lnTo>
                  <a:pt x="21" y="45"/>
                </a:lnTo>
                <a:lnTo>
                  <a:pt x="25" y="47"/>
                </a:lnTo>
                <a:lnTo>
                  <a:pt x="29" y="51"/>
                </a:lnTo>
                <a:lnTo>
                  <a:pt x="34" y="53"/>
                </a:lnTo>
                <a:lnTo>
                  <a:pt x="38" y="56"/>
                </a:lnTo>
                <a:lnTo>
                  <a:pt x="42" y="58"/>
                </a:lnTo>
                <a:lnTo>
                  <a:pt x="44" y="60"/>
                </a:lnTo>
                <a:lnTo>
                  <a:pt x="47" y="61"/>
                </a:lnTo>
                <a:lnTo>
                  <a:pt x="48" y="62"/>
                </a:lnTo>
                <a:lnTo>
                  <a:pt x="48" y="63"/>
                </a:lnTo>
                <a:lnTo>
                  <a:pt x="100" y="27"/>
                </a:lnTo>
                <a:lnTo>
                  <a:pt x="51" y="0"/>
                </a:lnTo>
                <a:lnTo>
                  <a:pt x="0" y="34"/>
                </a:lnTo>
              </a:path>
            </a:pathLst>
          </a:custGeom>
          <a:solidFill>
            <a:srgbClr val="12121C"/>
          </a:solidFill>
          <a:ln w="9525" cap="rnd">
            <a:noFill/>
            <a:round/>
            <a:headEnd/>
            <a:tailEnd/>
          </a:ln>
        </p:spPr>
        <p:txBody>
          <a:bodyPr/>
          <a:lstStyle/>
          <a:p>
            <a:endParaRPr lang="zh-CN" altLang="en-US"/>
          </a:p>
        </p:txBody>
      </p:sp>
      <p:sp>
        <p:nvSpPr>
          <p:cNvPr id="176" name="Freeform 451"/>
          <p:cNvSpPr>
            <a:spLocks/>
          </p:cNvSpPr>
          <p:nvPr/>
        </p:nvSpPr>
        <p:spPr bwMode="auto">
          <a:xfrm>
            <a:off x="4933950" y="1717676"/>
            <a:ext cx="160338" cy="100013"/>
          </a:xfrm>
          <a:custGeom>
            <a:avLst/>
            <a:gdLst>
              <a:gd name="T0" fmla="*/ 0 w 101"/>
              <a:gd name="T1" fmla="*/ 85685745 h 63"/>
              <a:gd name="T2" fmla="*/ 5040328 w 101"/>
              <a:gd name="T3" fmla="*/ 85685745 h 63"/>
              <a:gd name="T4" fmla="*/ 10080656 w 101"/>
              <a:gd name="T5" fmla="*/ 88206707 h 63"/>
              <a:gd name="T6" fmla="*/ 15120986 w 101"/>
              <a:gd name="T7" fmla="*/ 90726081 h 63"/>
              <a:gd name="T8" fmla="*/ 22682270 w 101"/>
              <a:gd name="T9" fmla="*/ 95766418 h 63"/>
              <a:gd name="T10" fmla="*/ 32762930 w 101"/>
              <a:gd name="T11" fmla="*/ 100806754 h 63"/>
              <a:gd name="T12" fmla="*/ 45362953 w 101"/>
              <a:gd name="T13" fmla="*/ 105847116 h 63"/>
              <a:gd name="T14" fmla="*/ 55443618 w 101"/>
              <a:gd name="T15" fmla="*/ 113408414 h 63"/>
              <a:gd name="T16" fmla="*/ 65524272 w 101"/>
              <a:gd name="T17" fmla="*/ 120968125 h 63"/>
              <a:gd name="T18" fmla="*/ 75604925 w 101"/>
              <a:gd name="T19" fmla="*/ 126008462 h 63"/>
              <a:gd name="T20" fmla="*/ 88206536 w 101"/>
              <a:gd name="T21" fmla="*/ 133569760 h 63"/>
              <a:gd name="T22" fmla="*/ 98287189 w 101"/>
              <a:gd name="T23" fmla="*/ 141129471 h 63"/>
              <a:gd name="T24" fmla="*/ 108367867 w 101"/>
              <a:gd name="T25" fmla="*/ 146169807 h 63"/>
              <a:gd name="T26" fmla="*/ 113408194 w 101"/>
              <a:gd name="T27" fmla="*/ 151210144 h 63"/>
              <a:gd name="T28" fmla="*/ 120967890 w 101"/>
              <a:gd name="T29" fmla="*/ 153731106 h 63"/>
              <a:gd name="T30" fmla="*/ 120967890 w 101"/>
              <a:gd name="T31" fmla="*/ 156250480 h 63"/>
              <a:gd name="T32" fmla="*/ 126008217 w 101"/>
              <a:gd name="T33" fmla="*/ 156250480 h 63"/>
              <a:gd name="T34" fmla="*/ 252016434 w 101"/>
              <a:gd name="T35" fmla="*/ 65524399 h 63"/>
              <a:gd name="T36" fmla="*/ 131048544 w 101"/>
              <a:gd name="T37" fmla="*/ 0 h 63"/>
              <a:gd name="T38" fmla="*/ 0 w 101"/>
              <a:gd name="T39" fmla="*/ 85685745 h 63"/>
              <a:gd name="T40" fmla="*/ 0 w 101"/>
              <a:gd name="T41" fmla="*/ 8568574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3"/>
              <a:gd name="T65" fmla="*/ 101 w 101"/>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3">
                <a:moveTo>
                  <a:pt x="0" y="34"/>
                </a:moveTo>
                <a:lnTo>
                  <a:pt x="2" y="34"/>
                </a:lnTo>
                <a:lnTo>
                  <a:pt x="4" y="35"/>
                </a:lnTo>
                <a:lnTo>
                  <a:pt x="6" y="36"/>
                </a:lnTo>
                <a:lnTo>
                  <a:pt x="9" y="38"/>
                </a:lnTo>
                <a:lnTo>
                  <a:pt x="13" y="40"/>
                </a:lnTo>
                <a:lnTo>
                  <a:pt x="18" y="42"/>
                </a:lnTo>
                <a:lnTo>
                  <a:pt x="22" y="45"/>
                </a:lnTo>
                <a:lnTo>
                  <a:pt x="26" y="48"/>
                </a:lnTo>
                <a:lnTo>
                  <a:pt x="30" y="50"/>
                </a:lnTo>
                <a:lnTo>
                  <a:pt x="35" y="53"/>
                </a:lnTo>
                <a:lnTo>
                  <a:pt x="39" y="56"/>
                </a:lnTo>
                <a:lnTo>
                  <a:pt x="43" y="58"/>
                </a:lnTo>
                <a:lnTo>
                  <a:pt x="45" y="60"/>
                </a:lnTo>
                <a:lnTo>
                  <a:pt x="48" y="61"/>
                </a:lnTo>
                <a:lnTo>
                  <a:pt x="48" y="62"/>
                </a:lnTo>
                <a:lnTo>
                  <a:pt x="50" y="62"/>
                </a:lnTo>
                <a:lnTo>
                  <a:pt x="100" y="26"/>
                </a:lnTo>
                <a:lnTo>
                  <a:pt x="52" y="0"/>
                </a:lnTo>
                <a:lnTo>
                  <a:pt x="0" y="34"/>
                </a:lnTo>
              </a:path>
            </a:pathLst>
          </a:custGeom>
          <a:solidFill>
            <a:srgbClr val="212133"/>
          </a:solidFill>
          <a:ln w="9525" cap="rnd">
            <a:noFill/>
            <a:round/>
            <a:headEnd/>
            <a:tailEnd/>
          </a:ln>
        </p:spPr>
        <p:txBody>
          <a:bodyPr/>
          <a:lstStyle/>
          <a:p>
            <a:endParaRPr lang="zh-CN" altLang="en-US"/>
          </a:p>
        </p:txBody>
      </p:sp>
      <p:sp>
        <p:nvSpPr>
          <p:cNvPr id="177" name="Freeform 452"/>
          <p:cNvSpPr>
            <a:spLocks/>
          </p:cNvSpPr>
          <p:nvPr/>
        </p:nvSpPr>
        <p:spPr bwMode="auto">
          <a:xfrm>
            <a:off x="4933950" y="1716088"/>
            <a:ext cx="160338" cy="101600"/>
          </a:xfrm>
          <a:custGeom>
            <a:avLst/>
            <a:gdLst>
              <a:gd name="T0" fmla="*/ 0 w 101"/>
              <a:gd name="T1" fmla="*/ 85685296 h 64"/>
              <a:gd name="T2" fmla="*/ 2520958 w 101"/>
              <a:gd name="T3" fmla="*/ 85685296 h 64"/>
              <a:gd name="T4" fmla="*/ 10080656 w 101"/>
              <a:gd name="T5" fmla="*/ 88204658 h 64"/>
              <a:gd name="T6" fmla="*/ 15120986 w 101"/>
              <a:gd name="T7" fmla="*/ 90725607 h 64"/>
              <a:gd name="T8" fmla="*/ 22682270 w 101"/>
              <a:gd name="T9" fmla="*/ 95765917 h 64"/>
              <a:gd name="T10" fmla="*/ 32762930 w 101"/>
              <a:gd name="T11" fmla="*/ 103325588 h 64"/>
              <a:gd name="T12" fmla="*/ 45362953 w 101"/>
              <a:gd name="T13" fmla="*/ 108365923 h 64"/>
              <a:gd name="T14" fmla="*/ 55443618 w 101"/>
              <a:gd name="T15" fmla="*/ 115927182 h 64"/>
              <a:gd name="T16" fmla="*/ 65524272 w 101"/>
              <a:gd name="T17" fmla="*/ 123486853 h 64"/>
              <a:gd name="T18" fmla="*/ 75604925 w 101"/>
              <a:gd name="T19" fmla="*/ 128527163 h 64"/>
              <a:gd name="T20" fmla="*/ 88206536 w 101"/>
              <a:gd name="T21" fmla="*/ 136088422 h 64"/>
              <a:gd name="T22" fmla="*/ 98287189 w 101"/>
              <a:gd name="T23" fmla="*/ 143648094 h 64"/>
              <a:gd name="T24" fmla="*/ 105846910 w 101"/>
              <a:gd name="T25" fmla="*/ 148688404 h 64"/>
              <a:gd name="T26" fmla="*/ 113408194 w 101"/>
              <a:gd name="T27" fmla="*/ 153728714 h 64"/>
              <a:gd name="T28" fmla="*/ 120967890 w 101"/>
              <a:gd name="T29" fmla="*/ 158769024 h 64"/>
              <a:gd name="T30" fmla="*/ 120967890 w 101"/>
              <a:gd name="T31" fmla="*/ 158769024 h 64"/>
              <a:gd name="T32" fmla="*/ 126008217 w 101"/>
              <a:gd name="T33" fmla="*/ 158769024 h 64"/>
              <a:gd name="T34" fmla="*/ 252016434 w 101"/>
              <a:gd name="T35" fmla="*/ 70564366 h 64"/>
              <a:gd name="T36" fmla="*/ 131048544 w 101"/>
              <a:gd name="T37" fmla="*/ 0 h 64"/>
              <a:gd name="T38" fmla="*/ 0 w 101"/>
              <a:gd name="T39" fmla="*/ 85685296 h 64"/>
              <a:gd name="T40" fmla="*/ 0 w 101"/>
              <a:gd name="T41" fmla="*/ 8568529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4"/>
                </a:moveTo>
                <a:lnTo>
                  <a:pt x="1" y="34"/>
                </a:lnTo>
                <a:lnTo>
                  <a:pt x="4" y="35"/>
                </a:lnTo>
                <a:lnTo>
                  <a:pt x="6" y="36"/>
                </a:lnTo>
                <a:lnTo>
                  <a:pt x="9" y="38"/>
                </a:lnTo>
                <a:lnTo>
                  <a:pt x="13" y="41"/>
                </a:lnTo>
                <a:lnTo>
                  <a:pt x="18" y="43"/>
                </a:lnTo>
                <a:lnTo>
                  <a:pt x="22" y="46"/>
                </a:lnTo>
                <a:lnTo>
                  <a:pt x="26" y="49"/>
                </a:lnTo>
                <a:lnTo>
                  <a:pt x="30" y="51"/>
                </a:lnTo>
                <a:lnTo>
                  <a:pt x="35" y="54"/>
                </a:lnTo>
                <a:lnTo>
                  <a:pt x="39" y="57"/>
                </a:lnTo>
                <a:lnTo>
                  <a:pt x="42" y="59"/>
                </a:lnTo>
                <a:lnTo>
                  <a:pt x="45" y="61"/>
                </a:lnTo>
                <a:lnTo>
                  <a:pt x="48" y="63"/>
                </a:lnTo>
                <a:lnTo>
                  <a:pt x="50" y="63"/>
                </a:lnTo>
                <a:lnTo>
                  <a:pt x="100" y="28"/>
                </a:lnTo>
                <a:lnTo>
                  <a:pt x="52" y="0"/>
                </a:lnTo>
                <a:lnTo>
                  <a:pt x="0" y="34"/>
                </a:lnTo>
              </a:path>
            </a:pathLst>
          </a:custGeom>
          <a:solidFill>
            <a:srgbClr val="2E2E4A"/>
          </a:solidFill>
          <a:ln w="9525" cap="rnd">
            <a:noFill/>
            <a:round/>
            <a:headEnd/>
            <a:tailEnd/>
          </a:ln>
        </p:spPr>
        <p:txBody>
          <a:bodyPr/>
          <a:lstStyle/>
          <a:p>
            <a:endParaRPr lang="zh-CN" altLang="en-US"/>
          </a:p>
        </p:txBody>
      </p:sp>
      <p:sp>
        <p:nvSpPr>
          <p:cNvPr id="178" name="Freeform 453"/>
          <p:cNvSpPr>
            <a:spLocks/>
          </p:cNvSpPr>
          <p:nvPr/>
        </p:nvSpPr>
        <p:spPr bwMode="auto">
          <a:xfrm>
            <a:off x="4933950" y="1714500"/>
            <a:ext cx="160338" cy="103188"/>
          </a:xfrm>
          <a:custGeom>
            <a:avLst/>
            <a:gdLst>
              <a:gd name="T0" fmla="*/ 0 w 101"/>
              <a:gd name="T1" fmla="*/ 83166339 h 65"/>
              <a:gd name="T2" fmla="*/ 2520958 w 101"/>
              <a:gd name="T3" fmla="*/ 85685712 h 65"/>
              <a:gd name="T4" fmla="*/ 7561287 w 101"/>
              <a:gd name="T5" fmla="*/ 88206673 h 65"/>
              <a:gd name="T6" fmla="*/ 12601614 w 101"/>
              <a:gd name="T7" fmla="*/ 93247008 h 65"/>
              <a:gd name="T8" fmla="*/ 22682270 w 101"/>
              <a:gd name="T9" fmla="*/ 95766381 h 65"/>
              <a:gd name="T10" fmla="*/ 32762930 w 101"/>
              <a:gd name="T11" fmla="*/ 103327677 h 65"/>
              <a:gd name="T12" fmla="*/ 42843583 w 101"/>
              <a:gd name="T13" fmla="*/ 108368036 h 65"/>
              <a:gd name="T14" fmla="*/ 55443618 w 101"/>
              <a:gd name="T15" fmla="*/ 115927744 h 65"/>
              <a:gd name="T16" fmla="*/ 65524272 w 101"/>
              <a:gd name="T17" fmla="*/ 123489040 h 65"/>
              <a:gd name="T18" fmla="*/ 75604925 w 101"/>
              <a:gd name="T19" fmla="*/ 128529375 h 65"/>
              <a:gd name="T20" fmla="*/ 88206536 w 101"/>
              <a:gd name="T21" fmla="*/ 136089083 h 65"/>
              <a:gd name="T22" fmla="*/ 98287189 w 101"/>
              <a:gd name="T23" fmla="*/ 141129417 h 65"/>
              <a:gd name="T24" fmla="*/ 105846910 w 101"/>
              <a:gd name="T25" fmla="*/ 148690713 h 65"/>
              <a:gd name="T26" fmla="*/ 113408194 w 101"/>
              <a:gd name="T27" fmla="*/ 151210086 h 65"/>
              <a:gd name="T28" fmla="*/ 118448521 w 101"/>
              <a:gd name="T29" fmla="*/ 156250421 h 65"/>
              <a:gd name="T30" fmla="*/ 120967890 w 101"/>
              <a:gd name="T31" fmla="*/ 161290755 h 65"/>
              <a:gd name="T32" fmla="*/ 126008217 w 101"/>
              <a:gd name="T33" fmla="*/ 161290755 h 65"/>
              <a:gd name="T34" fmla="*/ 252016434 w 101"/>
              <a:gd name="T35" fmla="*/ 70564709 h 65"/>
              <a:gd name="T36" fmla="*/ 128529174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4"/>
                </a:lnTo>
                <a:lnTo>
                  <a:pt x="3" y="35"/>
                </a:lnTo>
                <a:lnTo>
                  <a:pt x="5" y="37"/>
                </a:lnTo>
                <a:lnTo>
                  <a:pt x="9" y="38"/>
                </a:lnTo>
                <a:lnTo>
                  <a:pt x="13" y="41"/>
                </a:lnTo>
                <a:lnTo>
                  <a:pt x="17" y="43"/>
                </a:lnTo>
                <a:lnTo>
                  <a:pt x="22" y="46"/>
                </a:lnTo>
                <a:lnTo>
                  <a:pt x="26" y="49"/>
                </a:lnTo>
                <a:lnTo>
                  <a:pt x="30" y="51"/>
                </a:lnTo>
                <a:lnTo>
                  <a:pt x="35" y="54"/>
                </a:lnTo>
                <a:lnTo>
                  <a:pt x="39" y="56"/>
                </a:lnTo>
                <a:lnTo>
                  <a:pt x="42" y="59"/>
                </a:lnTo>
                <a:lnTo>
                  <a:pt x="45" y="60"/>
                </a:lnTo>
                <a:lnTo>
                  <a:pt x="47" y="62"/>
                </a:lnTo>
                <a:lnTo>
                  <a:pt x="48" y="64"/>
                </a:lnTo>
                <a:lnTo>
                  <a:pt x="50" y="64"/>
                </a:lnTo>
                <a:lnTo>
                  <a:pt x="100" y="28"/>
                </a:lnTo>
                <a:lnTo>
                  <a:pt x="51" y="0"/>
                </a:lnTo>
                <a:lnTo>
                  <a:pt x="0" y="33"/>
                </a:lnTo>
              </a:path>
            </a:pathLst>
          </a:custGeom>
          <a:solidFill>
            <a:srgbClr val="3B3B61"/>
          </a:solidFill>
          <a:ln w="9525" cap="rnd">
            <a:noFill/>
            <a:round/>
            <a:headEnd/>
            <a:tailEnd/>
          </a:ln>
        </p:spPr>
        <p:txBody>
          <a:bodyPr/>
          <a:lstStyle/>
          <a:p>
            <a:endParaRPr lang="zh-CN" altLang="en-US"/>
          </a:p>
        </p:txBody>
      </p:sp>
      <p:sp>
        <p:nvSpPr>
          <p:cNvPr id="179" name="Freeform 454"/>
          <p:cNvSpPr>
            <a:spLocks/>
          </p:cNvSpPr>
          <p:nvPr/>
        </p:nvSpPr>
        <p:spPr bwMode="auto">
          <a:xfrm>
            <a:off x="4933950" y="1712914"/>
            <a:ext cx="160338" cy="103187"/>
          </a:xfrm>
          <a:custGeom>
            <a:avLst/>
            <a:gdLst>
              <a:gd name="T0" fmla="*/ 0 w 101"/>
              <a:gd name="T1" fmla="*/ 85684882 h 65"/>
              <a:gd name="T2" fmla="*/ 2520958 w 101"/>
              <a:gd name="T3" fmla="*/ 85684882 h 65"/>
              <a:gd name="T4" fmla="*/ 7561287 w 101"/>
              <a:gd name="T5" fmla="*/ 88204231 h 65"/>
              <a:gd name="T6" fmla="*/ 12601614 w 101"/>
              <a:gd name="T7" fmla="*/ 93244517 h 65"/>
              <a:gd name="T8" fmla="*/ 22682270 w 101"/>
              <a:gd name="T9" fmla="*/ 95765453 h 65"/>
              <a:gd name="T10" fmla="*/ 32762930 w 101"/>
              <a:gd name="T11" fmla="*/ 103325088 h 65"/>
              <a:gd name="T12" fmla="*/ 42843583 w 101"/>
              <a:gd name="T13" fmla="*/ 108365399 h 65"/>
              <a:gd name="T14" fmla="*/ 52924249 w 101"/>
              <a:gd name="T15" fmla="*/ 115926621 h 65"/>
              <a:gd name="T16" fmla="*/ 63004902 w 101"/>
              <a:gd name="T17" fmla="*/ 120966907 h 65"/>
              <a:gd name="T18" fmla="*/ 75604925 w 101"/>
              <a:gd name="T19" fmla="*/ 131047478 h 65"/>
              <a:gd name="T20" fmla="*/ 85685579 w 101"/>
              <a:gd name="T21" fmla="*/ 136087764 h 65"/>
              <a:gd name="T22" fmla="*/ 98287189 w 101"/>
              <a:gd name="T23" fmla="*/ 141128050 h 65"/>
              <a:gd name="T24" fmla="*/ 105846910 w 101"/>
              <a:gd name="T25" fmla="*/ 148687684 h 65"/>
              <a:gd name="T26" fmla="*/ 113408194 w 101"/>
              <a:gd name="T27" fmla="*/ 153727970 h 65"/>
              <a:gd name="T28" fmla="*/ 118448521 w 101"/>
              <a:gd name="T29" fmla="*/ 156248907 h 65"/>
              <a:gd name="T30" fmla="*/ 120967890 w 101"/>
              <a:gd name="T31" fmla="*/ 158768256 h 65"/>
              <a:gd name="T32" fmla="*/ 126008217 w 101"/>
              <a:gd name="T33" fmla="*/ 161289192 h 65"/>
              <a:gd name="T34" fmla="*/ 252016434 w 101"/>
              <a:gd name="T35" fmla="*/ 70564025 h 65"/>
              <a:gd name="T36" fmla="*/ 128529174 w 101"/>
              <a:gd name="T37" fmla="*/ 0 h 65"/>
              <a:gd name="T38" fmla="*/ 0 w 101"/>
              <a:gd name="T39" fmla="*/ 85684882 h 65"/>
              <a:gd name="T40" fmla="*/ 0 w 101"/>
              <a:gd name="T41" fmla="*/ 85684882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4"/>
                </a:moveTo>
                <a:lnTo>
                  <a:pt x="1" y="34"/>
                </a:lnTo>
                <a:lnTo>
                  <a:pt x="3" y="35"/>
                </a:lnTo>
                <a:lnTo>
                  <a:pt x="5" y="37"/>
                </a:lnTo>
                <a:lnTo>
                  <a:pt x="9" y="38"/>
                </a:lnTo>
                <a:lnTo>
                  <a:pt x="13" y="41"/>
                </a:lnTo>
                <a:lnTo>
                  <a:pt x="17" y="43"/>
                </a:lnTo>
                <a:lnTo>
                  <a:pt x="21" y="46"/>
                </a:lnTo>
                <a:lnTo>
                  <a:pt x="25" y="48"/>
                </a:lnTo>
                <a:lnTo>
                  <a:pt x="30" y="52"/>
                </a:lnTo>
                <a:lnTo>
                  <a:pt x="34" y="54"/>
                </a:lnTo>
                <a:lnTo>
                  <a:pt x="39" y="56"/>
                </a:lnTo>
                <a:lnTo>
                  <a:pt x="42" y="59"/>
                </a:lnTo>
                <a:lnTo>
                  <a:pt x="45" y="61"/>
                </a:lnTo>
                <a:lnTo>
                  <a:pt x="47" y="62"/>
                </a:lnTo>
                <a:lnTo>
                  <a:pt x="48" y="63"/>
                </a:lnTo>
                <a:lnTo>
                  <a:pt x="50" y="64"/>
                </a:lnTo>
                <a:lnTo>
                  <a:pt x="100" y="28"/>
                </a:lnTo>
                <a:lnTo>
                  <a:pt x="51" y="0"/>
                </a:lnTo>
                <a:lnTo>
                  <a:pt x="0" y="34"/>
                </a:lnTo>
              </a:path>
            </a:pathLst>
          </a:custGeom>
          <a:solidFill>
            <a:srgbClr val="4A4A78"/>
          </a:solidFill>
          <a:ln w="9525" cap="rnd">
            <a:noFill/>
            <a:round/>
            <a:headEnd/>
            <a:tailEnd/>
          </a:ln>
        </p:spPr>
        <p:txBody>
          <a:bodyPr/>
          <a:lstStyle/>
          <a:p>
            <a:endParaRPr lang="zh-CN" altLang="en-US"/>
          </a:p>
        </p:txBody>
      </p:sp>
      <p:sp>
        <p:nvSpPr>
          <p:cNvPr id="180" name="Freeform 455"/>
          <p:cNvSpPr>
            <a:spLocks/>
          </p:cNvSpPr>
          <p:nvPr/>
        </p:nvSpPr>
        <p:spPr bwMode="auto">
          <a:xfrm>
            <a:off x="4933950" y="1711325"/>
            <a:ext cx="160338" cy="103188"/>
          </a:xfrm>
          <a:custGeom>
            <a:avLst/>
            <a:gdLst>
              <a:gd name="T0" fmla="*/ 0 w 101"/>
              <a:gd name="T1" fmla="*/ 85685712 h 65"/>
              <a:gd name="T2" fmla="*/ 2520958 w 101"/>
              <a:gd name="T3" fmla="*/ 85685712 h 65"/>
              <a:gd name="T4" fmla="*/ 7561287 w 101"/>
              <a:gd name="T5" fmla="*/ 88206673 h 65"/>
              <a:gd name="T6" fmla="*/ 12601614 w 101"/>
              <a:gd name="T7" fmla="*/ 90726047 h 65"/>
              <a:gd name="T8" fmla="*/ 22682270 w 101"/>
              <a:gd name="T9" fmla="*/ 98287342 h 65"/>
              <a:gd name="T10" fmla="*/ 30241973 w 101"/>
              <a:gd name="T11" fmla="*/ 100806716 h 65"/>
              <a:gd name="T12" fmla="*/ 42843583 w 101"/>
              <a:gd name="T13" fmla="*/ 108368036 h 65"/>
              <a:gd name="T14" fmla="*/ 52924249 w 101"/>
              <a:gd name="T15" fmla="*/ 115927744 h 65"/>
              <a:gd name="T16" fmla="*/ 63004902 w 101"/>
              <a:gd name="T17" fmla="*/ 120968079 h 65"/>
              <a:gd name="T18" fmla="*/ 75604925 w 101"/>
              <a:gd name="T19" fmla="*/ 131048748 h 65"/>
              <a:gd name="T20" fmla="*/ 85685579 w 101"/>
              <a:gd name="T21" fmla="*/ 136089083 h 65"/>
              <a:gd name="T22" fmla="*/ 98287189 w 101"/>
              <a:gd name="T23" fmla="*/ 143650378 h 65"/>
              <a:gd name="T24" fmla="*/ 105846910 w 101"/>
              <a:gd name="T25" fmla="*/ 148690713 h 65"/>
              <a:gd name="T26" fmla="*/ 110887237 w 101"/>
              <a:gd name="T27" fmla="*/ 153731047 h 65"/>
              <a:gd name="T28" fmla="*/ 118448521 w 101"/>
              <a:gd name="T29" fmla="*/ 156250421 h 65"/>
              <a:gd name="T30" fmla="*/ 120967890 w 101"/>
              <a:gd name="T31" fmla="*/ 158771382 h 65"/>
              <a:gd name="T32" fmla="*/ 120967890 w 101"/>
              <a:gd name="T33" fmla="*/ 161290755 h 65"/>
              <a:gd name="T34" fmla="*/ 252016434 w 101"/>
              <a:gd name="T35" fmla="*/ 68045335 h 65"/>
              <a:gd name="T36" fmla="*/ 128529174 w 101"/>
              <a:gd name="T37" fmla="*/ 0 h 65"/>
              <a:gd name="T38" fmla="*/ 0 w 101"/>
              <a:gd name="T39" fmla="*/ 85685712 h 65"/>
              <a:gd name="T40" fmla="*/ 0 w 101"/>
              <a:gd name="T41" fmla="*/ 85685712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4"/>
                </a:moveTo>
                <a:lnTo>
                  <a:pt x="1" y="34"/>
                </a:lnTo>
                <a:lnTo>
                  <a:pt x="3" y="35"/>
                </a:lnTo>
                <a:lnTo>
                  <a:pt x="5" y="36"/>
                </a:lnTo>
                <a:lnTo>
                  <a:pt x="9" y="39"/>
                </a:lnTo>
                <a:lnTo>
                  <a:pt x="12" y="40"/>
                </a:lnTo>
                <a:lnTo>
                  <a:pt x="17" y="43"/>
                </a:lnTo>
                <a:lnTo>
                  <a:pt x="21" y="46"/>
                </a:lnTo>
                <a:lnTo>
                  <a:pt x="25" y="48"/>
                </a:lnTo>
                <a:lnTo>
                  <a:pt x="30" y="52"/>
                </a:lnTo>
                <a:lnTo>
                  <a:pt x="34" y="54"/>
                </a:lnTo>
                <a:lnTo>
                  <a:pt x="39" y="57"/>
                </a:lnTo>
                <a:lnTo>
                  <a:pt x="42" y="59"/>
                </a:lnTo>
                <a:lnTo>
                  <a:pt x="44" y="61"/>
                </a:lnTo>
                <a:lnTo>
                  <a:pt x="47" y="62"/>
                </a:lnTo>
                <a:lnTo>
                  <a:pt x="48" y="63"/>
                </a:lnTo>
                <a:lnTo>
                  <a:pt x="48" y="64"/>
                </a:lnTo>
                <a:lnTo>
                  <a:pt x="100" y="27"/>
                </a:lnTo>
                <a:lnTo>
                  <a:pt x="51" y="0"/>
                </a:lnTo>
                <a:lnTo>
                  <a:pt x="0" y="34"/>
                </a:lnTo>
              </a:path>
            </a:pathLst>
          </a:custGeom>
          <a:solidFill>
            <a:srgbClr val="54548C"/>
          </a:solidFill>
          <a:ln w="9525" cap="rnd">
            <a:noFill/>
            <a:round/>
            <a:headEnd/>
            <a:tailEnd/>
          </a:ln>
        </p:spPr>
        <p:txBody>
          <a:bodyPr/>
          <a:lstStyle/>
          <a:p>
            <a:endParaRPr lang="zh-CN" altLang="en-US"/>
          </a:p>
        </p:txBody>
      </p:sp>
      <p:sp>
        <p:nvSpPr>
          <p:cNvPr id="181" name="Freeform 456"/>
          <p:cNvSpPr>
            <a:spLocks/>
          </p:cNvSpPr>
          <p:nvPr/>
        </p:nvSpPr>
        <p:spPr bwMode="auto">
          <a:xfrm>
            <a:off x="4933950" y="1709738"/>
            <a:ext cx="160338" cy="101600"/>
          </a:xfrm>
          <a:custGeom>
            <a:avLst/>
            <a:gdLst>
              <a:gd name="T0" fmla="*/ 0 w 101"/>
              <a:gd name="T1" fmla="*/ 85685296 h 64"/>
              <a:gd name="T2" fmla="*/ 2520958 w 101"/>
              <a:gd name="T3" fmla="*/ 85685296 h 64"/>
              <a:gd name="T4" fmla="*/ 7561287 w 101"/>
              <a:gd name="T5" fmla="*/ 88204658 h 64"/>
              <a:gd name="T6" fmla="*/ 12601614 w 101"/>
              <a:gd name="T7" fmla="*/ 90725607 h 64"/>
              <a:gd name="T8" fmla="*/ 22682270 w 101"/>
              <a:gd name="T9" fmla="*/ 95765917 h 64"/>
              <a:gd name="T10" fmla="*/ 30241973 w 101"/>
              <a:gd name="T11" fmla="*/ 100806227 h 64"/>
              <a:gd name="T12" fmla="*/ 42843583 w 101"/>
              <a:gd name="T13" fmla="*/ 108365923 h 64"/>
              <a:gd name="T14" fmla="*/ 52924249 w 101"/>
              <a:gd name="T15" fmla="*/ 115927182 h 64"/>
              <a:gd name="T16" fmla="*/ 63004902 w 101"/>
              <a:gd name="T17" fmla="*/ 123486853 h 64"/>
              <a:gd name="T18" fmla="*/ 73085556 w 101"/>
              <a:gd name="T19" fmla="*/ 128527163 h 64"/>
              <a:gd name="T20" fmla="*/ 85685579 w 101"/>
              <a:gd name="T21" fmla="*/ 136088422 h 64"/>
              <a:gd name="T22" fmla="*/ 98287189 w 101"/>
              <a:gd name="T23" fmla="*/ 143648094 h 64"/>
              <a:gd name="T24" fmla="*/ 105846910 w 101"/>
              <a:gd name="T25" fmla="*/ 148688404 h 64"/>
              <a:gd name="T26" fmla="*/ 110887237 w 101"/>
              <a:gd name="T27" fmla="*/ 153728714 h 64"/>
              <a:gd name="T28" fmla="*/ 118448521 w 101"/>
              <a:gd name="T29" fmla="*/ 158769024 h 64"/>
              <a:gd name="T30" fmla="*/ 120967890 w 101"/>
              <a:gd name="T31" fmla="*/ 158769024 h 64"/>
              <a:gd name="T32" fmla="*/ 120967890 w 101"/>
              <a:gd name="T33" fmla="*/ 158769024 h 64"/>
              <a:gd name="T34" fmla="*/ 252016434 w 101"/>
              <a:gd name="T35" fmla="*/ 68043417 h 64"/>
              <a:gd name="T36" fmla="*/ 128529174 w 101"/>
              <a:gd name="T37" fmla="*/ 0 h 64"/>
              <a:gd name="T38" fmla="*/ 0 w 101"/>
              <a:gd name="T39" fmla="*/ 85685296 h 64"/>
              <a:gd name="T40" fmla="*/ 0 w 101"/>
              <a:gd name="T41" fmla="*/ 8568529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4"/>
                </a:moveTo>
                <a:lnTo>
                  <a:pt x="1" y="34"/>
                </a:lnTo>
                <a:lnTo>
                  <a:pt x="3" y="35"/>
                </a:lnTo>
                <a:lnTo>
                  <a:pt x="5" y="36"/>
                </a:lnTo>
                <a:lnTo>
                  <a:pt x="9" y="38"/>
                </a:lnTo>
                <a:lnTo>
                  <a:pt x="12" y="40"/>
                </a:lnTo>
                <a:lnTo>
                  <a:pt x="17" y="43"/>
                </a:lnTo>
                <a:lnTo>
                  <a:pt x="21" y="46"/>
                </a:lnTo>
                <a:lnTo>
                  <a:pt x="25" y="49"/>
                </a:lnTo>
                <a:lnTo>
                  <a:pt x="29" y="51"/>
                </a:lnTo>
                <a:lnTo>
                  <a:pt x="34" y="54"/>
                </a:lnTo>
                <a:lnTo>
                  <a:pt x="39" y="57"/>
                </a:lnTo>
                <a:lnTo>
                  <a:pt x="42" y="59"/>
                </a:lnTo>
                <a:lnTo>
                  <a:pt x="44" y="61"/>
                </a:lnTo>
                <a:lnTo>
                  <a:pt x="47" y="63"/>
                </a:lnTo>
                <a:lnTo>
                  <a:pt x="48" y="63"/>
                </a:lnTo>
                <a:lnTo>
                  <a:pt x="100" y="27"/>
                </a:lnTo>
                <a:lnTo>
                  <a:pt x="51" y="0"/>
                </a:lnTo>
                <a:lnTo>
                  <a:pt x="0" y="34"/>
                </a:lnTo>
              </a:path>
            </a:pathLst>
          </a:custGeom>
          <a:solidFill>
            <a:srgbClr val="6363A3"/>
          </a:solidFill>
          <a:ln w="9525" cap="rnd">
            <a:noFill/>
            <a:round/>
            <a:headEnd/>
            <a:tailEnd/>
          </a:ln>
        </p:spPr>
        <p:txBody>
          <a:bodyPr/>
          <a:lstStyle/>
          <a:p>
            <a:endParaRPr lang="zh-CN" altLang="en-US"/>
          </a:p>
        </p:txBody>
      </p:sp>
      <p:sp>
        <p:nvSpPr>
          <p:cNvPr id="182" name="Freeform 457"/>
          <p:cNvSpPr>
            <a:spLocks/>
          </p:cNvSpPr>
          <p:nvPr/>
        </p:nvSpPr>
        <p:spPr bwMode="auto">
          <a:xfrm>
            <a:off x="4933951" y="1708150"/>
            <a:ext cx="157163" cy="103188"/>
          </a:xfrm>
          <a:custGeom>
            <a:avLst/>
            <a:gdLst>
              <a:gd name="T0" fmla="*/ 0 w 99"/>
              <a:gd name="T1" fmla="*/ 83166339 h 65"/>
              <a:gd name="T2" fmla="*/ 2520958 w 99"/>
              <a:gd name="T3" fmla="*/ 85685712 h 65"/>
              <a:gd name="T4" fmla="*/ 7561287 w 99"/>
              <a:gd name="T5" fmla="*/ 88206673 h 65"/>
              <a:gd name="T6" fmla="*/ 12601614 w 99"/>
              <a:gd name="T7" fmla="*/ 93247008 h 65"/>
              <a:gd name="T8" fmla="*/ 22682271 w 99"/>
              <a:gd name="T9" fmla="*/ 95766381 h 65"/>
              <a:gd name="T10" fmla="*/ 30241974 w 99"/>
              <a:gd name="T11" fmla="*/ 103327677 h 65"/>
              <a:gd name="T12" fmla="*/ 40322628 w 99"/>
              <a:gd name="T13" fmla="*/ 108368036 h 65"/>
              <a:gd name="T14" fmla="*/ 52924252 w 99"/>
              <a:gd name="T15" fmla="*/ 115927744 h 65"/>
              <a:gd name="T16" fmla="*/ 63004906 w 99"/>
              <a:gd name="T17" fmla="*/ 123489040 h 65"/>
              <a:gd name="T18" fmla="*/ 73085560 w 99"/>
              <a:gd name="T19" fmla="*/ 128529375 h 65"/>
              <a:gd name="T20" fmla="*/ 83166214 w 99"/>
              <a:gd name="T21" fmla="*/ 136089083 h 65"/>
              <a:gd name="T22" fmla="*/ 95766237 w 99"/>
              <a:gd name="T23" fmla="*/ 141129417 h 65"/>
              <a:gd name="T24" fmla="*/ 105846916 w 99"/>
              <a:gd name="T25" fmla="*/ 148690713 h 65"/>
              <a:gd name="T26" fmla="*/ 110887243 w 99"/>
              <a:gd name="T27" fmla="*/ 153731047 h 65"/>
              <a:gd name="T28" fmla="*/ 118448527 w 99"/>
              <a:gd name="T29" fmla="*/ 156250421 h 65"/>
              <a:gd name="T30" fmla="*/ 120967897 w 99"/>
              <a:gd name="T31" fmla="*/ 161290755 h 65"/>
              <a:gd name="T32" fmla="*/ 120967897 w 99"/>
              <a:gd name="T33" fmla="*/ 161290755 h 65"/>
              <a:gd name="T34" fmla="*/ 246976121 w 99"/>
              <a:gd name="T35" fmla="*/ 70564709 h 65"/>
              <a:gd name="T36" fmla="*/ 126008224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4"/>
                </a:lnTo>
                <a:lnTo>
                  <a:pt x="3" y="35"/>
                </a:lnTo>
                <a:lnTo>
                  <a:pt x="5" y="37"/>
                </a:lnTo>
                <a:lnTo>
                  <a:pt x="9" y="38"/>
                </a:lnTo>
                <a:lnTo>
                  <a:pt x="12" y="41"/>
                </a:lnTo>
                <a:lnTo>
                  <a:pt x="16" y="43"/>
                </a:lnTo>
                <a:lnTo>
                  <a:pt x="21" y="46"/>
                </a:lnTo>
                <a:lnTo>
                  <a:pt x="25" y="49"/>
                </a:lnTo>
                <a:lnTo>
                  <a:pt x="29" y="51"/>
                </a:lnTo>
                <a:lnTo>
                  <a:pt x="33" y="54"/>
                </a:lnTo>
                <a:lnTo>
                  <a:pt x="38" y="56"/>
                </a:lnTo>
                <a:lnTo>
                  <a:pt x="42" y="59"/>
                </a:lnTo>
                <a:lnTo>
                  <a:pt x="44" y="61"/>
                </a:lnTo>
                <a:lnTo>
                  <a:pt x="47" y="62"/>
                </a:lnTo>
                <a:lnTo>
                  <a:pt x="48" y="64"/>
                </a:lnTo>
                <a:lnTo>
                  <a:pt x="98" y="28"/>
                </a:lnTo>
                <a:lnTo>
                  <a:pt x="50" y="0"/>
                </a:lnTo>
                <a:lnTo>
                  <a:pt x="0" y="33"/>
                </a:lnTo>
              </a:path>
            </a:pathLst>
          </a:custGeom>
          <a:solidFill>
            <a:srgbClr val="7070BA"/>
          </a:solidFill>
          <a:ln w="9525" cap="rnd">
            <a:noFill/>
            <a:round/>
            <a:headEnd/>
            <a:tailEnd/>
          </a:ln>
        </p:spPr>
        <p:txBody>
          <a:bodyPr/>
          <a:lstStyle/>
          <a:p>
            <a:endParaRPr lang="zh-CN" altLang="en-US"/>
          </a:p>
        </p:txBody>
      </p:sp>
      <p:sp>
        <p:nvSpPr>
          <p:cNvPr id="183" name="Freeform 458"/>
          <p:cNvSpPr>
            <a:spLocks/>
          </p:cNvSpPr>
          <p:nvPr/>
        </p:nvSpPr>
        <p:spPr bwMode="auto">
          <a:xfrm>
            <a:off x="4933951" y="1706564"/>
            <a:ext cx="157163" cy="103187"/>
          </a:xfrm>
          <a:custGeom>
            <a:avLst/>
            <a:gdLst>
              <a:gd name="T0" fmla="*/ 0 w 99"/>
              <a:gd name="T1" fmla="*/ 83163945 h 65"/>
              <a:gd name="T2" fmla="*/ 0 w 99"/>
              <a:gd name="T3" fmla="*/ 85684882 h 65"/>
              <a:gd name="T4" fmla="*/ 7561287 w 99"/>
              <a:gd name="T5" fmla="*/ 88204231 h 65"/>
              <a:gd name="T6" fmla="*/ 12601614 w 99"/>
              <a:gd name="T7" fmla="*/ 93244517 h 65"/>
              <a:gd name="T8" fmla="*/ 22682271 w 99"/>
              <a:gd name="T9" fmla="*/ 95765453 h 65"/>
              <a:gd name="T10" fmla="*/ 30241974 w 99"/>
              <a:gd name="T11" fmla="*/ 103325088 h 65"/>
              <a:gd name="T12" fmla="*/ 40322628 w 99"/>
              <a:gd name="T13" fmla="*/ 108365399 h 65"/>
              <a:gd name="T14" fmla="*/ 52924252 w 99"/>
              <a:gd name="T15" fmla="*/ 115926621 h 65"/>
              <a:gd name="T16" fmla="*/ 63004906 w 99"/>
              <a:gd name="T17" fmla="*/ 120966907 h 65"/>
              <a:gd name="T18" fmla="*/ 73085560 w 99"/>
              <a:gd name="T19" fmla="*/ 128526541 h 65"/>
              <a:gd name="T20" fmla="*/ 83166214 w 99"/>
              <a:gd name="T21" fmla="*/ 136087764 h 65"/>
              <a:gd name="T22" fmla="*/ 95766237 w 99"/>
              <a:gd name="T23" fmla="*/ 141128050 h 65"/>
              <a:gd name="T24" fmla="*/ 103327522 w 99"/>
              <a:gd name="T25" fmla="*/ 148687684 h 65"/>
              <a:gd name="T26" fmla="*/ 110887243 w 99"/>
              <a:gd name="T27" fmla="*/ 151208621 h 65"/>
              <a:gd name="T28" fmla="*/ 118448527 w 99"/>
              <a:gd name="T29" fmla="*/ 156248907 h 65"/>
              <a:gd name="T30" fmla="*/ 120967897 w 99"/>
              <a:gd name="T31" fmla="*/ 158768256 h 65"/>
              <a:gd name="T32" fmla="*/ 120967897 w 99"/>
              <a:gd name="T33" fmla="*/ 161289192 h 65"/>
              <a:gd name="T34" fmla="*/ 246976121 w 99"/>
              <a:gd name="T35" fmla="*/ 70564025 h 65"/>
              <a:gd name="T36" fmla="*/ 126008224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0" y="34"/>
                </a:lnTo>
                <a:lnTo>
                  <a:pt x="3" y="35"/>
                </a:lnTo>
                <a:lnTo>
                  <a:pt x="5" y="37"/>
                </a:lnTo>
                <a:lnTo>
                  <a:pt x="9" y="38"/>
                </a:lnTo>
                <a:lnTo>
                  <a:pt x="12" y="41"/>
                </a:lnTo>
                <a:lnTo>
                  <a:pt x="16" y="43"/>
                </a:lnTo>
                <a:lnTo>
                  <a:pt x="21" y="46"/>
                </a:lnTo>
                <a:lnTo>
                  <a:pt x="25" y="48"/>
                </a:lnTo>
                <a:lnTo>
                  <a:pt x="29" y="51"/>
                </a:lnTo>
                <a:lnTo>
                  <a:pt x="33" y="54"/>
                </a:lnTo>
                <a:lnTo>
                  <a:pt x="38" y="56"/>
                </a:lnTo>
                <a:lnTo>
                  <a:pt x="41" y="59"/>
                </a:lnTo>
                <a:lnTo>
                  <a:pt x="44" y="60"/>
                </a:lnTo>
                <a:lnTo>
                  <a:pt x="47" y="62"/>
                </a:lnTo>
                <a:lnTo>
                  <a:pt x="48" y="63"/>
                </a:lnTo>
                <a:lnTo>
                  <a:pt x="48" y="64"/>
                </a:lnTo>
                <a:lnTo>
                  <a:pt x="98" y="28"/>
                </a:lnTo>
                <a:lnTo>
                  <a:pt x="50" y="0"/>
                </a:lnTo>
                <a:lnTo>
                  <a:pt x="0" y="33"/>
                </a:lnTo>
              </a:path>
            </a:pathLst>
          </a:custGeom>
          <a:solidFill>
            <a:srgbClr val="8080D1"/>
          </a:solidFill>
          <a:ln w="9525" cap="rnd">
            <a:noFill/>
            <a:round/>
            <a:headEnd/>
            <a:tailEnd/>
          </a:ln>
        </p:spPr>
        <p:txBody>
          <a:bodyPr/>
          <a:lstStyle/>
          <a:p>
            <a:endParaRPr lang="zh-CN" altLang="en-US"/>
          </a:p>
        </p:txBody>
      </p:sp>
      <p:sp>
        <p:nvSpPr>
          <p:cNvPr id="184" name="Freeform 459"/>
          <p:cNvSpPr>
            <a:spLocks/>
          </p:cNvSpPr>
          <p:nvPr/>
        </p:nvSpPr>
        <p:spPr bwMode="auto">
          <a:xfrm>
            <a:off x="4933951" y="1704975"/>
            <a:ext cx="157163" cy="103188"/>
          </a:xfrm>
          <a:custGeom>
            <a:avLst/>
            <a:gdLst>
              <a:gd name="T0" fmla="*/ 0 w 99"/>
              <a:gd name="T1" fmla="*/ 85685712 h 65"/>
              <a:gd name="T2" fmla="*/ 0 w 99"/>
              <a:gd name="T3" fmla="*/ 85685712 h 65"/>
              <a:gd name="T4" fmla="*/ 5040329 w 99"/>
              <a:gd name="T5" fmla="*/ 85685712 h 65"/>
              <a:gd name="T6" fmla="*/ 12601614 w 99"/>
              <a:gd name="T7" fmla="*/ 90726047 h 65"/>
              <a:gd name="T8" fmla="*/ 20161314 w 99"/>
              <a:gd name="T9" fmla="*/ 98287342 h 65"/>
              <a:gd name="T10" fmla="*/ 30241974 w 99"/>
              <a:gd name="T11" fmla="*/ 100806716 h 65"/>
              <a:gd name="T12" fmla="*/ 37803259 w 99"/>
              <a:gd name="T13" fmla="*/ 108368036 h 65"/>
              <a:gd name="T14" fmla="*/ 52924252 w 99"/>
              <a:gd name="T15" fmla="*/ 115927744 h 65"/>
              <a:gd name="T16" fmla="*/ 63004906 w 99"/>
              <a:gd name="T17" fmla="*/ 120968079 h 65"/>
              <a:gd name="T18" fmla="*/ 73085560 w 99"/>
              <a:gd name="T19" fmla="*/ 131048748 h 65"/>
              <a:gd name="T20" fmla="*/ 83166214 w 99"/>
              <a:gd name="T21" fmla="*/ 136089083 h 65"/>
              <a:gd name="T22" fmla="*/ 93246868 w 99"/>
              <a:gd name="T23" fmla="*/ 143650378 h 65"/>
              <a:gd name="T24" fmla="*/ 103327522 w 99"/>
              <a:gd name="T25" fmla="*/ 148690713 h 65"/>
              <a:gd name="T26" fmla="*/ 110887243 w 99"/>
              <a:gd name="T27" fmla="*/ 153731047 h 65"/>
              <a:gd name="T28" fmla="*/ 115927570 w 99"/>
              <a:gd name="T29" fmla="*/ 156250421 h 65"/>
              <a:gd name="T30" fmla="*/ 120967897 w 99"/>
              <a:gd name="T31" fmla="*/ 158771382 h 65"/>
              <a:gd name="T32" fmla="*/ 120967897 w 99"/>
              <a:gd name="T33" fmla="*/ 161290755 h 65"/>
              <a:gd name="T34" fmla="*/ 246976121 w 99"/>
              <a:gd name="T35" fmla="*/ 70564709 h 65"/>
              <a:gd name="T36" fmla="*/ 123488854 w 99"/>
              <a:gd name="T37" fmla="*/ 0 h 65"/>
              <a:gd name="T38" fmla="*/ 0 w 99"/>
              <a:gd name="T39" fmla="*/ 85685712 h 65"/>
              <a:gd name="T40" fmla="*/ 0 w 99"/>
              <a:gd name="T41" fmla="*/ 85685712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4"/>
                </a:moveTo>
                <a:lnTo>
                  <a:pt x="0" y="34"/>
                </a:lnTo>
                <a:lnTo>
                  <a:pt x="2" y="34"/>
                </a:lnTo>
                <a:lnTo>
                  <a:pt x="5" y="36"/>
                </a:lnTo>
                <a:lnTo>
                  <a:pt x="8" y="39"/>
                </a:lnTo>
                <a:lnTo>
                  <a:pt x="12" y="40"/>
                </a:lnTo>
                <a:lnTo>
                  <a:pt x="15" y="43"/>
                </a:lnTo>
                <a:lnTo>
                  <a:pt x="21" y="46"/>
                </a:lnTo>
                <a:lnTo>
                  <a:pt x="25" y="48"/>
                </a:lnTo>
                <a:lnTo>
                  <a:pt x="29" y="52"/>
                </a:lnTo>
                <a:lnTo>
                  <a:pt x="33" y="54"/>
                </a:lnTo>
                <a:lnTo>
                  <a:pt x="37" y="57"/>
                </a:lnTo>
                <a:lnTo>
                  <a:pt x="41" y="59"/>
                </a:lnTo>
                <a:lnTo>
                  <a:pt x="44" y="61"/>
                </a:lnTo>
                <a:lnTo>
                  <a:pt x="46" y="62"/>
                </a:lnTo>
                <a:lnTo>
                  <a:pt x="48" y="63"/>
                </a:lnTo>
                <a:lnTo>
                  <a:pt x="48" y="64"/>
                </a:lnTo>
                <a:lnTo>
                  <a:pt x="98" y="28"/>
                </a:lnTo>
                <a:lnTo>
                  <a:pt x="49" y="0"/>
                </a:lnTo>
                <a:lnTo>
                  <a:pt x="0" y="34"/>
                </a:lnTo>
              </a:path>
            </a:pathLst>
          </a:custGeom>
          <a:solidFill>
            <a:srgbClr val="8C8CE8"/>
          </a:solidFill>
          <a:ln w="9525" cap="rnd">
            <a:noFill/>
            <a:round/>
            <a:headEnd/>
            <a:tailEnd/>
          </a:ln>
        </p:spPr>
        <p:txBody>
          <a:bodyPr/>
          <a:lstStyle/>
          <a:p>
            <a:endParaRPr lang="zh-CN" altLang="en-US"/>
          </a:p>
        </p:txBody>
      </p:sp>
      <p:sp>
        <p:nvSpPr>
          <p:cNvPr id="185" name="Freeform 460"/>
          <p:cNvSpPr>
            <a:spLocks/>
          </p:cNvSpPr>
          <p:nvPr/>
        </p:nvSpPr>
        <p:spPr bwMode="auto">
          <a:xfrm>
            <a:off x="4935539" y="1719263"/>
            <a:ext cx="160337" cy="101600"/>
          </a:xfrm>
          <a:custGeom>
            <a:avLst/>
            <a:gdLst>
              <a:gd name="T0" fmla="*/ 0 w 101"/>
              <a:gd name="T1" fmla="*/ 85685296 h 64"/>
              <a:gd name="T2" fmla="*/ 2519355 w 101"/>
              <a:gd name="T3" fmla="*/ 85685296 h 64"/>
              <a:gd name="T4" fmla="*/ 7559652 w 101"/>
              <a:gd name="T5" fmla="*/ 88204658 h 64"/>
              <a:gd name="T6" fmla="*/ 12599948 w 101"/>
              <a:gd name="T7" fmla="*/ 93244968 h 64"/>
              <a:gd name="T8" fmla="*/ 20161187 w 101"/>
              <a:gd name="T9" fmla="*/ 98285278 h 64"/>
              <a:gd name="T10" fmla="*/ 30241784 w 101"/>
              <a:gd name="T11" fmla="*/ 103325588 h 64"/>
              <a:gd name="T12" fmla="*/ 42841728 w 101"/>
              <a:gd name="T13" fmla="*/ 105846562 h 64"/>
              <a:gd name="T14" fmla="*/ 52922331 w 101"/>
              <a:gd name="T15" fmla="*/ 113406233 h 64"/>
              <a:gd name="T16" fmla="*/ 63002922 w 101"/>
              <a:gd name="T17" fmla="*/ 118446543 h 64"/>
              <a:gd name="T18" fmla="*/ 73083512 w 101"/>
              <a:gd name="T19" fmla="*/ 128527163 h 64"/>
              <a:gd name="T20" fmla="*/ 85685044 w 101"/>
              <a:gd name="T21" fmla="*/ 133567473 h 64"/>
              <a:gd name="T22" fmla="*/ 95765635 w 101"/>
              <a:gd name="T23" fmla="*/ 141128732 h 64"/>
              <a:gd name="T24" fmla="*/ 105846250 w 101"/>
              <a:gd name="T25" fmla="*/ 146169042 h 64"/>
              <a:gd name="T26" fmla="*/ 110886545 w 101"/>
              <a:gd name="T27" fmla="*/ 151209353 h 64"/>
              <a:gd name="T28" fmla="*/ 118446194 w 101"/>
              <a:gd name="T29" fmla="*/ 153728714 h 64"/>
              <a:gd name="T30" fmla="*/ 120967136 w 101"/>
              <a:gd name="T31" fmla="*/ 156249663 h 64"/>
              <a:gd name="T32" fmla="*/ 120967136 w 101"/>
              <a:gd name="T33" fmla="*/ 158769024 h 64"/>
              <a:gd name="T34" fmla="*/ 252014862 w 101"/>
              <a:gd name="T35" fmla="*/ 68043417 h 64"/>
              <a:gd name="T36" fmla="*/ 128526785 w 101"/>
              <a:gd name="T37" fmla="*/ 0 h 64"/>
              <a:gd name="T38" fmla="*/ 0 w 101"/>
              <a:gd name="T39" fmla="*/ 85685296 h 64"/>
              <a:gd name="T40" fmla="*/ 0 w 101"/>
              <a:gd name="T41" fmla="*/ 8568529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4"/>
                </a:moveTo>
                <a:lnTo>
                  <a:pt x="1" y="34"/>
                </a:lnTo>
                <a:lnTo>
                  <a:pt x="3" y="35"/>
                </a:lnTo>
                <a:lnTo>
                  <a:pt x="5" y="37"/>
                </a:lnTo>
                <a:lnTo>
                  <a:pt x="8" y="39"/>
                </a:lnTo>
                <a:lnTo>
                  <a:pt x="12" y="41"/>
                </a:lnTo>
                <a:lnTo>
                  <a:pt x="17" y="42"/>
                </a:lnTo>
                <a:lnTo>
                  <a:pt x="21" y="45"/>
                </a:lnTo>
                <a:lnTo>
                  <a:pt x="25" y="47"/>
                </a:lnTo>
                <a:lnTo>
                  <a:pt x="29" y="51"/>
                </a:lnTo>
                <a:lnTo>
                  <a:pt x="34" y="53"/>
                </a:lnTo>
                <a:lnTo>
                  <a:pt x="38" y="56"/>
                </a:lnTo>
                <a:lnTo>
                  <a:pt x="42" y="58"/>
                </a:lnTo>
                <a:lnTo>
                  <a:pt x="44" y="60"/>
                </a:lnTo>
                <a:lnTo>
                  <a:pt x="47" y="61"/>
                </a:lnTo>
                <a:lnTo>
                  <a:pt x="48" y="62"/>
                </a:lnTo>
                <a:lnTo>
                  <a:pt x="48" y="63"/>
                </a:lnTo>
                <a:lnTo>
                  <a:pt x="100" y="27"/>
                </a:lnTo>
                <a:lnTo>
                  <a:pt x="51" y="0"/>
                </a:lnTo>
                <a:lnTo>
                  <a:pt x="0" y="34"/>
                </a:lnTo>
              </a:path>
            </a:pathLst>
          </a:custGeom>
          <a:solidFill>
            <a:srgbClr val="12121C"/>
          </a:solidFill>
          <a:ln w="9525" cap="rnd">
            <a:noFill/>
            <a:round/>
            <a:headEnd/>
            <a:tailEnd/>
          </a:ln>
        </p:spPr>
        <p:txBody>
          <a:bodyPr/>
          <a:lstStyle/>
          <a:p>
            <a:endParaRPr lang="zh-CN" altLang="en-US"/>
          </a:p>
        </p:txBody>
      </p:sp>
      <p:sp>
        <p:nvSpPr>
          <p:cNvPr id="186" name="Freeform 461"/>
          <p:cNvSpPr>
            <a:spLocks/>
          </p:cNvSpPr>
          <p:nvPr/>
        </p:nvSpPr>
        <p:spPr bwMode="auto">
          <a:xfrm>
            <a:off x="4933950" y="1717676"/>
            <a:ext cx="160338" cy="100013"/>
          </a:xfrm>
          <a:custGeom>
            <a:avLst/>
            <a:gdLst>
              <a:gd name="T0" fmla="*/ 0 w 101"/>
              <a:gd name="T1" fmla="*/ 85685745 h 63"/>
              <a:gd name="T2" fmla="*/ 5040328 w 101"/>
              <a:gd name="T3" fmla="*/ 85685745 h 63"/>
              <a:gd name="T4" fmla="*/ 10080656 w 101"/>
              <a:gd name="T5" fmla="*/ 88206707 h 63"/>
              <a:gd name="T6" fmla="*/ 15120986 w 101"/>
              <a:gd name="T7" fmla="*/ 90726081 h 63"/>
              <a:gd name="T8" fmla="*/ 22682270 w 101"/>
              <a:gd name="T9" fmla="*/ 95766418 h 63"/>
              <a:gd name="T10" fmla="*/ 32762930 w 101"/>
              <a:gd name="T11" fmla="*/ 100806754 h 63"/>
              <a:gd name="T12" fmla="*/ 45362953 w 101"/>
              <a:gd name="T13" fmla="*/ 105847116 h 63"/>
              <a:gd name="T14" fmla="*/ 55443618 w 101"/>
              <a:gd name="T15" fmla="*/ 113408414 h 63"/>
              <a:gd name="T16" fmla="*/ 65524272 w 101"/>
              <a:gd name="T17" fmla="*/ 120968125 h 63"/>
              <a:gd name="T18" fmla="*/ 75604925 w 101"/>
              <a:gd name="T19" fmla="*/ 126008462 h 63"/>
              <a:gd name="T20" fmla="*/ 88206536 w 101"/>
              <a:gd name="T21" fmla="*/ 133569760 h 63"/>
              <a:gd name="T22" fmla="*/ 98287189 w 101"/>
              <a:gd name="T23" fmla="*/ 141129471 h 63"/>
              <a:gd name="T24" fmla="*/ 108367867 w 101"/>
              <a:gd name="T25" fmla="*/ 146169807 h 63"/>
              <a:gd name="T26" fmla="*/ 113408194 w 101"/>
              <a:gd name="T27" fmla="*/ 151210144 h 63"/>
              <a:gd name="T28" fmla="*/ 120967890 w 101"/>
              <a:gd name="T29" fmla="*/ 153731106 h 63"/>
              <a:gd name="T30" fmla="*/ 120967890 w 101"/>
              <a:gd name="T31" fmla="*/ 156250480 h 63"/>
              <a:gd name="T32" fmla="*/ 126008217 w 101"/>
              <a:gd name="T33" fmla="*/ 156250480 h 63"/>
              <a:gd name="T34" fmla="*/ 252016434 w 101"/>
              <a:gd name="T35" fmla="*/ 65524399 h 63"/>
              <a:gd name="T36" fmla="*/ 131048544 w 101"/>
              <a:gd name="T37" fmla="*/ 0 h 63"/>
              <a:gd name="T38" fmla="*/ 0 w 101"/>
              <a:gd name="T39" fmla="*/ 85685745 h 63"/>
              <a:gd name="T40" fmla="*/ 0 w 101"/>
              <a:gd name="T41" fmla="*/ 8568574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3"/>
              <a:gd name="T65" fmla="*/ 101 w 101"/>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3">
                <a:moveTo>
                  <a:pt x="0" y="34"/>
                </a:moveTo>
                <a:lnTo>
                  <a:pt x="2" y="34"/>
                </a:lnTo>
                <a:lnTo>
                  <a:pt x="4" y="35"/>
                </a:lnTo>
                <a:lnTo>
                  <a:pt x="6" y="36"/>
                </a:lnTo>
                <a:lnTo>
                  <a:pt x="9" y="38"/>
                </a:lnTo>
                <a:lnTo>
                  <a:pt x="13" y="40"/>
                </a:lnTo>
                <a:lnTo>
                  <a:pt x="18" y="42"/>
                </a:lnTo>
                <a:lnTo>
                  <a:pt x="22" y="45"/>
                </a:lnTo>
                <a:lnTo>
                  <a:pt x="26" y="48"/>
                </a:lnTo>
                <a:lnTo>
                  <a:pt x="30" y="50"/>
                </a:lnTo>
                <a:lnTo>
                  <a:pt x="35" y="53"/>
                </a:lnTo>
                <a:lnTo>
                  <a:pt x="39" y="56"/>
                </a:lnTo>
                <a:lnTo>
                  <a:pt x="43" y="58"/>
                </a:lnTo>
                <a:lnTo>
                  <a:pt x="45" y="60"/>
                </a:lnTo>
                <a:lnTo>
                  <a:pt x="48" y="61"/>
                </a:lnTo>
                <a:lnTo>
                  <a:pt x="48" y="62"/>
                </a:lnTo>
                <a:lnTo>
                  <a:pt x="50" y="62"/>
                </a:lnTo>
                <a:lnTo>
                  <a:pt x="100" y="26"/>
                </a:lnTo>
                <a:lnTo>
                  <a:pt x="52" y="0"/>
                </a:lnTo>
                <a:lnTo>
                  <a:pt x="0" y="34"/>
                </a:lnTo>
              </a:path>
            </a:pathLst>
          </a:custGeom>
          <a:solidFill>
            <a:srgbClr val="212133"/>
          </a:solidFill>
          <a:ln w="9525" cap="rnd">
            <a:noFill/>
            <a:round/>
            <a:headEnd/>
            <a:tailEnd/>
          </a:ln>
        </p:spPr>
        <p:txBody>
          <a:bodyPr/>
          <a:lstStyle/>
          <a:p>
            <a:endParaRPr lang="zh-CN" altLang="en-US"/>
          </a:p>
        </p:txBody>
      </p:sp>
      <p:sp>
        <p:nvSpPr>
          <p:cNvPr id="187" name="Freeform 462"/>
          <p:cNvSpPr>
            <a:spLocks/>
          </p:cNvSpPr>
          <p:nvPr/>
        </p:nvSpPr>
        <p:spPr bwMode="auto">
          <a:xfrm>
            <a:off x="4933950" y="1716088"/>
            <a:ext cx="160338" cy="101600"/>
          </a:xfrm>
          <a:custGeom>
            <a:avLst/>
            <a:gdLst>
              <a:gd name="T0" fmla="*/ 0 w 101"/>
              <a:gd name="T1" fmla="*/ 85685296 h 64"/>
              <a:gd name="T2" fmla="*/ 2520958 w 101"/>
              <a:gd name="T3" fmla="*/ 85685296 h 64"/>
              <a:gd name="T4" fmla="*/ 10080656 w 101"/>
              <a:gd name="T5" fmla="*/ 88204658 h 64"/>
              <a:gd name="T6" fmla="*/ 15120986 w 101"/>
              <a:gd name="T7" fmla="*/ 90725607 h 64"/>
              <a:gd name="T8" fmla="*/ 22682270 w 101"/>
              <a:gd name="T9" fmla="*/ 95765917 h 64"/>
              <a:gd name="T10" fmla="*/ 32762930 w 101"/>
              <a:gd name="T11" fmla="*/ 103325588 h 64"/>
              <a:gd name="T12" fmla="*/ 45362953 w 101"/>
              <a:gd name="T13" fmla="*/ 108365923 h 64"/>
              <a:gd name="T14" fmla="*/ 55443618 w 101"/>
              <a:gd name="T15" fmla="*/ 115927182 h 64"/>
              <a:gd name="T16" fmla="*/ 65524272 w 101"/>
              <a:gd name="T17" fmla="*/ 123486853 h 64"/>
              <a:gd name="T18" fmla="*/ 75604925 w 101"/>
              <a:gd name="T19" fmla="*/ 128527163 h 64"/>
              <a:gd name="T20" fmla="*/ 88206536 w 101"/>
              <a:gd name="T21" fmla="*/ 136088422 h 64"/>
              <a:gd name="T22" fmla="*/ 98287189 w 101"/>
              <a:gd name="T23" fmla="*/ 143648094 h 64"/>
              <a:gd name="T24" fmla="*/ 105846910 w 101"/>
              <a:gd name="T25" fmla="*/ 148688404 h 64"/>
              <a:gd name="T26" fmla="*/ 113408194 w 101"/>
              <a:gd name="T27" fmla="*/ 153728714 h 64"/>
              <a:gd name="T28" fmla="*/ 120967890 w 101"/>
              <a:gd name="T29" fmla="*/ 158769024 h 64"/>
              <a:gd name="T30" fmla="*/ 120967890 w 101"/>
              <a:gd name="T31" fmla="*/ 158769024 h 64"/>
              <a:gd name="T32" fmla="*/ 126008217 w 101"/>
              <a:gd name="T33" fmla="*/ 158769024 h 64"/>
              <a:gd name="T34" fmla="*/ 252016434 w 101"/>
              <a:gd name="T35" fmla="*/ 70564366 h 64"/>
              <a:gd name="T36" fmla="*/ 131048544 w 101"/>
              <a:gd name="T37" fmla="*/ 0 h 64"/>
              <a:gd name="T38" fmla="*/ 0 w 101"/>
              <a:gd name="T39" fmla="*/ 85685296 h 64"/>
              <a:gd name="T40" fmla="*/ 0 w 101"/>
              <a:gd name="T41" fmla="*/ 8568529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4"/>
                </a:moveTo>
                <a:lnTo>
                  <a:pt x="1" y="34"/>
                </a:lnTo>
                <a:lnTo>
                  <a:pt x="4" y="35"/>
                </a:lnTo>
                <a:lnTo>
                  <a:pt x="6" y="36"/>
                </a:lnTo>
                <a:lnTo>
                  <a:pt x="9" y="38"/>
                </a:lnTo>
                <a:lnTo>
                  <a:pt x="13" y="41"/>
                </a:lnTo>
                <a:lnTo>
                  <a:pt x="18" y="43"/>
                </a:lnTo>
                <a:lnTo>
                  <a:pt x="22" y="46"/>
                </a:lnTo>
                <a:lnTo>
                  <a:pt x="26" y="49"/>
                </a:lnTo>
                <a:lnTo>
                  <a:pt x="30" y="51"/>
                </a:lnTo>
                <a:lnTo>
                  <a:pt x="35" y="54"/>
                </a:lnTo>
                <a:lnTo>
                  <a:pt x="39" y="57"/>
                </a:lnTo>
                <a:lnTo>
                  <a:pt x="42" y="59"/>
                </a:lnTo>
                <a:lnTo>
                  <a:pt x="45" y="61"/>
                </a:lnTo>
                <a:lnTo>
                  <a:pt x="48" y="63"/>
                </a:lnTo>
                <a:lnTo>
                  <a:pt x="50" y="63"/>
                </a:lnTo>
                <a:lnTo>
                  <a:pt x="100" y="28"/>
                </a:lnTo>
                <a:lnTo>
                  <a:pt x="52" y="0"/>
                </a:lnTo>
                <a:lnTo>
                  <a:pt x="0" y="34"/>
                </a:lnTo>
              </a:path>
            </a:pathLst>
          </a:custGeom>
          <a:solidFill>
            <a:srgbClr val="2E2E4A"/>
          </a:solidFill>
          <a:ln w="9525" cap="rnd">
            <a:noFill/>
            <a:round/>
            <a:headEnd/>
            <a:tailEnd/>
          </a:ln>
        </p:spPr>
        <p:txBody>
          <a:bodyPr/>
          <a:lstStyle/>
          <a:p>
            <a:endParaRPr lang="zh-CN" altLang="en-US"/>
          </a:p>
        </p:txBody>
      </p:sp>
      <p:sp>
        <p:nvSpPr>
          <p:cNvPr id="188" name="Freeform 463"/>
          <p:cNvSpPr>
            <a:spLocks/>
          </p:cNvSpPr>
          <p:nvPr/>
        </p:nvSpPr>
        <p:spPr bwMode="auto">
          <a:xfrm>
            <a:off x="4933950" y="1714500"/>
            <a:ext cx="160338" cy="103188"/>
          </a:xfrm>
          <a:custGeom>
            <a:avLst/>
            <a:gdLst>
              <a:gd name="T0" fmla="*/ 0 w 101"/>
              <a:gd name="T1" fmla="*/ 83166339 h 65"/>
              <a:gd name="T2" fmla="*/ 2520958 w 101"/>
              <a:gd name="T3" fmla="*/ 85685712 h 65"/>
              <a:gd name="T4" fmla="*/ 7561287 w 101"/>
              <a:gd name="T5" fmla="*/ 88206673 h 65"/>
              <a:gd name="T6" fmla="*/ 12601614 w 101"/>
              <a:gd name="T7" fmla="*/ 93247008 h 65"/>
              <a:gd name="T8" fmla="*/ 22682270 w 101"/>
              <a:gd name="T9" fmla="*/ 95766381 h 65"/>
              <a:gd name="T10" fmla="*/ 32762930 w 101"/>
              <a:gd name="T11" fmla="*/ 103327677 h 65"/>
              <a:gd name="T12" fmla="*/ 42843583 w 101"/>
              <a:gd name="T13" fmla="*/ 108368036 h 65"/>
              <a:gd name="T14" fmla="*/ 55443618 w 101"/>
              <a:gd name="T15" fmla="*/ 115927744 h 65"/>
              <a:gd name="T16" fmla="*/ 65524272 w 101"/>
              <a:gd name="T17" fmla="*/ 123489040 h 65"/>
              <a:gd name="T18" fmla="*/ 75604925 w 101"/>
              <a:gd name="T19" fmla="*/ 128529375 h 65"/>
              <a:gd name="T20" fmla="*/ 88206536 w 101"/>
              <a:gd name="T21" fmla="*/ 136089083 h 65"/>
              <a:gd name="T22" fmla="*/ 98287189 w 101"/>
              <a:gd name="T23" fmla="*/ 141129417 h 65"/>
              <a:gd name="T24" fmla="*/ 105846910 w 101"/>
              <a:gd name="T25" fmla="*/ 148690713 h 65"/>
              <a:gd name="T26" fmla="*/ 113408194 w 101"/>
              <a:gd name="T27" fmla="*/ 151210086 h 65"/>
              <a:gd name="T28" fmla="*/ 118448521 w 101"/>
              <a:gd name="T29" fmla="*/ 156250421 h 65"/>
              <a:gd name="T30" fmla="*/ 120967890 w 101"/>
              <a:gd name="T31" fmla="*/ 161290755 h 65"/>
              <a:gd name="T32" fmla="*/ 126008217 w 101"/>
              <a:gd name="T33" fmla="*/ 161290755 h 65"/>
              <a:gd name="T34" fmla="*/ 252016434 w 101"/>
              <a:gd name="T35" fmla="*/ 70564709 h 65"/>
              <a:gd name="T36" fmla="*/ 128529174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4"/>
                </a:lnTo>
                <a:lnTo>
                  <a:pt x="3" y="35"/>
                </a:lnTo>
                <a:lnTo>
                  <a:pt x="5" y="37"/>
                </a:lnTo>
                <a:lnTo>
                  <a:pt x="9" y="38"/>
                </a:lnTo>
                <a:lnTo>
                  <a:pt x="13" y="41"/>
                </a:lnTo>
                <a:lnTo>
                  <a:pt x="17" y="43"/>
                </a:lnTo>
                <a:lnTo>
                  <a:pt x="22" y="46"/>
                </a:lnTo>
                <a:lnTo>
                  <a:pt x="26" y="49"/>
                </a:lnTo>
                <a:lnTo>
                  <a:pt x="30" y="51"/>
                </a:lnTo>
                <a:lnTo>
                  <a:pt x="35" y="54"/>
                </a:lnTo>
                <a:lnTo>
                  <a:pt x="39" y="56"/>
                </a:lnTo>
                <a:lnTo>
                  <a:pt x="42" y="59"/>
                </a:lnTo>
                <a:lnTo>
                  <a:pt x="45" y="60"/>
                </a:lnTo>
                <a:lnTo>
                  <a:pt x="47" y="62"/>
                </a:lnTo>
                <a:lnTo>
                  <a:pt x="48" y="64"/>
                </a:lnTo>
                <a:lnTo>
                  <a:pt x="50" y="64"/>
                </a:lnTo>
                <a:lnTo>
                  <a:pt x="100" y="28"/>
                </a:lnTo>
                <a:lnTo>
                  <a:pt x="51" y="0"/>
                </a:lnTo>
                <a:lnTo>
                  <a:pt x="0" y="33"/>
                </a:lnTo>
              </a:path>
            </a:pathLst>
          </a:custGeom>
          <a:solidFill>
            <a:srgbClr val="3B3B61"/>
          </a:solidFill>
          <a:ln w="9525" cap="rnd">
            <a:noFill/>
            <a:round/>
            <a:headEnd/>
            <a:tailEnd/>
          </a:ln>
        </p:spPr>
        <p:txBody>
          <a:bodyPr/>
          <a:lstStyle/>
          <a:p>
            <a:endParaRPr lang="zh-CN" altLang="en-US"/>
          </a:p>
        </p:txBody>
      </p:sp>
      <p:sp>
        <p:nvSpPr>
          <p:cNvPr id="189" name="Freeform 464"/>
          <p:cNvSpPr>
            <a:spLocks/>
          </p:cNvSpPr>
          <p:nvPr/>
        </p:nvSpPr>
        <p:spPr bwMode="auto">
          <a:xfrm>
            <a:off x="4933950" y="1712914"/>
            <a:ext cx="160338" cy="103187"/>
          </a:xfrm>
          <a:custGeom>
            <a:avLst/>
            <a:gdLst>
              <a:gd name="T0" fmla="*/ 0 w 101"/>
              <a:gd name="T1" fmla="*/ 85684882 h 65"/>
              <a:gd name="T2" fmla="*/ 2520958 w 101"/>
              <a:gd name="T3" fmla="*/ 85684882 h 65"/>
              <a:gd name="T4" fmla="*/ 7561287 w 101"/>
              <a:gd name="T5" fmla="*/ 88204231 h 65"/>
              <a:gd name="T6" fmla="*/ 12601614 w 101"/>
              <a:gd name="T7" fmla="*/ 93244517 h 65"/>
              <a:gd name="T8" fmla="*/ 22682270 w 101"/>
              <a:gd name="T9" fmla="*/ 95765453 h 65"/>
              <a:gd name="T10" fmla="*/ 32762930 w 101"/>
              <a:gd name="T11" fmla="*/ 103325088 h 65"/>
              <a:gd name="T12" fmla="*/ 42843583 w 101"/>
              <a:gd name="T13" fmla="*/ 108365399 h 65"/>
              <a:gd name="T14" fmla="*/ 52924249 w 101"/>
              <a:gd name="T15" fmla="*/ 115926621 h 65"/>
              <a:gd name="T16" fmla="*/ 63004902 w 101"/>
              <a:gd name="T17" fmla="*/ 120966907 h 65"/>
              <a:gd name="T18" fmla="*/ 75604925 w 101"/>
              <a:gd name="T19" fmla="*/ 131047478 h 65"/>
              <a:gd name="T20" fmla="*/ 85685579 w 101"/>
              <a:gd name="T21" fmla="*/ 136087764 h 65"/>
              <a:gd name="T22" fmla="*/ 98287189 w 101"/>
              <a:gd name="T23" fmla="*/ 141128050 h 65"/>
              <a:gd name="T24" fmla="*/ 105846910 w 101"/>
              <a:gd name="T25" fmla="*/ 148687684 h 65"/>
              <a:gd name="T26" fmla="*/ 113408194 w 101"/>
              <a:gd name="T27" fmla="*/ 153727970 h 65"/>
              <a:gd name="T28" fmla="*/ 118448521 w 101"/>
              <a:gd name="T29" fmla="*/ 156248907 h 65"/>
              <a:gd name="T30" fmla="*/ 120967890 w 101"/>
              <a:gd name="T31" fmla="*/ 158768256 h 65"/>
              <a:gd name="T32" fmla="*/ 126008217 w 101"/>
              <a:gd name="T33" fmla="*/ 161289192 h 65"/>
              <a:gd name="T34" fmla="*/ 252016434 w 101"/>
              <a:gd name="T35" fmla="*/ 70564025 h 65"/>
              <a:gd name="T36" fmla="*/ 128529174 w 101"/>
              <a:gd name="T37" fmla="*/ 0 h 65"/>
              <a:gd name="T38" fmla="*/ 0 w 101"/>
              <a:gd name="T39" fmla="*/ 85684882 h 65"/>
              <a:gd name="T40" fmla="*/ 0 w 101"/>
              <a:gd name="T41" fmla="*/ 85684882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4"/>
                </a:moveTo>
                <a:lnTo>
                  <a:pt x="1" y="34"/>
                </a:lnTo>
                <a:lnTo>
                  <a:pt x="3" y="35"/>
                </a:lnTo>
                <a:lnTo>
                  <a:pt x="5" y="37"/>
                </a:lnTo>
                <a:lnTo>
                  <a:pt x="9" y="38"/>
                </a:lnTo>
                <a:lnTo>
                  <a:pt x="13" y="41"/>
                </a:lnTo>
                <a:lnTo>
                  <a:pt x="17" y="43"/>
                </a:lnTo>
                <a:lnTo>
                  <a:pt x="21" y="46"/>
                </a:lnTo>
                <a:lnTo>
                  <a:pt x="25" y="48"/>
                </a:lnTo>
                <a:lnTo>
                  <a:pt x="30" y="52"/>
                </a:lnTo>
                <a:lnTo>
                  <a:pt x="34" y="54"/>
                </a:lnTo>
                <a:lnTo>
                  <a:pt x="39" y="56"/>
                </a:lnTo>
                <a:lnTo>
                  <a:pt x="42" y="59"/>
                </a:lnTo>
                <a:lnTo>
                  <a:pt x="45" y="61"/>
                </a:lnTo>
                <a:lnTo>
                  <a:pt x="47" y="62"/>
                </a:lnTo>
                <a:lnTo>
                  <a:pt x="48" y="63"/>
                </a:lnTo>
                <a:lnTo>
                  <a:pt x="50" y="64"/>
                </a:lnTo>
                <a:lnTo>
                  <a:pt x="100" y="28"/>
                </a:lnTo>
                <a:lnTo>
                  <a:pt x="51" y="0"/>
                </a:lnTo>
                <a:lnTo>
                  <a:pt x="0" y="34"/>
                </a:lnTo>
              </a:path>
            </a:pathLst>
          </a:custGeom>
          <a:solidFill>
            <a:srgbClr val="4A4A78"/>
          </a:solidFill>
          <a:ln w="9525" cap="rnd">
            <a:noFill/>
            <a:round/>
            <a:headEnd/>
            <a:tailEnd/>
          </a:ln>
        </p:spPr>
        <p:txBody>
          <a:bodyPr/>
          <a:lstStyle/>
          <a:p>
            <a:endParaRPr lang="zh-CN" altLang="en-US"/>
          </a:p>
        </p:txBody>
      </p:sp>
      <p:sp>
        <p:nvSpPr>
          <p:cNvPr id="190" name="Freeform 465"/>
          <p:cNvSpPr>
            <a:spLocks/>
          </p:cNvSpPr>
          <p:nvPr/>
        </p:nvSpPr>
        <p:spPr bwMode="auto">
          <a:xfrm>
            <a:off x="4933950" y="1711325"/>
            <a:ext cx="160338" cy="103188"/>
          </a:xfrm>
          <a:custGeom>
            <a:avLst/>
            <a:gdLst>
              <a:gd name="T0" fmla="*/ 0 w 101"/>
              <a:gd name="T1" fmla="*/ 85685712 h 65"/>
              <a:gd name="T2" fmla="*/ 2520958 w 101"/>
              <a:gd name="T3" fmla="*/ 85685712 h 65"/>
              <a:gd name="T4" fmla="*/ 7561287 w 101"/>
              <a:gd name="T5" fmla="*/ 88206673 h 65"/>
              <a:gd name="T6" fmla="*/ 12601614 w 101"/>
              <a:gd name="T7" fmla="*/ 90726047 h 65"/>
              <a:gd name="T8" fmla="*/ 22682270 w 101"/>
              <a:gd name="T9" fmla="*/ 98287342 h 65"/>
              <a:gd name="T10" fmla="*/ 30241973 w 101"/>
              <a:gd name="T11" fmla="*/ 100806716 h 65"/>
              <a:gd name="T12" fmla="*/ 42843583 w 101"/>
              <a:gd name="T13" fmla="*/ 108368036 h 65"/>
              <a:gd name="T14" fmla="*/ 52924249 w 101"/>
              <a:gd name="T15" fmla="*/ 115927744 h 65"/>
              <a:gd name="T16" fmla="*/ 63004902 w 101"/>
              <a:gd name="T17" fmla="*/ 120968079 h 65"/>
              <a:gd name="T18" fmla="*/ 75604925 w 101"/>
              <a:gd name="T19" fmla="*/ 131048748 h 65"/>
              <a:gd name="T20" fmla="*/ 85685579 w 101"/>
              <a:gd name="T21" fmla="*/ 136089083 h 65"/>
              <a:gd name="T22" fmla="*/ 98287189 w 101"/>
              <a:gd name="T23" fmla="*/ 143650378 h 65"/>
              <a:gd name="T24" fmla="*/ 105846910 w 101"/>
              <a:gd name="T25" fmla="*/ 148690713 h 65"/>
              <a:gd name="T26" fmla="*/ 110887237 w 101"/>
              <a:gd name="T27" fmla="*/ 153731047 h 65"/>
              <a:gd name="T28" fmla="*/ 118448521 w 101"/>
              <a:gd name="T29" fmla="*/ 156250421 h 65"/>
              <a:gd name="T30" fmla="*/ 120967890 w 101"/>
              <a:gd name="T31" fmla="*/ 158771382 h 65"/>
              <a:gd name="T32" fmla="*/ 120967890 w 101"/>
              <a:gd name="T33" fmla="*/ 161290755 h 65"/>
              <a:gd name="T34" fmla="*/ 252016434 w 101"/>
              <a:gd name="T35" fmla="*/ 68045335 h 65"/>
              <a:gd name="T36" fmla="*/ 128529174 w 101"/>
              <a:gd name="T37" fmla="*/ 0 h 65"/>
              <a:gd name="T38" fmla="*/ 0 w 101"/>
              <a:gd name="T39" fmla="*/ 85685712 h 65"/>
              <a:gd name="T40" fmla="*/ 0 w 101"/>
              <a:gd name="T41" fmla="*/ 85685712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4"/>
                </a:moveTo>
                <a:lnTo>
                  <a:pt x="1" y="34"/>
                </a:lnTo>
                <a:lnTo>
                  <a:pt x="3" y="35"/>
                </a:lnTo>
                <a:lnTo>
                  <a:pt x="5" y="36"/>
                </a:lnTo>
                <a:lnTo>
                  <a:pt x="9" y="39"/>
                </a:lnTo>
                <a:lnTo>
                  <a:pt x="12" y="40"/>
                </a:lnTo>
                <a:lnTo>
                  <a:pt x="17" y="43"/>
                </a:lnTo>
                <a:lnTo>
                  <a:pt x="21" y="46"/>
                </a:lnTo>
                <a:lnTo>
                  <a:pt x="25" y="48"/>
                </a:lnTo>
                <a:lnTo>
                  <a:pt x="30" y="52"/>
                </a:lnTo>
                <a:lnTo>
                  <a:pt x="34" y="54"/>
                </a:lnTo>
                <a:lnTo>
                  <a:pt x="39" y="57"/>
                </a:lnTo>
                <a:lnTo>
                  <a:pt x="42" y="59"/>
                </a:lnTo>
                <a:lnTo>
                  <a:pt x="44" y="61"/>
                </a:lnTo>
                <a:lnTo>
                  <a:pt x="47" y="62"/>
                </a:lnTo>
                <a:lnTo>
                  <a:pt x="48" y="63"/>
                </a:lnTo>
                <a:lnTo>
                  <a:pt x="48" y="64"/>
                </a:lnTo>
                <a:lnTo>
                  <a:pt x="100" y="27"/>
                </a:lnTo>
                <a:lnTo>
                  <a:pt x="51" y="0"/>
                </a:lnTo>
                <a:lnTo>
                  <a:pt x="0" y="34"/>
                </a:lnTo>
              </a:path>
            </a:pathLst>
          </a:custGeom>
          <a:solidFill>
            <a:srgbClr val="54548C"/>
          </a:solidFill>
          <a:ln w="9525" cap="rnd">
            <a:noFill/>
            <a:round/>
            <a:headEnd/>
            <a:tailEnd/>
          </a:ln>
        </p:spPr>
        <p:txBody>
          <a:bodyPr/>
          <a:lstStyle/>
          <a:p>
            <a:endParaRPr lang="zh-CN" altLang="en-US"/>
          </a:p>
        </p:txBody>
      </p:sp>
      <p:sp>
        <p:nvSpPr>
          <p:cNvPr id="191" name="Freeform 466"/>
          <p:cNvSpPr>
            <a:spLocks/>
          </p:cNvSpPr>
          <p:nvPr/>
        </p:nvSpPr>
        <p:spPr bwMode="auto">
          <a:xfrm>
            <a:off x="4933950" y="1709738"/>
            <a:ext cx="160338" cy="101600"/>
          </a:xfrm>
          <a:custGeom>
            <a:avLst/>
            <a:gdLst>
              <a:gd name="T0" fmla="*/ 0 w 101"/>
              <a:gd name="T1" fmla="*/ 85685296 h 64"/>
              <a:gd name="T2" fmla="*/ 2520958 w 101"/>
              <a:gd name="T3" fmla="*/ 85685296 h 64"/>
              <a:gd name="T4" fmla="*/ 7561287 w 101"/>
              <a:gd name="T5" fmla="*/ 88204658 h 64"/>
              <a:gd name="T6" fmla="*/ 12601614 w 101"/>
              <a:gd name="T7" fmla="*/ 90725607 h 64"/>
              <a:gd name="T8" fmla="*/ 22682270 w 101"/>
              <a:gd name="T9" fmla="*/ 95765917 h 64"/>
              <a:gd name="T10" fmla="*/ 30241973 w 101"/>
              <a:gd name="T11" fmla="*/ 100806227 h 64"/>
              <a:gd name="T12" fmla="*/ 42843583 w 101"/>
              <a:gd name="T13" fmla="*/ 108365923 h 64"/>
              <a:gd name="T14" fmla="*/ 52924249 w 101"/>
              <a:gd name="T15" fmla="*/ 115927182 h 64"/>
              <a:gd name="T16" fmla="*/ 63004902 w 101"/>
              <a:gd name="T17" fmla="*/ 123486853 h 64"/>
              <a:gd name="T18" fmla="*/ 73085556 w 101"/>
              <a:gd name="T19" fmla="*/ 128527163 h 64"/>
              <a:gd name="T20" fmla="*/ 85685579 w 101"/>
              <a:gd name="T21" fmla="*/ 136088422 h 64"/>
              <a:gd name="T22" fmla="*/ 98287189 w 101"/>
              <a:gd name="T23" fmla="*/ 143648094 h 64"/>
              <a:gd name="T24" fmla="*/ 105846910 w 101"/>
              <a:gd name="T25" fmla="*/ 148688404 h 64"/>
              <a:gd name="T26" fmla="*/ 110887237 w 101"/>
              <a:gd name="T27" fmla="*/ 153728714 h 64"/>
              <a:gd name="T28" fmla="*/ 118448521 w 101"/>
              <a:gd name="T29" fmla="*/ 158769024 h 64"/>
              <a:gd name="T30" fmla="*/ 120967890 w 101"/>
              <a:gd name="T31" fmla="*/ 158769024 h 64"/>
              <a:gd name="T32" fmla="*/ 120967890 w 101"/>
              <a:gd name="T33" fmla="*/ 158769024 h 64"/>
              <a:gd name="T34" fmla="*/ 252016434 w 101"/>
              <a:gd name="T35" fmla="*/ 68043417 h 64"/>
              <a:gd name="T36" fmla="*/ 128529174 w 101"/>
              <a:gd name="T37" fmla="*/ 0 h 64"/>
              <a:gd name="T38" fmla="*/ 0 w 101"/>
              <a:gd name="T39" fmla="*/ 85685296 h 64"/>
              <a:gd name="T40" fmla="*/ 0 w 101"/>
              <a:gd name="T41" fmla="*/ 8568529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4"/>
                </a:moveTo>
                <a:lnTo>
                  <a:pt x="1" y="34"/>
                </a:lnTo>
                <a:lnTo>
                  <a:pt x="3" y="35"/>
                </a:lnTo>
                <a:lnTo>
                  <a:pt x="5" y="36"/>
                </a:lnTo>
                <a:lnTo>
                  <a:pt x="9" y="38"/>
                </a:lnTo>
                <a:lnTo>
                  <a:pt x="12" y="40"/>
                </a:lnTo>
                <a:lnTo>
                  <a:pt x="17" y="43"/>
                </a:lnTo>
                <a:lnTo>
                  <a:pt x="21" y="46"/>
                </a:lnTo>
                <a:lnTo>
                  <a:pt x="25" y="49"/>
                </a:lnTo>
                <a:lnTo>
                  <a:pt x="29" y="51"/>
                </a:lnTo>
                <a:lnTo>
                  <a:pt x="34" y="54"/>
                </a:lnTo>
                <a:lnTo>
                  <a:pt x="39" y="57"/>
                </a:lnTo>
                <a:lnTo>
                  <a:pt x="42" y="59"/>
                </a:lnTo>
                <a:lnTo>
                  <a:pt x="44" y="61"/>
                </a:lnTo>
                <a:lnTo>
                  <a:pt x="47" y="63"/>
                </a:lnTo>
                <a:lnTo>
                  <a:pt x="48" y="63"/>
                </a:lnTo>
                <a:lnTo>
                  <a:pt x="100" y="27"/>
                </a:lnTo>
                <a:lnTo>
                  <a:pt x="51" y="0"/>
                </a:lnTo>
                <a:lnTo>
                  <a:pt x="0" y="34"/>
                </a:lnTo>
              </a:path>
            </a:pathLst>
          </a:custGeom>
          <a:solidFill>
            <a:srgbClr val="6363A3"/>
          </a:solidFill>
          <a:ln w="9525" cap="rnd">
            <a:noFill/>
            <a:round/>
            <a:headEnd/>
            <a:tailEnd/>
          </a:ln>
        </p:spPr>
        <p:txBody>
          <a:bodyPr/>
          <a:lstStyle/>
          <a:p>
            <a:endParaRPr lang="zh-CN" altLang="en-US"/>
          </a:p>
        </p:txBody>
      </p:sp>
      <p:sp>
        <p:nvSpPr>
          <p:cNvPr id="192" name="Freeform 467"/>
          <p:cNvSpPr>
            <a:spLocks/>
          </p:cNvSpPr>
          <p:nvPr/>
        </p:nvSpPr>
        <p:spPr bwMode="auto">
          <a:xfrm>
            <a:off x="4933951" y="1708150"/>
            <a:ext cx="157163" cy="103188"/>
          </a:xfrm>
          <a:custGeom>
            <a:avLst/>
            <a:gdLst>
              <a:gd name="T0" fmla="*/ 0 w 99"/>
              <a:gd name="T1" fmla="*/ 83166339 h 65"/>
              <a:gd name="T2" fmla="*/ 2520958 w 99"/>
              <a:gd name="T3" fmla="*/ 85685712 h 65"/>
              <a:gd name="T4" fmla="*/ 7561287 w 99"/>
              <a:gd name="T5" fmla="*/ 88206673 h 65"/>
              <a:gd name="T6" fmla="*/ 12601614 w 99"/>
              <a:gd name="T7" fmla="*/ 93247008 h 65"/>
              <a:gd name="T8" fmla="*/ 22682271 w 99"/>
              <a:gd name="T9" fmla="*/ 95766381 h 65"/>
              <a:gd name="T10" fmla="*/ 30241974 w 99"/>
              <a:gd name="T11" fmla="*/ 103327677 h 65"/>
              <a:gd name="T12" fmla="*/ 40322628 w 99"/>
              <a:gd name="T13" fmla="*/ 108368036 h 65"/>
              <a:gd name="T14" fmla="*/ 52924252 w 99"/>
              <a:gd name="T15" fmla="*/ 115927744 h 65"/>
              <a:gd name="T16" fmla="*/ 63004906 w 99"/>
              <a:gd name="T17" fmla="*/ 123489040 h 65"/>
              <a:gd name="T18" fmla="*/ 73085560 w 99"/>
              <a:gd name="T19" fmla="*/ 128529375 h 65"/>
              <a:gd name="T20" fmla="*/ 83166214 w 99"/>
              <a:gd name="T21" fmla="*/ 136089083 h 65"/>
              <a:gd name="T22" fmla="*/ 95766237 w 99"/>
              <a:gd name="T23" fmla="*/ 141129417 h 65"/>
              <a:gd name="T24" fmla="*/ 105846916 w 99"/>
              <a:gd name="T25" fmla="*/ 148690713 h 65"/>
              <a:gd name="T26" fmla="*/ 110887243 w 99"/>
              <a:gd name="T27" fmla="*/ 153731047 h 65"/>
              <a:gd name="T28" fmla="*/ 118448527 w 99"/>
              <a:gd name="T29" fmla="*/ 156250421 h 65"/>
              <a:gd name="T30" fmla="*/ 120967897 w 99"/>
              <a:gd name="T31" fmla="*/ 161290755 h 65"/>
              <a:gd name="T32" fmla="*/ 120967897 w 99"/>
              <a:gd name="T33" fmla="*/ 161290755 h 65"/>
              <a:gd name="T34" fmla="*/ 246976121 w 99"/>
              <a:gd name="T35" fmla="*/ 70564709 h 65"/>
              <a:gd name="T36" fmla="*/ 126008224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4"/>
                </a:lnTo>
                <a:lnTo>
                  <a:pt x="3" y="35"/>
                </a:lnTo>
                <a:lnTo>
                  <a:pt x="5" y="37"/>
                </a:lnTo>
                <a:lnTo>
                  <a:pt x="9" y="38"/>
                </a:lnTo>
                <a:lnTo>
                  <a:pt x="12" y="41"/>
                </a:lnTo>
                <a:lnTo>
                  <a:pt x="16" y="43"/>
                </a:lnTo>
                <a:lnTo>
                  <a:pt x="21" y="46"/>
                </a:lnTo>
                <a:lnTo>
                  <a:pt x="25" y="49"/>
                </a:lnTo>
                <a:lnTo>
                  <a:pt x="29" y="51"/>
                </a:lnTo>
                <a:lnTo>
                  <a:pt x="33" y="54"/>
                </a:lnTo>
                <a:lnTo>
                  <a:pt x="38" y="56"/>
                </a:lnTo>
                <a:lnTo>
                  <a:pt x="42" y="59"/>
                </a:lnTo>
                <a:lnTo>
                  <a:pt x="44" y="61"/>
                </a:lnTo>
                <a:lnTo>
                  <a:pt x="47" y="62"/>
                </a:lnTo>
                <a:lnTo>
                  <a:pt x="48" y="64"/>
                </a:lnTo>
                <a:lnTo>
                  <a:pt x="98" y="28"/>
                </a:lnTo>
                <a:lnTo>
                  <a:pt x="50" y="0"/>
                </a:lnTo>
                <a:lnTo>
                  <a:pt x="0" y="33"/>
                </a:lnTo>
              </a:path>
            </a:pathLst>
          </a:custGeom>
          <a:solidFill>
            <a:srgbClr val="7070BA"/>
          </a:solidFill>
          <a:ln w="9525" cap="rnd">
            <a:noFill/>
            <a:round/>
            <a:headEnd/>
            <a:tailEnd/>
          </a:ln>
        </p:spPr>
        <p:txBody>
          <a:bodyPr/>
          <a:lstStyle/>
          <a:p>
            <a:endParaRPr lang="zh-CN" altLang="en-US"/>
          </a:p>
        </p:txBody>
      </p:sp>
      <p:sp>
        <p:nvSpPr>
          <p:cNvPr id="193" name="Freeform 468"/>
          <p:cNvSpPr>
            <a:spLocks/>
          </p:cNvSpPr>
          <p:nvPr/>
        </p:nvSpPr>
        <p:spPr bwMode="auto">
          <a:xfrm>
            <a:off x="4933951" y="1706564"/>
            <a:ext cx="157163" cy="103187"/>
          </a:xfrm>
          <a:custGeom>
            <a:avLst/>
            <a:gdLst>
              <a:gd name="T0" fmla="*/ 0 w 99"/>
              <a:gd name="T1" fmla="*/ 83163945 h 65"/>
              <a:gd name="T2" fmla="*/ 0 w 99"/>
              <a:gd name="T3" fmla="*/ 85684882 h 65"/>
              <a:gd name="T4" fmla="*/ 7561287 w 99"/>
              <a:gd name="T5" fmla="*/ 88204231 h 65"/>
              <a:gd name="T6" fmla="*/ 12601614 w 99"/>
              <a:gd name="T7" fmla="*/ 93244517 h 65"/>
              <a:gd name="T8" fmla="*/ 22682271 w 99"/>
              <a:gd name="T9" fmla="*/ 95765453 h 65"/>
              <a:gd name="T10" fmla="*/ 30241974 w 99"/>
              <a:gd name="T11" fmla="*/ 103325088 h 65"/>
              <a:gd name="T12" fmla="*/ 40322628 w 99"/>
              <a:gd name="T13" fmla="*/ 108365399 h 65"/>
              <a:gd name="T14" fmla="*/ 52924252 w 99"/>
              <a:gd name="T15" fmla="*/ 115926621 h 65"/>
              <a:gd name="T16" fmla="*/ 63004906 w 99"/>
              <a:gd name="T17" fmla="*/ 120966907 h 65"/>
              <a:gd name="T18" fmla="*/ 73085560 w 99"/>
              <a:gd name="T19" fmla="*/ 128526541 h 65"/>
              <a:gd name="T20" fmla="*/ 83166214 w 99"/>
              <a:gd name="T21" fmla="*/ 136087764 h 65"/>
              <a:gd name="T22" fmla="*/ 95766237 w 99"/>
              <a:gd name="T23" fmla="*/ 141128050 h 65"/>
              <a:gd name="T24" fmla="*/ 103327522 w 99"/>
              <a:gd name="T25" fmla="*/ 148687684 h 65"/>
              <a:gd name="T26" fmla="*/ 110887243 w 99"/>
              <a:gd name="T27" fmla="*/ 151208621 h 65"/>
              <a:gd name="T28" fmla="*/ 118448527 w 99"/>
              <a:gd name="T29" fmla="*/ 156248907 h 65"/>
              <a:gd name="T30" fmla="*/ 120967897 w 99"/>
              <a:gd name="T31" fmla="*/ 158768256 h 65"/>
              <a:gd name="T32" fmla="*/ 120967897 w 99"/>
              <a:gd name="T33" fmla="*/ 161289192 h 65"/>
              <a:gd name="T34" fmla="*/ 246976121 w 99"/>
              <a:gd name="T35" fmla="*/ 70564025 h 65"/>
              <a:gd name="T36" fmla="*/ 126008224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0" y="34"/>
                </a:lnTo>
                <a:lnTo>
                  <a:pt x="3" y="35"/>
                </a:lnTo>
                <a:lnTo>
                  <a:pt x="5" y="37"/>
                </a:lnTo>
                <a:lnTo>
                  <a:pt x="9" y="38"/>
                </a:lnTo>
                <a:lnTo>
                  <a:pt x="12" y="41"/>
                </a:lnTo>
                <a:lnTo>
                  <a:pt x="16" y="43"/>
                </a:lnTo>
                <a:lnTo>
                  <a:pt x="21" y="46"/>
                </a:lnTo>
                <a:lnTo>
                  <a:pt x="25" y="48"/>
                </a:lnTo>
                <a:lnTo>
                  <a:pt x="29" y="51"/>
                </a:lnTo>
                <a:lnTo>
                  <a:pt x="33" y="54"/>
                </a:lnTo>
                <a:lnTo>
                  <a:pt x="38" y="56"/>
                </a:lnTo>
                <a:lnTo>
                  <a:pt x="41" y="59"/>
                </a:lnTo>
                <a:lnTo>
                  <a:pt x="44" y="60"/>
                </a:lnTo>
                <a:lnTo>
                  <a:pt x="47" y="62"/>
                </a:lnTo>
                <a:lnTo>
                  <a:pt x="48" y="63"/>
                </a:lnTo>
                <a:lnTo>
                  <a:pt x="48" y="64"/>
                </a:lnTo>
                <a:lnTo>
                  <a:pt x="98" y="28"/>
                </a:lnTo>
                <a:lnTo>
                  <a:pt x="50" y="0"/>
                </a:lnTo>
                <a:lnTo>
                  <a:pt x="0" y="33"/>
                </a:lnTo>
              </a:path>
            </a:pathLst>
          </a:custGeom>
          <a:solidFill>
            <a:srgbClr val="8080D1"/>
          </a:solidFill>
          <a:ln w="9525" cap="rnd">
            <a:noFill/>
            <a:round/>
            <a:headEnd/>
            <a:tailEnd/>
          </a:ln>
        </p:spPr>
        <p:txBody>
          <a:bodyPr/>
          <a:lstStyle/>
          <a:p>
            <a:endParaRPr lang="zh-CN" altLang="en-US"/>
          </a:p>
        </p:txBody>
      </p:sp>
      <p:sp>
        <p:nvSpPr>
          <p:cNvPr id="194" name="Freeform 469"/>
          <p:cNvSpPr>
            <a:spLocks/>
          </p:cNvSpPr>
          <p:nvPr/>
        </p:nvSpPr>
        <p:spPr bwMode="auto">
          <a:xfrm>
            <a:off x="4933951" y="1704975"/>
            <a:ext cx="157163" cy="103188"/>
          </a:xfrm>
          <a:custGeom>
            <a:avLst/>
            <a:gdLst>
              <a:gd name="T0" fmla="*/ 0 w 99"/>
              <a:gd name="T1" fmla="*/ 85685712 h 65"/>
              <a:gd name="T2" fmla="*/ 0 w 99"/>
              <a:gd name="T3" fmla="*/ 85685712 h 65"/>
              <a:gd name="T4" fmla="*/ 5040329 w 99"/>
              <a:gd name="T5" fmla="*/ 85685712 h 65"/>
              <a:gd name="T6" fmla="*/ 12601614 w 99"/>
              <a:gd name="T7" fmla="*/ 90726047 h 65"/>
              <a:gd name="T8" fmla="*/ 20161314 w 99"/>
              <a:gd name="T9" fmla="*/ 98287342 h 65"/>
              <a:gd name="T10" fmla="*/ 30241974 w 99"/>
              <a:gd name="T11" fmla="*/ 100806716 h 65"/>
              <a:gd name="T12" fmla="*/ 37803259 w 99"/>
              <a:gd name="T13" fmla="*/ 108368036 h 65"/>
              <a:gd name="T14" fmla="*/ 52924252 w 99"/>
              <a:gd name="T15" fmla="*/ 115927744 h 65"/>
              <a:gd name="T16" fmla="*/ 63004906 w 99"/>
              <a:gd name="T17" fmla="*/ 120968079 h 65"/>
              <a:gd name="T18" fmla="*/ 73085560 w 99"/>
              <a:gd name="T19" fmla="*/ 131048748 h 65"/>
              <a:gd name="T20" fmla="*/ 83166214 w 99"/>
              <a:gd name="T21" fmla="*/ 136089083 h 65"/>
              <a:gd name="T22" fmla="*/ 93246868 w 99"/>
              <a:gd name="T23" fmla="*/ 143650378 h 65"/>
              <a:gd name="T24" fmla="*/ 103327522 w 99"/>
              <a:gd name="T25" fmla="*/ 148690713 h 65"/>
              <a:gd name="T26" fmla="*/ 110887243 w 99"/>
              <a:gd name="T27" fmla="*/ 153731047 h 65"/>
              <a:gd name="T28" fmla="*/ 115927570 w 99"/>
              <a:gd name="T29" fmla="*/ 156250421 h 65"/>
              <a:gd name="T30" fmla="*/ 120967897 w 99"/>
              <a:gd name="T31" fmla="*/ 158771382 h 65"/>
              <a:gd name="T32" fmla="*/ 120967897 w 99"/>
              <a:gd name="T33" fmla="*/ 161290755 h 65"/>
              <a:gd name="T34" fmla="*/ 246976121 w 99"/>
              <a:gd name="T35" fmla="*/ 70564709 h 65"/>
              <a:gd name="T36" fmla="*/ 123488854 w 99"/>
              <a:gd name="T37" fmla="*/ 0 h 65"/>
              <a:gd name="T38" fmla="*/ 0 w 99"/>
              <a:gd name="T39" fmla="*/ 85685712 h 65"/>
              <a:gd name="T40" fmla="*/ 0 w 99"/>
              <a:gd name="T41" fmla="*/ 85685712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4"/>
                </a:moveTo>
                <a:lnTo>
                  <a:pt x="0" y="34"/>
                </a:lnTo>
                <a:lnTo>
                  <a:pt x="2" y="34"/>
                </a:lnTo>
                <a:lnTo>
                  <a:pt x="5" y="36"/>
                </a:lnTo>
                <a:lnTo>
                  <a:pt x="8" y="39"/>
                </a:lnTo>
                <a:lnTo>
                  <a:pt x="12" y="40"/>
                </a:lnTo>
                <a:lnTo>
                  <a:pt x="15" y="43"/>
                </a:lnTo>
                <a:lnTo>
                  <a:pt x="21" y="46"/>
                </a:lnTo>
                <a:lnTo>
                  <a:pt x="25" y="48"/>
                </a:lnTo>
                <a:lnTo>
                  <a:pt x="29" y="52"/>
                </a:lnTo>
                <a:lnTo>
                  <a:pt x="33" y="54"/>
                </a:lnTo>
                <a:lnTo>
                  <a:pt x="37" y="57"/>
                </a:lnTo>
                <a:lnTo>
                  <a:pt x="41" y="59"/>
                </a:lnTo>
                <a:lnTo>
                  <a:pt x="44" y="61"/>
                </a:lnTo>
                <a:lnTo>
                  <a:pt x="46" y="62"/>
                </a:lnTo>
                <a:lnTo>
                  <a:pt x="48" y="63"/>
                </a:lnTo>
                <a:lnTo>
                  <a:pt x="48" y="64"/>
                </a:lnTo>
                <a:lnTo>
                  <a:pt x="98" y="28"/>
                </a:lnTo>
                <a:lnTo>
                  <a:pt x="49" y="0"/>
                </a:lnTo>
                <a:lnTo>
                  <a:pt x="0" y="34"/>
                </a:lnTo>
              </a:path>
            </a:pathLst>
          </a:custGeom>
          <a:solidFill>
            <a:srgbClr val="8C8CE8"/>
          </a:solidFill>
          <a:ln w="9525" cap="rnd">
            <a:noFill/>
            <a:round/>
            <a:headEnd/>
            <a:tailEnd/>
          </a:ln>
        </p:spPr>
        <p:txBody>
          <a:bodyPr/>
          <a:lstStyle/>
          <a:p>
            <a:endParaRPr lang="zh-CN" altLang="en-US"/>
          </a:p>
        </p:txBody>
      </p:sp>
      <p:sp>
        <p:nvSpPr>
          <p:cNvPr id="195" name="Freeform 470"/>
          <p:cNvSpPr>
            <a:spLocks/>
          </p:cNvSpPr>
          <p:nvPr/>
        </p:nvSpPr>
        <p:spPr bwMode="auto">
          <a:xfrm>
            <a:off x="4933951" y="1703388"/>
            <a:ext cx="157163" cy="101600"/>
          </a:xfrm>
          <a:custGeom>
            <a:avLst/>
            <a:gdLst>
              <a:gd name="T0" fmla="*/ 0 w 99"/>
              <a:gd name="T1" fmla="*/ 85685296 h 64"/>
              <a:gd name="T2" fmla="*/ 123488854 w 99"/>
              <a:gd name="T3" fmla="*/ 0 h 64"/>
              <a:gd name="T4" fmla="*/ 246976121 w 99"/>
              <a:gd name="T5" fmla="*/ 68043417 h 64"/>
              <a:gd name="T6" fmla="*/ 120967897 w 99"/>
              <a:gd name="T7" fmla="*/ 158769024 h 64"/>
              <a:gd name="T8" fmla="*/ 120967897 w 99"/>
              <a:gd name="T9" fmla="*/ 158769024 h 64"/>
              <a:gd name="T10" fmla="*/ 115927570 w 99"/>
              <a:gd name="T11" fmla="*/ 156249663 h 64"/>
              <a:gd name="T12" fmla="*/ 110887243 w 99"/>
              <a:gd name="T13" fmla="*/ 153728714 h 64"/>
              <a:gd name="T14" fmla="*/ 103327522 w 99"/>
              <a:gd name="T15" fmla="*/ 148688404 h 64"/>
              <a:gd name="T16" fmla="*/ 93246868 w 99"/>
              <a:gd name="T17" fmla="*/ 143648094 h 64"/>
              <a:gd name="T18" fmla="*/ 83166214 w 99"/>
              <a:gd name="T19" fmla="*/ 136088422 h 64"/>
              <a:gd name="T20" fmla="*/ 73085560 w 99"/>
              <a:gd name="T21" fmla="*/ 128527163 h 64"/>
              <a:gd name="T22" fmla="*/ 60483949 w 99"/>
              <a:gd name="T23" fmla="*/ 123486853 h 64"/>
              <a:gd name="T24" fmla="*/ 50403282 w 99"/>
              <a:gd name="T25" fmla="*/ 115927182 h 64"/>
              <a:gd name="T26" fmla="*/ 37803259 w 99"/>
              <a:gd name="T27" fmla="*/ 108365923 h 64"/>
              <a:gd name="T28" fmla="*/ 30241974 w 99"/>
              <a:gd name="T29" fmla="*/ 100806227 h 64"/>
              <a:gd name="T30" fmla="*/ 20161314 w 99"/>
              <a:gd name="T31" fmla="*/ 95765917 h 64"/>
              <a:gd name="T32" fmla="*/ 10080657 w 99"/>
              <a:gd name="T33" fmla="*/ 90725607 h 64"/>
              <a:gd name="T34" fmla="*/ 5040329 w 99"/>
              <a:gd name="T35" fmla="*/ 88204658 h 64"/>
              <a:gd name="T36" fmla="*/ 0 w 99"/>
              <a:gd name="T37" fmla="*/ 85685296 h 64"/>
              <a:gd name="T38" fmla="*/ 0 w 99"/>
              <a:gd name="T39" fmla="*/ 85685296 h 64"/>
              <a:gd name="T40" fmla="*/ 0 w 99"/>
              <a:gd name="T41" fmla="*/ 8568529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4"/>
                </a:moveTo>
                <a:lnTo>
                  <a:pt x="49" y="0"/>
                </a:lnTo>
                <a:lnTo>
                  <a:pt x="98" y="27"/>
                </a:lnTo>
                <a:lnTo>
                  <a:pt x="48" y="63"/>
                </a:lnTo>
                <a:lnTo>
                  <a:pt x="46" y="62"/>
                </a:lnTo>
                <a:lnTo>
                  <a:pt x="44" y="61"/>
                </a:lnTo>
                <a:lnTo>
                  <a:pt x="41" y="59"/>
                </a:lnTo>
                <a:lnTo>
                  <a:pt x="37" y="57"/>
                </a:lnTo>
                <a:lnTo>
                  <a:pt x="33" y="54"/>
                </a:lnTo>
                <a:lnTo>
                  <a:pt x="29" y="51"/>
                </a:lnTo>
                <a:lnTo>
                  <a:pt x="24" y="49"/>
                </a:lnTo>
                <a:lnTo>
                  <a:pt x="20" y="46"/>
                </a:lnTo>
                <a:lnTo>
                  <a:pt x="15" y="43"/>
                </a:lnTo>
                <a:lnTo>
                  <a:pt x="12" y="40"/>
                </a:lnTo>
                <a:lnTo>
                  <a:pt x="8" y="38"/>
                </a:lnTo>
                <a:lnTo>
                  <a:pt x="4" y="36"/>
                </a:lnTo>
                <a:lnTo>
                  <a:pt x="2" y="35"/>
                </a:lnTo>
                <a:lnTo>
                  <a:pt x="0" y="34"/>
                </a:lnTo>
              </a:path>
            </a:pathLst>
          </a:custGeom>
          <a:solidFill>
            <a:srgbClr val="9999FF"/>
          </a:solidFill>
          <a:ln w="9525" cap="rnd">
            <a:noFill/>
            <a:round/>
            <a:headEnd/>
            <a:tailEnd/>
          </a:ln>
        </p:spPr>
        <p:txBody>
          <a:bodyPr/>
          <a:lstStyle/>
          <a:p>
            <a:endParaRPr lang="zh-CN" altLang="en-US"/>
          </a:p>
        </p:txBody>
      </p:sp>
      <p:sp>
        <p:nvSpPr>
          <p:cNvPr id="196" name="Line 471"/>
          <p:cNvSpPr>
            <a:spLocks noChangeShapeType="1"/>
          </p:cNvSpPr>
          <p:nvPr/>
        </p:nvSpPr>
        <p:spPr bwMode="auto">
          <a:xfrm flipV="1">
            <a:off x="4919663" y="1789114"/>
            <a:ext cx="55562" cy="4127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197" name="Freeform 472"/>
          <p:cNvSpPr>
            <a:spLocks/>
          </p:cNvSpPr>
          <p:nvPr/>
        </p:nvSpPr>
        <p:spPr bwMode="auto">
          <a:xfrm>
            <a:off x="4641851" y="1709738"/>
            <a:ext cx="157163" cy="101600"/>
          </a:xfrm>
          <a:custGeom>
            <a:avLst/>
            <a:gdLst>
              <a:gd name="T0" fmla="*/ 0 w 99"/>
              <a:gd name="T1" fmla="*/ 80644986 h 64"/>
              <a:gd name="T2" fmla="*/ 133569508 w 99"/>
              <a:gd name="T3" fmla="*/ 0 h 64"/>
              <a:gd name="T4" fmla="*/ 246976121 w 99"/>
              <a:gd name="T5" fmla="*/ 73083727 h 64"/>
              <a:gd name="T6" fmla="*/ 113408200 w 99"/>
              <a:gd name="T7" fmla="*/ 158769024 h 64"/>
              <a:gd name="T8" fmla="*/ 110887243 w 99"/>
              <a:gd name="T9" fmla="*/ 158769024 h 64"/>
              <a:gd name="T10" fmla="*/ 108367873 w 99"/>
              <a:gd name="T11" fmla="*/ 158769024 h 64"/>
              <a:gd name="T12" fmla="*/ 103327522 w 99"/>
              <a:gd name="T13" fmla="*/ 153728714 h 64"/>
              <a:gd name="T14" fmla="*/ 95766237 w 99"/>
              <a:gd name="T15" fmla="*/ 146169042 h 64"/>
              <a:gd name="T16" fmla="*/ 85685583 w 99"/>
              <a:gd name="T17" fmla="*/ 141128732 h 64"/>
              <a:gd name="T18" fmla="*/ 75604930 w 99"/>
              <a:gd name="T19" fmla="*/ 136088422 h 64"/>
              <a:gd name="T20" fmla="*/ 68045233 w 99"/>
              <a:gd name="T21" fmla="*/ 128527163 h 64"/>
              <a:gd name="T22" fmla="*/ 57964579 w 99"/>
              <a:gd name="T23" fmla="*/ 120967492 h 64"/>
              <a:gd name="T24" fmla="*/ 45362955 w 99"/>
              <a:gd name="T25" fmla="*/ 113406233 h 64"/>
              <a:gd name="T26" fmla="*/ 35282301 w 99"/>
              <a:gd name="T27" fmla="*/ 105846562 h 64"/>
              <a:gd name="T28" fmla="*/ 25201641 w 99"/>
              <a:gd name="T29" fmla="*/ 100806227 h 64"/>
              <a:gd name="T30" fmla="*/ 17641944 w 99"/>
              <a:gd name="T31" fmla="*/ 93244968 h 64"/>
              <a:gd name="T32" fmla="*/ 10080657 w 99"/>
              <a:gd name="T33" fmla="*/ 88204658 h 64"/>
              <a:gd name="T34" fmla="*/ 5040329 w 99"/>
              <a:gd name="T35" fmla="*/ 83164348 h 64"/>
              <a:gd name="T36" fmla="*/ 0 w 99"/>
              <a:gd name="T37" fmla="*/ 80644986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53" y="0"/>
                </a:lnTo>
                <a:lnTo>
                  <a:pt x="98" y="29"/>
                </a:lnTo>
                <a:lnTo>
                  <a:pt x="45" y="63"/>
                </a:lnTo>
                <a:lnTo>
                  <a:pt x="44" y="63"/>
                </a:lnTo>
                <a:lnTo>
                  <a:pt x="43" y="63"/>
                </a:lnTo>
                <a:lnTo>
                  <a:pt x="41" y="61"/>
                </a:lnTo>
                <a:lnTo>
                  <a:pt x="38" y="58"/>
                </a:lnTo>
                <a:lnTo>
                  <a:pt x="34" y="56"/>
                </a:lnTo>
                <a:lnTo>
                  <a:pt x="30" y="54"/>
                </a:lnTo>
                <a:lnTo>
                  <a:pt x="27" y="51"/>
                </a:lnTo>
                <a:lnTo>
                  <a:pt x="23" y="48"/>
                </a:lnTo>
                <a:lnTo>
                  <a:pt x="18" y="45"/>
                </a:lnTo>
                <a:lnTo>
                  <a:pt x="14" y="42"/>
                </a:lnTo>
                <a:lnTo>
                  <a:pt x="10" y="40"/>
                </a:lnTo>
                <a:lnTo>
                  <a:pt x="7" y="37"/>
                </a:lnTo>
                <a:lnTo>
                  <a:pt x="4" y="35"/>
                </a:lnTo>
                <a:lnTo>
                  <a:pt x="2" y="33"/>
                </a:lnTo>
                <a:lnTo>
                  <a:pt x="0" y="32"/>
                </a:lnTo>
              </a:path>
            </a:pathLst>
          </a:custGeom>
          <a:solidFill>
            <a:srgbClr val="F7FFFF"/>
          </a:solidFill>
          <a:ln w="9525" cap="rnd">
            <a:noFill/>
            <a:round/>
            <a:headEnd/>
            <a:tailEnd/>
          </a:ln>
        </p:spPr>
        <p:txBody>
          <a:bodyPr/>
          <a:lstStyle/>
          <a:p>
            <a:endParaRPr lang="zh-CN" altLang="en-US"/>
          </a:p>
        </p:txBody>
      </p:sp>
      <p:sp>
        <p:nvSpPr>
          <p:cNvPr id="198" name="Freeform 473"/>
          <p:cNvSpPr>
            <a:spLocks/>
          </p:cNvSpPr>
          <p:nvPr/>
        </p:nvSpPr>
        <p:spPr bwMode="auto">
          <a:xfrm>
            <a:off x="4641851" y="1708150"/>
            <a:ext cx="157163" cy="103188"/>
          </a:xfrm>
          <a:custGeom>
            <a:avLst/>
            <a:gdLst>
              <a:gd name="T0" fmla="*/ 0 w 99"/>
              <a:gd name="T1" fmla="*/ 80645378 h 65"/>
              <a:gd name="T2" fmla="*/ 0 w 99"/>
              <a:gd name="T3" fmla="*/ 80645378 h 65"/>
              <a:gd name="T4" fmla="*/ 5040329 w 99"/>
              <a:gd name="T5" fmla="*/ 83166339 h 65"/>
              <a:gd name="T6" fmla="*/ 10080657 w 99"/>
              <a:gd name="T7" fmla="*/ 88206673 h 65"/>
              <a:gd name="T8" fmla="*/ 17641944 w 99"/>
              <a:gd name="T9" fmla="*/ 93247008 h 65"/>
              <a:gd name="T10" fmla="*/ 25201641 w 99"/>
              <a:gd name="T11" fmla="*/ 100806716 h 65"/>
              <a:gd name="T12" fmla="*/ 35282301 w 99"/>
              <a:gd name="T13" fmla="*/ 105847075 h 65"/>
              <a:gd name="T14" fmla="*/ 45362955 w 99"/>
              <a:gd name="T15" fmla="*/ 113408371 h 65"/>
              <a:gd name="T16" fmla="*/ 57964579 w 99"/>
              <a:gd name="T17" fmla="*/ 120968079 h 65"/>
              <a:gd name="T18" fmla="*/ 68045233 w 99"/>
              <a:gd name="T19" fmla="*/ 126008414 h 65"/>
              <a:gd name="T20" fmla="*/ 75604930 w 99"/>
              <a:gd name="T21" fmla="*/ 136089083 h 65"/>
              <a:gd name="T22" fmla="*/ 85685583 w 99"/>
              <a:gd name="T23" fmla="*/ 141129417 h 65"/>
              <a:gd name="T24" fmla="*/ 95766237 w 99"/>
              <a:gd name="T25" fmla="*/ 148690713 h 65"/>
              <a:gd name="T26" fmla="*/ 103327522 w 99"/>
              <a:gd name="T27" fmla="*/ 151210086 h 65"/>
              <a:gd name="T28" fmla="*/ 108367873 w 99"/>
              <a:gd name="T29" fmla="*/ 156250421 h 65"/>
              <a:gd name="T30" fmla="*/ 110887243 w 99"/>
              <a:gd name="T31" fmla="*/ 161290755 h 65"/>
              <a:gd name="T32" fmla="*/ 113408200 w 99"/>
              <a:gd name="T33" fmla="*/ 161290755 h 65"/>
              <a:gd name="T34" fmla="*/ 246976121 w 99"/>
              <a:gd name="T35" fmla="*/ 73085670 h 65"/>
              <a:gd name="T36" fmla="*/ 133569508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2"/>
                </a:lnTo>
                <a:lnTo>
                  <a:pt x="2" y="33"/>
                </a:lnTo>
                <a:lnTo>
                  <a:pt x="4" y="35"/>
                </a:lnTo>
                <a:lnTo>
                  <a:pt x="7" y="37"/>
                </a:lnTo>
                <a:lnTo>
                  <a:pt x="10" y="40"/>
                </a:lnTo>
                <a:lnTo>
                  <a:pt x="14" y="42"/>
                </a:lnTo>
                <a:lnTo>
                  <a:pt x="18" y="45"/>
                </a:lnTo>
                <a:lnTo>
                  <a:pt x="23" y="48"/>
                </a:lnTo>
                <a:lnTo>
                  <a:pt x="27" y="50"/>
                </a:lnTo>
                <a:lnTo>
                  <a:pt x="30" y="54"/>
                </a:lnTo>
                <a:lnTo>
                  <a:pt x="34" y="56"/>
                </a:lnTo>
                <a:lnTo>
                  <a:pt x="38" y="59"/>
                </a:lnTo>
                <a:lnTo>
                  <a:pt x="41" y="60"/>
                </a:lnTo>
                <a:lnTo>
                  <a:pt x="43" y="62"/>
                </a:lnTo>
                <a:lnTo>
                  <a:pt x="44" y="64"/>
                </a:lnTo>
                <a:lnTo>
                  <a:pt x="45" y="64"/>
                </a:lnTo>
                <a:lnTo>
                  <a:pt x="98" y="29"/>
                </a:lnTo>
                <a:lnTo>
                  <a:pt x="53" y="0"/>
                </a:lnTo>
                <a:lnTo>
                  <a:pt x="0" y="32"/>
                </a:lnTo>
              </a:path>
            </a:pathLst>
          </a:custGeom>
          <a:solidFill>
            <a:srgbClr val="12121C"/>
          </a:solidFill>
          <a:ln w="9525" cap="rnd">
            <a:noFill/>
            <a:round/>
            <a:headEnd/>
            <a:tailEnd/>
          </a:ln>
        </p:spPr>
        <p:txBody>
          <a:bodyPr/>
          <a:lstStyle/>
          <a:p>
            <a:endParaRPr lang="zh-CN" altLang="en-US"/>
          </a:p>
        </p:txBody>
      </p:sp>
      <p:sp>
        <p:nvSpPr>
          <p:cNvPr id="199" name="Freeform 474"/>
          <p:cNvSpPr>
            <a:spLocks/>
          </p:cNvSpPr>
          <p:nvPr/>
        </p:nvSpPr>
        <p:spPr bwMode="auto">
          <a:xfrm>
            <a:off x="4641851" y="1706564"/>
            <a:ext cx="157163" cy="103187"/>
          </a:xfrm>
          <a:custGeom>
            <a:avLst/>
            <a:gdLst>
              <a:gd name="T0" fmla="*/ 0 w 99"/>
              <a:gd name="T1" fmla="*/ 80644596 h 65"/>
              <a:gd name="T2" fmla="*/ 0 w 99"/>
              <a:gd name="T3" fmla="*/ 83163945 h 65"/>
              <a:gd name="T4" fmla="*/ 5040329 w 99"/>
              <a:gd name="T5" fmla="*/ 83163945 h 65"/>
              <a:gd name="T6" fmla="*/ 10080657 w 99"/>
              <a:gd name="T7" fmla="*/ 88204231 h 65"/>
              <a:gd name="T8" fmla="*/ 17641944 w 99"/>
              <a:gd name="T9" fmla="*/ 93244517 h 65"/>
              <a:gd name="T10" fmla="*/ 25201641 w 99"/>
              <a:gd name="T11" fmla="*/ 98284802 h 65"/>
              <a:gd name="T12" fmla="*/ 35282301 w 99"/>
              <a:gd name="T13" fmla="*/ 105846050 h 65"/>
              <a:gd name="T14" fmla="*/ 45362955 w 99"/>
              <a:gd name="T15" fmla="*/ 113405684 h 65"/>
              <a:gd name="T16" fmla="*/ 57964579 w 99"/>
              <a:gd name="T17" fmla="*/ 118445970 h 65"/>
              <a:gd name="T18" fmla="*/ 68045233 w 99"/>
              <a:gd name="T19" fmla="*/ 128526541 h 65"/>
              <a:gd name="T20" fmla="*/ 75604930 w 99"/>
              <a:gd name="T21" fmla="*/ 136087764 h 65"/>
              <a:gd name="T22" fmla="*/ 85685583 w 99"/>
              <a:gd name="T23" fmla="*/ 141128050 h 65"/>
              <a:gd name="T24" fmla="*/ 95766237 w 99"/>
              <a:gd name="T25" fmla="*/ 148687684 h 65"/>
              <a:gd name="T26" fmla="*/ 103327522 w 99"/>
              <a:gd name="T27" fmla="*/ 151208621 h 65"/>
              <a:gd name="T28" fmla="*/ 108367873 w 99"/>
              <a:gd name="T29" fmla="*/ 156248907 h 65"/>
              <a:gd name="T30" fmla="*/ 110887243 w 99"/>
              <a:gd name="T31" fmla="*/ 158768256 h 65"/>
              <a:gd name="T32" fmla="*/ 110887243 w 99"/>
              <a:gd name="T33" fmla="*/ 161289192 h 65"/>
              <a:gd name="T34" fmla="*/ 246976121 w 99"/>
              <a:gd name="T35" fmla="*/ 73083374 h 65"/>
              <a:gd name="T36" fmla="*/ 133569508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3"/>
                </a:lnTo>
                <a:lnTo>
                  <a:pt x="2" y="33"/>
                </a:lnTo>
                <a:lnTo>
                  <a:pt x="4" y="35"/>
                </a:lnTo>
                <a:lnTo>
                  <a:pt x="7" y="37"/>
                </a:lnTo>
                <a:lnTo>
                  <a:pt x="10" y="39"/>
                </a:lnTo>
                <a:lnTo>
                  <a:pt x="14" y="42"/>
                </a:lnTo>
                <a:lnTo>
                  <a:pt x="18" y="45"/>
                </a:lnTo>
                <a:lnTo>
                  <a:pt x="23" y="47"/>
                </a:lnTo>
                <a:lnTo>
                  <a:pt x="27" y="51"/>
                </a:lnTo>
                <a:lnTo>
                  <a:pt x="30" y="54"/>
                </a:lnTo>
                <a:lnTo>
                  <a:pt x="34" y="56"/>
                </a:lnTo>
                <a:lnTo>
                  <a:pt x="38" y="59"/>
                </a:lnTo>
                <a:lnTo>
                  <a:pt x="41" y="60"/>
                </a:lnTo>
                <a:lnTo>
                  <a:pt x="43" y="62"/>
                </a:lnTo>
                <a:lnTo>
                  <a:pt x="44" y="63"/>
                </a:lnTo>
                <a:lnTo>
                  <a:pt x="44" y="64"/>
                </a:lnTo>
                <a:lnTo>
                  <a:pt x="98" y="29"/>
                </a:lnTo>
                <a:lnTo>
                  <a:pt x="53" y="0"/>
                </a:lnTo>
                <a:lnTo>
                  <a:pt x="0" y="32"/>
                </a:lnTo>
              </a:path>
            </a:pathLst>
          </a:custGeom>
          <a:solidFill>
            <a:srgbClr val="212133"/>
          </a:solidFill>
          <a:ln w="9525" cap="rnd">
            <a:noFill/>
            <a:round/>
            <a:headEnd/>
            <a:tailEnd/>
          </a:ln>
        </p:spPr>
        <p:txBody>
          <a:bodyPr/>
          <a:lstStyle/>
          <a:p>
            <a:endParaRPr lang="zh-CN" altLang="en-US"/>
          </a:p>
        </p:txBody>
      </p:sp>
      <p:sp>
        <p:nvSpPr>
          <p:cNvPr id="200" name="Freeform 475"/>
          <p:cNvSpPr>
            <a:spLocks/>
          </p:cNvSpPr>
          <p:nvPr/>
        </p:nvSpPr>
        <p:spPr bwMode="auto">
          <a:xfrm>
            <a:off x="4640263" y="1703389"/>
            <a:ext cx="158750" cy="104775"/>
          </a:xfrm>
          <a:custGeom>
            <a:avLst/>
            <a:gdLst>
              <a:gd name="T0" fmla="*/ 0 w 100"/>
              <a:gd name="T1" fmla="*/ 83165936 h 66"/>
              <a:gd name="T2" fmla="*/ 2520950 w 100"/>
              <a:gd name="T3" fmla="*/ 83165936 h 66"/>
              <a:gd name="T4" fmla="*/ 7561263 w 100"/>
              <a:gd name="T5" fmla="*/ 88204659 h 66"/>
              <a:gd name="T6" fmla="*/ 12601574 w 100"/>
              <a:gd name="T7" fmla="*/ 90725608 h 66"/>
              <a:gd name="T8" fmla="*/ 20161250 w 100"/>
              <a:gd name="T9" fmla="*/ 95765918 h 66"/>
              <a:gd name="T10" fmla="*/ 27722516 w 100"/>
              <a:gd name="T11" fmla="*/ 100806228 h 66"/>
              <a:gd name="T12" fmla="*/ 37801551 w 100"/>
              <a:gd name="T13" fmla="*/ 108365925 h 66"/>
              <a:gd name="T14" fmla="*/ 50403122 w 100"/>
              <a:gd name="T15" fmla="*/ 115927184 h 66"/>
              <a:gd name="T16" fmla="*/ 60483756 w 100"/>
              <a:gd name="T17" fmla="*/ 123486855 h 66"/>
              <a:gd name="T18" fmla="*/ 70564378 w 100"/>
              <a:gd name="T19" fmla="*/ 131048114 h 66"/>
              <a:gd name="T20" fmla="*/ 78124051 w 100"/>
              <a:gd name="T21" fmla="*/ 136088424 h 66"/>
              <a:gd name="T22" fmla="*/ 88206260 w 100"/>
              <a:gd name="T23" fmla="*/ 143648096 h 66"/>
              <a:gd name="T24" fmla="*/ 100806244 w 100"/>
              <a:gd name="T25" fmla="*/ 148688406 h 66"/>
              <a:gd name="T26" fmla="*/ 105846580 w 100"/>
              <a:gd name="T27" fmla="*/ 156249665 h 66"/>
              <a:gd name="T28" fmla="*/ 110886891 w 100"/>
              <a:gd name="T29" fmla="*/ 158769026 h 66"/>
              <a:gd name="T30" fmla="*/ 113407840 w 100"/>
              <a:gd name="T31" fmla="*/ 161289975 h 66"/>
              <a:gd name="T32" fmla="*/ 113407840 w 100"/>
              <a:gd name="T33" fmla="*/ 163810924 h 66"/>
              <a:gd name="T34" fmla="*/ 249496286 w 100"/>
              <a:gd name="T35" fmla="*/ 75604677 h 66"/>
              <a:gd name="T36" fmla="*/ 133567496 w 100"/>
              <a:gd name="T37" fmla="*/ 0 h 66"/>
              <a:gd name="T38" fmla="*/ 0 w 100"/>
              <a:gd name="T39" fmla="*/ 83165936 h 66"/>
              <a:gd name="T40" fmla="*/ 0 w 100"/>
              <a:gd name="T41" fmla="*/ 83165936 h 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6"/>
              <a:gd name="T65" fmla="*/ 100 w 100"/>
              <a:gd name="T66" fmla="*/ 66 h 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6">
                <a:moveTo>
                  <a:pt x="0" y="33"/>
                </a:moveTo>
                <a:lnTo>
                  <a:pt x="1" y="33"/>
                </a:lnTo>
                <a:lnTo>
                  <a:pt x="3" y="35"/>
                </a:lnTo>
                <a:lnTo>
                  <a:pt x="5" y="36"/>
                </a:lnTo>
                <a:lnTo>
                  <a:pt x="8" y="38"/>
                </a:lnTo>
                <a:lnTo>
                  <a:pt x="11" y="40"/>
                </a:lnTo>
                <a:lnTo>
                  <a:pt x="15" y="43"/>
                </a:lnTo>
                <a:lnTo>
                  <a:pt x="20" y="46"/>
                </a:lnTo>
                <a:lnTo>
                  <a:pt x="24" y="49"/>
                </a:lnTo>
                <a:lnTo>
                  <a:pt x="28" y="52"/>
                </a:lnTo>
                <a:lnTo>
                  <a:pt x="31" y="54"/>
                </a:lnTo>
                <a:lnTo>
                  <a:pt x="35" y="57"/>
                </a:lnTo>
                <a:lnTo>
                  <a:pt x="40" y="59"/>
                </a:lnTo>
                <a:lnTo>
                  <a:pt x="42" y="62"/>
                </a:lnTo>
                <a:lnTo>
                  <a:pt x="44" y="63"/>
                </a:lnTo>
                <a:lnTo>
                  <a:pt x="45" y="64"/>
                </a:lnTo>
                <a:lnTo>
                  <a:pt x="45" y="65"/>
                </a:lnTo>
                <a:lnTo>
                  <a:pt x="99" y="30"/>
                </a:lnTo>
                <a:lnTo>
                  <a:pt x="53" y="0"/>
                </a:lnTo>
                <a:lnTo>
                  <a:pt x="0" y="33"/>
                </a:lnTo>
              </a:path>
            </a:pathLst>
          </a:custGeom>
          <a:solidFill>
            <a:srgbClr val="2E2E4A"/>
          </a:solidFill>
          <a:ln w="9525" cap="rnd">
            <a:noFill/>
            <a:round/>
            <a:headEnd/>
            <a:tailEnd/>
          </a:ln>
        </p:spPr>
        <p:txBody>
          <a:bodyPr/>
          <a:lstStyle/>
          <a:p>
            <a:endParaRPr lang="zh-CN" altLang="en-US"/>
          </a:p>
        </p:txBody>
      </p:sp>
      <p:sp>
        <p:nvSpPr>
          <p:cNvPr id="201" name="Freeform 476"/>
          <p:cNvSpPr>
            <a:spLocks/>
          </p:cNvSpPr>
          <p:nvPr/>
        </p:nvSpPr>
        <p:spPr bwMode="auto">
          <a:xfrm>
            <a:off x="4640263" y="1703388"/>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0886872 h 64"/>
              <a:gd name="T16" fmla="*/ 60483756 w 100"/>
              <a:gd name="T17" fmla="*/ 120967492 h 64"/>
              <a:gd name="T18" fmla="*/ 70564378 w 100"/>
              <a:gd name="T19" fmla="*/ 128527163 h 64"/>
              <a:gd name="T20" fmla="*/ 78124051 w 100"/>
              <a:gd name="T21" fmla="*/ 133567473 h 64"/>
              <a:gd name="T22" fmla="*/ 88206260 w 100"/>
              <a:gd name="T23" fmla="*/ 141128732 h 64"/>
              <a:gd name="T24" fmla="*/ 100806244 w 100"/>
              <a:gd name="T25" fmla="*/ 146169042 h 64"/>
              <a:gd name="T26" fmla="*/ 105846580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8" y="37"/>
                </a:lnTo>
                <a:lnTo>
                  <a:pt x="11" y="40"/>
                </a:lnTo>
                <a:lnTo>
                  <a:pt x="15" y="42"/>
                </a:lnTo>
                <a:lnTo>
                  <a:pt x="20" y="44"/>
                </a:lnTo>
                <a:lnTo>
                  <a:pt x="24" y="48"/>
                </a:lnTo>
                <a:lnTo>
                  <a:pt x="28" y="51"/>
                </a:lnTo>
                <a:lnTo>
                  <a:pt x="31" y="53"/>
                </a:lnTo>
                <a:lnTo>
                  <a:pt x="35" y="56"/>
                </a:lnTo>
                <a:lnTo>
                  <a:pt x="40" y="58"/>
                </a:lnTo>
                <a:lnTo>
                  <a:pt x="42" y="61"/>
                </a:lnTo>
                <a:lnTo>
                  <a:pt x="44" y="62"/>
                </a:lnTo>
                <a:lnTo>
                  <a:pt x="45" y="63"/>
                </a:lnTo>
                <a:lnTo>
                  <a:pt x="99" y="29"/>
                </a:lnTo>
                <a:lnTo>
                  <a:pt x="53" y="0"/>
                </a:lnTo>
                <a:lnTo>
                  <a:pt x="0" y="32"/>
                </a:lnTo>
              </a:path>
            </a:pathLst>
          </a:custGeom>
          <a:solidFill>
            <a:srgbClr val="3B3B61"/>
          </a:solidFill>
          <a:ln w="9525" cap="rnd">
            <a:noFill/>
            <a:round/>
            <a:headEnd/>
            <a:tailEnd/>
          </a:ln>
        </p:spPr>
        <p:txBody>
          <a:bodyPr/>
          <a:lstStyle/>
          <a:p>
            <a:endParaRPr lang="zh-CN" altLang="en-US"/>
          </a:p>
        </p:txBody>
      </p:sp>
      <p:sp>
        <p:nvSpPr>
          <p:cNvPr id="202" name="Freeform 477"/>
          <p:cNvSpPr>
            <a:spLocks/>
          </p:cNvSpPr>
          <p:nvPr/>
        </p:nvSpPr>
        <p:spPr bwMode="auto">
          <a:xfrm>
            <a:off x="4640263" y="1701800"/>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20967492 h 64"/>
              <a:gd name="T18" fmla="*/ 70564378 w 100"/>
              <a:gd name="T19" fmla="*/ 126007802 h 64"/>
              <a:gd name="T20" fmla="*/ 78124051 w 100"/>
              <a:gd name="T21" fmla="*/ 136088422 h 64"/>
              <a:gd name="T22" fmla="*/ 88206260 w 100"/>
              <a:gd name="T23" fmla="*/ 141128732 h 64"/>
              <a:gd name="T24" fmla="*/ 95765933 w 100"/>
              <a:gd name="T25" fmla="*/ 148688404 h 64"/>
              <a:gd name="T26" fmla="*/ 105846580 w 100"/>
              <a:gd name="T27" fmla="*/ 151209353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8" y="37"/>
                </a:lnTo>
                <a:lnTo>
                  <a:pt x="11" y="40"/>
                </a:lnTo>
                <a:lnTo>
                  <a:pt x="15" y="42"/>
                </a:lnTo>
                <a:lnTo>
                  <a:pt x="20" y="45"/>
                </a:lnTo>
                <a:lnTo>
                  <a:pt x="24" y="48"/>
                </a:lnTo>
                <a:lnTo>
                  <a:pt x="28" y="50"/>
                </a:lnTo>
                <a:lnTo>
                  <a:pt x="31" y="54"/>
                </a:lnTo>
                <a:lnTo>
                  <a:pt x="35" y="56"/>
                </a:lnTo>
                <a:lnTo>
                  <a:pt x="38" y="59"/>
                </a:lnTo>
                <a:lnTo>
                  <a:pt x="42" y="60"/>
                </a:lnTo>
                <a:lnTo>
                  <a:pt x="44" y="62"/>
                </a:lnTo>
                <a:lnTo>
                  <a:pt x="45" y="63"/>
                </a:lnTo>
                <a:lnTo>
                  <a:pt x="99" y="29"/>
                </a:lnTo>
                <a:lnTo>
                  <a:pt x="53" y="0"/>
                </a:lnTo>
                <a:lnTo>
                  <a:pt x="0" y="31"/>
                </a:lnTo>
              </a:path>
            </a:pathLst>
          </a:custGeom>
          <a:solidFill>
            <a:srgbClr val="4A4A78"/>
          </a:solidFill>
          <a:ln w="9525" cap="rnd">
            <a:noFill/>
            <a:round/>
            <a:headEnd/>
            <a:tailEnd/>
          </a:ln>
        </p:spPr>
        <p:txBody>
          <a:bodyPr/>
          <a:lstStyle/>
          <a:p>
            <a:endParaRPr lang="zh-CN" altLang="en-US"/>
          </a:p>
        </p:txBody>
      </p:sp>
      <p:sp>
        <p:nvSpPr>
          <p:cNvPr id="203" name="Freeform 478"/>
          <p:cNvSpPr>
            <a:spLocks/>
          </p:cNvSpPr>
          <p:nvPr/>
        </p:nvSpPr>
        <p:spPr bwMode="auto">
          <a:xfrm>
            <a:off x="4640263" y="170021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20161250 w 100"/>
              <a:gd name="T9" fmla="*/ 93244517 h 65"/>
              <a:gd name="T10" fmla="*/ 27722516 w 100"/>
              <a:gd name="T11" fmla="*/ 98284802 h 65"/>
              <a:gd name="T12" fmla="*/ 37801551 w 100"/>
              <a:gd name="T13" fmla="*/ 105846050 h 65"/>
              <a:gd name="T14" fmla="*/ 50403122 w 100"/>
              <a:gd name="T15" fmla="*/ 113405684 h 65"/>
              <a:gd name="T16" fmla="*/ 60483756 w 100"/>
              <a:gd name="T17" fmla="*/ 118445970 h 65"/>
              <a:gd name="T18" fmla="*/ 70564378 w 100"/>
              <a:gd name="T19" fmla="*/ 128526541 h 65"/>
              <a:gd name="T20" fmla="*/ 78124051 w 100"/>
              <a:gd name="T21" fmla="*/ 133566827 h 65"/>
              <a:gd name="T22" fmla="*/ 88206260 w 100"/>
              <a:gd name="T23" fmla="*/ 141128050 h 65"/>
              <a:gd name="T24" fmla="*/ 95765933 w 100"/>
              <a:gd name="T25" fmla="*/ 148687684 h 65"/>
              <a:gd name="T26" fmla="*/ 105846580 w 100"/>
              <a:gd name="T27" fmla="*/ 151208621 h 65"/>
              <a:gd name="T28" fmla="*/ 110886891 w 100"/>
              <a:gd name="T29" fmla="*/ 156248907 h 65"/>
              <a:gd name="T30" fmla="*/ 113407840 w 100"/>
              <a:gd name="T31" fmla="*/ 158768256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7"/>
                </a:lnTo>
                <a:lnTo>
                  <a:pt x="11" y="39"/>
                </a:lnTo>
                <a:lnTo>
                  <a:pt x="15" y="42"/>
                </a:lnTo>
                <a:lnTo>
                  <a:pt x="20" y="45"/>
                </a:lnTo>
                <a:lnTo>
                  <a:pt x="24" y="47"/>
                </a:lnTo>
                <a:lnTo>
                  <a:pt x="28" y="51"/>
                </a:lnTo>
                <a:lnTo>
                  <a:pt x="31" y="53"/>
                </a:lnTo>
                <a:lnTo>
                  <a:pt x="35" y="56"/>
                </a:lnTo>
                <a:lnTo>
                  <a:pt x="38" y="59"/>
                </a:lnTo>
                <a:lnTo>
                  <a:pt x="42" y="60"/>
                </a:lnTo>
                <a:lnTo>
                  <a:pt x="44" y="62"/>
                </a:lnTo>
                <a:lnTo>
                  <a:pt x="45" y="63"/>
                </a:lnTo>
                <a:lnTo>
                  <a:pt x="45" y="64"/>
                </a:lnTo>
                <a:lnTo>
                  <a:pt x="99" y="29"/>
                </a:lnTo>
                <a:lnTo>
                  <a:pt x="53" y="0"/>
                </a:lnTo>
                <a:lnTo>
                  <a:pt x="0" y="32"/>
                </a:lnTo>
              </a:path>
            </a:pathLst>
          </a:custGeom>
          <a:solidFill>
            <a:srgbClr val="54548C"/>
          </a:solidFill>
          <a:ln w="9525" cap="rnd">
            <a:noFill/>
            <a:round/>
            <a:headEnd/>
            <a:tailEnd/>
          </a:ln>
        </p:spPr>
        <p:txBody>
          <a:bodyPr/>
          <a:lstStyle/>
          <a:p>
            <a:endParaRPr lang="zh-CN" altLang="en-US"/>
          </a:p>
        </p:txBody>
      </p:sp>
      <p:sp>
        <p:nvSpPr>
          <p:cNvPr id="204" name="Freeform 479"/>
          <p:cNvSpPr>
            <a:spLocks/>
          </p:cNvSpPr>
          <p:nvPr/>
        </p:nvSpPr>
        <p:spPr bwMode="auto">
          <a:xfrm>
            <a:off x="4640263" y="1698625"/>
            <a:ext cx="158750" cy="103188"/>
          </a:xfrm>
          <a:custGeom>
            <a:avLst/>
            <a:gdLst>
              <a:gd name="T0" fmla="*/ 0 w 100"/>
              <a:gd name="T1" fmla="*/ 80645378 h 65"/>
              <a:gd name="T2" fmla="*/ 2520950 w 100"/>
              <a:gd name="T3" fmla="*/ 83166339 h 65"/>
              <a:gd name="T4" fmla="*/ 5040313 w 100"/>
              <a:gd name="T5" fmla="*/ 83166339 h 65"/>
              <a:gd name="T6" fmla="*/ 12601574 w 100"/>
              <a:gd name="T7" fmla="*/ 88206673 h 65"/>
              <a:gd name="T8" fmla="*/ 20161250 w 100"/>
              <a:gd name="T9" fmla="*/ 93247008 h 65"/>
              <a:gd name="T10" fmla="*/ 27722516 w 100"/>
              <a:gd name="T11" fmla="*/ 98287342 h 65"/>
              <a:gd name="T12" fmla="*/ 37801551 w 100"/>
              <a:gd name="T13" fmla="*/ 105847075 h 65"/>
              <a:gd name="T14" fmla="*/ 50403122 w 100"/>
              <a:gd name="T15" fmla="*/ 113408371 h 65"/>
              <a:gd name="T16" fmla="*/ 60483756 w 100"/>
              <a:gd name="T17" fmla="*/ 118448705 h 65"/>
              <a:gd name="T18" fmla="*/ 70564378 w 100"/>
              <a:gd name="T19" fmla="*/ 128529375 h 65"/>
              <a:gd name="T20" fmla="*/ 78124051 w 100"/>
              <a:gd name="T21" fmla="*/ 133569709 h 65"/>
              <a:gd name="T22" fmla="*/ 88206260 w 100"/>
              <a:gd name="T23" fmla="*/ 141129417 h 65"/>
              <a:gd name="T24" fmla="*/ 95765933 w 100"/>
              <a:gd name="T25" fmla="*/ 148690713 h 65"/>
              <a:gd name="T26" fmla="*/ 105846580 w 100"/>
              <a:gd name="T27" fmla="*/ 153731047 h 65"/>
              <a:gd name="T28" fmla="*/ 110886891 w 100"/>
              <a:gd name="T29" fmla="*/ 156250421 h 65"/>
              <a:gd name="T30" fmla="*/ 113407840 w 100"/>
              <a:gd name="T31" fmla="*/ 158771382 h 65"/>
              <a:gd name="T32" fmla="*/ 113407840 w 100"/>
              <a:gd name="T33" fmla="*/ 161290755 h 65"/>
              <a:gd name="T34" fmla="*/ 249496286 w 100"/>
              <a:gd name="T35" fmla="*/ 73085670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3"/>
                </a:lnTo>
                <a:lnTo>
                  <a:pt x="5" y="35"/>
                </a:lnTo>
                <a:lnTo>
                  <a:pt x="8" y="37"/>
                </a:lnTo>
                <a:lnTo>
                  <a:pt x="11" y="39"/>
                </a:lnTo>
                <a:lnTo>
                  <a:pt x="15" y="42"/>
                </a:lnTo>
                <a:lnTo>
                  <a:pt x="20" y="45"/>
                </a:lnTo>
                <a:lnTo>
                  <a:pt x="24" y="47"/>
                </a:lnTo>
                <a:lnTo>
                  <a:pt x="28" y="51"/>
                </a:lnTo>
                <a:lnTo>
                  <a:pt x="31" y="53"/>
                </a:lnTo>
                <a:lnTo>
                  <a:pt x="35" y="56"/>
                </a:lnTo>
                <a:lnTo>
                  <a:pt x="38" y="59"/>
                </a:lnTo>
                <a:lnTo>
                  <a:pt x="42" y="61"/>
                </a:lnTo>
                <a:lnTo>
                  <a:pt x="44" y="62"/>
                </a:lnTo>
                <a:lnTo>
                  <a:pt x="45" y="63"/>
                </a:lnTo>
                <a:lnTo>
                  <a:pt x="45" y="64"/>
                </a:lnTo>
                <a:lnTo>
                  <a:pt x="99" y="29"/>
                </a:lnTo>
                <a:lnTo>
                  <a:pt x="53" y="0"/>
                </a:lnTo>
                <a:lnTo>
                  <a:pt x="0" y="32"/>
                </a:lnTo>
              </a:path>
            </a:pathLst>
          </a:custGeom>
          <a:solidFill>
            <a:srgbClr val="6363A3"/>
          </a:solidFill>
          <a:ln w="9525" cap="rnd">
            <a:noFill/>
            <a:round/>
            <a:headEnd/>
            <a:tailEnd/>
          </a:ln>
        </p:spPr>
        <p:txBody>
          <a:bodyPr/>
          <a:lstStyle/>
          <a:p>
            <a:endParaRPr lang="zh-CN" altLang="en-US"/>
          </a:p>
        </p:txBody>
      </p:sp>
      <p:sp>
        <p:nvSpPr>
          <p:cNvPr id="205" name="Freeform 480"/>
          <p:cNvSpPr>
            <a:spLocks/>
          </p:cNvSpPr>
          <p:nvPr/>
        </p:nvSpPr>
        <p:spPr bwMode="auto">
          <a:xfrm>
            <a:off x="4640263" y="1697038"/>
            <a:ext cx="158750" cy="101600"/>
          </a:xfrm>
          <a:custGeom>
            <a:avLst/>
            <a:gdLst>
              <a:gd name="T0" fmla="*/ 0 w 100"/>
              <a:gd name="T1" fmla="*/ 80644986 h 64"/>
              <a:gd name="T2" fmla="*/ 2520950 w 100"/>
              <a:gd name="T3" fmla="*/ 80644986 h 64"/>
              <a:gd name="T4" fmla="*/ 5040313 w 100"/>
              <a:gd name="T5" fmla="*/ 85685296 h 64"/>
              <a:gd name="T6" fmla="*/ 12601574 w 100"/>
              <a:gd name="T7" fmla="*/ 85685296 h 64"/>
              <a:gd name="T8" fmla="*/ 20161250 w 100"/>
              <a:gd name="T9" fmla="*/ 93244968 h 64"/>
              <a:gd name="T10" fmla="*/ 27722516 w 100"/>
              <a:gd name="T11" fmla="*/ 98285278 h 64"/>
              <a:gd name="T12" fmla="*/ 37801551 w 100"/>
              <a:gd name="T13" fmla="*/ 105846562 h 64"/>
              <a:gd name="T14" fmla="*/ 50403122 w 100"/>
              <a:gd name="T15" fmla="*/ 113406233 h 64"/>
              <a:gd name="T16" fmla="*/ 60483756 w 100"/>
              <a:gd name="T17" fmla="*/ 120967492 h 64"/>
              <a:gd name="T18" fmla="*/ 70564378 w 100"/>
              <a:gd name="T19" fmla="*/ 128527163 h 64"/>
              <a:gd name="T20" fmla="*/ 78124051 w 100"/>
              <a:gd name="T21" fmla="*/ 133567473 h 64"/>
              <a:gd name="T22" fmla="*/ 88206260 w 100"/>
              <a:gd name="T23" fmla="*/ 141128732 h 64"/>
              <a:gd name="T24" fmla="*/ 95765933 w 100"/>
              <a:gd name="T25" fmla="*/ 146169042 h 64"/>
              <a:gd name="T26" fmla="*/ 105846580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4"/>
                </a:lnTo>
                <a:lnTo>
                  <a:pt x="8" y="37"/>
                </a:lnTo>
                <a:lnTo>
                  <a:pt x="11" y="39"/>
                </a:lnTo>
                <a:lnTo>
                  <a:pt x="15" y="42"/>
                </a:lnTo>
                <a:lnTo>
                  <a:pt x="20" y="45"/>
                </a:lnTo>
                <a:lnTo>
                  <a:pt x="24" y="48"/>
                </a:lnTo>
                <a:lnTo>
                  <a:pt x="28" y="51"/>
                </a:lnTo>
                <a:lnTo>
                  <a:pt x="31" y="53"/>
                </a:lnTo>
                <a:lnTo>
                  <a:pt x="35" y="56"/>
                </a:lnTo>
                <a:lnTo>
                  <a:pt x="38" y="58"/>
                </a:lnTo>
                <a:lnTo>
                  <a:pt x="42" y="61"/>
                </a:lnTo>
                <a:lnTo>
                  <a:pt x="44" y="62"/>
                </a:lnTo>
                <a:lnTo>
                  <a:pt x="45" y="63"/>
                </a:lnTo>
                <a:lnTo>
                  <a:pt x="99" y="29"/>
                </a:lnTo>
                <a:lnTo>
                  <a:pt x="53" y="0"/>
                </a:lnTo>
                <a:lnTo>
                  <a:pt x="0" y="32"/>
                </a:lnTo>
              </a:path>
            </a:pathLst>
          </a:custGeom>
          <a:solidFill>
            <a:srgbClr val="7070BA"/>
          </a:solidFill>
          <a:ln w="9525" cap="rnd">
            <a:noFill/>
            <a:round/>
            <a:headEnd/>
            <a:tailEnd/>
          </a:ln>
        </p:spPr>
        <p:txBody>
          <a:bodyPr/>
          <a:lstStyle/>
          <a:p>
            <a:endParaRPr lang="zh-CN" altLang="en-US"/>
          </a:p>
        </p:txBody>
      </p:sp>
      <p:sp>
        <p:nvSpPr>
          <p:cNvPr id="206" name="Freeform 481"/>
          <p:cNvSpPr>
            <a:spLocks/>
          </p:cNvSpPr>
          <p:nvPr/>
        </p:nvSpPr>
        <p:spPr bwMode="auto">
          <a:xfrm>
            <a:off x="4640263" y="1695450"/>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20967492 h 64"/>
              <a:gd name="T18" fmla="*/ 70564378 w 100"/>
              <a:gd name="T19" fmla="*/ 126007802 h 64"/>
              <a:gd name="T20" fmla="*/ 78124051 w 100"/>
              <a:gd name="T21" fmla="*/ 136088422 h 64"/>
              <a:gd name="T22" fmla="*/ 88206260 w 100"/>
              <a:gd name="T23" fmla="*/ 141128732 h 64"/>
              <a:gd name="T24" fmla="*/ 95765933 w 100"/>
              <a:gd name="T25" fmla="*/ 146169042 h 64"/>
              <a:gd name="T26" fmla="*/ 105846580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8" y="37"/>
                </a:lnTo>
                <a:lnTo>
                  <a:pt x="11" y="40"/>
                </a:lnTo>
                <a:lnTo>
                  <a:pt x="15" y="42"/>
                </a:lnTo>
                <a:lnTo>
                  <a:pt x="20" y="45"/>
                </a:lnTo>
                <a:lnTo>
                  <a:pt x="24" y="48"/>
                </a:lnTo>
                <a:lnTo>
                  <a:pt x="28" y="50"/>
                </a:lnTo>
                <a:lnTo>
                  <a:pt x="31" y="54"/>
                </a:lnTo>
                <a:lnTo>
                  <a:pt x="35" y="56"/>
                </a:lnTo>
                <a:lnTo>
                  <a:pt x="38" y="58"/>
                </a:lnTo>
                <a:lnTo>
                  <a:pt x="42" y="61"/>
                </a:lnTo>
                <a:lnTo>
                  <a:pt x="44" y="62"/>
                </a:lnTo>
                <a:lnTo>
                  <a:pt x="45" y="63"/>
                </a:lnTo>
                <a:lnTo>
                  <a:pt x="99" y="29"/>
                </a:lnTo>
                <a:lnTo>
                  <a:pt x="53" y="0"/>
                </a:lnTo>
                <a:lnTo>
                  <a:pt x="0" y="32"/>
                </a:lnTo>
              </a:path>
            </a:pathLst>
          </a:custGeom>
          <a:solidFill>
            <a:srgbClr val="8080D1"/>
          </a:solidFill>
          <a:ln w="9525" cap="rnd">
            <a:noFill/>
            <a:round/>
            <a:headEnd/>
            <a:tailEnd/>
          </a:ln>
        </p:spPr>
        <p:txBody>
          <a:bodyPr/>
          <a:lstStyle/>
          <a:p>
            <a:endParaRPr lang="zh-CN" altLang="en-US"/>
          </a:p>
        </p:txBody>
      </p:sp>
      <p:sp>
        <p:nvSpPr>
          <p:cNvPr id="207" name="Freeform 482"/>
          <p:cNvSpPr>
            <a:spLocks/>
          </p:cNvSpPr>
          <p:nvPr/>
        </p:nvSpPr>
        <p:spPr bwMode="auto">
          <a:xfrm>
            <a:off x="4640263" y="169386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20161250 w 100"/>
              <a:gd name="T9" fmla="*/ 90725168 h 65"/>
              <a:gd name="T10" fmla="*/ 27722516 w 100"/>
              <a:gd name="T11" fmla="*/ 98284802 h 65"/>
              <a:gd name="T12" fmla="*/ 37801551 w 100"/>
              <a:gd name="T13" fmla="*/ 105846050 h 65"/>
              <a:gd name="T14" fmla="*/ 50403122 w 100"/>
              <a:gd name="T15" fmla="*/ 113405684 h 65"/>
              <a:gd name="T16" fmla="*/ 60483756 w 100"/>
              <a:gd name="T17" fmla="*/ 120966907 h 65"/>
              <a:gd name="T18" fmla="*/ 70564378 w 100"/>
              <a:gd name="T19" fmla="*/ 126007192 h 65"/>
              <a:gd name="T20" fmla="*/ 78124051 w 100"/>
              <a:gd name="T21" fmla="*/ 136087764 h 65"/>
              <a:gd name="T22" fmla="*/ 88206260 w 100"/>
              <a:gd name="T23" fmla="*/ 141128050 h 65"/>
              <a:gd name="T24" fmla="*/ 95765933 w 100"/>
              <a:gd name="T25" fmla="*/ 148687684 h 65"/>
              <a:gd name="T26" fmla="*/ 103327193 w 100"/>
              <a:gd name="T27" fmla="*/ 151208621 h 65"/>
              <a:gd name="T28" fmla="*/ 110886891 w 100"/>
              <a:gd name="T29" fmla="*/ 156248907 h 65"/>
              <a:gd name="T30" fmla="*/ 113407840 w 100"/>
              <a:gd name="T31" fmla="*/ 158768256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6"/>
                </a:lnTo>
                <a:lnTo>
                  <a:pt x="11" y="39"/>
                </a:lnTo>
                <a:lnTo>
                  <a:pt x="15" y="42"/>
                </a:lnTo>
                <a:lnTo>
                  <a:pt x="20" y="45"/>
                </a:lnTo>
                <a:lnTo>
                  <a:pt x="24" y="48"/>
                </a:lnTo>
                <a:lnTo>
                  <a:pt x="28" y="50"/>
                </a:lnTo>
                <a:lnTo>
                  <a:pt x="31" y="54"/>
                </a:lnTo>
                <a:lnTo>
                  <a:pt x="35" y="56"/>
                </a:lnTo>
                <a:lnTo>
                  <a:pt x="38" y="59"/>
                </a:lnTo>
                <a:lnTo>
                  <a:pt x="41" y="60"/>
                </a:lnTo>
                <a:lnTo>
                  <a:pt x="44" y="62"/>
                </a:lnTo>
                <a:lnTo>
                  <a:pt x="45" y="63"/>
                </a:lnTo>
                <a:lnTo>
                  <a:pt x="45" y="64"/>
                </a:lnTo>
                <a:lnTo>
                  <a:pt x="99" y="29"/>
                </a:lnTo>
                <a:lnTo>
                  <a:pt x="53" y="0"/>
                </a:lnTo>
                <a:lnTo>
                  <a:pt x="0" y="32"/>
                </a:lnTo>
              </a:path>
            </a:pathLst>
          </a:custGeom>
          <a:solidFill>
            <a:srgbClr val="8C8CE8"/>
          </a:solidFill>
          <a:ln w="9525" cap="rnd">
            <a:noFill/>
            <a:round/>
            <a:headEnd/>
            <a:tailEnd/>
          </a:ln>
        </p:spPr>
        <p:txBody>
          <a:bodyPr/>
          <a:lstStyle/>
          <a:p>
            <a:endParaRPr lang="zh-CN" altLang="en-US"/>
          </a:p>
        </p:txBody>
      </p:sp>
      <p:sp>
        <p:nvSpPr>
          <p:cNvPr id="208" name="Freeform 483"/>
          <p:cNvSpPr>
            <a:spLocks/>
          </p:cNvSpPr>
          <p:nvPr/>
        </p:nvSpPr>
        <p:spPr bwMode="auto">
          <a:xfrm>
            <a:off x="4641851" y="1708150"/>
            <a:ext cx="157163" cy="103188"/>
          </a:xfrm>
          <a:custGeom>
            <a:avLst/>
            <a:gdLst>
              <a:gd name="T0" fmla="*/ 0 w 99"/>
              <a:gd name="T1" fmla="*/ 80645378 h 65"/>
              <a:gd name="T2" fmla="*/ 0 w 99"/>
              <a:gd name="T3" fmla="*/ 80645378 h 65"/>
              <a:gd name="T4" fmla="*/ 5040329 w 99"/>
              <a:gd name="T5" fmla="*/ 83166339 h 65"/>
              <a:gd name="T6" fmla="*/ 10080657 w 99"/>
              <a:gd name="T7" fmla="*/ 88206673 h 65"/>
              <a:gd name="T8" fmla="*/ 17641944 w 99"/>
              <a:gd name="T9" fmla="*/ 93247008 h 65"/>
              <a:gd name="T10" fmla="*/ 25201641 w 99"/>
              <a:gd name="T11" fmla="*/ 100806716 h 65"/>
              <a:gd name="T12" fmla="*/ 35282301 w 99"/>
              <a:gd name="T13" fmla="*/ 105847075 h 65"/>
              <a:gd name="T14" fmla="*/ 45362955 w 99"/>
              <a:gd name="T15" fmla="*/ 113408371 h 65"/>
              <a:gd name="T16" fmla="*/ 57964579 w 99"/>
              <a:gd name="T17" fmla="*/ 120968079 h 65"/>
              <a:gd name="T18" fmla="*/ 68045233 w 99"/>
              <a:gd name="T19" fmla="*/ 126008414 h 65"/>
              <a:gd name="T20" fmla="*/ 75604930 w 99"/>
              <a:gd name="T21" fmla="*/ 136089083 h 65"/>
              <a:gd name="T22" fmla="*/ 85685583 w 99"/>
              <a:gd name="T23" fmla="*/ 141129417 h 65"/>
              <a:gd name="T24" fmla="*/ 95766237 w 99"/>
              <a:gd name="T25" fmla="*/ 148690713 h 65"/>
              <a:gd name="T26" fmla="*/ 103327522 w 99"/>
              <a:gd name="T27" fmla="*/ 151210086 h 65"/>
              <a:gd name="T28" fmla="*/ 108367873 w 99"/>
              <a:gd name="T29" fmla="*/ 156250421 h 65"/>
              <a:gd name="T30" fmla="*/ 110887243 w 99"/>
              <a:gd name="T31" fmla="*/ 161290755 h 65"/>
              <a:gd name="T32" fmla="*/ 113408200 w 99"/>
              <a:gd name="T33" fmla="*/ 161290755 h 65"/>
              <a:gd name="T34" fmla="*/ 246976121 w 99"/>
              <a:gd name="T35" fmla="*/ 73085670 h 65"/>
              <a:gd name="T36" fmla="*/ 133569508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2"/>
                </a:lnTo>
                <a:lnTo>
                  <a:pt x="2" y="33"/>
                </a:lnTo>
                <a:lnTo>
                  <a:pt x="4" y="35"/>
                </a:lnTo>
                <a:lnTo>
                  <a:pt x="7" y="37"/>
                </a:lnTo>
                <a:lnTo>
                  <a:pt x="10" y="40"/>
                </a:lnTo>
                <a:lnTo>
                  <a:pt x="14" y="42"/>
                </a:lnTo>
                <a:lnTo>
                  <a:pt x="18" y="45"/>
                </a:lnTo>
                <a:lnTo>
                  <a:pt x="23" y="48"/>
                </a:lnTo>
                <a:lnTo>
                  <a:pt x="27" y="50"/>
                </a:lnTo>
                <a:lnTo>
                  <a:pt x="30" y="54"/>
                </a:lnTo>
                <a:lnTo>
                  <a:pt x="34" y="56"/>
                </a:lnTo>
                <a:lnTo>
                  <a:pt x="38" y="59"/>
                </a:lnTo>
                <a:lnTo>
                  <a:pt x="41" y="60"/>
                </a:lnTo>
                <a:lnTo>
                  <a:pt x="43" y="62"/>
                </a:lnTo>
                <a:lnTo>
                  <a:pt x="44" y="64"/>
                </a:lnTo>
                <a:lnTo>
                  <a:pt x="45" y="64"/>
                </a:lnTo>
                <a:lnTo>
                  <a:pt x="98" y="29"/>
                </a:lnTo>
                <a:lnTo>
                  <a:pt x="53" y="0"/>
                </a:lnTo>
                <a:lnTo>
                  <a:pt x="0" y="32"/>
                </a:lnTo>
              </a:path>
            </a:pathLst>
          </a:custGeom>
          <a:solidFill>
            <a:srgbClr val="12121C"/>
          </a:solidFill>
          <a:ln w="9525" cap="rnd">
            <a:noFill/>
            <a:round/>
            <a:headEnd/>
            <a:tailEnd/>
          </a:ln>
        </p:spPr>
        <p:txBody>
          <a:bodyPr/>
          <a:lstStyle/>
          <a:p>
            <a:endParaRPr lang="zh-CN" altLang="en-US"/>
          </a:p>
        </p:txBody>
      </p:sp>
      <p:sp>
        <p:nvSpPr>
          <p:cNvPr id="209" name="Freeform 484"/>
          <p:cNvSpPr>
            <a:spLocks/>
          </p:cNvSpPr>
          <p:nvPr/>
        </p:nvSpPr>
        <p:spPr bwMode="auto">
          <a:xfrm>
            <a:off x="4641851" y="1706564"/>
            <a:ext cx="157163" cy="103187"/>
          </a:xfrm>
          <a:custGeom>
            <a:avLst/>
            <a:gdLst>
              <a:gd name="T0" fmla="*/ 0 w 99"/>
              <a:gd name="T1" fmla="*/ 80644596 h 65"/>
              <a:gd name="T2" fmla="*/ 0 w 99"/>
              <a:gd name="T3" fmla="*/ 83163945 h 65"/>
              <a:gd name="T4" fmla="*/ 5040329 w 99"/>
              <a:gd name="T5" fmla="*/ 83163945 h 65"/>
              <a:gd name="T6" fmla="*/ 10080657 w 99"/>
              <a:gd name="T7" fmla="*/ 88204231 h 65"/>
              <a:gd name="T8" fmla="*/ 17641944 w 99"/>
              <a:gd name="T9" fmla="*/ 93244517 h 65"/>
              <a:gd name="T10" fmla="*/ 25201641 w 99"/>
              <a:gd name="T11" fmla="*/ 98284802 h 65"/>
              <a:gd name="T12" fmla="*/ 35282301 w 99"/>
              <a:gd name="T13" fmla="*/ 105846050 h 65"/>
              <a:gd name="T14" fmla="*/ 45362955 w 99"/>
              <a:gd name="T15" fmla="*/ 113405684 h 65"/>
              <a:gd name="T16" fmla="*/ 57964579 w 99"/>
              <a:gd name="T17" fmla="*/ 118445970 h 65"/>
              <a:gd name="T18" fmla="*/ 68045233 w 99"/>
              <a:gd name="T19" fmla="*/ 128526541 h 65"/>
              <a:gd name="T20" fmla="*/ 75604930 w 99"/>
              <a:gd name="T21" fmla="*/ 136087764 h 65"/>
              <a:gd name="T22" fmla="*/ 85685583 w 99"/>
              <a:gd name="T23" fmla="*/ 141128050 h 65"/>
              <a:gd name="T24" fmla="*/ 95766237 w 99"/>
              <a:gd name="T25" fmla="*/ 148687684 h 65"/>
              <a:gd name="T26" fmla="*/ 103327522 w 99"/>
              <a:gd name="T27" fmla="*/ 151208621 h 65"/>
              <a:gd name="T28" fmla="*/ 108367873 w 99"/>
              <a:gd name="T29" fmla="*/ 156248907 h 65"/>
              <a:gd name="T30" fmla="*/ 110887243 w 99"/>
              <a:gd name="T31" fmla="*/ 158768256 h 65"/>
              <a:gd name="T32" fmla="*/ 110887243 w 99"/>
              <a:gd name="T33" fmla="*/ 161289192 h 65"/>
              <a:gd name="T34" fmla="*/ 246976121 w 99"/>
              <a:gd name="T35" fmla="*/ 73083374 h 65"/>
              <a:gd name="T36" fmla="*/ 133569508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3"/>
                </a:lnTo>
                <a:lnTo>
                  <a:pt x="2" y="33"/>
                </a:lnTo>
                <a:lnTo>
                  <a:pt x="4" y="35"/>
                </a:lnTo>
                <a:lnTo>
                  <a:pt x="7" y="37"/>
                </a:lnTo>
                <a:lnTo>
                  <a:pt x="10" y="39"/>
                </a:lnTo>
                <a:lnTo>
                  <a:pt x="14" y="42"/>
                </a:lnTo>
                <a:lnTo>
                  <a:pt x="18" y="45"/>
                </a:lnTo>
                <a:lnTo>
                  <a:pt x="23" y="47"/>
                </a:lnTo>
                <a:lnTo>
                  <a:pt x="27" y="51"/>
                </a:lnTo>
                <a:lnTo>
                  <a:pt x="30" y="54"/>
                </a:lnTo>
                <a:lnTo>
                  <a:pt x="34" y="56"/>
                </a:lnTo>
                <a:lnTo>
                  <a:pt x="38" y="59"/>
                </a:lnTo>
                <a:lnTo>
                  <a:pt x="41" y="60"/>
                </a:lnTo>
                <a:lnTo>
                  <a:pt x="43" y="62"/>
                </a:lnTo>
                <a:lnTo>
                  <a:pt x="44" y="63"/>
                </a:lnTo>
                <a:lnTo>
                  <a:pt x="44" y="64"/>
                </a:lnTo>
                <a:lnTo>
                  <a:pt x="98" y="29"/>
                </a:lnTo>
                <a:lnTo>
                  <a:pt x="53" y="0"/>
                </a:lnTo>
                <a:lnTo>
                  <a:pt x="0" y="32"/>
                </a:lnTo>
              </a:path>
            </a:pathLst>
          </a:custGeom>
          <a:solidFill>
            <a:srgbClr val="212133"/>
          </a:solidFill>
          <a:ln w="9525" cap="rnd">
            <a:noFill/>
            <a:round/>
            <a:headEnd/>
            <a:tailEnd/>
          </a:ln>
        </p:spPr>
        <p:txBody>
          <a:bodyPr/>
          <a:lstStyle/>
          <a:p>
            <a:endParaRPr lang="zh-CN" altLang="en-US"/>
          </a:p>
        </p:txBody>
      </p:sp>
      <p:sp>
        <p:nvSpPr>
          <p:cNvPr id="210" name="Freeform 485"/>
          <p:cNvSpPr>
            <a:spLocks/>
          </p:cNvSpPr>
          <p:nvPr/>
        </p:nvSpPr>
        <p:spPr bwMode="auto">
          <a:xfrm>
            <a:off x="4640263" y="1703389"/>
            <a:ext cx="158750" cy="104775"/>
          </a:xfrm>
          <a:custGeom>
            <a:avLst/>
            <a:gdLst>
              <a:gd name="T0" fmla="*/ 0 w 100"/>
              <a:gd name="T1" fmla="*/ 83165936 h 66"/>
              <a:gd name="T2" fmla="*/ 2520950 w 100"/>
              <a:gd name="T3" fmla="*/ 83165936 h 66"/>
              <a:gd name="T4" fmla="*/ 7561263 w 100"/>
              <a:gd name="T5" fmla="*/ 88204659 h 66"/>
              <a:gd name="T6" fmla="*/ 12601574 w 100"/>
              <a:gd name="T7" fmla="*/ 90725608 h 66"/>
              <a:gd name="T8" fmla="*/ 20161250 w 100"/>
              <a:gd name="T9" fmla="*/ 95765918 h 66"/>
              <a:gd name="T10" fmla="*/ 27722516 w 100"/>
              <a:gd name="T11" fmla="*/ 100806228 h 66"/>
              <a:gd name="T12" fmla="*/ 37801551 w 100"/>
              <a:gd name="T13" fmla="*/ 108365925 h 66"/>
              <a:gd name="T14" fmla="*/ 50403122 w 100"/>
              <a:gd name="T15" fmla="*/ 115927184 h 66"/>
              <a:gd name="T16" fmla="*/ 60483756 w 100"/>
              <a:gd name="T17" fmla="*/ 123486855 h 66"/>
              <a:gd name="T18" fmla="*/ 70564378 w 100"/>
              <a:gd name="T19" fmla="*/ 131048114 h 66"/>
              <a:gd name="T20" fmla="*/ 78124051 w 100"/>
              <a:gd name="T21" fmla="*/ 136088424 h 66"/>
              <a:gd name="T22" fmla="*/ 88206260 w 100"/>
              <a:gd name="T23" fmla="*/ 143648096 h 66"/>
              <a:gd name="T24" fmla="*/ 100806244 w 100"/>
              <a:gd name="T25" fmla="*/ 148688406 h 66"/>
              <a:gd name="T26" fmla="*/ 105846580 w 100"/>
              <a:gd name="T27" fmla="*/ 156249665 h 66"/>
              <a:gd name="T28" fmla="*/ 110886891 w 100"/>
              <a:gd name="T29" fmla="*/ 158769026 h 66"/>
              <a:gd name="T30" fmla="*/ 113407840 w 100"/>
              <a:gd name="T31" fmla="*/ 161289975 h 66"/>
              <a:gd name="T32" fmla="*/ 113407840 w 100"/>
              <a:gd name="T33" fmla="*/ 163810924 h 66"/>
              <a:gd name="T34" fmla="*/ 249496286 w 100"/>
              <a:gd name="T35" fmla="*/ 75604677 h 66"/>
              <a:gd name="T36" fmla="*/ 133567496 w 100"/>
              <a:gd name="T37" fmla="*/ 0 h 66"/>
              <a:gd name="T38" fmla="*/ 0 w 100"/>
              <a:gd name="T39" fmla="*/ 83165936 h 66"/>
              <a:gd name="T40" fmla="*/ 0 w 100"/>
              <a:gd name="T41" fmla="*/ 83165936 h 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6"/>
              <a:gd name="T65" fmla="*/ 100 w 100"/>
              <a:gd name="T66" fmla="*/ 66 h 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6">
                <a:moveTo>
                  <a:pt x="0" y="33"/>
                </a:moveTo>
                <a:lnTo>
                  <a:pt x="1" y="33"/>
                </a:lnTo>
                <a:lnTo>
                  <a:pt x="3" y="35"/>
                </a:lnTo>
                <a:lnTo>
                  <a:pt x="5" y="36"/>
                </a:lnTo>
                <a:lnTo>
                  <a:pt x="8" y="38"/>
                </a:lnTo>
                <a:lnTo>
                  <a:pt x="11" y="40"/>
                </a:lnTo>
                <a:lnTo>
                  <a:pt x="15" y="43"/>
                </a:lnTo>
                <a:lnTo>
                  <a:pt x="20" y="46"/>
                </a:lnTo>
                <a:lnTo>
                  <a:pt x="24" y="49"/>
                </a:lnTo>
                <a:lnTo>
                  <a:pt x="28" y="52"/>
                </a:lnTo>
                <a:lnTo>
                  <a:pt x="31" y="54"/>
                </a:lnTo>
                <a:lnTo>
                  <a:pt x="35" y="57"/>
                </a:lnTo>
                <a:lnTo>
                  <a:pt x="40" y="59"/>
                </a:lnTo>
                <a:lnTo>
                  <a:pt x="42" y="62"/>
                </a:lnTo>
                <a:lnTo>
                  <a:pt x="44" y="63"/>
                </a:lnTo>
                <a:lnTo>
                  <a:pt x="45" y="64"/>
                </a:lnTo>
                <a:lnTo>
                  <a:pt x="45" y="65"/>
                </a:lnTo>
                <a:lnTo>
                  <a:pt x="99" y="30"/>
                </a:lnTo>
                <a:lnTo>
                  <a:pt x="53" y="0"/>
                </a:lnTo>
                <a:lnTo>
                  <a:pt x="0" y="33"/>
                </a:lnTo>
              </a:path>
            </a:pathLst>
          </a:custGeom>
          <a:solidFill>
            <a:srgbClr val="2E2E4A"/>
          </a:solidFill>
          <a:ln w="9525" cap="rnd">
            <a:noFill/>
            <a:round/>
            <a:headEnd/>
            <a:tailEnd/>
          </a:ln>
        </p:spPr>
        <p:txBody>
          <a:bodyPr/>
          <a:lstStyle/>
          <a:p>
            <a:endParaRPr lang="zh-CN" altLang="en-US"/>
          </a:p>
        </p:txBody>
      </p:sp>
      <p:sp>
        <p:nvSpPr>
          <p:cNvPr id="211" name="Freeform 486"/>
          <p:cNvSpPr>
            <a:spLocks/>
          </p:cNvSpPr>
          <p:nvPr/>
        </p:nvSpPr>
        <p:spPr bwMode="auto">
          <a:xfrm>
            <a:off x="4640263" y="1703388"/>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0886872 h 64"/>
              <a:gd name="T16" fmla="*/ 60483756 w 100"/>
              <a:gd name="T17" fmla="*/ 120967492 h 64"/>
              <a:gd name="T18" fmla="*/ 70564378 w 100"/>
              <a:gd name="T19" fmla="*/ 128527163 h 64"/>
              <a:gd name="T20" fmla="*/ 78124051 w 100"/>
              <a:gd name="T21" fmla="*/ 133567473 h 64"/>
              <a:gd name="T22" fmla="*/ 88206260 w 100"/>
              <a:gd name="T23" fmla="*/ 141128732 h 64"/>
              <a:gd name="T24" fmla="*/ 100806244 w 100"/>
              <a:gd name="T25" fmla="*/ 146169042 h 64"/>
              <a:gd name="T26" fmla="*/ 105846580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8" y="37"/>
                </a:lnTo>
                <a:lnTo>
                  <a:pt x="11" y="40"/>
                </a:lnTo>
                <a:lnTo>
                  <a:pt x="15" y="42"/>
                </a:lnTo>
                <a:lnTo>
                  <a:pt x="20" y="44"/>
                </a:lnTo>
                <a:lnTo>
                  <a:pt x="24" y="48"/>
                </a:lnTo>
                <a:lnTo>
                  <a:pt x="28" y="51"/>
                </a:lnTo>
                <a:lnTo>
                  <a:pt x="31" y="53"/>
                </a:lnTo>
                <a:lnTo>
                  <a:pt x="35" y="56"/>
                </a:lnTo>
                <a:lnTo>
                  <a:pt x="40" y="58"/>
                </a:lnTo>
                <a:lnTo>
                  <a:pt x="42" y="61"/>
                </a:lnTo>
                <a:lnTo>
                  <a:pt x="44" y="62"/>
                </a:lnTo>
                <a:lnTo>
                  <a:pt x="45" y="63"/>
                </a:lnTo>
                <a:lnTo>
                  <a:pt x="99" y="29"/>
                </a:lnTo>
                <a:lnTo>
                  <a:pt x="53" y="0"/>
                </a:lnTo>
                <a:lnTo>
                  <a:pt x="0" y="32"/>
                </a:lnTo>
              </a:path>
            </a:pathLst>
          </a:custGeom>
          <a:solidFill>
            <a:srgbClr val="3B3B61"/>
          </a:solidFill>
          <a:ln w="9525" cap="rnd">
            <a:noFill/>
            <a:round/>
            <a:headEnd/>
            <a:tailEnd/>
          </a:ln>
        </p:spPr>
        <p:txBody>
          <a:bodyPr/>
          <a:lstStyle/>
          <a:p>
            <a:endParaRPr lang="zh-CN" altLang="en-US"/>
          </a:p>
        </p:txBody>
      </p:sp>
      <p:sp>
        <p:nvSpPr>
          <p:cNvPr id="212" name="Freeform 487"/>
          <p:cNvSpPr>
            <a:spLocks/>
          </p:cNvSpPr>
          <p:nvPr/>
        </p:nvSpPr>
        <p:spPr bwMode="auto">
          <a:xfrm>
            <a:off x="4640263" y="1701800"/>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20967492 h 64"/>
              <a:gd name="T18" fmla="*/ 70564378 w 100"/>
              <a:gd name="T19" fmla="*/ 126007802 h 64"/>
              <a:gd name="T20" fmla="*/ 78124051 w 100"/>
              <a:gd name="T21" fmla="*/ 136088422 h 64"/>
              <a:gd name="T22" fmla="*/ 88206260 w 100"/>
              <a:gd name="T23" fmla="*/ 141128732 h 64"/>
              <a:gd name="T24" fmla="*/ 95765933 w 100"/>
              <a:gd name="T25" fmla="*/ 148688404 h 64"/>
              <a:gd name="T26" fmla="*/ 105846580 w 100"/>
              <a:gd name="T27" fmla="*/ 151209353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8" y="37"/>
                </a:lnTo>
                <a:lnTo>
                  <a:pt x="11" y="40"/>
                </a:lnTo>
                <a:lnTo>
                  <a:pt x="15" y="42"/>
                </a:lnTo>
                <a:lnTo>
                  <a:pt x="20" y="45"/>
                </a:lnTo>
                <a:lnTo>
                  <a:pt x="24" y="48"/>
                </a:lnTo>
                <a:lnTo>
                  <a:pt x="28" y="50"/>
                </a:lnTo>
                <a:lnTo>
                  <a:pt x="31" y="54"/>
                </a:lnTo>
                <a:lnTo>
                  <a:pt x="35" y="56"/>
                </a:lnTo>
                <a:lnTo>
                  <a:pt x="38" y="59"/>
                </a:lnTo>
                <a:lnTo>
                  <a:pt x="42" y="60"/>
                </a:lnTo>
                <a:lnTo>
                  <a:pt x="44" y="62"/>
                </a:lnTo>
                <a:lnTo>
                  <a:pt x="45" y="63"/>
                </a:lnTo>
                <a:lnTo>
                  <a:pt x="99" y="29"/>
                </a:lnTo>
                <a:lnTo>
                  <a:pt x="53" y="0"/>
                </a:lnTo>
                <a:lnTo>
                  <a:pt x="0" y="31"/>
                </a:lnTo>
              </a:path>
            </a:pathLst>
          </a:custGeom>
          <a:solidFill>
            <a:srgbClr val="4A4A78"/>
          </a:solidFill>
          <a:ln w="9525" cap="rnd">
            <a:noFill/>
            <a:round/>
            <a:headEnd/>
            <a:tailEnd/>
          </a:ln>
        </p:spPr>
        <p:txBody>
          <a:bodyPr/>
          <a:lstStyle/>
          <a:p>
            <a:endParaRPr lang="zh-CN" altLang="en-US"/>
          </a:p>
        </p:txBody>
      </p:sp>
      <p:sp>
        <p:nvSpPr>
          <p:cNvPr id="213" name="Freeform 488"/>
          <p:cNvSpPr>
            <a:spLocks/>
          </p:cNvSpPr>
          <p:nvPr/>
        </p:nvSpPr>
        <p:spPr bwMode="auto">
          <a:xfrm>
            <a:off x="4640263" y="170021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20161250 w 100"/>
              <a:gd name="T9" fmla="*/ 93244517 h 65"/>
              <a:gd name="T10" fmla="*/ 27722516 w 100"/>
              <a:gd name="T11" fmla="*/ 98284802 h 65"/>
              <a:gd name="T12" fmla="*/ 37801551 w 100"/>
              <a:gd name="T13" fmla="*/ 105846050 h 65"/>
              <a:gd name="T14" fmla="*/ 50403122 w 100"/>
              <a:gd name="T15" fmla="*/ 113405684 h 65"/>
              <a:gd name="T16" fmla="*/ 60483756 w 100"/>
              <a:gd name="T17" fmla="*/ 118445970 h 65"/>
              <a:gd name="T18" fmla="*/ 70564378 w 100"/>
              <a:gd name="T19" fmla="*/ 128526541 h 65"/>
              <a:gd name="T20" fmla="*/ 78124051 w 100"/>
              <a:gd name="T21" fmla="*/ 133566827 h 65"/>
              <a:gd name="T22" fmla="*/ 88206260 w 100"/>
              <a:gd name="T23" fmla="*/ 141128050 h 65"/>
              <a:gd name="T24" fmla="*/ 95765933 w 100"/>
              <a:gd name="T25" fmla="*/ 148687684 h 65"/>
              <a:gd name="T26" fmla="*/ 105846580 w 100"/>
              <a:gd name="T27" fmla="*/ 151208621 h 65"/>
              <a:gd name="T28" fmla="*/ 110886891 w 100"/>
              <a:gd name="T29" fmla="*/ 156248907 h 65"/>
              <a:gd name="T30" fmla="*/ 113407840 w 100"/>
              <a:gd name="T31" fmla="*/ 158768256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7"/>
                </a:lnTo>
                <a:lnTo>
                  <a:pt x="11" y="39"/>
                </a:lnTo>
                <a:lnTo>
                  <a:pt x="15" y="42"/>
                </a:lnTo>
                <a:lnTo>
                  <a:pt x="20" y="45"/>
                </a:lnTo>
                <a:lnTo>
                  <a:pt x="24" y="47"/>
                </a:lnTo>
                <a:lnTo>
                  <a:pt x="28" y="51"/>
                </a:lnTo>
                <a:lnTo>
                  <a:pt x="31" y="53"/>
                </a:lnTo>
                <a:lnTo>
                  <a:pt x="35" y="56"/>
                </a:lnTo>
                <a:lnTo>
                  <a:pt x="38" y="59"/>
                </a:lnTo>
                <a:lnTo>
                  <a:pt x="42" y="60"/>
                </a:lnTo>
                <a:lnTo>
                  <a:pt x="44" y="62"/>
                </a:lnTo>
                <a:lnTo>
                  <a:pt x="45" y="63"/>
                </a:lnTo>
                <a:lnTo>
                  <a:pt x="45" y="64"/>
                </a:lnTo>
                <a:lnTo>
                  <a:pt x="99" y="29"/>
                </a:lnTo>
                <a:lnTo>
                  <a:pt x="53" y="0"/>
                </a:lnTo>
                <a:lnTo>
                  <a:pt x="0" y="32"/>
                </a:lnTo>
              </a:path>
            </a:pathLst>
          </a:custGeom>
          <a:solidFill>
            <a:srgbClr val="54548C"/>
          </a:solidFill>
          <a:ln w="9525" cap="rnd">
            <a:noFill/>
            <a:round/>
            <a:headEnd/>
            <a:tailEnd/>
          </a:ln>
        </p:spPr>
        <p:txBody>
          <a:bodyPr/>
          <a:lstStyle/>
          <a:p>
            <a:endParaRPr lang="zh-CN" altLang="en-US"/>
          </a:p>
        </p:txBody>
      </p:sp>
      <p:sp>
        <p:nvSpPr>
          <p:cNvPr id="214" name="Freeform 489"/>
          <p:cNvSpPr>
            <a:spLocks/>
          </p:cNvSpPr>
          <p:nvPr/>
        </p:nvSpPr>
        <p:spPr bwMode="auto">
          <a:xfrm>
            <a:off x="4640263" y="1698625"/>
            <a:ext cx="158750" cy="103188"/>
          </a:xfrm>
          <a:custGeom>
            <a:avLst/>
            <a:gdLst>
              <a:gd name="T0" fmla="*/ 0 w 100"/>
              <a:gd name="T1" fmla="*/ 80645378 h 65"/>
              <a:gd name="T2" fmla="*/ 2520950 w 100"/>
              <a:gd name="T3" fmla="*/ 83166339 h 65"/>
              <a:gd name="T4" fmla="*/ 5040313 w 100"/>
              <a:gd name="T5" fmla="*/ 83166339 h 65"/>
              <a:gd name="T6" fmla="*/ 12601574 w 100"/>
              <a:gd name="T7" fmla="*/ 88206673 h 65"/>
              <a:gd name="T8" fmla="*/ 20161250 w 100"/>
              <a:gd name="T9" fmla="*/ 93247008 h 65"/>
              <a:gd name="T10" fmla="*/ 27722516 w 100"/>
              <a:gd name="T11" fmla="*/ 98287342 h 65"/>
              <a:gd name="T12" fmla="*/ 37801551 w 100"/>
              <a:gd name="T13" fmla="*/ 105847075 h 65"/>
              <a:gd name="T14" fmla="*/ 50403122 w 100"/>
              <a:gd name="T15" fmla="*/ 113408371 h 65"/>
              <a:gd name="T16" fmla="*/ 60483756 w 100"/>
              <a:gd name="T17" fmla="*/ 118448705 h 65"/>
              <a:gd name="T18" fmla="*/ 70564378 w 100"/>
              <a:gd name="T19" fmla="*/ 128529375 h 65"/>
              <a:gd name="T20" fmla="*/ 78124051 w 100"/>
              <a:gd name="T21" fmla="*/ 133569709 h 65"/>
              <a:gd name="T22" fmla="*/ 88206260 w 100"/>
              <a:gd name="T23" fmla="*/ 141129417 h 65"/>
              <a:gd name="T24" fmla="*/ 95765933 w 100"/>
              <a:gd name="T25" fmla="*/ 148690713 h 65"/>
              <a:gd name="T26" fmla="*/ 105846580 w 100"/>
              <a:gd name="T27" fmla="*/ 153731047 h 65"/>
              <a:gd name="T28" fmla="*/ 110886891 w 100"/>
              <a:gd name="T29" fmla="*/ 156250421 h 65"/>
              <a:gd name="T30" fmla="*/ 113407840 w 100"/>
              <a:gd name="T31" fmla="*/ 158771382 h 65"/>
              <a:gd name="T32" fmla="*/ 113407840 w 100"/>
              <a:gd name="T33" fmla="*/ 161290755 h 65"/>
              <a:gd name="T34" fmla="*/ 249496286 w 100"/>
              <a:gd name="T35" fmla="*/ 73085670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3"/>
                </a:lnTo>
                <a:lnTo>
                  <a:pt x="5" y="35"/>
                </a:lnTo>
                <a:lnTo>
                  <a:pt x="8" y="37"/>
                </a:lnTo>
                <a:lnTo>
                  <a:pt x="11" y="39"/>
                </a:lnTo>
                <a:lnTo>
                  <a:pt x="15" y="42"/>
                </a:lnTo>
                <a:lnTo>
                  <a:pt x="20" y="45"/>
                </a:lnTo>
                <a:lnTo>
                  <a:pt x="24" y="47"/>
                </a:lnTo>
                <a:lnTo>
                  <a:pt x="28" y="51"/>
                </a:lnTo>
                <a:lnTo>
                  <a:pt x="31" y="53"/>
                </a:lnTo>
                <a:lnTo>
                  <a:pt x="35" y="56"/>
                </a:lnTo>
                <a:lnTo>
                  <a:pt x="38" y="59"/>
                </a:lnTo>
                <a:lnTo>
                  <a:pt x="42" y="61"/>
                </a:lnTo>
                <a:lnTo>
                  <a:pt x="44" y="62"/>
                </a:lnTo>
                <a:lnTo>
                  <a:pt x="45" y="63"/>
                </a:lnTo>
                <a:lnTo>
                  <a:pt x="45" y="64"/>
                </a:lnTo>
                <a:lnTo>
                  <a:pt x="99" y="29"/>
                </a:lnTo>
                <a:lnTo>
                  <a:pt x="53" y="0"/>
                </a:lnTo>
                <a:lnTo>
                  <a:pt x="0" y="32"/>
                </a:lnTo>
              </a:path>
            </a:pathLst>
          </a:custGeom>
          <a:solidFill>
            <a:srgbClr val="6363A3"/>
          </a:solidFill>
          <a:ln w="9525" cap="rnd">
            <a:noFill/>
            <a:round/>
            <a:headEnd/>
            <a:tailEnd/>
          </a:ln>
        </p:spPr>
        <p:txBody>
          <a:bodyPr/>
          <a:lstStyle/>
          <a:p>
            <a:endParaRPr lang="zh-CN" altLang="en-US"/>
          </a:p>
        </p:txBody>
      </p:sp>
      <p:sp>
        <p:nvSpPr>
          <p:cNvPr id="215" name="Freeform 490"/>
          <p:cNvSpPr>
            <a:spLocks/>
          </p:cNvSpPr>
          <p:nvPr/>
        </p:nvSpPr>
        <p:spPr bwMode="auto">
          <a:xfrm>
            <a:off x="4640263" y="1697038"/>
            <a:ext cx="158750" cy="101600"/>
          </a:xfrm>
          <a:custGeom>
            <a:avLst/>
            <a:gdLst>
              <a:gd name="T0" fmla="*/ 0 w 100"/>
              <a:gd name="T1" fmla="*/ 80644986 h 64"/>
              <a:gd name="T2" fmla="*/ 2520950 w 100"/>
              <a:gd name="T3" fmla="*/ 80644986 h 64"/>
              <a:gd name="T4" fmla="*/ 5040313 w 100"/>
              <a:gd name="T5" fmla="*/ 85685296 h 64"/>
              <a:gd name="T6" fmla="*/ 12601574 w 100"/>
              <a:gd name="T7" fmla="*/ 85685296 h 64"/>
              <a:gd name="T8" fmla="*/ 20161250 w 100"/>
              <a:gd name="T9" fmla="*/ 93244968 h 64"/>
              <a:gd name="T10" fmla="*/ 27722516 w 100"/>
              <a:gd name="T11" fmla="*/ 98285278 h 64"/>
              <a:gd name="T12" fmla="*/ 37801551 w 100"/>
              <a:gd name="T13" fmla="*/ 105846562 h 64"/>
              <a:gd name="T14" fmla="*/ 50403122 w 100"/>
              <a:gd name="T15" fmla="*/ 113406233 h 64"/>
              <a:gd name="T16" fmla="*/ 60483756 w 100"/>
              <a:gd name="T17" fmla="*/ 120967492 h 64"/>
              <a:gd name="T18" fmla="*/ 70564378 w 100"/>
              <a:gd name="T19" fmla="*/ 128527163 h 64"/>
              <a:gd name="T20" fmla="*/ 78124051 w 100"/>
              <a:gd name="T21" fmla="*/ 133567473 h 64"/>
              <a:gd name="T22" fmla="*/ 88206260 w 100"/>
              <a:gd name="T23" fmla="*/ 141128732 h 64"/>
              <a:gd name="T24" fmla="*/ 95765933 w 100"/>
              <a:gd name="T25" fmla="*/ 146169042 h 64"/>
              <a:gd name="T26" fmla="*/ 105846580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4"/>
                </a:lnTo>
                <a:lnTo>
                  <a:pt x="8" y="37"/>
                </a:lnTo>
                <a:lnTo>
                  <a:pt x="11" y="39"/>
                </a:lnTo>
                <a:lnTo>
                  <a:pt x="15" y="42"/>
                </a:lnTo>
                <a:lnTo>
                  <a:pt x="20" y="45"/>
                </a:lnTo>
                <a:lnTo>
                  <a:pt x="24" y="48"/>
                </a:lnTo>
                <a:lnTo>
                  <a:pt x="28" y="51"/>
                </a:lnTo>
                <a:lnTo>
                  <a:pt x="31" y="53"/>
                </a:lnTo>
                <a:lnTo>
                  <a:pt x="35" y="56"/>
                </a:lnTo>
                <a:lnTo>
                  <a:pt x="38" y="58"/>
                </a:lnTo>
                <a:lnTo>
                  <a:pt x="42" y="61"/>
                </a:lnTo>
                <a:lnTo>
                  <a:pt x="44" y="62"/>
                </a:lnTo>
                <a:lnTo>
                  <a:pt x="45" y="63"/>
                </a:lnTo>
                <a:lnTo>
                  <a:pt x="99" y="29"/>
                </a:lnTo>
                <a:lnTo>
                  <a:pt x="53" y="0"/>
                </a:lnTo>
                <a:lnTo>
                  <a:pt x="0" y="32"/>
                </a:lnTo>
              </a:path>
            </a:pathLst>
          </a:custGeom>
          <a:solidFill>
            <a:srgbClr val="7070BA"/>
          </a:solidFill>
          <a:ln w="9525" cap="rnd">
            <a:noFill/>
            <a:round/>
            <a:headEnd/>
            <a:tailEnd/>
          </a:ln>
        </p:spPr>
        <p:txBody>
          <a:bodyPr/>
          <a:lstStyle/>
          <a:p>
            <a:endParaRPr lang="zh-CN" altLang="en-US"/>
          </a:p>
        </p:txBody>
      </p:sp>
      <p:sp>
        <p:nvSpPr>
          <p:cNvPr id="216" name="Freeform 491"/>
          <p:cNvSpPr>
            <a:spLocks/>
          </p:cNvSpPr>
          <p:nvPr/>
        </p:nvSpPr>
        <p:spPr bwMode="auto">
          <a:xfrm>
            <a:off x="4640263" y="1695450"/>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20161250 w 100"/>
              <a:gd name="T9" fmla="*/ 93244968 h 64"/>
              <a:gd name="T10" fmla="*/ 27722516 w 100"/>
              <a:gd name="T11" fmla="*/ 100806227 h 64"/>
              <a:gd name="T12" fmla="*/ 37801551 w 100"/>
              <a:gd name="T13" fmla="*/ 105846562 h 64"/>
              <a:gd name="T14" fmla="*/ 50403122 w 100"/>
              <a:gd name="T15" fmla="*/ 113406233 h 64"/>
              <a:gd name="T16" fmla="*/ 60483756 w 100"/>
              <a:gd name="T17" fmla="*/ 120967492 h 64"/>
              <a:gd name="T18" fmla="*/ 70564378 w 100"/>
              <a:gd name="T19" fmla="*/ 126007802 h 64"/>
              <a:gd name="T20" fmla="*/ 78124051 w 100"/>
              <a:gd name="T21" fmla="*/ 136088422 h 64"/>
              <a:gd name="T22" fmla="*/ 88206260 w 100"/>
              <a:gd name="T23" fmla="*/ 141128732 h 64"/>
              <a:gd name="T24" fmla="*/ 95765933 w 100"/>
              <a:gd name="T25" fmla="*/ 146169042 h 64"/>
              <a:gd name="T26" fmla="*/ 105846580 w 100"/>
              <a:gd name="T27" fmla="*/ 153728714 h 64"/>
              <a:gd name="T28" fmla="*/ 110886891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8" y="37"/>
                </a:lnTo>
                <a:lnTo>
                  <a:pt x="11" y="40"/>
                </a:lnTo>
                <a:lnTo>
                  <a:pt x="15" y="42"/>
                </a:lnTo>
                <a:lnTo>
                  <a:pt x="20" y="45"/>
                </a:lnTo>
                <a:lnTo>
                  <a:pt x="24" y="48"/>
                </a:lnTo>
                <a:lnTo>
                  <a:pt x="28" y="50"/>
                </a:lnTo>
                <a:lnTo>
                  <a:pt x="31" y="54"/>
                </a:lnTo>
                <a:lnTo>
                  <a:pt x="35" y="56"/>
                </a:lnTo>
                <a:lnTo>
                  <a:pt x="38" y="58"/>
                </a:lnTo>
                <a:lnTo>
                  <a:pt x="42" y="61"/>
                </a:lnTo>
                <a:lnTo>
                  <a:pt x="44" y="62"/>
                </a:lnTo>
                <a:lnTo>
                  <a:pt x="45" y="63"/>
                </a:lnTo>
                <a:lnTo>
                  <a:pt x="99" y="29"/>
                </a:lnTo>
                <a:lnTo>
                  <a:pt x="53" y="0"/>
                </a:lnTo>
                <a:lnTo>
                  <a:pt x="0" y="32"/>
                </a:lnTo>
              </a:path>
            </a:pathLst>
          </a:custGeom>
          <a:solidFill>
            <a:srgbClr val="8080D1"/>
          </a:solidFill>
          <a:ln w="9525" cap="rnd">
            <a:noFill/>
            <a:round/>
            <a:headEnd/>
            <a:tailEnd/>
          </a:ln>
        </p:spPr>
        <p:txBody>
          <a:bodyPr/>
          <a:lstStyle/>
          <a:p>
            <a:endParaRPr lang="zh-CN" altLang="en-US"/>
          </a:p>
        </p:txBody>
      </p:sp>
      <p:sp>
        <p:nvSpPr>
          <p:cNvPr id="217" name="Freeform 492"/>
          <p:cNvSpPr>
            <a:spLocks/>
          </p:cNvSpPr>
          <p:nvPr/>
        </p:nvSpPr>
        <p:spPr bwMode="auto">
          <a:xfrm>
            <a:off x="4640263" y="1693864"/>
            <a:ext cx="158750" cy="103187"/>
          </a:xfrm>
          <a:custGeom>
            <a:avLst/>
            <a:gdLst>
              <a:gd name="T0" fmla="*/ 0 w 100"/>
              <a:gd name="T1" fmla="*/ 80644596 h 65"/>
              <a:gd name="T2" fmla="*/ 2520950 w 100"/>
              <a:gd name="T3" fmla="*/ 80644596 h 65"/>
              <a:gd name="T4" fmla="*/ 5040313 w 100"/>
              <a:gd name="T5" fmla="*/ 83163945 h 65"/>
              <a:gd name="T6" fmla="*/ 12601574 w 100"/>
              <a:gd name="T7" fmla="*/ 88204231 h 65"/>
              <a:gd name="T8" fmla="*/ 20161250 w 100"/>
              <a:gd name="T9" fmla="*/ 90725168 h 65"/>
              <a:gd name="T10" fmla="*/ 27722516 w 100"/>
              <a:gd name="T11" fmla="*/ 98284802 h 65"/>
              <a:gd name="T12" fmla="*/ 37801551 w 100"/>
              <a:gd name="T13" fmla="*/ 105846050 h 65"/>
              <a:gd name="T14" fmla="*/ 50403122 w 100"/>
              <a:gd name="T15" fmla="*/ 113405684 h 65"/>
              <a:gd name="T16" fmla="*/ 60483756 w 100"/>
              <a:gd name="T17" fmla="*/ 120966907 h 65"/>
              <a:gd name="T18" fmla="*/ 70564378 w 100"/>
              <a:gd name="T19" fmla="*/ 126007192 h 65"/>
              <a:gd name="T20" fmla="*/ 78124051 w 100"/>
              <a:gd name="T21" fmla="*/ 136087764 h 65"/>
              <a:gd name="T22" fmla="*/ 88206260 w 100"/>
              <a:gd name="T23" fmla="*/ 141128050 h 65"/>
              <a:gd name="T24" fmla="*/ 95765933 w 100"/>
              <a:gd name="T25" fmla="*/ 148687684 h 65"/>
              <a:gd name="T26" fmla="*/ 103327193 w 100"/>
              <a:gd name="T27" fmla="*/ 151208621 h 65"/>
              <a:gd name="T28" fmla="*/ 110886891 w 100"/>
              <a:gd name="T29" fmla="*/ 156248907 h 65"/>
              <a:gd name="T30" fmla="*/ 113407840 w 100"/>
              <a:gd name="T31" fmla="*/ 158768256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8" y="36"/>
                </a:lnTo>
                <a:lnTo>
                  <a:pt x="11" y="39"/>
                </a:lnTo>
                <a:lnTo>
                  <a:pt x="15" y="42"/>
                </a:lnTo>
                <a:lnTo>
                  <a:pt x="20" y="45"/>
                </a:lnTo>
                <a:lnTo>
                  <a:pt x="24" y="48"/>
                </a:lnTo>
                <a:lnTo>
                  <a:pt x="28" y="50"/>
                </a:lnTo>
                <a:lnTo>
                  <a:pt x="31" y="54"/>
                </a:lnTo>
                <a:lnTo>
                  <a:pt x="35" y="56"/>
                </a:lnTo>
                <a:lnTo>
                  <a:pt x="38" y="59"/>
                </a:lnTo>
                <a:lnTo>
                  <a:pt x="41" y="60"/>
                </a:lnTo>
                <a:lnTo>
                  <a:pt x="44" y="62"/>
                </a:lnTo>
                <a:lnTo>
                  <a:pt x="45" y="63"/>
                </a:lnTo>
                <a:lnTo>
                  <a:pt x="45" y="64"/>
                </a:lnTo>
                <a:lnTo>
                  <a:pt x="99" y="29"/>
                </a:lnTo>
                <a:lnTo>
                  <a:pt x="53" y="0"/>
                </a:lnTo>
                <a:lnTo>
                  <a:pt x="0" y="32"/>
                </a:lnTo>
              </a:path>
            </a:pathLst>
          </a:custGeom>
          <a:solidFill>
            <a:srgbClr val="8C8CE8"/>
          </a:solidFill>
          <a:ln w="9525" cap="rnd">
            <a:noFill/>
            <a:round/>
            <a:headEnd/>
            <a:tailEnd/>
          </a:ln>
        </p:spPr>
        <p:txBody>
          <a:bodyPr/>
          <a:lstStyle/>
          <a:p>
            <a:endParaRPr lang="zh-CN" altLang="en-US"/>
          </a:p>
        </p:txBody>
      </p:sp>
      <p:sp>
        <p:nvSpPr>
          <p:cNvPr id="218" name="Freeform 493"/>
          <p:cNvSpPr>
            <a:spLocks/>
          </p:cNvSpPr>
          <p:nvPr/>
        </p:nvSpPr>
        <p:spPr bwMode="auto">
          <a:xfrm>
            <a:off x="4640263" y="1692275"/>
            <a:ext cx="157162" cy="103188"/>
          </a:xfrm>
          <a:custGeom>
            <a:avLst/>
            <a:gdLst>
              <a:gd name="T0" fmla="*/ 0 w 99"/>
              <a:gd name="T1" fmla="*/ 80645378 h 65"/>
              <a:gd name="T2" fmla="*/ 133567071 w 99"/>
              <a:gd name="T3" fmla="*/ 0 h 65"/>
              <a:gd name="T4" fmla="*/ 246974550 w 99"/>
              <a:gd name="T5" fmla="*/ 73085670 h 65"/>
              <a:gd name="T6" fmla="*/ 113405891 w 99"/>
              <a:gd name="T7" fmla="*/ 161290755 h 65"/>
              <a:gd name="T8" fmla="*/ 110886538 w 99"/>
              <a:gd name="T9" fmla="*/ 158771382 h 65"/>
              <a:gd name="T10" fmla="*/ 110886538 w 99"/>
              <a:gd name="T11" fmla="*/ 156250421 h 65"/>
              <a:gd name="T12" fmla="*/ 103325277 w 99"/>
              <a:gd name="T13" fmla="*/ 151210086 h 65"/>
              <a:gd name="T14" fmla="*/ 95765628 w 99"/>
              <a:gd name="T15" fmla="*/ 148690713 h 65"/>
              <a:gd name="T16" fmla="*/ 85685038 w 99"/>
              <a:gd name="T17" fmla="*/ 141129417 h 65"/>
              <a:gd name="T18" fmla="*/ 78123802 w 99"/>
              <a:gd name="T19" fmla="*/ 133569709 h 65"/>
              <a:gd name="T20" fmla="*/ 70564154 w 99"/>
              <a:gd name="T21" fmla="*/ 128529375 h 65"/>
              <a:gd name="T22" fmla="*/ 60483564 w 99"/>
              <a:gd name="T23" fmla="*/ 118448705 h 65"/>
              <a:gd name="T24" fmla="*/ 50402962 w 99"/>
              <a:gd name="T25" fmla="*/ 113408371 h 65"/>
              <a:gd name="T26" fmla="*/ 37801430 w 99"/>
              <a:gd name="T27" fmla="*/ 105847075 h 65"/>
              <a:gd name="T28" fmla="*/ 27720841 w 99"/>
              <a:gd name="T29" fmla="*/ 98287342 h 65"/>
              <a:gd name="T30" fmla="*/ 20161186 w 99"/>
              <a:gd name="T31" fmla="*/ 93247008 h 65"/>
              <a:gd name="T32" fmla="*/ 12599947 w 99"/>
              <a:gd name="T33" fmla="*/ 88206673 h 65"/>
              <a:gd name="T34" fmla="*/ 5040296 w 99"/>
              <a:gd name="T35" fmla="*/ 83166339 h 65"/>
              <a:gd name="T36" fmla="*/ 2519354 w 99"/>
              <a:gd name="T37" fmla="*/ 83166339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53" y="0"/>
                </a:lnTo>
                <a:lnTo>
                  <a:pt x="98" y="29"/>
                </a:lnTo>
                <a:lnTo>
                  <a:pt x="45" y="64"/>
                </a:lnTo>
                <a:lnTo>
                  <a:pt x="44" y="63"/>
                </a:lnTo>
                <a:lnTo>
                  <a:pt x="44" y="62"/>
                </a:lnTo>
                <a:lnTo>
                  <a:pt x="41" y="60"/>
                </a:lnTo>
                <a:lnTo>
                  <a:pt x="38" y="59"/>
                </a:lnTo>
                <a:lnTo>
                  <a:pt x="34" y="56"/>
                </a:lnTo>
                <a:lnTo>
                  <a:pt x="31" y="53"/>
                </a:lnTo>
                <a:lnTo>
                  <a:pt x="28" y="51"/>
                </a:lnTo>
                <a:lnTo>
                  <a:pt x="24" y="47"/>
                </a:lnTo>
                <a:lnTo>
                  <a:pt x="20" y="45"/>
                </a:lnTo>
                <a:lnTo>
                  <a:pt x="15" y="42"/>
                </a:lnTo>
                <a:lnTo>
                  <a:pt x="11" y="39"/>
                </a:lnTo>
                <a:lnTo>
                  <a:pt x="8" y="37"/>
                </a:lnTo>
                <a:lnTo>
                  <a:pt x="5" y="35"/>
                </a:lnTo>
                <a:lnTo>
                  <a:pt x="2" y="33"/>
                </a:lnTo>
                <a:lnTo>
                  <a:pt x="1" y="33"/>
                </a:lnTo>
                <a:lnTo>
                  <a:pt x="0" y="32"/>
                </a:lnTo>
              </a:path>
            </a:pathLst>
          </a:custGeom>
          <a:solidFill>
            <a:srgbClr val="9999FF"/>
          </a:solidFill>
          <a:ln w="9525" cap="rnd">
            <a:noFill/>
            <a:round/>
            <a:headEnd/>
            <a:tailEnd/>
          </a:ln>
        </p:spPr>
        <p:txBody>
          <a:bodyPr/>
          <a:lstStyle/>
          <a:p>
            <a:endParaRPr lang="zh-CN" altLang="en-US"/>
          </a:p>
        </p:txBody>
      </p:sp>
      <p:sp>
        <p:nvSpPr>
          <p:cNvPr id="219" name="Freeform 494"/>
          <p:cNvSpPr>
            <a:spLocks/>
          </p:cNvSpPr>
          <p:nvPr/>
        </p:nvSpPr>
        <p:spPr bwMode="auto">
          <a:xfrm>
            <a:off x="4522788" y="1781175"/>
            <a:ext cx="158750" cy="103188"/>
          </a:xfrm>
          <a:custGeom>
            <a:avLst/>
            <a:gdLst>
              <a:gd name="T0" fmla="*/ 0 w 100"/>
              <a:gd name="T1" fmla="*/ 83166339 h 65"/>
              <a:gd name="T2" fmla="*/ 133567496 w 100"/>
              <a:gd name="T3" fmla="*/ 0 h 65"/>
              <a:gd name="T4" fmla="*/ 249496286 w 100"/>
              <a:gd name="T5" fmla="*/ 75605043 h 65"/>
              <a:gd name="T6" fmla="*/ 113407840 w 100"/>
              <a:gd name="T7" fmla="*/ 161290755 h 65"/>
              <a:gd name="T8" fmla="*/ 113407840 w 100"/>
              <a:gd name="T9" fmla="*/ 161290755 h 65"/>
              <a:gd name="T10" fmla="*/ 110886891 w 100"/>
              <a:gd name="T11" fmla="*/ 158771382 h 65"/>
              <a:gd name="T12" fmla="*/ 103327193 w 100"/>
              <a:gd name="T13" fmla="*/ 156250421 h 65"/>
              <a:gd name="T14" fmla="*/ 95765933 w 100"/>
              <a:gd name="T15" fmla="*/ 148690713 h 65"/>
              <a:gd name="T16" fmla="*/ 88206260 w 100"/>
              <a:gd name="T17" fmla="*/ 143650378 h 65"/>
              <a:gd name="T18" fmla="*/ 78124051 w 100"/>
              <a:gd name="T19" fmla="*/ 136089083 h 65"/>
              <a:gd name="T20" fmla="*/ 68043429 w 100"/>
              <a:gd name="T21" fmla="*/ 131048748 h 65"/>
              <a:gd name="T22" fmla="*/ 57964395 w 100"/>
              <a:gd name="T23" fmla="*/ 120968079 h 65"/>
              <a:gd name="T24" fmla="*/ 50403122 w 100"/>
              <a:gd name="T25" fmla="*/ 115927744 h 65"/>
              <a:gd name="T26" fmla="*/ 37801551 w 100"/>
              <a:gd name="T27" fmla="*/ 108368036 h 65"/>
              <a:gd name="T28" fmla="*/ 27722516 w 100"/>
              <a:gd name="T29" fmla="*/ 100806716 h 65"/>
              <a:gd name="T30" fmla="*/ 17640301 w 100"/>
              <a:gd name="T31" fmla="*/ 95766381 h 65"/>
              <a:gd name="T32" fmla="*/ 12601574 w 100"/>
              <a:gd name="T33" fmla="*/ 90726047 h 65"/>
              <a:gd name="T34" fmla="*/ 5040313 w 100"/>
              <a:gd name="T35" fmla="*/ 85685712 h 65"/>
              <a:gd name="T36" fmla="*/ 2520950 w 100"/>
              <a:gd name="T37" fmla="*/ 83166339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53" y="0"/>
                </a:lnTo>
                <a:lnTo>
                  <a:pt x="99" y="30"/>
                </a:lnTo>
                <a:lnTo>
                  <a:pt x="45" y="64"/>
                </a:lnTo>
                <a:lnTo>
                  <a:pt x="44" y="63"/>
                </a:lnTo>
                <a:lnTo>
                  <a:pt x="41" y="62"/>
                </a:lnTo>
                <a:lnTo>
                  <a:pt x="38" y="59"/>
                </a:lnTo>
                <a:lnTo>
                  <a:pt x="35" y="57"/>
                </a:lnTo>
                <a:lnTo>
                  <a:pt x="31" y="54"/>
                </a:lnTo>
                <a:lnTo>
                  <a:pt x="27" y="52"/>
                </a:lnTo>
                <a:lnTo>
                  <a:pt x="23" y="48"/>
                </a:lnTo>
                <a:lnTo>
                  <a:pt x="20" y="46"/>
                </a:lnTo>
                <a:lnTo>
                  <a:pt x="15" y="43"/>
                </a:lnTo>
                <a:lnTo>
                  <a:pt x="11" y="40"/>
                </a:lnTo>
                <a:lnTo>
                  <a:pt x="7" y="38"/>
                </a:lnTo>
                <a:lnTo>
                  <a:pt x="5" y="36"/>
                </a:lnTo>
                <a:lnTo>
                  <a:pt x="2" y="34"/>
                </a:lnTo>
                <a:lnTo>
                  <a:pt x="1" y="33"/>
                </a:lnTo>
                <a:lnTo>
                  <a:pt x="0" y="33"/>
                </a:lnTo>
              </a:path>
            </a:pathLst>
          </a:custGeom>
          <a:solidFill>
            <a:srgbClr val="F7FFFF"/>
          </a:solidFill>
          <a:ln w="9525" cap="rnd">
            <a:noFill/>
            <a:round/>
            <a:headEnd/>
            <a:tailEnd/>
          </a:ln>
        </p:spPr>
        <p:txBody>
          <a:bodyPr/>
          <a:lstStyle/>
          <a:p>
            <a:endParaRPr lang="zh-CN" altLang="en-US"/>
          </a:p>
        </p:txBody>
      </p:sp>
      <p:sp>
        <p:nvSpPr>
          <p:cNvPr id="220" name="Freeform 495"/>
          <p:cNvSpPr>
            <a:spLocks/>
          </p:cNvSpPr>
          <p:nvPr/>
        </p:nvSpPr>
        <p:spPr bwMode="auto">
          <a:xfrm>
            <a:off x="4522788" y="1781175"/>
            <a:ext cx="158750" cy="101600"/>
          </a:xfrm>
          <a:custGeom>
            <a:avLst/>
            <a:gdLst>
              <a:gd name="T0" fmla="*/ 0 w 100"/>
              <a:gd name="T1" fmla="*/ 80644986 h 64"/>
              <a:gd name="T2" fmla="*/ 2520950 w 100"/>
              <a:gd name="T3" fmla="*/ 80644986 h 64"/>
              <a:gd name="T4" fmla="*/ 5040313 w 100"/>
              <a:gd name="T5" fmla="*/ 83164348 h 64"/>
              <a:gd name="T6" fmla="*/ 12601574 w 100"/>
              <a:gd name="T7" fmla="*/ 85685296 h 64"/>
              <a:gd name="T8" fmla="*/ 17640301 w 100"/>
              <a:gd name="T9" fmla="*/ 93244968 h 64"/>
              <a:gd name="T10" fmla="*/ 27722516 w 100"/>
              <a:gd name="T11" fmla="*/ 98285278 h 64"/>
              <a:gd name="T12" fmla="*/ 37801551 w 100"/>
              <a:gd name="T13" fmla="*/ 105846562 h 64"/>
              <a:gd name="T14" fmla="*/ 50403122 w 100"/>
              <a:gd name="T15" fmla="*/ 110886872 h 64"/>
              <a:gd name="T16" fmla="*/ 57964395 w 100"/>
              <a:gd name="T17" fmla="*/ 120967492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1209353 h 64"/>
              <a:gd name="T28" fmla="*/ 108367529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4"/>
                </a:lnTo>
                <a:lnTo>
                  <a:pt x="7" y="37"/>
                </a:lnTo>
                <a:lnTo>
                  <a:pt x="11" y="39"/>
                </a:lnTo>
                <a:lnTo>
                  <a:pt x="15" y="42"/>
                </a:lnTo>
                <a:lnTo>
                  <a:pt x="20" y="44"/>
                </a:lnTo>
                <a:lnTo>
                  <a:pt x="23" y="48"/>
                </a:lnTo>
                <a:lnTo>
                  <a:pt x="27" y="50"/>
                </a:lnTo>
                <a:lnTo>
                  <a:pt x="31" y="53"/>
                </a:lnTo>
                <a:lnTo>
                  <a:pt x="35" y="56"/>
                </a:lnTo>
                <a:lnTo>
                  <a:pt x="38" y="58"/>
                </a:lnTo>
                <a:lnTo>
                  <a:pt x="41" y="60"/>
                </a:lnTo>
                <a:lnTo>
                  <a:pt x="43" y="62"/>
                </a:lnTo>
                <a:lnTo>
                  <a:pt x="45" y="63"/>
                </a:lnTo>
                <a:lnTo>
                  <a:pt x="99" y="29"/>
                </a:lnTo>
                <a:lnTo>
                  <a:pt x="53" y="0"/>
                </a:lnTo>
                <a:lnTo>
                  <a:pt x="0" y="32"/>
                </a:lnTo>
              </a:path>
            </a:pathLst>
          </a:custGeom>
          <a:solidFill>
            <a:srgbClr val="12121C"/>
          </a:solidFill>
          <a:ln w="9525" cap="rnd">
            <a:noFill/>
            <a:round/>
            <a:headEnd/>
            <a:tailEnd/>
          </a:ln>
        </p:spPr>
        <p:txBody>
          <a:bodyPr/>
          <a:lstStyle/>
          <a:p>
            <a:endParaRPr lang="zh-CN" altLang="en-US"/>
          </a:p>
        </p:txBody>
      </p:sp>
      <p:sp>
        <p:nvSpPr>
          <p:cNvPr id="221" name="Freeform 496"/>
          <p:cNvSpPr>
            <a:spLocks/>
          </p:cNvSpPr>
          <p:nvPr/>
        </p:nvSpPr>
        <p:spPr bwMode="auto">
          <a:xfrm>
            <a:off x="4522788" y="1779588"/>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7722516 w 100"/>
              <a:gd name="T11" fmla="*/ 98285278 h 64"/>
              <a:gd name="T12" fmla="*/ 37801551 w 100"/>
              <a:gd name="T13" fmla="*/ 105846562 h 64"/>
              <a:gd name="T14" fmla="*/ 50403122 w 100"/>
              <a:gd name="T15" fmla="*/ 110886872 h 64"/>
              <a:gd name="T16" fmla="*/ 57964395 w 100"/>
              <a:gd name="T17" fmla="*/ 120967492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1209353 h 64"/>
              <a:gd name="T28" fmla="*/ 108367529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1" y="39"/>
                </a:lnTo>
                <a:lnTo>
                  <a:pt x="15" y="42"/>
                </a:lnTo>
                <a:lnTo>
                  <a:pt x="20" y="44"/>
                </a:lnTo>
                <a:lnTo>
                  <a:pt x="23" y="48"/>
                </a:lnTo>
                <a:lnTo>
                  <a:pt x="27" y="50"/>
                </a:lnTo>
                <a:lnTo>
                  <a:pt x="31" y="53"/>
                </a:lnTo>
                <a:lnTo>
                  <a:pt x="35" y="56"/>
                </a:lnTo>
                <a:lnTo>
                  <a:pt x="38" y="58"/>
                </a:lnTo>
                <a:lnTo>
                  <a:pt x="41" y="60"/>
                </a:lnTo>
                <a:lnTo>
                  <a:pt x="43" y="62"/>
                </a:lnTo>
                <a:lnTo>
                  <a:pt x="45" y="63"/>
                </a:lnTo>
                <a:lnTo>
                  <a:pt x="99" y="29"/>
                </a:lnTo>
                <a:lnTo>
                  <a:pt x="53" y="0"/>
                </a:lnTo>
                <a:lnTo>
                  <a:pt x="0" y="31"/>
                </a:lnTo>
              </a:path>
            </a:pathLst>
          </a:custGeom>
          <a:solidFill>
            <a:srgbClr val="212133"/>
          </a:solidFill>
          <a:ln w="9525" cap="rnd">
            <a:noFill/>
            <a:round/>
            <a:headEnd/>
            <a:tailEnd/>
          </a:ln>
        </p:spPr>
        <p:txBody>
          <a:bodyPr/>
          <a:lstStyle/>
          <a:p>
            <a:endParaRPr lang="zh-CN" altLang="en-US"/>
          </a:p>
        </p:txBody>
      </p:sp>
      <p:sp>
        <p:nvSpPr>
          <p:cNvPr id="222" name="Freeform 497"/>
          <p:cNvSpPr>
            <a:spLocks/>
          </p:cNvSpPr>
          <p:nvPr/>
        </p:nvSpPr>
        <p:spPr bwMode="auto">
          <a:xfrm>
            <a:off x="4522788" y="1778000"/>
            <a:ext cx="158750" cy="103188"/>
          </a:xfrm>
          <a:custGeom>
            <a:avLst/>
            <a:gdLst>
              <a:gd name="T0" fmla="*/ 0 w 100"/>
              <a:gd name="T1" fmla="*/ 80645378 h 65"/>
              <a:gd name="T2" fmla="*/ 2520950 w 100"/>
              <a:gd name="T3" fmla="*/ 80645378 h 65"/>
              <a:gd name="T4" fmla="*/ 5040313 w 100"/>
              <a:gd name="T5" fmla="*/ 83166339 h 65"/>
              <a:gd name="T6" fmla="*/ 12601574 w 100"/>
              <a:gd name="T7" fmla="*/ 88206673 h 65"/>
              <a:gd name="T8" fmla="*/ 17640301 w 100"/>
              <a:gd name="T9" fmla="*/ 90726047 h 65"/>
              <a:gd name="T10" fmla="*/ 27722516 w 100"/>
              <a:gd name="T11" fmla="*/ 98287342 h 65"/>
              <a:gd name="T12" fmla="*/ 37801551 w 100"/>
              <a:gd name="T13" fmla="*/ 103327677 h 65"/>
              <a:gd name="T14" fmla="*/ 50403122 w 100"/>
              <a:gd name="T15" fmla="*/ 113408371 h 65"/>
              <a:gd name="T16" fmla="*/ 57964395 w 100"/>
              <a:gd name="T17" fmla="*/ 118448705 h 65"/>
              <a:gd name="T18" fmla="*/ 68043429 w 100"/>
              <a:gd name="T19" fmla="*/ 126008414 h 65"/>
              <a:gd name="T20" fmla="*/ 78124051 w 100"/>
              <a:gd name="T21" fmla="*/ 133569709 h 65"/>
              <a:gd name="T22" fmla="*/ 88206260 w 100"/>
              <a:gd name="T23" fmla="*/ 141129417 h 65"/>
              <a:gd name="T24" fmla="*/ 95765933 w 100"/>
              <a:gd name="T25" fmla="*/ 148690713 h 65"/>
              <a:gd name="T26" fmla="*/ 103327193 w 100"/>
              <a:gd name="T27" fmla="*/ 151210086 h 65"/>
              <a:gd name="T28" fmla="*/ 108367529 w 100"/>
              <a:gd name="T29" fmla="*/ 156250421 h 65"/>
              <a:gd name="T30" fmla="*/ 113407840 w 100"/>
              <a:gd name="T31" fmla="*/ 158771382 h 65"/>
              <a:gd name="T32" fmla="*/ 113407840 w 100"/>
              <a:gd name="T33" fmla="*/ 161290755 h 65"/>
              <a:gd name="T34" fmla="*/ 249496286 w 100"/>
              <a:gd name="T35" fmla="*/ 70564709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7" y="36"/>
                </a:lnTo>
                <a:lnTo>
                  <a:pt x="11" y="39"/>
                </a:lnTo>
                <a:lnTo>
                  <a:pt x="15" y="41"/>
                </a:lnTo>
                <a:lnTo>
                  <a:pt x="20" y="45"/>
                </a:lnTo>
                <a:lnTo>
                  <a:pt x="23" y="47"/>
                </a:lnTo>
                <a:lnTo>
                  <a:pt x="27" y="50"/>
                </a:lnTo>
                <a:lnTo>
                  <a:pt x="31" y="53"/>
                </a:lnTo>
                <a:lnTo>
                  <a:pt x="35" y="56"/>
                </a:lnTo>
                <a:lnTo>
                  <a:pt x="38" y="59"/>
                </a:lnTo>
                <a:lnTo>
                  <a:pt x="41" y="60"/>
                </a:lnTo>
                <a:lnTo>
                  <a:pt x="43" y="62"/>
                </a:lnTo>
                <a:lnTo>
                  <a:pt x="45" y="63"/>
                </a:lnTo>
                <a:lnTo>
                  <a:pt x="45" y="64"/>
                </a:lnTo>
                <a:lnTo>
                  <a:pt x="99" y="28"/>
                </a:lnTo>
                <a:lnTo>
                  <a:pt x="53" y="0"/>
                </a:lnTo>
                <a:lnTo>
                  <a:pt x="0" y="32"/>
                </a:lnTo>
              </a:path>
            </a:pathLst>
          </a:custGeom>
          <a:solidFill>
            <a:srgbClr val="2E2E4A"/>
          </a:solidFill>
          <a:ln w="9525" cap="rnd">
            <a:noFill/>
            <a:round/>
            <a:headEnd/>
            <a:tailEnd/>
          </a:ln>
        </p:spPr>
        <p:txBody>
          <a:bodyPr/>
          <a:lstStyle/>
          <a:p>
            <a:endParaRPr lang="zh-CN" altLang="en-US"/>
          </a:p>
        </p:txBody>
      </p:sp>
      <p:sp>
        <p:nvSpPr>
          <p:cNvPr id="223" name="Freeform 498"/>
          <p:cNvSpPr>
            <a:spLocks/>
          </p:cNvSpPr>
          <p:nvPr/>
        </p:nvSpPr>
        <p:spPr bwMode="auto">
          <a:xfrm>
            <a:off x="4522788" y="1774825"/>
            <a:ext cx="158750" cy="103188"/>
          </a:xfrm>
          <a:custGeom>
            <a:avLst/>
            <a:gdLst>
              <a:gd name="T0" fmla="*/ 0 w 100"/>
              <a:gd name="T1" fmla="*/ 83166339 h 65"/>
              <a:gd name="T2" fmla="*/ 2520950 w 100"/>
              <a:gd name="T3" fmla="*/ 83166339 h 65"/>
              <a:gd name="T4" fmla="*/ 5040313 w 100"/>
              <a:gd name="T5" fmla="*/ 85685712 h 65"/>
              <a:gd name="T6" fmla="*/ 12601574 w 100"/>
              <a:gd name="T7" fmla="*/ 90726047 h 65"/>
              <a:gd name="T8" fmla="*/ 17640301 w 100"/>
              <a:gd name="T9" fmla="*/ 95766381 h 65"/>
              <a:gd name="T10" fmla="*/ 27722516 w 100"/>
              <a:gd name="T11" fmla="*/ 100806716 h 65"/>
              <a:gd name="T12" fmla="*/ 37801551 w 100"/>
              <a:gd name="T13" fmla="*/ 108368036 h 65"/>
              <a:gd name="T14" fmla="*/ 50403122 w 100"/>
              <a:gd name="T15" fmla="*/ 115927744 h 65"/>
              <a:gd name="T16" fmla="*/ 57964395 w 100"/>
              <a:gd name="T17" fmla="*/ 120968079 h 65"/>
              <a:gd name="T18" fmla="*/ 68043429 w 100"/>
              <a:gd name="T19" fmla="*/ 131048748 h 65"/>
              <a:gd name="T20" fmla="*/ 78124051 w 100"/>
              <a:gd name="T21" fmla="*/ 136089083 h 65"/>
              <a:gd name="T22" fmla="*/ 88206260 w 100"/>
              <a:gd name="T23" fmla="*/ 141129417 h 65"/>
              <a:gd name="T24" fmla="*/ 95765933 w 100"/>
              <a:gd name="T25" fmla="*/ 148690713 h 65"/>
              <a:gd name="T26" fmla="*/ 103327193 w 100"/>
              <a:gd name="T27" fmla="*/ 153731047 h 65"/>
              <a:gd name="T28" fmla="*/ 108367529 w 100"/>
              <a:gd name="T29" fmla="*/ 158771382 h 65"/>
              <a:gd name="T30" fmla="*/ 113407840 w 100"/>
              <a:gd name="T31" fmla="*/ 161290755 h 65"/>
              <a:gd name="T32" fmla="*/ 113407840 w 100"/>
              <a:gd name="T33" fmla="*/ 161290755 h 65"/>
              <a:gd name="T34" fmla="*/ 249496286 w 100"/>
              <a:gd name="T35" fmla="*/ 75605043 h 65"/>
              <a:gd name="T36" fmla="*/ 13356749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6"/>
                </a:lnTo>
                <a:lnTo>
                  <a:pt x="7" y="38"/>
                </a:lnTo>
                <a:lnTo>
                  <a:pt x="11" y="40"/>
                </a:lnTo>
                <a:lnTo>
                  <a:pt x="15" y="43"/>
                </a:lnTo>
                <a:lnTo>
                  <a:pt x="20" y="46"/>
                </a:lnTo>
                <a:lnTo>
                  <a:pt x="23" y="48"/>
                </a:lnTo>
                <a:lnTo>
                  <a:pt x="27" y="52"/>
                </a:lnTo>
                <a:lnTo>
                  <a:pt x="31" y="54"/>
                </a:lnTo>
                <a:lnTo>
                  <a:pt x="35" y="56"/>
                </a:lnTo>
                <a:lnTo>
                  <a:pt x="38" y="59"/>
                </a:lnTo>
                <a:lnTo>
                  <a:pt x="41" y="61"/>
                </a:lnTo>
                <a:lnTo>
                  <a:pt x="43" y="63"/>
                </a:lnTo>
                <a:lnTo>
                  <a:pt x="45" y="64"/>
                </a:lnTo>
                <a:lnTo>
                  <a:pt x="99" y="30"/>
                </a:lnTo>
                <a:lnTo>
                  <a:pt x="53" y="0"/>
                </a:lnTo>
                <a:lnTo>
                  <a:pt x="0" y="33"/>
                </a:lnTo>
              </a:path>
            </a:pathLst>
          </a:custGeom>
          <a:solidFill>
            <a:srgbClr val="3B3B61"/>
          </a:solidFill>
          <a:ln w="9525" cap="rnd">
            <a:noFill/>
            <a:round/>
            <a:headEnd/>
            <a:tailEnd/>
          </a:ln>
        </p:spPr>
        <p:txBody>
          <a:bodyPr/>
          <a:lstStyle/>
          <a:p>
            <a:endParaRPr lang="zh-CN" altLang="en-US"/>
          </a:p>
        </p:txBody>
      </p:sp>
      <p:sp>
        <p:nvSpPr>
          <p:cNvPr id="224" name="Freeform 499"/>
          <p:cNvSpPr>
            <a:spLocks/>
          </p:cNvSpPr>
          <p:nvPr/>
        </p:nvSpPr>
        <p:spPr bwMode="auto">
          <a:xfrm>
            <a:off x="4522788" y="1773239"/>
            <a:ext cx="158750" cy="103187"/>
          </a:xfrm>
          <a:custGeom>
            <a:avLst/>
            <a:gdLst>
              <a:gd name="T0" fmla="*/ 0 w 100"/>
              <a:gd name="T1" fmla="*/ 83163945 h 65"/>
              <a:gd name="T2" fmla="*/ 2520950 w 100"/>
              <a:gd name="T3" fmla="*/ 83163945 h 65"/>
              <a:gd name="T4" fmla="*/ 5040313 w 100"/>
              <a:gd name="T5" fmla="*/ 85684882 h 65"/>
              <a:gd name="T6" fmla="*/ 12601574 w 100"/>
              <a:gd name="T7" fmla="*/ 88204231 h 65"/>
              <a:gd name="T8" fmla="*/ 17640301 w 100"/>
              <a:gd name="T9" fmla="*/ 95765453 h 65"/>
              <a:gd name="T10" fmla="*/ 27722516 w 100"/>
              <a:gd name="T11" fmla="*/ 100805739 h 65"/>
              <a:gd name="T12" fmla="*/ 37801551 w 100"/>
              <a:gd name="T13" fmla="*/ 108365399 h 65"/>
              <a:gd name="T14" fmla="*/ 45362811 w 100"/>
              <a:gd name="T15" fmla="*/ 113405684 h 65"/>
              <a:gd name="T16" fmla="*/ 57964395 w 100"/>
              <a:gd name="T17" fmla="*/ 120966907 h 65"/>
              <a:gd name="T18" fmla="*/ 68043429 w 100"/>
              <a:gd name="T19" fmla="*/ 128526541 h 65"/>
              <a:gd name="T20" fmla="*/ 78124051 w 100"/>
              <a:gd name="T21" fmla="*/ 136087764 h 65"/>
              <a:gd name="T22" fmla="*/ 88206260 w 100"/>
              <a:gd name="T23" fmla="*/ 143647399 h 65"/>
              <a:gd name="T24" fmla="*/ 95765933 w 100"/>
              <a:gd name="T25" fmla="*/ 148687684 h 65"/>
              <a:gd name="T26" fmla="*/ 103327193 w 100"/>
              <a:gd name="T27" fmla="*/ 156248907 h 65"/>
              <a:gd name="T28" fmla="*/ 108367529 w 100"/>
              <a:gd name="T29" fmla="*/ 156248907 h 65"/>
              <a:gd name="T30" fmla="*/ 113407840 w 100"/>
              <a:gd name="T31" fmla="*/ 161289192 h 65"/>
              <a:gd name="T32" fmla="*/ 113407840 w 100"/>
              <a:gd name="T33" fmla="*/ 161289192 h 65"/>
              <a:gd name="T34" fmla="*/ 249496286 w 100"/>
              <a:gd name="T35" fmla="*/ 75604310 h 65"/>
              <a:gd name="T36" fmla="*/ 13356749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7" y="38"/>
                </a:lnTo>
                <a:lnTo>
                  <a:pt x="11" y="40"/>
                </a:lnTo>
                <a:lnTo>
                  <a:pt x="15" y="43"/>
                </a:lnTo>
                <a:lnTo>
                  <a:pt x="18" y="45"/>
                </a:lnTo>
                <a:lnTo>
                  <a:pt x="23" y="48"/>
                </a:lnTo>
                <a:lnTo>
                  <a:pt x="27" y="51"/>
                </a:lnTo>
                <a:lnTo>
                  <a:pt x="31" y="54"/>
                </a:lnTo>
                <a:lnTo>
                  <a:pt x="35" y="57"/>
                </a:lnTo>
                <a:lnTo>
                  <a:pt x="38" y="59"/>
                </a:lnTo>
                <a:lnTo>
                  <a:pt x="41" y="62"/>
                </a:lnTo>
                <a:lnTo>
                  <a:pt x="43" y="62"/>
                </a:lnTo>
                <a:lnTo>
                  <a:pt x="45" y="64"/>
                </a:lnTo>
                <a:lnTo>
                  <a:pt x="99" y="30"/>
                </a:lnTo>
                <a:lnTo>
                  <a:pt x="53" y="0"/>
                </a:lnTo>
                <a:lnTo>
                  <a:pt x="0" y="33"/>
                </a:lnTo>
              </a:path>
            </a:pathLst>
          </a:custGeom>
          <a:solidFill>
            <a:srgbClr val="4A4A78"/>
          </a:solidFill>
          <a:ln w="9525" cap="rnd">
            <a:noFill/>
            <a:round/>
            <a:headEnd/>
            <a:tailEnd/>
          </a:ln>
        </p:spPr>
        <p:txBody>
          <a:bodyPr/>
          <a:lstStyle/>
          <a:p>
            <a:endParaRPr lang="zh-CN" altLang="en-US"/>
          </a:p>
        </p:txBody>
      </p:sp>
      <p:sp>
        <p:nvSpPr>
          <p:cNvPr id="225" name="Freeform 500"/>
          <p:cNvSpPr>
            <a:spLocks/>
          </p:cNvSpPr>
          <p:nvPr/>
        </p:nvSpPr>
        <p:spPr bwMode="auto">
          <a:xfrm>
            <a:off x="4522788" y="1773238"/>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7722516 w 100"/>
              <a:gd name="T11" fmla="*/ 98285278 h 64"/>
              <a:gd name="T12" fmla="*/ 37801551 w 100"/>
              <a:gd name="T13" fmla="*/ 105846562 h 64"/>
              <a:gd name="T14" fmla="*/ 45362811 w 100"/>
              <a:gd name="T15" fmla="*/ 110886872 h 64"/>
              <a:gd name="T16" fmla="*/ 57964395 w 100"/>
              <a:gd name="T17" fmla="*/ 120967492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1209353 h 64"/>
              <a:gd name="T28" fmla="*/ 108367529 w 100"/>
              <a:gd name="T29" fmla="*/ 156249663 h 64"/>
              <a:gd name="T30" fmla="*/ 113407840 w 100"/>
              <a:gd name="T31" fmla="*/ 156249663 h 64"/>
              <a:gd name="T32" fmla="*/ 113407840 w 100"/>
              <a:gd name="T33" fmla="*/ 158769024 h 64"/>
              <a:gd name="T34" fmla="*/ 249496286 w 100"/>
              <a:gd name="T35" fmla="*/ 73083727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1" y="39"/>
                </a:lnTo>
                <a:lnTo>
                  <a:pt x="15" y="42"/>
                </a:lnTo>
                <a:lnTo>
                  <a:pt x="18" y="44"/>
                </a:lnTo>
                <a:lnTo>
                  <a:pt x="23" y="48"/>
                </a:lnTo>
                <a:lnTo>
                  <a:pt x="27" y="50"/>
                </a:lnTo>
                <a:lnTo>
                  <a:pt x="31" y="53"/>
                </a:lnTo>
                <a:lnTo>
                  <a:pt x="35" y="56"/>
                </a:lnTo>
                <a:lnTo>
                  <a:pt x="38" y="58"/>
                </a:lnTo>
                <a:lnTo>
                  <a:pt x="41" y="60"/>
                </a:lnTo>
                <a:lnTo>
                  <a:pt x="43" y="62"/>
                </a:lnTo>
                <a:lnTo>
                  <a:pt x="45" y="62"/>
                </a:lnTo>
                <a:lnTo>
                  <a:pt x="45" y="63"/>
                </a:lnTo>
                <a:lnTo>
                  <a:pt x="99" y="29"/>
                </a:lnTo>
                <a:lnTo>
                  <a:pt x="53" y="0"/>
                </a:lnTo>
                <a:lnTo>
                  <a:pt x="0" y="31"/>
                </a:lnTo>
              </a:path>
            </a:pathLst>
          </a:custGeom>
          <a:solidFill>
            <a:srgbClr val="54548C"/>
          </a:solidFill>
          <a:ln w="9525" cap="rnd">
            <a:noFill/>
            <a:round/>
            <a:headEnd/>
            <a:tailEnd/>
          </a:ln>
        </p:spPr>
        <p:txBody>
          <a:bodyPr/>
          <a:lstStyle/>
          <a:p>
            <a:endParaRPr lang="zh-CN" altLang="en-US"/>
          </a:p>
        </p:txBody>
      </p:sp>
      <p:sp>
        <p:nvSpPr>
          <p:cNvPr id="226" name="Freeform 501"/>
          <p:cNvSpPr>
            <a:spLocks/>
          </p:cNvSpPr>
          <p:nvPr/>
        </p:nvSpPr>
        <p:spPr bwMode="auto">
          <a:xfrm>
            <a:off x="4522788" y="1771650"/>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7722516 w 100"/>
              <a:gd name="T11" fmla="*/ 98285278 h 64"/>
              <a:gd name="T12" fmla="*/ 35282189 w 100"/>
              <a:gd name="T13" fmla="*/ 103325588 h 64"/>
              <a:gd name="T14" fmla="*/ 45362811 w 100"/>
              <a:gd name="T15" fmla="*/ 113406233 h 64"/>
              <a:gd name="T16" fmla="*/ 57964395 w 100"/>
              <a:gd name="T17" fmla="*/ 118446543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1209353 h 64"/>
              <a:gd name="T28" fmla="*/ 108367529 w 100"/>
              <a:gd name="T29" fmla="*/ 156249663 h 64"/>
              <a:gd name="T30" fmla="*/ 113407840 w 100"/>
              <a:gd name="T31" fmla="*/ 158769024 h 64"/>
              <a:gd name="T32" fmla="*/ 113407840 w 100"/>
              <a:gd name="T33" fmla="*/ 158769024 h 64"/>
              <a:gd name="T34" fmla="*/ 249496286 w 100"/>
              <a:gd name="T35" fmla="*/ 70564366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1" y="39"/>
                </a:lnTo>
                <a:lnTo>
                  <a:pt x="14" y="41"/>
                </a:lnTo>
                <a:lnTo>
                  <a:pt x="18" y="45"/>
                </a:lnTo>
                <a:lnTo>
                  <a:pt x="23" y="47"/>
                </a:lnTo>
                <a:lnTo>
                  <a:pt x="27" y="50"/>
                </a:lnTo>
                <a:lnTo>
                  <a:pt x="31" y="53"/>
                </a:lnTo>
                <a:lnTo>
                  <a:pt x="35" y="56"/>
                </a:lnTo>
                <a:lnTo>
                  <a:pt x="38" y="58"/>
                </a:lnTo>
                <a:lnTo>
                  <a:pt x="41" y="60"/>
                </a:lnTo>
                <a:lnTo>
                  <a:pt x="43" y="62"/>
                </a:lnTo>
                <a:lnTo>
                  <a:pt x="45" y="63"/>
                </a:lnTo>
                <a:lnTo>
                  <a:pt x="99" y="28"/>
                </a:lnTo>
                <a:lnTo>
                  <a:pt x="53" y="0"/>
                </a:lnTo>
                <a:lnTo>
                  <a:pt x="0" y="31"/>
                </a:lnTo>
              </a:path>
            </a:pathLst>
          </a:custGeom>
          <a:solidFill>
            <a:srgbClr val="6363A3"/>
          </a:solidFill>
          <a:ln w="9525" cap="rnd">
            <a:noFill/>
            <a:round/>
            <a:headEnd/>
            <a:tailEnd/>
          </a:ln>
        </p:spPr>
        <p:txBody>
          <a:bodyPr/>
          <a:lstStyle/>
          <a:p>
            <a:endParaRPr lang="zh-CN" altLang="en-US"/>
          </a:p>
        </p:txBody>
      </p:sp>
      <p:sp>
        <p:nvSpPr>
          <p:cNvPr id="227" name="Freeform 502"/>
          <p:cNvSpPr>
            <a:spLocks/>
          </p:cNvSpPr>
          <p:nvPr/>
        </p:nvSpPr>
        <p:spPr bwMode="auto">
          <a:xfrm>
            <a:off x="4521200" y="1768475"/>
            <a:ext cx="160338" cy="103188"/>
          </a:xfrm>
          <a:custGeom>
            <a:avLst/>
            <a:gdLst>
              <a:gd name="T0" fmla="*/ 0 w 101"/>
              <a:gd name="T1" fmla="*/ 83166339 h 65"/>
              <a:gd name="T2" fmla="*/ 5040328 w 101"/>
              <a:gd name="T3" fmla="*/ 83166339 h 65"/>
              <a:gd name="T4" fmla="*/ 7561287 w 101"/>
              <a:gd name="T5" fmla="*/ 85685712 h 65"/>
              <a:gd name="T6" fmla="*/ 12601614 w 101"/>
              <a:gd name="T7" fmla="*/ 90726047 h 65"/>
              <a:gd name="T8" fmla="*/ 20161313 w 101"/>
              <a:gd name="T9" fmla="*/ 95766381 h 65"/>
              <a:gd name="T10" fmla="*/ 30241973 w 101"/>
              <a:gd name="T11" fmla="*/ 100806716 h 65"/>
              <a:gd name="T12" fmla="*/ 37803256 w 101"/>
              <a:gd name="T13" fmla="*/ 105847075 h 65"/>
              <a:gd name="T14" fmla="*/ 50403279 w 101"/>
              <a:gd name="T15" fmla="*/ 115927744 h 65"/>
              <a:gd name="T16" fmla="*/ 60483945 w 101"/>
              <a:gd name="T17" fmla="*/ 120968079 h 65"/>
              <a:gd name="T18" fmla="*/ 70564599 w 101"/>
              <a:gd name="T19" fmla="*/ 128529375 h 65"/>
              <a:gd name="T20" fmla="*/ 80645252 w 101"/>
              <a:gd name="T21" fmla="*/ 136089083 h 65"/>
              <a:gd name="T22" fmla="*/ 90725905 w 101"/>
              <a:gd name="T23" fmla="*/ 141129417 h 65"/>
              <a:gd name="T24" fmla="*/ 100806559 w 101"/>
              <a:gd name="T25" fmla="*/ 148690713 h 65"/>
              <a:gd name="T26" fmla="*/ 105846910 w 101"/>
              <a:gd name="T27" fmla="*/ 153731047 h 65"/>
              <a:gd name="T28" fmla="*/ 110887237 w 101"/>
              <a:gd name="T29" fmla="*/ 158771382 h 65"/>
              <a:gd name="T30" fmla="*/ 115927564 w 101"/>
              <a:gd name="T31" fmla="*/ 161290755 h 65"/>
              <a:gd name="T32" fmla="*/ 115927564 w 101"/>
              <a:gd name="T33" fmla="*/ 161290755 h 65"/>
              <a:gd name="T34" fmla="*/ 252016434 w 101"/>
              <a:gd name="T35" fmla="*/ 73085670 h 65"/>
              <a:gd name="T36" fmla="*/ 133569501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2" y="33"/>
                </a:lnTo>
                <a:lnTo>
                  <a:pt x="3" y="34"/>
                </a:lnTo>
                <a:lnTo>
                  <a:pt x="5" y="36"/>
                </a:lnTo>
                <a:lnTo>
                  <a:pt x="8" y="38"/>
                </a:lnTo>
                <a:lnTo>
                  <a:pt x="12" y="40"/>
                </a:lnTo>
                <a:lnTo>
                  <a:pt x="15" y="42"/>
                </a:lnTo>
                <a:lnTo>
                  <a:pt x="20" y="46"/>
                </a:lnTo>
                <a:lnTo>
                  <a:pt x="24" y="48"/>
                </a:lnTo>
                <a:lnTo>
                  <a:pt x="28" y="51"/>
                </a:lnTo>
                <a:lnTo>
                  <a:pt x="32" y="54"/>
                </a:lnTo>
                <a:lnTo>
                  <a:pt x="36" y="56"/>
                </a:lnTo>
                <a:lnTo>
                  <a:pt x="40" y="59"/>
                </a:lnTo>
                <a:lnTo>
                  <a:pt x="42" y="61"/>
                </a:lnTo>
                <a:lnTo>
                  <a:pt x="44" y="63"/>
                </a:lnTo>
                <a:lnTo>
                  <a:pt x="46" y="64"/>
                </a:lnTo>
                <a:lnTo>
                  <a:pt x="100" y="29"/>
                </a:lnTo>
                <a:lnTo>
                  <a:pt x="53" y="0"/>
                </a:lnTo>
                <a:lnTo>
                  <a:pt x="0" y="33"/>
                </a:lnTo>
              </a:path>
            </a:pathLst>
          </a:custGeom>
          <a:solidFill>
            <a:srgbClr val="7070BA"/>
          </a:solidFill>
          <a:ln w="9525" cap="rnd">
            <a:noFill/>
            <a:round/>
            <a:headEnd/>
            <a:tailEnd/>
          </a:ln>
        </p:spPr>
        <p:txBody>
          <a:bodyPr/>
          <a:lstStyle/>
          <a:p>
            <a:endParaRPr lang="zh-CN" altLang="en-US"/>
          </a:p>
        </p:txBody>
      </p:sp>
      <p:sp>
        <p:nvSpPr>
          <p:cNvPr id="228" name="Freeform 503"/>
          <p:cNvSpPr>
            <a:spLocks/>
          </p:cNvSpPr>
          <p:nvPr/>
        </p:nvSpPr>
        <p:spPr bwMode="auto">
          <a:xfrm>
            <a:off x="4521200" y="1768475"/>
            <a:ext cx="160338" cy="101600"/>
          </a:xfrm>
          <a:custGeom>
            <a:avLst/>
            <a:gdLst>
              <a:gd name="T0" fmla="*/ 0 w 101"/>
              <a:gd name="T1" fmla="*/ 83164348 h 64"/>
              <a:gd name="T2" fmla="*/ 5040328 w 101"/>
              <a:gd name="T3" fmla="*/ 83164348 h 64"/>
              <a:gd name="T4" fmla="*/ 7561287 w 101"/>
              <a:gd name="T5" fmla="*/ 85685296 h 64"/>
              <a:gd name="T6" fmla="*/ 12601614 w 101"/>
              <a:gd name="T7" fmla="*/ 88204658 h 64"/>
              <a:gd name="T8" fmla="*/ 20161313 w 101"/>
              <a:gd name="T9" fmla="*/ 95765917 h 64"/>
              <a:gd name="T10" fmla="*/ 30241973 w 101"/>
              <a:gd name="T11" fmla="*/ 100806227 h 64"/>
              <a:gd name="T12" fmla="*/ 37803256 w 101"/>
              <a:gd name="T13" fmla="*/ 105846562 h 64"/>
              <a:gd name="T14" fmla="*/ 50403279 w 101"/>
              <a:gd name="T15" fmla="*/ 110886872 h 64"/>
              <a:gd name="T16" fmla="*/ 60483945 w 101"/>
              <a:gd name="T17" fmla="*/ 118446543 h 64"/>
              <a:gd name="T18" fmla="*/ 70564599 w 101"/>
              <a:gd name="T19" fmla="*/ 126007802 h 64"/>
              <a:gd name="T20" fmla="*/ 80645252 w 101"/>
              <a:gd name="T21" fmla="*/ 133567473 h 64"/>
              <a:gd name="T22" fmla="*/ 90725905 w 101"/>
              <a:gd name="T23" fmla="*/ 141128732 h 64"/>
              <a:gd name="T24" fmla="*/ 100806559 w 101"/>
              <a:gd name="T25" fmla="*/ 146169042 h 64"/>
              <a:gd name="T26" fmla="*/ 105846910 w 101"/>
              <a:gd name="T27" fmla="*/ 151209353 h 64"/>
              <a:gd name="T28" fmla="*/ 110887237 w 101"/>
              <a:gd name="T29" fmla="*/ 156249663 h 64"/>
              <a:gd name="T30" fmla="*/ 115927564 w 101"/>
              <a:gd name="T31" fmla="*/ 158769024 h 64"/>
              <a:gd name="T32" fmla="*/ 115927564 w 101"/>
              <a:gd name="T33" fmla="*/ 158769024 h 64"/>
              <a:gd name="T34" fmla="*/ 252016434 w 101"/>
              <a:gd name="T35" fmla="*/ 73083727 h 64"/>
              <a:gd name="T36" fmla="*/ 133569501 w 101"/>
              <a:gd name="T37" fmla="*/ 0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2" y="33"/>
                </a:lnTo>
                <a:lnTo>
                  <a:pt x="3" y="34"/>
                </a:lnTo>
                <a:lnTo>
                  <a:pt x="5" y="35"/>
                </a:lnTo>
                <a:lnTo>
                  <a:pt x="8" y="38"/>
                </a:lnTo>
                <a:lnTo>
                  <a:pt x="12" y="40"/>
                </a:lnTo>
                <a:lnTo>
                  <a:pt x="15" y="42"/>
                </a:lnTo>
                <a:lnTo>
                  <a:pt x="20" y="44"/>
                </a:lnTo>
                <a:lnTo>
                  <a:pt x="24" y="47"/>
                </a:lnTo>
                <a:lnTo>
                  <a:pt x="28" y="50"/>
                </a:lnTo>
                <a:lnTo>
                  <a:pt x="32" y="53"/>
                </a:lnTo>
                <a:lnTo>
                  <a:pt x="36" y="56"/>
                </a:lnTo>
                <a:lnTo>
                  <a:pt x="40" y="58"/>
                </a:lnTo>
                <a:lnTo>
                  <a:pt x="42" y="60"/>
                </a:lnTo>
                <a:lnTo>
                  <a:pt x="44" y="62"/>
                </a:lnTo>
                <a:lnTo>
                  <a:pt x="46" y="63"/>
                </a:lnTo>
                <a:lnTo>
                  <a:pt x="100" y="29"/>
                </a:lnTo>
                <a:lnTo>
                  <a:pt x="53" y="0"/>
                </a:lnTo>
                <a:lnTo>
                  <a:pt x="0" y="33"/>
                </a:lnTo>
              </a:path>
            </a:pathLst>
          </a:custGeom>
          <a:solidFill>
            <a:srgbClr val="8080D1"/>
          </a:solidFill>
          <a:ln w="9525" cap="rnd">
            <a:noFill/>
            <a:round/>
            <a:headEnd/>
            <a:tailEnd/>
          </a:ln>
        </p:spPr>
        <p:txBody>
          <a:bodyPr/>
          <a:lstStyle/>
          <a:p>
            <a:endParaRPr lang="zh-CN" altLang="en-US"/>
          </a:p>
        </p:txBody>
      </p:sp>
      <p:sp>
        <p:nvSpPr>
          <p:cNvPr id="229" name="Freeform 504"/>
          <p:cNvSpPr>
            <a:spLocks/>
          </p:cNvSpPr>
          <p:nvPr/>
        </p:nvSpPr>
        <p:spPr bwMode="auto">
          <a:xfrm>
            <a:off x="4521200" y="1768476"/>
            <a:ext cx="160338" cy="100013"/>
          </a:xfrm>
          <a:custGeom>
            <a:avLst/>
            <a:gdLst>
              <a:gd name="T0" fmla="*/ 0 w 101"/>
              <a:gd name="T1" fmla="*/ 78126034 h 63"/>
              <a:gd name="T2" fmla="*/ 2520958 w 101"/>
              <a:gd name="T3" fmla="*/ 80645408 h 63"/>
              <a:gd name="T4" fmla="*/ 7561287 w 101"/>
              <a:gd name="T5" fmla="*/ 83166370 h 63"/>
              <a:gd name="T6" fmla="*/ 12601614 w 101"/>
              <a:gd name="T7" fmla="*/ 85685745 h 63"/>
              <a:gd name="T8" fmla="*/ 20161313 w 101"/>
              <a:gd name="T9" fmla="*/ 90726081 h 63"/>
              <a:gd name="T10" fmla="*/ 30241973 w 101"/>
              <a:gd name="T11" fmla="*/ 98287380 h 63"/>
              <a:gd name="T12" fmla="*/ 37803256 w 101"/>
              <a:gd name="T13" fmla="*/ 103327716 h 63"/>
              <a:gd name="T14" fmla="*/ 50403279 w 101"/>
              <a:gd name="T15" fmla="*/ 108368078 h 63"/>
              <a:gd name="T16" fmla="*/ 60483945 w 101"/>
              <a:gd name="T17" fmla="*/ 118448751 h 63"/>
              <a:gd name="T18" fmla="*/ 70564599 w 101"/>
              <a:gd name="T19" fmla="*/ 123489087 h 63"/>
              <a:gd name="T20" fmla="*/ 80645252 w 101"/>
              <a:gd name="T21" fmla="*/ 131048798 h 63"/>
              <a:gd name="T22" fmla="*/ 90725905 w 101"/>
              <a:gd name="T23" fmla="*/ 138610096 h 63"/>
              <a:gd name="T24" fmla="*/ 100806559 w 101"/>
              <a:gd name="T25" fmla="*/ 143650433 h 63"/>
              <a:gd name="T26" fmla="*/ 105846910 w 101"/>
              <a:gd name="T27" fmla="*/ 148690769 h 63"/>
              <a:gd name="T28" fmla="*/ 110887237 w 101"/>
              <a:gd name="T29" fmla="*/ 151210144 h 63"/>
              <a:gd name="T30" fmla="*/ 115927564 w 101"/>
              <a:gd name="T31" fmla="*/ 156250480 h 63"/>
              <a:gd name="T32" fmla="*/ 115927564 w 101"/>
              <a:gd name="T33" fmla="*/ 156250480 h 63"/>
              <a:gd name="T34" fmla="*/ 252016434 w 101"/>
              <a:gd name="T35" fmla="*/ 70564735 h 63"/>
              <a:gd name="T36" fmla="*/ 133569501 w 101"/>
              <a:gd name="T37" fmla="*/ 0 h 63"/>
              <a:gd name="T38" fmla="*/ 0 w 101"/>
              <a:gd name="T39" fmla="*/ 78126034 h 63"/>
              <a:gd name="T40" fmla="*/ 0 w 101"/>
              <a:gd name="T41" fmla="*/ 78126034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3"/>
              <a:gd name="T65" fmla="*/ 101 w 101"/>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3">
                <a:moveTo>
                  <a:pt x="0" y="31"/>
                </a:moveTo>
                <a:lnTo>
                  <a:pt x="1" y="32"/>
                </a:lnTo>
                <a:lnTo>
                  <a:pt x="3" y="33"/>
                </a:lnTo>
                <a:lnTo>
                  <a:pt x="5" y="34"/>
                </a:lnTo>
                <a:lnTo>
                  <a:pt x="8" y="36"/>
                </a:lnTo>
                <a:lnTo>
                  <a:pt x="12" y="39"/>
                </a:lnTo>
                <a:lnTo>
                  <a:pt x="15" y="41"/>
                </a:lnTo>
                <a:lnTo>
                  <a:pt x="20" y="43"/>
                </a:lnTo>
                <a:lnTo>
                  <a:pt x="24" y="47"/>
                </a:lnTo>
                <a:lnTo>
                  <a:pt x="28" y="49"/>
                </a:lnTo>
                <a:lnTo>
                  <a:pt x="32" y="52"/>
                </a:lnTo>
                <a:lnTo>
                  <a:pt x="36" y="55"/>
                </a:lnTo>
                <a:lnTo>
                  <a:pt x="40" y="57"/>
                </a:lnTo>
                <a:lnTo>
                  <a:pt x="42" y="59"/>
                </a:lnTo>
                <a:lnTo>
                  <a:pt x="44" y="60"/>
                </a:lnTo>
                <a:lnTo>
                  <a:pt x="46" y="62"/>
                </a:lnTo>
                <a:lnTo>
                  <a:pt x="100" y="28"/>
                </a:lnTo>
                <a:lnTo>
                  <a:pt x="53" y="0"/>
                </a:lnTo>
                <a:lnTo>
                  <a:pt x="0" y="31"/>
                </a:lnTo>
              </a:path>
            </a:pathLst>
          </a:custGeom>
          <a:solidFill>
            <a:srgbClr val="8C8CE8"/>
          </a:solidFill>
          <a:ln w="9525" cap="rnd">
            <a:noFill/>
            <a:round/>
            <a:headEnd/>
            <a:tailEnd/>
          </a:ln>
        </p:spPr>
        <p:txBody>
          <a:bodyPr/>
          <a:lstStyle/>
          <a:p>
            <a:endParaRPr lang="zh-CN" altLang="en-US"/>
          </a:p>
        </p:txBody>
      </p:sp>
      <p:sp>
        <p:nvSpPr>
          <p:cNvPr id="230" name="Freeform 505"/>
          <p:cNvSpPr>
            <a:spLocks/>
          </p:cNvSpPr>
          <p:nvPr/>
        </p:nvSpPr>
        <p:spPr bwMode="auto">
          <a:xfrm>
            <a:off x="4522788" y="1781175"/>
            <a:ext cx="158750" cy="101600"/>
          </a:xfrm>
          <a:custGeom>
            <a:avLst/>
            <a:gdLst>
              <a:gd name="T0" fmla="*/ 0 w 100"/>
              <a:gd name="T1" fmla="*/ 80644986 h 64"/>
              <a:gd name="T2" fmla="*/ 2520950 w 100"/>
              <a:gd name="T3" fmla="*/ 80644986 h 64"/>
              <a:gd name="T4" fmla="*/ 5040313 w 100"/>
              <a:gd name="T5" fmla="*/ 83164348 h 64"/>
              <a:gd name="T6" fmla="*/ 12601574 w 100"/>
              <a:gd name="T7" fmla="*/ 85685296 h 64"/>
              <a:gd name="T8" fmla="*/ 17640301 w 100"/>
              <a:gd name="T9" fmla="*/ 93244968 h 64"/>
              <a:gd name="T10" fmla="*/ 27722516 w 100"/>
              <a:gd name="T11" fmla="*/ 98285278 h 64"/>
              <a:gd name="T12" fmla="*/ 37801551 w 100"/>
              <a:gd name="T13" fmla="*/ 105846562 h 64"/>
              <a:gd name="T14" fmla="*/ 50403122 w 100"/>
              <a:gd name="T15" fmla="*/ 110886872 h 64"/>
              <a:gd name="T16" fmla="*/ 57964395 w 100"/>
              <a:gd name="T17" fmla="*/ 120967492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1209353 h 64"/>
              <a:gd name="T28" fmla="*/ 108367529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4"/>
                </a:lnTo>
                <a:lnTo>
                  <a:pt x="7" y="37"/>
                </a:lnTo>
                <a:lnTo>
                  <a:pt x="11" y="39"/>
                </a:lnTo>
                <a:lnTo>
                  <a:pt x="15" y="42"/>
                </a:lnTo>
                <a:lnTo>
                  <a:pt x="20" y="44"/>
                </a:lnTo>
                <a:lnTo>
                  <a:pt x="23" y="48"/>
                </a:lnTo>
                <a:lnTo>
                  <a:pt x="27" y="50"/>
                </a:lnTo>
                <a:lnTo>
                  <a:pt x="31" y="53"/>
                </a:lnTo>
                <a:lnTo>
                  <a:pt x="35" y="56"/>
                </a:lnTo>
                <a:lnTo>
                  <a:pt x="38" y="58"/>
                </a:lnTo>
                <a:lnTo>
                  <a:pt x="41" y="60"/>
                </a:lnTo>
                <a:lnTo>
                  <a:pt x="43" y="62"/>
                </a:lnTo>
                <a:lnTo>
                  <a:pt x="45" y="63"/>
                </a:lnTo>
                <a:lnTo>
                  <a:pt x="99" y="29"/>
                </a:lnTo>
                <a:lnTo>
                  <a:pt x="53" y="0"/>
                </a:lnTo>
                <a:lnTo>
                  <a:pt x="0" y="32"/>
                </a:lnTo>
              </a:path>
            </a:pathLst>
          </a:custGeom>
          <a:solidFill>
            <a:srgbClr val="12121C"/>
          </a:solidFill>
          <a:ln w="9525" cap="rnd">
            <a:noFill/>
            <a:round/>
            <a:headEnd/>
            <a:tailEnd/>
          </a:ln>
        </p:spPr>
        <p:txBody>
          <a:bodyPr/>
          <a:lstStyle/>
          <a:p>
            <a:endParaRPr lang="zh-CN" altLang="en-US"/>
          </a:p>
        </p:txBody>
      </p:sp>
      <p:sp>
        <p:nvSpPr>
          <p:cNvPr id="231" name="Freeform 506"/>
          <p:cNvSpPr>
            <a:spLocks/>
          </p:cNvSpPr>
          <p:nvPr/>
        </p:nvSpPr>
        <p:spPr bwMode="auto">
          <a:xfrm>
            <a:off x="4522788" y="1779588"/>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7722516 w 100"/>
              <a:gd name="T11" fmla="*/ 98285278 h 64"/>
              <a:gd name="T12" fmla="*/ 37801551 w 100"/>
              <a:gd name="T13" fmla="*/ 105846562 h 64"/>
              <a:gd name="T14" fmla="*/ 50403122 w 100"/>
              <a:gd name="T15" fmla="*/ 110886872 h 64"/>
              <a:gd name="T16" fmla="*/ 57964395 w 100"/>
              <a:gd name="T17" fmla="*/ 120967492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1209353 h 64"/>
              <a:gd name="T28" fmla="*/ 108367529 w 100"/>
              <a:gd name="T29" fmla="*/ 156249663 h 64"/>
              <a:gd name="T30" fmla="*/ 113407840 w 100"/>
              <a:gd name="T31" fmla="*/ 158769024 h 64"/>
              <a:gd name="T32" fmla="*/ 113407840 w 100"/>
              <a:gd name="T33" fmla="*/ 158769024 h 64"/>
              <a:gd name="T34" fmla="*/ 249496286 w 100"/>
              <a:gd name="T35" fmla="*/ 73083727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1" y="39"/>
                </a:lnTo>
                <a:lnTo>
                  <a:pt x="15" y="42"/>
                </a:lnTo>
                <a:lnTo>
                  <a:pt x="20" y="44"/>
                </a:lnTo>
                <a:lnTo>
                  <a:pt x="23" y="48"/>
                </a:lnTo>
                <a:lnTo>
                  <a:pt x="27" y="50"/>
                </a:lnTo>
                <a:lnTo>
                  <a:pt x="31" y="53"/>
                </a:lnTo>
                <a:lnTo>
                  <a:pt x="35" y="56"/>
                </a:lnTo>
                <a:lnTo>
                  <a:pt x="38" y="58"/>
                </a:lnTo>
                <a:lnTo>
                  <a:pt x="41" y="60"/>
                </a:lnTo>
                <a:lnTo>
                  <a:pt x="43" y="62"/>
                </a:lnTo>
                <a:lnTo>
                  <a:pt x="45" y="63"/>
                </a:lnTo>
                <a:lnTo>
                  <a:pt x="99" y="29"/>
                </a:lnTo>
                <a:lnTo>
                  <a:pt x="53" y="0"/>
                </a:lnTo>
                <a:lnTo>
                  <a:pt x="0" y="31"/>
                </a:lnTo>
              </a:path>
            </a:pathLst>
          </a:custGeom>
          <a:solidFill>
            <a:srgbClr val="212133"/>
          </a:solidFill>
          <a:ln w="9525" cap="rnd">
            <a:noFill/>
            <a:round/>
            <a:headEnd/>
            <a:tailEnd/>
          </a:ln>
        </p:spPr>
        <p:txBody>
          <a:bodyPr/>
          <a:lstStyle/>
          <a:p>
            <a:endParaRPr lang="zh-CN" altLang="en-US"/>
          </a:p>
        </p:txBody>
      </p:sp>
      <p:sp>
        <p:nvSpPr>
          <p:cNvPr id="232" name="Freeform 507"/>
          <p:cNvSpPr>
            <a:spLocks/>
          </p:cNvSpPr>
          <p:nvPr/>
        </p:nvSpPr>
        <p:spPr bwMode="auto">
          <a:xfrm>
            <a:off x="4522788" y="1778000"/>
            <a:ext cx="158750" cy="103188"/>
          </a:xfrm>
          <a:custGeom>
            <a:avLst/>
            <a:gdLst>
              <a:gd name="T0" fmla="*/ 0 w 100"/>
              <a:gd name="T1" fmla="*/ 80645378 h 65"/>
              <a:gd name="T2" fmla="*/ 2520950 w 100"/>
              <a:gd name="T3" fmla="*/ 80645378 h 65"/>
              <a:gd name="T4" fmla="*/ 5040313 w 100"/>
              <a:gd name="T5" fmla="*/ 83166339 h 65"/>
              <a:gd name="T6" fmla="*/ 12601574 w 100"/>
              <a:gd name="T7" fmla="*/ 88206673 h 65"/>
              <a:gd name="T8" fmla="*/ 17640301 w 100"/>
              <a:gd name="T9" fmla="*/ 90726047 h 65"/>
              <a:gd name="T10" fmla="*/ 27722516 w 100"/>
              <a:gd name="T11" fmla="*/ 98287342 h 65"/>
              <a:gd name="T12" fmla="*/ 37801551 w 100"/>
              <a:gd name="T13" fmla="*/ 103327677 h 65"/>
              <a:gd name="T14" fmla="*/ 50403122 w 100"/>
              <a:gd name="T15" fmla="*/ 113408371 h 65"/>
              <a:gd name="T16" fmla="*/ 57964395 w 100"/>
              <a:gd name="T17" fmla="*/ 118448705 h 65"/>
              <a:gd name="T18" fmla="*/ 68043429 w 100"/>
              <a:gd name="T19" fmla="*/ 126008414 h 65"/>
              <a:gd name="T20" fmla="*/ 78124051 w 100"/>
              <a:gd name="T21" fmla="*/ 133569709 h 65"/>
              <a:gd name="T22" fmla="*/ 88206260 w 100"/>
              <a:gd name="T23" fmla="*/ 141129417 h 65"/>
              <a:gd name="T24" fmla="*/ 95765933 w 100"/>
              <a:gd name="T25" fmla="*/ 148690713 h 65"/>
              <a:gd name="T26" fmla="*/ 103327193 w 100"/>
              <a:gd name="T27" fmla="*/ 151210086 h 65"/>
              <a:gd name="T28" fmla="*/ 108367529 w 100"/>
              <a:gd name="T29" fmla="*/ 156250421 h 65"/>
              <a:gd name="T30" fmla="*/ 113407840 w 100"/>
              <a:gd name="T31" fmla="*/ 158771382 h 65"/>
              <a:gd name="T32" fmla="*/ 113407840 w 100"/>
              <a:gd name="T33" fmla="*/ 161290755 h 65"/>
              <a:gd name="T34" fmla="*/ 249496286 w 100"/>
              <a:gd name="T35" fmla="*/ 70564709 h 65"/>
              <a:gd name="T36" fmla="*/ 13356749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7" y="36"/>
                </a:lnTo>
                <a:lnTo>
                  <a:pt x="11" y="39"/>
                </a:lnTo>
                <a:lnTo>
                  <a:pt x="15" y="41"/>
                </a:lnTo>
                <a:lnTo>
                  <a:pt x="20" y="45"/>
                </a:lnTo>
                <a:lnTo>
                  <a:pt x="23" y="47"/>
                </a:lnTo>
                <a:lnTo>
                  <a:pt x="27" y="50"/>
                </a:lnTo>
                <a:lnTo>
                  <a:pt x="31" y="53"/>
                </a:lnTo>
                <a:lnTo>
                  <a:pt x="35" y="56"/>
                </a:lnTo>
                <a:lnTo>
                  <a:pt x="38" y="59"/>
                </a:lnTo>
                <a:lnTo>
                  <a:pt x="41" y="60"/>
                </a:lnTo>
                <a:lnTo>
                  <a:pt x="43" y="62"/>
                </a:lnTo>
                <a:lnTo>
                  <a:pt x="45" y="63"/>
                </a:lnTo>
                <a:lnTo>
                  <a:pt x="45" y="64"/>
                </a:lnTo>
                <a:lnTo>
                  <a:pt x="99" y="28"/>
                </a:lnTo>
                <a:lnTo>
                  <a:pt x="53" y="0"/>
                </a:lnTo>
                <a:lnTo>
                  <a:pt x="0" y="32"/>
                </a:lnTo>
              </a:path>
            </a:pathLst>
          </a:custGeom>
          <a:solidFill>
            <a:srgbClr val="2E2E4A"/>
          </a:solidFill>
          <a:ln w="9525" cap="rnd">
            <a:noFill/>
            <a:round/>
            <a:headEnd/>
            <a:tailEnd/>
          </a:ln>
        </p:spPr>
        <p:txBody>
          <a:bodyPr/>
          <a:lstStyle/>
          <a:p>
            <a:endParaRPr lang="zh-CN" altLang="en-US"/>
          </a:p>
        </p:txBody>
      </p:sp>
      <p:sp>
        <p:nvSpPr>
          <p:cNvPr id="233" name="Freeform 508"/>
          <p:cNvSpPr>
            <a:spLocks/>
          </p:cNvSpPr>
          <p:nvPr/>
        </p:nvSpPr>
        <p:spPr bwMode="auto">
          <a:xfrm>
            <a:off x="4522788" y="1774825"/>
            <a:ext cx="158750" cy="103188"/>
          </a:xfrm>
          <a:custGeom>
            <a:avLst/>
            <a:gdLst>
              <a:gd name="T0" fmla="*/ 0 w 100"/>
              <a:gd name="T1" fmla="*/ 83166339 h 65"/>
              <a:gd name="T2" fmla="*/ 2520950 w 100"/>
              <a:gd name="T3" fmla="*/ 83166339 h 65"/>
              <a:gd name="T4" fmla="*/ 5040313 w 100"/>
              <a:gd name="T5" fmla="*/ 85685712 h 65"/>
              <a:gd name="T6" fmla="*/ 12601574 w 100"/>
              <a:gd name="T7" fmla="*/ 90726047 h 65"/>
              <a:gd name="T8" fmla="*/ 17640301 w 100"/>
              <a:gd name="T9" fmla="*/ 95766381 h 65"/>
              <a:gd name="T10" fmla="*/ 27722516 w 100"/>
              <a:gd name="T11" fmla="*/ 100806716 h 65"/>
              <a:gd name="T12" fmla="*/ 37801551 w 100"/>
              <a:gd name="T13" fmla="*/ 108368036 h 65"/>
              <a:gd name="T14" fmla="*/ 50403122 w 100"/>
              <a:gd name="T15" fmla="*/ 115927744 h 65"/>
              <a:gd name="T16" fmla="*/ 57964395 w 100"/>
              <a:gd name="T17" fmla="*/ 120968079 h 65"/>
              <a:gd name="T18" fmla="*/ 68043429 w 100"/>
              <a:gd name="T19" fmla="*/ 131048748 h 65"/>
              <a:gd name="T20" fmla="*/ 78124051 w 100"/>
              <a:gd name="T21" fmla="*/ 136089083 h 65"/>
              <a:gd name="T22" fmla="*/ 88206260 w 100"/>
              <a:gd name="T23" fmla="*/ 141129417 h 65"/>
              <a:gd name="T24" fmla="*/ 95765933 w 100"/>
              <a:gd name="T25" fmla="*/ 148690713 h 65"/>
              <a:gd name="T26" fmla="*/ 103327193 w 100"/>
              <a:gd name="T27" fmla="*/ 153731047 h 65"/>
              <a:gd name="T28" fmla="*/ 108367529 w 100"/>
              <a:gd name="T29" fmla="*/ 158771382 h 65"/>
              <a:gd name="T30" fmla="*/ 113407840 w 100"/>
              <a:gd name="T31" fmla="*/ 161290755 h 65"/>
              <a:gd name="T32" fmla="*/ 113407840 w 100"/>
              <a:gd name="T33" fmla="*/ 161290755 h 65"/>
              <a:gd name="T34" fmla="*/ 249496286 w 100"/>
              <a:gd name="T35" fmla="*/ 75605043 h 65"/>
              <a:gd name="T36" fmla="*/ 13356749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6"/>
                </a:lnTo>
                <a:lnTo>
                  <a:pt x="7" y="38"/>
                </a:lnTo>
                <a:lnTo>
                  <a:pt x="11" y="40"/>
                </a:lnTo>
                <a:lnTo>
                  <a:pt x="15" y="43"/>
                </a:lnTo>
                <a:lnTo>
                  <a:pt x="20" y="46"/>
                </a:lnTo>
                <a:lnTo>
                  <a:pt x="23" y="48"/>
                </a:lnTo>
                <a:lnTo>
                  <a:pt x="27" y="52"/>
                </a:lnTo>
                <a:lnTo>
                  <a:pt x="31" y="54"/>
                </a:lnTo>
                <a:lnTo>
                  <a:pt x="35" y="56"/>
                </a:lnTo>
                <a:lnTo>
                  <a:pt x="38" y="59"/>
                </a:lnTo>
                <a:lnTo>
                  <a:pt x="41" y="61"/>
                </a:lnTo>
                <a:lnTo>
                  <a:pt x="43" y="63"/>
                </a:lnTo>
                <a:lnTo>
                  <a:pt x="45" y="64"/>
                </a:lnTo>
                <a:lnTo>
                  <a:pt x="99" y="30"/>
                </a:lnTo>
                <a:lnTo>
                  <a:pt x="53" y="0"/>
                </a:lnTo>
                <a:lnTo>
                  <a:pt x="0" y="33"/>
                </a:lnTo>
              </a:path>
            </a:pathLst>
          </a:custGeom>
          <a:solidFill>
            <a:srgbClr val="3B3B61"/>
          </a:solidFill>
          <a:ln w="9525" cap="rnd">
            <a:noFill/>
            <a:round/>
            <a:headEnd/>
            <a:tailEnd/>
          </a:ln>
        </p:spPr>
        <p:txBody>
          <a:bodyPr/>
          <a:lstStyle/>
          <a:p>
            <a:endParaRPr lang="zh-CN" altLang="en-US"/>
          </a:p>
        </p:txBody>
      </p:sp>
      <p:sp>
        <p:nvSpPr>
          <p:cNvPr id="234" name="Freeform 509"/>
          <p:cNvSpPr>
            <a:spLocks/>
          </p:cNvSpPr>
          <p:nvPr/>
        </p:nvSpPr>
        <p:spPr bwMode="auto">
          <a:xfrm>
            <a:off x="4522788" y="1773239"/>
            <a:ext cx="158750" cy="103187"/>
          </a:xfrm>
          <a:custGeom>
            <a:avLst/>
            <a:gdLst>
              <a:gd name="T0" fmla="*/ 0 w 100"/>
              <a:gd name="T1" fmla="*/ 83163945 h 65"/>
              <a:gd name="T2" fmla="*/ 2520950 w 100"/>
              <a:gd name="T3" fmla="*/ 83163945 h 65"/>
              <a:gd name="T4" fmla="*/ 5040313 w 100"/>
              <a:gd name="T5" fmla="*/ 85684882 h 65"/>
              <a:gd name="T6" fmla="*/ 12601574 w 100"/>
              <a:gd name="T7" fmla="*/ 88204231 h 65"/>
              <a:gd name="T8" fmla="*/ 17640301 w 100"/>
              <a:gd name="T9" fmla="*/ 95765453 h 65"/>
              <a:gd name="T10" fmla="*/ 27722516 w 100"/>
              <a:gd name="T11" fmla="*/ 100805739 h 65"/>
              <a:gd name="T12" fmla="*/ 37801551 w 100"/>
              <a:gd name="T13" fmla="*/ 108365399 h 65"/>
              <a:gd name="T14" fmla="*/ 45362811 w 100"/>
              <a:gd name="T15" fmla="*/ 113405684 h 65"/>
              <a:gd name="T16" fmla="*/ 57964395 w 100"/>
              <a:gd name="T17" fmla="*/ 120966907 h 65"/>
              <a:gd name="T18" fmla="*/ 68043429 w 100"/>
              <a:gd name="T19" fmla="*/ 128526541 h 65"/>
              <a:gd name="T20" fmla="*/ 78124051 w 100"/>
              <a:gd name="T21" fmla="*/ 136087764 h 65"/>
              <a:gd name="T22" fmla="*/ 88206260 w 100"/>
              <a:gd name="T23" fmla="*/ 143647399 h 65"/>
              <a:gd name="T24" fmla="*/ 95765933 w 100"/>
              <a:gd name="T25" fmla="*/ 148687684 h 65"/>
              <a:gd name="T26" fmla="*/ 103327193 w 100"/>
              <a:gd name="T27" fmla="*/ 156248907 h 65"/>
              <a:gd name="T28" fmla="*/ 108367529 w 100"/>
              <a:gd name="T29" fmla="*/ 156248907 h 65"/>
              <a:gd name="T30" fmla="*/ 113407840 w 100"/>
              <a:gd name="T31" fmla="*/ 161289192 h 65"/>
              <a:gd name="T32" fmla="*/ 113407840 w 100"/>
              <a:gd name="T33" fmla="*/ 161289192 h 65"/>
              <a:gd name="T34" fmla="*/ 249496286 w 100"/>
              <a:gd name="T35" fmla="*/ 75604310 h 65"/>
              <a:gd name="T36" fmla="*/ 13356749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7" y="38"/>
                </a:lnTo>
                <a:lnTo>
                  <a:pt x="11" y="40"/>
                </a:lnTo>
                <a:lnTo>
                  <a:pt x="15" y="43"/>
                </a:lnTo>
                <a:lnTo>
                  <a:pt x="18" y="45"/>
                </a:lnTo>
                <a:lnTo>
                  <a:pt x="23" y="48"/>
                </a:lnTo>
                <a:lnTo>
                  <a:pt x="27" y="51"/>
                </a:lnTo>
                <a:lnTo>
                  <a:pt x="31" y="54"/>
                </a:lnTo>
                <a:lnTo>
                  <a:pt x="35" y="57"/>
                </a:lnTo>
                <a:lnTo>
                  <a:pt x="38" y="59"/>
                </a:lnTo>
                <a:lnTo>
                  <a:pt x="41" y="62"/>
                </a:lnTo>
                <a:lnTo>
                  <a:pt x="43" y="62"/>
                </a:lnTo>
                <a:lnTo>
                  <a:pt x="45" y="64"/>
                </a:lnTo>
                <a:lnTo>
                  <a:pt x="99" y="30"/>
                </a:lnTo>
                <a:lnTo>
                  <a:pt x="53" y="0"/>
                </a:lnTo>
                <a:lnTo>
                  <a:pt x="0" y="33"/>
                </a:lnTo>
              </a:path>
            </a:pathLst>
          </a:custGeom>
          <a:solidFill>
            <a:srgbClr val="4A4A78"/>
          </a:solidFill>
          <a:ln w="9525" cap="rnd">
            <a:noFill/>
            <a:round/>
            <a:headEnd/>
            <a:tailEnd/>
          </a:ln>
        </p:spPr>
        <p:txBody>
          <a:bodyPr/>
          <a:lstStyle/>
          <a:p>
            <a:endParaRPr lang="zh-CN" altLang="en-US"/>
          </a:p>
        </p:txBody>
      </p:sp>
      <p:sp>
        <p:nvSpPr>
          <p:cNvPr id="235" name="Freeform 510"/>
          <p:cNvSpPr>
            <a:spLocks/>
          </p:cNvSpPr>
          <p:nvPr/>
        </p:nvSpPr>
        <p:spPr bwMode="auto">
          <a:xfrm>
            <a:off x="4522788" y="1773238"/>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7722516 w 100"/>
              <a:gd name="T11" fmla="*/ 98285278 h 64"/>
              <a:gd name="T12" fmla="*/ 37801551 w 100"/>
              <a:gd name="T13" fmla="*/ 105846562 h 64"/>
              <a:gd name="T14" fmla="*/ 45362811 w 100"/>
              <a:gd name="T15" fmla="*/ 110886872 h 64"/>
              <a:gd name="T16" fmla="*/ 57964395 w 100"/>
              <a:gd name="T17" fmla="*/ 120967492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1209353 h 64"/>
              <a:gd name="T28" fmla="*/ 108367529 w 100"/>
              <a:gd name="T29" fmla="*/ 156249663 h 64"/>
              <a:gd name="T30" fmla="*/ 113407840 w 100"/>
              <a:gd name="T31" fmla="*/ 156249663 h 64"/>
              <a:gd name="T32" fmla="*/ 113407840 w 100"/>
              <a:gd name="T33" fmla="*/ 158769024 h 64"/>
              <a:gd name="T34" fmla="*/ 249496286 w 100"/>
              <a:gd name="T35" fmla="*/ 73083727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1" y="39"/>
                </a:lnTo>
                <a:lnTo>
                  <a:pt x="15" y="42"/>
                </a:lnTo>
                <a:lnTo>
                  <a:pt x="18" y="44"/>
                </a:lnTo>
                <a:lnTo>
                  <a:pt x="23" y="48"/>
                </a:lnTo>
                <a:lnTo>
                  <a:pt x="27" y="50"/>
                </a:lnTo>
                <a:lnTo>
                  <a:pt x="31" y="53"/>
                </a:lnTo>
                <a:lnTo>
                  <a:pt x="35" y="56"/>
                </a:lnTo>
                <a:lnTo>
                  <a:pt x="38" y="58"/>
                </a:lnTo>
                <a:lnTo>
                  <a:pt x="41" y="60"/>
                </a:lnTo>
                <a:lnTo>
                  <a:pt x="43" y="62"/>
                </a:lnTo>
                <a:lnTo>
                  <a:pt x="45" y="62"/>
                </a:lnTo>
                <a:lnTo>
                  <a:pt x="45" y="63"/>
                </a:lnTo>
                <a:lnTo>
                  <a:pt x="99" y="29"/>
                </a:lnTo>
                <a:lnTo>
                  <a:pt x="53" y="0"/>
                </a:lnTo>
                <a:lnTo>
                  <a:pt x="0" y="31"/>
                </a:lnTo>
              </a:path>
            </a:pathLst>
          </a:custGeom>
          <a:solidFill>
            <a:srgbClr val="54548C"/>
          </a:solidFill>
          <a:ln w="9525" cap="rnd">
            <a:noFill/>
            <a:round/>
            <a:headEnd/>
            <a:tailEnd/>
          </a:ln>
        </p:spPr>
        <p:txBody>
          <a:bodyPr/>
          <a:lstStyle/>
          <a:p>
            <a:endParaRPr lang="zh-CN" altLang="en-US"/>
          </a:p>
        </p:txBody>
      </p:sp>
      <p:sp>
        <p:nvSpPr>
          <p:cNvPr id="236" name="Freeform 511"/>
          <p:cNvSpPr>
            <a:spLocks/>
          </p:cNvSpPr>
          <p:nvPr/>
        </p:nvSpPr>
        <p:spPr bwMode="auto">
          <a:xfrm>
            <a:off x="4522788" y="1771650"/>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7722516 w 100"/>
              <a:gd name="T11" fmla="*/ 98285278 h 64"/>
              <a:gd name="T12" fmla="*/ 35282189 w 100"/>
              <a:gd name="T13" fmla="*/ 103325588 h 64"/>
              <a:gd name="T14" fmla="*/ 45362811 w 100"/>
              <a:gd name="T15" fmla="*/ 113406233 h 64"/>
              <a:gd name="T16" fmla="*/ 57964395 w 100"/>
              <a:gd name="T17" fmla="*/ 118446543 h 64"/>
              <a:gd name="T18" fmla="*/ 68043429 w 100"/>
              <a:gd name="T19" fmla="*/ 126007802 h 64"/>
              <a:gd name="T20" fmla="*/ 78124051 w 100"/>
              <a:gd name="T21" fmla="*/ 133567473 h 64"/>
              <a:gd name="T22" fmla="*/ 88206260 w 100"/>
              <a:gd name="T23" fmla="*/ 141128732 h 64"/>
              <a:gd name="T24" fmla="*/ 95765933 w 100"/>
              <a:gd name="T25" fmla="*/ 146169042 h 64"/>
              <a:gd name="T26" fmla="*/ 103327193 w 100"/>
              <a:gd name="T27" fmla="*/ 151209353 h 64"/>
              <a:gd name="T28" fmla="*/ 108367529 w 100"/>
              <a:gd name="T29" fmla="*/ 156249663 h 64"/>
              <a:gd name="T30" fmla="*/ 113407840 w 100"/>
              <a:gd name="T31" fmla="*/ 158769024 h 64"/>
              <a:gd name="T32" fmla="*/ 113407840 w 100"/>
              <a:gd name="T33" fmla="*/ 158769024 h 64"/>
              <a:gd name="T34" fmla="*/ 249496286 w 100"/>
              <a:gd name="T35" fmla="*/ 70564366 h 64"/>
              <a:gd name="T36" fmla="*/ 13356749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1" y="39"/>
                </a:lnTo>
                <a:lnTo>
                  <a:pt x="14" y="41"/>
                </a:lnTo>
                <a:lnTo>
                  <a:pt x="18" y="45"/>
                </a:lnTo>
                <a:lnTo>
                  <a:pt x="23" y="47"/>
                </a:lnTo>
                <a:lnTo>
                  <a:pt x="27" y="50"/>
                </a:lnTo>
                <a:lnTo>
                  <a:pt x="31" y="53"/>
                </a:lnTo>
                <a:lnTo>
                  <a:pt x="35" y="56"/>
                </a:lnTo>
                <a:lnTo>
                  <a:pt x="38" y="58"/>
                </a:lnTo>
                <a:lnTo>
                  <a:pt x="41" y="60"/>
                </a:lnTo>
                <a:lnTo>
                  <a:pt x="43" y="62"/>
                </a:lnTo>
                <a:lnTo>
                  <a:pt x="45" y="63"/>
                </a:lnTo>
                <a:lnTo>
                  <a:pt x="99" y="28"/>
                </a:lnTo>
                <a:lnTo>
                  <a:pt x="53" y="0"/>
                </a:lnTo>
                <a:lnTo>
                  <a:pt x="0" y="31"/>
                </a:lnTo>
              </a:path>
            </a:pathLst>
          </a:custGeom>
          <a:solidFill>
            <a:srgbClr val="6363A3"/>
          </a:solidFill>
          <a:ln w="9525" cap="rnd">
            <a:noFill/>
            <a:round/>
            <a:headEnd/>
            <a:tailEnd/>
          </a:ln>
        </p:spPr>
        <p:txBody>
          <a:bodyPr/>
          <a:lstStyle/>
          <a:p>
            <a:endParaRPr lang="zh-CN" altLang="en-US"/>
          </a:p>
        </p:txBody>
      </p:sp>
      <p:sp>
        <p:nvSpPr>
          <p:cNvPr id="237" name="Freeform 512"/>
          <p:cNvSpPr>
            <a:spLocks/>
          </p:cNvSpPr>
          <p:nvPr/>
        </p:nvSpPr>
        <p:spPr bwMode="auto">
          <a:xfrm>
            <a:off x="4521200" y="1768475"/>
            <a:ext cx="160338" cy="103188"/>
          </a:xfrm>
          <a:custGeom>
            <a:avLst/>
            <a:gdLst>
              <a:gd name="T0" fmla="*/ 0 w 101"/>
              <a:gd name="T1" fmla="*/ 83166339 h 65"/>
              <a:gd name="T2" fmla="*/ 5040328 w 101"/>
              <a:gd name="T3" fmla="*/ 83166339 h 65"/>
              <a:gd name="T4" fmla="*/ 7561287 w 101"/>
              <a:gd name="T5" fmla="*/ 85685712 h 65"/>
              <a:gd name="T6" fmla="*/ 12601614 w 101"/>
              <a:gd name="T7" fmla="*/ 90726047 h 65"/>
              <a:gd name="T8" fmla="*/ 20161313 w 101"/>
              <a:gd name="T9" fmla="*/ 95766381 h 65"/>
              <a:gd name="T10" fmla="*/ 30241973 w 101"/>
              <a:gd name="T11" fmla="*/ 100806716 h 65"/>
              <a:gd name="T12" fmla="*/ 37803256 w 101"/>
              <a:gd name="T13" fmla="*/ 105847075 h 65"/>
              <a:gd name="T14" fmla="*/ 50403279 w 101"/>
              <a:gd name="T15" fmla="*/ 115927744 h 65"/>
              <a:gd name="T16" fmla="*/ 60483945 w 101"/>
              <a:gd name="T17" fmla="*/ 120968079 h 65"/>
              <a:gd name="T18" fmla="*/ 70564599 w 101"/>
              <a:gd name="T19" fmla="*/ 128529375 h 65"/>
              <a:gd name="T20" fmla="*/ 80645252 w 101"/>
              <a:gd name="T21" fmla="*/ 136089083 h 65"/>
              <a:gd name="T22" fmla="*/ 90725905 w 101"/>
              <a:gd name="T23" fmla="*/ 141129417 h 65"/>
              <a:gd name="T24" fmla="*/ 100806559 w 101"/>
              <a:gd name="T25" fmla="*/ 148690713 h 65"/>
              <a:gd name="T26" fmla="*/ 105846910 w 101"/>
              <a:gd name="T27" fmla="*/ 153731047 h 65"/>
              <a:gd name="T28" fmla="*/ 110887237 w 101"/>
              <a:gd name="T29" fmla="*/ 158771382 h 65"/>
              <a:gd name="T30" fmla="*/ 115927564 w 101"/>
              <a:gd name="T31" fmla="*/ 161290755 h 65"/>
              <a:gd name="T32" fmla="*/ 115927564 w 101"/>
              <a:gd name="T33" fmla="*/ 161290755 h 65"/>
              <a:gd name="T34" fmla="*/ 252016434 w 101"/>
              <a:gd name="T35" fmla="*/ 73085670 h 65"/>
              <a:gd name="T36" fmla="*/ 133569501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2" y="33"/>
                </a:lnTo>
                <a:lnTo>
                  <a:pt x="3" y="34"/>
                </a:lnTo>
                <a:lnTo>
                  <a:pt x="5" y="36"/>
                </a:lnTo>
                <a:lnTo>
                  <a:pt x="8" y="38"/>
                </a:lnTo>
                <a:lnTo>
                  <a:pt x="12" y="40"/>
                </a:lnTo>
                <a:lnTo>
                  <a:pt x="15" y="42"/>
                </a:lnTo>
                <a:lnTo>
                  <a:pt x="20" y="46"/>
                </a:lnTo>
                <a:lnTo>
                  <a:pt x="24" y="48"/>
                </a:lnTo>
                <a:lnTo>
                  <a:pt x="28" y="51"/>
                </a:lnTo>
                <a:lnTo>
                  <a:pt x="32" y="54"/>
                </a:lnTo>
                <a:lnTo>
                  <a:pt x="36" y="56"/>
                </a:lnTo>
                <a:lnTo>
                  <a:pt x="40" y="59"/>
                </a:lnTo>
                <a:lnTo>
                  <a:pt x="42" y="61"/>
                </a:lnTo>
                <a:lnTo>
                  <a:pt x="44" y="63"/>
                </a:lnTo>
                <a:lnTo>
                  <a:pt x="46" y="64"/>
                </a:lnTo>
                <a:lnTo>
                  <a:pt x="100" y="29"/>
                </a:lnTo>
                <a:lnTo>
                  <a:pt x="53" y="0"/>
                </a:lnTo>
                <a:lnTo>
                  <a:pt x="0" y="33"/>
                </a:lnTo>
              </a:path>
            </a:pathLst>
          </a:custGeom>
          <a:solidFill>
            <a:srgbClr val="7070BA"/>
          </a:solidFill>
          <a:ln w="9525" cap="rnd">
            <a:noFill/>
            <a:round/>
            <a:headEnd/>
            <a:tailEnd/>
          </a:ln>
        </p:spPr>
        <p:txBody>
          <a:bodyPr/>
          <a:lstStyle/>
          <a:p>
            <a:endParaRPr lang="zh-CN" altLang="en-US"/>
          </a:p>
        </p:txBody>
      </p:sp>
      <p:sp>
        <p:nvSpPr>
          <p:cNvPr id="238" name="Freeform 513"/>
          <p:cNvSpPr>
            <a:spLocks/>
          </p:cNvSpPr>
          <p:nvPr/>
        </p:nvSpPr>
        <p:spPr bwMode="auto">
          <a:xfrm>
            <a:off x="4521200" y="1768475"/>
            <a:ext cx="160338" cy="101600"/>
          </a:xfrm>
          <a:custGeom>
            <a:avLst/>
            <a:gdLst>
              <a:gd name="T0" fmla="*/ 0 w 101"/>
              <a:gd name="T1" fmla="*/ 83164348 h 64"/>
              <a:gd name="T2" fmla="*/ 5040328 w 101"/>
              <a:gd name="T3" fmla="*/ 83164348 h 64"/>
              <a:gd name="T4" fmla="*/ 7561287 w 101"/>
              <a:gd name="T5" fmla="*/ 85685296 h 64"/>
              <a:gd name="T6" fmla="*/ 12601614 w 101"/>
              <a:gd name="T7" fmla="*/ 88204658 h 64"/>
              <a:gd name="T8" fmla="*/ 20161313 w 101"/>
              <a:gd name="T9" fmla="*/ 95765917 h 64"/>
              <a:gd name="T10" fmla="*/ 30241973 w 101"/>
              <a:gd name="T11" fmla="*/ 100806227 h 64"/>
              <a:gd name="T12" fmla="*/ 37803256 w 101"/>
              <a:gd name="T13" fmla="*/ 105846562 h 64"/>
              <a:gd name="T14" fmla="*/ 50403279 w 101"/>
              <a:gd name="T15" fmla="*/ 110886872 h 64"/>
              <a:gd name="T16" fmla="*/ 60483945 w 101"/>
              <a:gd name="T17" fmla="*/ 118446543 h 64"/>
              <a:gd name="T18" fmla="*/ 70564599 w 101"/>
              <a:gd name="T19" fmla="*/ 126007802 h 64"/>
              <a:gd name="T20" fmla="*/ 80645252 w 101"/>
              <a:gd name="T21" fmla="*/ 133567473 h 64"/>
              <a:gd name="T22" fmla="*/ 90725905 w 101"/>
              <a:gd name="T23" fmla="*/ 141128732 h 64"/>
              <a:gd name="T24" fmla="*/ 100806559 w 101"/>
              <a:gd name="T25" fmla="*/ 146169042 h 64"/>
              <a:gd name="T26" fmla="*/ 105846910 w 101"/>
              <a:gd name="T27" fmla="*/ 151209353 h 64"/>
              <a:gd name="T28" fmla="*/ 110887237 w 101"/>
              <a:gd name="T29" fmla="*/ 156249663 h 64"/>
              <a:gd name="T30" fmla="*/ 115927564 w 101"/>
              <a:gd name="T31" fmla="*/ 158769024 h 64"/>
              <a:gd name="T32" fmla="*/ 115927564 w 101"/>
              <a:gd name="T33" fmla="*/ 158769024 h 64"/>
              <a:gd name="T34" fmla="*/ 252016434 w 101"/>
              <a:gd name="T35" fmla="*/ 73083727 h 64"/>
              <a:gd name="T36" fmla="*/ 133569501 w 101"/>
              <a:gd name="T37" fmla="*/ 0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2" y="33"/>
                </a:lnTo>
                <a:lnTo>
                  <a:pt x="3" y="34"/>
                </a:lnTo>
                <a:lnTo>
                  <a:pt x="5" y="35"/>
                </a:lnTo>
                <a:lnTo>
                  <a:pt x="8" y="38"/>
                </a:lnTo>
                <a:lnTo>
                  <a:pt x="12" y="40"/>
                </a:lnTo>
                <a:lnTo>
                  <a:pt x="15" y="42"/>
                </a:lnTo>
                <a:lnTo>
                  <a:pt x="20" y="44"/>
                </a:lnTo>
                <a:lnTo>
                  <a:pt x="24" y="47"/>
                </a:lnTo>
                <a:lnTo>
                  <a:pt x="28" y="50"/>
                </a:lnTo>
                <a:lnTo>
                  <a:pt x="32" y="53"/>
                </a:lnTo>
                <a:lnTo>
                  <a:pt x="36" y="56"/>
                </a:lnTo>
                <a:lnTo>
                  <a:pt x="40" y="58"/>
                </a:lnTo>
                <a:lnTo>
                  <a:pt x="42" y="60"/>
                </a:lnTo>
                <a:lnTo>
                  <a:pt x="44" y="62"/>
                </a:lnTo>
                <a:lnTo>
                  <a:pt x="46" y="63"/>
                </a:lnTo>
                <a:lnTo>
                  <a:pt x="100" y="29"/>
                </a:lnTo>
                <a:lnTo>
                  <a:pt x="53" y="0"/>
                </a:lnTo>
                <a:lnTo>
                  <a:pt x="0" y="33"/>
                </a:lnTo>
              </a:path>
            </a:pathLst>
          </a:custGeom>
          <a:solidFill>
            <a:srgbClr val="8080D1"/>
          </a:solidFill>
          <a:ln w="9525" cap="rnd">
            <a:noFill/>
            <a:round/>
            <a:headEnd/>
            <a:tailEnd/>
          </a:ln>
        </p:spPr>
        <p:txBody>
          <a:bodyPr/>
          <a:lstStyle/>
          <a:p>
            <a:endParaRPr lang="zh-CN" altLang="en-US"/>
          </a:p>
        </p:txBody>
      </p:sp>
      <p:sp>
        <p:nvSpPr>
          <p:cNvPr id="239" name="Freeform 514"/>
          <p:cNvSpPr>
            <a:spLocks/>
          </p:cNvSpPr>
          <p:nvPr/>
        </p:nvSpPr>
        <p:spPr bwMode="auto">
          <a:xfrm>
            <a:off x="4521200" y="1768476"/>
            <a:ext cx="160338" cy="100013"/>
          </a:xfrm>
          <a:custGeom>
            <a:avLst/>
            <a:gdLst>
              <a:gd name="T0" fmla="*/ 0 w 101"/>
              <a:gd name="T1" fmla="*/ 78126034 h 63"/>
              <a:gd name="T2" fmla="*/ 2520958 w 101"/>
              <a:gd name="T3" fmla="*/ 80645408 h 63"/>
              <a:gd name="T4" fmla="*/ 7561287 w 101"/>
              <a:gd name="T5" fmla="*/ 83166370 h 63"/>
              <a:gd name="T6" fmla="*/ 12601614 w 101"/>
              <a:gd name="T7" fmla="*/ 85685745 h 63"/>
              <a:gd name="T8" fmla="*/ 20161313 w 101"/>
              <a:gd name="T9" fmla="*/ 90726081 h 63"/>
              <a:gd name="T10" fmla="*/ 30241973 w 101"/>
              <a:gd name="T11" fmla="*/ 98287380 h 63"/>
              <a:gd name="T12" fmla="*/ 37803256 w 101"/>
              <a:gd name="T13" fmla="*/ 103327716 h 63"/>
              <a:gd name="T14" fmla="*/ 50403279 w 101"/>
              <a:gd name="T15" fmla="*/ 108368078 h 63"/>
              <a:gd name="T16" fmla="*/ 60483945 w 101"/>
              <a:gd name="T17" fmla="*/ 118448751 h 63"/>
              <a:gd name="T18" fmla="*/ 70564599 w 101"/>
              <a:gd name="T19" fmla="*/ 123489087 h 63"/>
              <a:gd name="T20" fmla="*/ 80645252 w 101"/>
              <a:gd name="T21" fmla="*/ 131048798 h 63"/>
              <a:gd name="T22" fmla="*/ 90725905 w 101"/>
              <a:gd name="T23" fmla="*/ 138610096 h 63"/>
              <a:gd name="T24" fmla="*/ 100806559 w 101"/>
              <a:gd name="T25" fmla="*/ 143650433 h 63"/>
              <a:gd name="T26" fmla="*/ 105846910 w 101"/>
              <a:gd name="T27" fmla="*/ 148690769 h 63"/>
              <a:gd name="T28" fmla="*/ 110887237 w 101"/>
              <a:gd name="T29" fmla="*/ 151210144 h 63"/>
              <a:gd name="T30" fmla="*/ 115927564 w 101"/>
              <a:gd name="T31" fmla="*/ 156250480 h 63"/>
              <a:gd name="T32" fmla="*/ 115927564 w 101"/>
              <a:gd name="T33" fmla="*/ 156250480 h 63"/>
              <a:gd name="T34" fmla="*/ 252016434 w 101"/>
              <a:gd name="T35" fmla="*/ 70564735 h 63"/>
              <a:gd name="T36" fmla="*/ 133569501 w 101"/>
              <a:gd name="T37" fmla="*/ 0 h 63"/>
              <a:gd name="T38" fmla="*/ 0 w 101"/>
              <a:gd name="T39" fmla="*/ 78126034 h 63"/>
              <a:gd name="T40" fmla="*/ 0 w 101"/>
              <a:gd name="T41" fmla="*/ 78126034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3"/>
              <a:gd name="T65" fmla="*/ 101 w 101"/>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3">
                <a:moveTo>
                  <a:pt x="0" y="31"/>
                </a:moveTo>
                <a:lnTo>
                  <a:pt x="1" y="32"/>
                </a:lnTo>
                <a:lnTo>
                  <a:pt x="3" y="33"/>
                </a:lnTo>
                <a:lnTo>
                  <a:pt x="5" y="34"/>
                </a:lnTo>
                <a:lnTo>
                  <a:pt x="8" y="36"/>
                </a:lnTo>
                <a:lnTo>
                  <a:pt x="12" y="39"/>
                </a:lnTo>
                <a:lnTo>
                  <a:pt x="15" y="41"/>
                </a:lnTo>
                <a:lnTo>
                  <a:pt x="20" y="43"/>
                </a:lnTo>
                <a:lnTo>
                  <a:pt x="24" y="47"/>
                </a:lnTo>
                <a:lnTo>
                  <a:pt x="28" y="49"/>
                </a:lnTo>
                <a:lnTo>
                  <a:pt x="32" y="52"/>
                </a:lnTo>
                <a:lnTo>
                  <a:pt x="36" y="55"/>
                </a:lnTo>
                <a:lnTo>
                  <a:pt x="40" y="57"/>
                </a:lnTo>
                <a:lnTo>
                  <a:pt x="42" y="59"/>
                </a:lnTo>
                <a:lnTo>
                  <a:pt x="44" y="60"/>
                </a:lnTo>
                <a:lnTo>
                  <a:pt x="46" y="62"/>
                </a:lnTo>
                <a:lnTo>
                  <a:pt x="100" y="28"/>
                </a:lnTo>
                <a:lnTo>
                  <a:pt x="53" y="0"/>
                </a:lnTo>
                <a:lnTo>
                  <a:pt x="0" y="31"/>
                </a:lnTo>
              </a:path>
            </a:pathLst>
          </a:custGeom>
          <a:solidFill>
            <a:srgbClr val="8C8CE8"/>
          </a:solidFill>
          <a:ln w="9525" cap="rnd">
            <a:noFill/>
            <a:round/>
            <a:headEnd/>
            <a:tailEnd/>
          </a:ln>
        </p:spPr>
        <p:txBody>
          <a:bodyPr/>
          <a:lstStyle/>
          <a:p>
            <a:endParaRPr lang="zh-CN" altLang="en-US"/>
          </a:p>
        </p:txBody>
      </p:sp>
      <p:sp>
        <p:nvSpPr>
          <p:cNvPr id="240" name="Freeform 515"/>
          <p:cNvSpPr>
            <a:spLocks/>
          </p:cNvSpPr>
          <p:nvPr/>
        </p:nvSpPr>
        <p:spPr bwMode="auto">
          <a:xfrm>
            <a:off x="4521200" y="1766888"/>
            <a:ext cx="160338" cy="100012"/>
          </a:xfrm>
          <a:custGeom>
            <a:avLst/>
            <a:gdLst>
              <a:gd name="T0" fmla="*/ 0 w 101"/>
              <a:gd name="T1" fmla="*/ 78123665 h 63"/>
              <a:gd name="T2" fmla="*/ 133569501 w 101"/>
              <a:gd name="T3" fmla="*/ 0 h 63"/>
              <a:gd name="T4" fmla="*/ 252016434 w 101"/>
              <a:gd name="T5" fmla="*/ 68043093 h 63"/>
              <a:gd name="T6" fmla="*/ 115927564 w 101"/>
              <a:gd name="T7" fmla="*/ 156248918 h 63"/>
              <a:gd name="T8" fmla="*/ 115927564 w 101"/>
              <a:gd name="T9" fmla="*/ 153727981 h 63"/>
              <a:gd name="T10" fmla="*/ 110887237 w 101"/>
              <a:gd name="T11" fmla="*/ 153727981 h 63"/>
              <a:gd name="T12" fmla="*/ 105846910 w 101"/>
              <a:gd name="T13" fmla="*/ 148687695 h 63"/>
              <a:gd name="T14" fmla="*/ 95766232 w 101"/>
              <a:gd name="T15" fmla="*/ 143647409 h 63"/>
              <a:gd name="T16" fmla="*/ 90725905 w 101"/>
              <a:gd name="T17" fmla="*/ 138607123 h 63"/>
              <a:gd name="T18" fmla="*/ 80645252 w 101"/>
              <a:gd name="T19" fmla="*/ 131047488 h 63"/>
              <a:gd name="T20" fmla="*/ 70564599 w 101"/>
              <a:gd name="T21" fmla="*/ 123486265 h 63"/>
              <a:gd name="T22" fmla="*/ 60483945 w 101"/>
              <a:gd name="T23" fmla="*/ 115926629 h 63"/>
              <a:gd name="T24" fmla="*/ 50403279 w 101"/>
              <a:gd name="T25" fmla="*/ 108365407 h 63"/>
              <a:gd name="T26" fmla="*/ 37803256 w 101"/>
              <a:gd name="T27" fmla="*/ 103325096 h 63"/>
              <a:gd name="T28" fmla="*/ 30241973 w 101"/>
              <a:gd name="T29" fmla="*/ 98284810 h 63"/>
              <a:gd name="T30" fmla="*/ 20161313 w 101"/>
              <a:gd name="T31" fmla="*/ 90725174 h 63"/>
              <a:gd name="T32" fmla="*/ 12601614 w 101"/>
              <a:gd name="T33" fmla="*/ 88204237 h 63"/>
              <a:gd name="T34" fmla="*/ 7561287 w 101"/>
              <a:gd name="T35" fmla="*/ 83163951 h 63"/>
              <a:gd name="T36" fmla="*/ 2520958 w 101"/>
              <a:gd name="T37" fmla="*/ 80644602 h 63"/>
              <a:gd name="T38" fmla="*/ 0 w 101"/>
              <a:gd name="T39" fmla="*/ 78123665 h 63"/>
              <a:gd name="T40" fmla="*/ 0 w 101"/>
              <a:gd name="T41" fmla="*/ 7812366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3"/>
              <a:gd name="T65" fmla="*/ 101 w 101"/>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3">
                <a:moveTo>
                  <a:pt x="0" y="31"/>
                </a:moveTo>
                <a:lnTo>
                  <a:pt x="53" y="0"/>
                </a:lnTo>
                <a:lnTo>
                  <a:pt x="100" y="27"/>
                </a:lnTo>
                <a:lnTo>
                  <a:pt x="46" y="62"/>
                </a:lnTo>
                <a:lnTo>
                  <a:pt x="46" y="61"/>
                </a:lnTo>
                <a:lnTo>
                  <a:pt x="44" y="61"/>
                </a:lnTo>
                <a:lnTo>
                  <a:pt x="42" y="59"/>
                </a:lnTo>
                <a:lnTo>
                  <a:pt x="38" y="57"/>
                </a:lnTo>
                <a:lnTo>
                  <a:pt x="36" y="55"/>
                </a:lnTo>
                <a:lnTo>
                  <a:pt x="32" y="52"/>
                </a:lnTo>
                <a:lnTo>
                  <a:pt x="28" y="49"/>
                </a:lnTo>
                <a:lnTo>
                  <a:pt x="24" y="46"/>
                </a:lnTo>
                <a:lnTo>
                  <a:pt x="20" y="43"/>
                </a:lnTo>
                <a:lnTo>
                  <a:pt x="15" y="41"/>
                </a:lnTo>
                <a:lnTo>
                  <a:pt x="12" y="39"/>
                </a:lnTo>
                <a:lnTo>
                  <a:pt x="8" y="36"/>
                </a:lnTo>
                <a:lnTo>
                  <a:pt x="5" y="35"/>
                </a:lnTo>
                <a:lnTo>
                  <a:pt x="3" y="33"/>
                </a:lnTo>
                <a:lnTo>
                  <a:pt x="1" y="32"/>
                </a:lnTo>
                <a:lnTo>
                  <a:pt x="0" y="31"/>
                </a:lnTo>
              </a:path>
            </a:pathLst>
          </a:custGeom>
          <a:solidFill>
            <a:srgbClr val="9999FF"/>
          </a:solidFill>
          <a:ln w="9525" cap="rnd">
            <a:noFill/>
            <a:round/>
            <a:headEnd/>
            <a:tailEnd/>
          </a:ln>
        </p:spPr>
        <p:txBody>
          <a:bodyPr/>
          <a:lstStyle/>
          <a:p>
            <a:endParaRPr lang="zh-CN" altLang="en-US"/>
          </a:p>
        </p:txBody>
      </p:sp>
      <p:sp>
        <p:nvSpPr>
          <p:cNvPr id="241" name="Freeform 516"/>
          <p:cNvSpPr>
            <a:spLocks/>
          </p:cNvSpPr>
          <p:nvPr/>
        </p:nvSpPr>
        <p:spPr bwMode="auto">
          <a:xfrm>
            <a:off x="4400550" y="1858963"/>
            <a:ext cx="158750" cy="101600"/>
          </a:xfrm>
          <a:custGeom>
            <a:avLst/>
            <a:gdLst>
              <a:gd name="T0" fmla="*/ 0 w 100"/>
              <a:gd name="T1" fmla="*/ 80644986 h 64"/>
              <a:gd name="T2" fmla="*/ 133567496 w 100"/>
              <a:gd name="T3" fmla="*/ 0 h 64"/>
              <a:gd name="T4" fmla="*/ 249496286 w 100"/>
              <a:gd name="T5" fmla="*/ 73083727 h 64"/>
              <a:gd name="T6" fmla="*/ 113407840 w 100"/>
              <a:gd name="T7" fmla="*/ 158769024 h 64"/>
              <a:gd name="T8" fmla="*/ 113407840 w 100"/>
              <a:gd name="T9" fmla="*/ 158769024 h 64"/>
              <a:gd name="T10" fmla="*/ 110886891 w 100"/>
              <a:gd name="T11" fmla="*/ 153728714 h 64"/>
              <a:gd name="T12" fmla="*/ 105846580 w 100"/>
              <a:gd name="T13" fmla="*/ 151209353 h 64"/>
              <a:gd name="T14" fmla="*/ 95765933 w 100"/>
              <a:gd name="T15" fmla="*/ 146169042 h 64"/>
              <a:gd name="T16" fmla="*/ 88206260 w 100"/>
              <a:gd name="T17" fmla="*/ 141128732 h 64"/>
              <a:gd name="T18" fmla="*/ 78124051 w 100"/>
              <a:gd name="T19" fmla="*/ 133567473 h 64"/>
              <a:gd name="T20" fmla="*/ 70564378 w 100"/>
              <a:gd name="T21" fmla="*/ 126007802 h 64"/>
              <a:gd name="T22" fmla="*/ 60483756 w 100"/>
              <a:gd name="T23" fmla="*/ 118446543 h 64"/>
              <a:gd name="T24" fmla="*/ 50403122 w 100"/>
              <a:gd name="T25" fmla="*/ 110886872 h 64"/>
              <a:gd name="T26" fmla="*/ 37801551 w 100"/>
              <a:gd name="T27" fmla="*/ 105846562 h 64"/>
              <a:gd name="T28" fmla="*/ 27722516 w 100"/>
              <a:gd name="T29" fmla="*/ 100806227 h 64"/>
              <a:gd name="T30" fmla="*/ 20161250 w 100"/>
              <a:gd name="T31" fmla="*/ 95765917 h 64"/>
              <a:gd name="T32" fmla="*/ 12601574 w 100"/>
              <a:gd name="T33" fmla="*/ 88204658 h 64"/>
              <a:gd name="T34" fmla="*/ 5040313 w 100"/>
              <a:gd name="T35" fmla="*/ 85685296 h 64"/>
              <a:gd name="T36" fmla="*/ 2520950 w 100"/>
              <a:gd name="T37" fmla="*/ 83164348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53" y="0"/>
                </a:lnTo>
                <a:lnTo>
                  <a:pt x="99" y="29"/>
                </a:lnTo>
                <a:lnTo>
                  <a:pt x="45" y="63"/>
                </a:lnTo>
                <a:lnTo>
                  <a:pt x="44" y="61"/>
                </a:lnTo>
                <a:lnTo>
                  <a:pt x="42" y="60"/>
                </a:lnTo>
                <a:lnTo>
                  <a:pt x="38" y="58"/>
                </a:lnTo>
                <a:lnTo>
                  <a:pt x="35" y="56"/>
                </a:lnTo>
                <a:lnTo>
                  <a:pt x="31" y="53"/>
                </a:lnTo>
                <a:lnTo>
                  <a:pt x="28" y="50"/>
                </a:lnTo>
                <a:lnTo>
                  <a:pt x="24" y="47"/>
                </a:lnTo>
                <a:lnTo>
                  <a:pt x="20" y="44"/>
                </a:lnTo>
                <a:lnTo>
                  <a:pt x="15" y="42"/>
                </a:lnTo>
                <a:lnTo>
                  <a:pt x="11" y="40"/>
                </a:lnTo>
                <a:lnTo>
                  <a:pt x="8" y="38"/>
                </a:lnTo>
                <a:lnTo>
                  <a:pt x="5" y="35"/>
                </a:lnTo>
                <a:lnTo>
                  <a:pt x="2" y="34"/>
                </a:lnTo>
                <a:lnTo>
                  <a:pt x="1" y="33"/>
                </a:lnTo>
                <a:lnTo>
                  <a:pt x="0" y="32"/>
                </a:lnTo>
              </a:path>
            </a:pathLst>
          </a:custGeom>
          <a:solidFill>
            <a:srgbClr val="F7FFFF"/>
          </a:solidFill>
          <a:ln w="9525" cap="rnd">
            <a:noFill/>
            <a:round/>
            <a:headEnd/>
            <a:tailEnd/>
          </a:ln>
        </p:spPr>
        <p:txBody>
          <a:bodyPr/>
          <a:lstStyle/>
          <a:p>
            <a:endParaRPr lang="zh-CN" altLang="en-US"/>
          </a:p>
        </p:txBody>
      </p:sp>
      <p:sp>
        <p:nvSpPr>
          <p:cNvPr id="242" name="Freeform 517"/>
          <p:cNvSpPr>
            <a:spLocks/>
          </p:cNvSpPr>
          <p:nvPr/>
        </p:nvSpPr>
        <p:spPr bwMode="auto">
          <a:xfrm>
            <a:off x="4400550" y="1858963"/>
            <a:ext cx="158750" cy="100012"/>
          </a:xfrm>
          <a:custGeom>
            <a:avLst/>
            <a:gdLst>
              <a:gd name="T0" fmla="*/ 0 w 100"/>
              <a:gd name="T1" fmla="*/ 78123665 h 63"/>
              <a:gd name="T2" fmla="*/ 2520950 w 100"/>
              <a:gd name="T3" fmla="*/ 80644602 h 63"/>
              <a:gd name="T4" fmla="*/ 5040313 w 100"/>
              <a:gd name="T5" fmla="*/ 83163951 h 63"/>
              <a:gd name="T6" fmla="*/ 12601574 w 100"/>
              <a:gd name="T7" fmla="*/ 85684888 h 63"/>
              <a:gd name="T8" fmla="*/ 20161250 w 100"/>
              <a:gd name="T9" fmla="*/ 90725174 h 63"/>
              <a:gd name="T10" fmla="*/ 27722516 w 100"/>
              <a:gd name="T11" fmla="*/ 98284810 h 63"/>
              <a:gd name="T12" fmla="*/ 37801551 w 100"/>
              <a:gd name="T13" fmla="*/ 103325096 h 63"/>
              <a:gd name="T14" fmla="*/ 50403122 w 100"/>
              <a:gd name="T15" fmla="*/ 108365407 h 63"/>
              <a:gd name="T16" fmla="*/ 60483756 w 100"/>
              <a:gd name="T17" fmla="*/ 115926629 h 63"/>
              <a:gd name="T18" fmla="*/ 70564378 w 100"/>
              <a:gd name="T19" fmla="*/ 123486265 h 63"/>
              <a:gd name="T20" fmla="*/ 78124051 w 100"/>
              <a:gd name="T21" fmla="*/ 131047488 h 63"/>
              <a:gd name="T22" fmla="*/ 88206260 w 100"/>
              <a:gd name="T23" fmla="*/ 138607123 h 63"/>
              <a:gd name="T24" fmla="*/ 95765933 w 100"/>
              <a:gd name="T25" fmla="*/ 143647409 h 63"/>
              <a:gd name="T26" fmla="*/ 105846580 w 100"/>
              <a:gd name="T27" fmla="*/ 148687695 h 63"/>
              <a:gd name="T28" fmla="*/ 110886891 w 100"/>
              <a:gd name="T29" fmla="*/ 153727981 h 63"/>
              <a:gd name="T30" fmla="*/ 113407840 w 100"/>
              <a:gd name="T31" fmla="*/ 153727981 h 63"/>
              <a:gd name="T32" fmla="*/ 113407840 w 100"/>
              <a:gd name="T33" fmla="*/ 156248918 h 63"/>
              <a:gd name="T34" fmla="*/ 249496286 w 100"/>
              <a:gd name="T35" fmla="*/ 70564030 h 63"/>
              <a:gd name="T36" fmla="*/ 133567496 w 100"/>
              <a:gd name="T37" fmla="*/ 0 h 63"/>
              <a:gd name="T38" fmla="*/ 0 w 100"/>
              <a:gd name="T39" fmla="*/ 78123665 h 63"/>
              <a:gd name="T40" fmla="*/ 0 w 100"/>
              <a:gd name="T41" fmla="*/ 7812366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1" y="32"/>
                </a:lnTo>
                <a:lnTo>
                  <a:pt x="2" y="33"/>
                </a:lnTo>
                <a:lnTo>
                  <a:pt x="5" y="34"/>
                </a:lnTo>
                <a:lnTo>
                  <a:pt x="8" y="36"/>
                </a:lnTo>
                <a:lnTo>
                  <a:pt x="11" y="39"/>
                </a:lnTo>
                <a:lnTo>
                  <a:pt x="15" y="41"/>
                </a:lnTo>
                <a:lnTo>
                  <a:pt x="20" y="43"/>
                </a:lnTo>
                <a:lnTo>
                  <a:pt x="24" y="46"/>
                </a:lnTo>
                <a:lnTo>
                  <a:pt x="28" y="49"/>
                </a:lnTo>
                <a:lnTo>
                  <a:pt x="31" y="52"/>
                </a:lnTo>
                <a:lnTo>
                  <a:pt x="35" y="55"/>
                </a:lnTo>
                <a:lnTo>
                  <a:pt x="38" y="57"/>
                </a:lnTo>
                <a:lnTo>
                  <a:pt x="42" y="59"/>
                </a:lnTo>
                <a:lnTo>
                  <a:pt x="44" y="61"/>
                </a:lnTo>
                <a:lnTo>
                  <a:pt x="45" y="61"/>
                </a:lnTo>
                <a:lnTo>
                  <a:pt x="45" y="62"/>
                </a:lnTo>
                <a:lnTo>
                  <a:pt x="99" y="28"/>
                </a:lnTo>
                <a:lnTo>
                  <a:pt x="53" y="0"/>
                </a:lnTo>
                <a:lnTo>
                  <a:pt x="0" y="31"/>
                </a:lnTo>
              </a:path>
            </a:pathLst>
          </a:custGeom>
          <a:solidFill>
            <a:srgbClr val="12121C"/>
          </a:solidFill>
          <a:ln w="9525" cap="rnd">
            <a:noFill/>
            <a:round/>
            <a:headEnd/>
            <a:tailEnd/>
          </a:ln>
        </p:spPr>
        <p:txBody>
          <a:bodyPr/>
          <a:lstStyle/>
          <a:p>
            <a:endParaRPr lang="zh-CN" altLang="en-US"/>
          </a:p>
        </p:txBody>
      </p:sp>
      <p:sp>
        <p:nvSpPr>
          <p:cNvPr id="243" name="Freeform 518"/>
          <p:cNvSpPr>
            <a:spLocks/>
          </p:cNvSpPr>
          <p:nvPr/>
        </p:nvSpPr>
        <p:spPr bwMode="auto">
          <a:xfrm>
            <a:off x="4400550" y="1855789"/>
            <a:ext cx="158750" cy="103187"/>
          </a:xfrm>
          <a:custGeom>
            <a:avLst/>
            <a:gdLst>
              <a:gd name="T0" fmla="*/ 0 w 100"/>
              <a:gd name="T1" fmla="*/ 80644596 h 65"/>
              <a:gd name="T2" fmla="*/ 2520950 w 100"/>
              <a:gd name="T3" fmla="*/ 83163945 h 65"/>
              <a:gd name="T4" fmla="*/ 5040313 w 100"/>
              <a:gd name="T5" fmla="*/ 85684882 h 65"/>
              <a:gd name="T6" fmla="*/ 12601574 w 100"/>
              <a:gd name="T7" fmla="*/ 90725168 h 65"/>
              <a:gd name="T8" fmla="*/ 20161250 w 100"/>
              <a:gd name="T9" fmla="*/ 93244517 h 65"/>
              <a:gd name="T10" fmla="*/ 27722516 w 100"/>
              <a:gd name="T11" fmla="*/ 100805739 h 65"/>
              <a:gd name="T12" fmla="*/ 37801551 w 100"/>
              <a:gd name="T13" fmla="*/ 105846050 h 65"/>
              <a:gd name="T14" fmla="*/ 50403122 w 100"/>
              <a:gd name="T15" fmla="*/ 113405684 h 65"/>
              <a:gd name="T16" fmla="*/ 60483756 w 100"/>
              <a:gd name="T17" fmla="*/ 120966907 h 65"/>
              <a:gd name="T18" fmla="*/ 70564378 w 100"/>
              <a:gd name="T19" fmla="*/ 128526541 h 65"/>
              <a:gd name="T20" fmla="*/ 78124051 w 100"/>
              <a:gd name="T21" fmla="*/ 136087764 h 65"/>
              <a:gd name="T22" fmla="*/ 88206260 w 100"/>
              <a:gd name="T23" fmla="*/ 143647399 h 65"/>
              <a:gd name="T24" fmla="*/ 95765933 w 100"/>
              <a:gd name="T25" fmla="*/ 148687684 h 65"/>
              <a:gd name="T26" fmla="*/ 105846580 w 100"/>
              <a:gd name="T27" fmla="*/ 153727970 h 65"/>
              <a:gd name="T28" fmla="*/ 110886891 w 100"/>
              <a:gd name="T29" fmla="*/ 158768256 h 65"/>
              <a:gd name="T30" fmla="*/ 113407840 w 100"/>
              <a:gd name="T31" fmla="*/ 161289192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4"/>
                </a:lnTo>
                <a:lnTo>
                  <a:pt x="5" y="36"/>
                </a:lnTo>
                <a:lnTo>
                  <a:pt x="8" y="37"/>
                </a:lnTo>
                <a:lnTo>
                  <a:pt x="11" y="40"/>
                </a:lnTo>
                <a:lnTo>
                  <a:pt x="15" y="42"/>
                </a:lnTo>
                <a:lnTo>
                  <a:pt x="20" y="45"/>
                </a:lnTo>
                <a:lnTo>
                  <a:pt x="24" y="48"/>
                </a:lnTo>
                <a:lnTo>
                  <a:pt x="28" y="51"/>
                </a:lnTo>
                <a:lnTo>
                  <a:pt x="31" y="54"/>
                </a:lnTo>
                <a:lnTo>
                  <a:pt x="35" y="57"/>
                </a:lnTo>
                <a:lnTo>
                  <a:pt x="38" y="59"/>
                </a:lnTo>
                <a:lnTo>
                  <a:pt x="42" y="61"/>
                </a:lnTo>
                <a:lnTo>
                  <a:pt x="44" y="63"/>
                </a:lnTo>
                <a:lnTo>
                  <a:pt x="45" y="64"/>
                </a:lnTo>
                <a:lnTo>
                  <a:pt x="99" y="29"/>
                </a:lnTo>
                <a:lnTo>
                  <a:pt x="53" y="0"/>
                </a:lnTo>
                <a:lnTo>
                  <a:pt x="0" y="32"/>
                </a:lnTo>
              </a:path>
            </a:pathLst>
          </a:custGeom>
          <a:solidFill>
            <a:srgbClr val="212133"/>
          </a:solidFill>
          <a:ln w="9525" cap="rnd">
            <a:noFill/>
            <a:round/>
            <a:headEnd/>
            <a:tailEnd/>
          </a:ln>
        </p:spPr>
        <p:txBody>
          <a:bodyPr/>
          <a:lstStyle/>
          <a:p>
            <a:endParaRPr lang="zh-CN" altLang="en-US"/>
          </a:p>
        </p:txBody>
      </p:sp>
      <p:sp>
        <p:nvSpPr>
          <p:cNvPr id="244" name="Freeform 519"/>
          <p:cNvSpPr>
            <a:spLocks/>
          </p:cNvSpPr>
          <p:nvPr/>
        </p:nvSpPr>
        <p:spPr bwMode="auto">
          <a:xfrm>
            <a:off x="4400550" y="1854200"/>
            <a:ext cx="158750" cy="103188"/>
          </a:xfrm>
          <a:custGeom>
            <a:avLst/>
            <a:gdLst>
              <a:gd name="T0" fmla="*/ 0 w 100"/>
              <a:gd name="T1" fmla="*/ 83166339 h 65"/>
              <a:gd name="T2" fmla="*/ 2520950 w 100"/>
              <a:gd name="T3" fmla="*/ 83166339 h 65"/>
              <a:gd name="T4" fmla="*/ 5040313 w 100"/>
              <a:gd name="T5" fmla="*/ 85685712 h 65"/>
              <a:gd name="T6" fmla="*/ 12601574 w 100"/>
              <a:gd name="T7" fmla="*/ 88206673 h 65"/>
              <a:gd name="T8" fmla="*/ 20161250 w 100"/>
              <a:gd name="T9" fmla="*/ 93247008 h 65"/>
              <a:gd name="T10" fmla="*/ 27722516 w 100"/>
              <a:gd name="T11" fmla="*/ 100806716 h 65"/>
              <a:gd name="T12" fmla="*/ 37801551 w 100"/>
              <a:gd name="T13" fmla="*/ 105847075 h 65"/>
              <a:gd name="T14" fmla="*/ 50403122 w 100"/>
              <a:gd name="T15" fmla="*/ 113408371 h 65"/>
              <a:gd name="T16" fmla="*/ 60483756 w 100"/>
              <a:gd name="T17" fmla="*/ 120968079 h 65"/>
              <a:gd name="T18" fmla="*/ 70564378 w 100"/>
              <a:gd name="T19" fmla="*/ 128529375 h 65"/>
              <a:gd name="T20" fmla="*/ 78124051 w 100"/>
              <a:gd name="T21" fmla="*/ 136089083 h 65"/>
              <a:gd name="T22" fmla="*/ 88206260 w 100"/>
              <a:gd name="T23" fmla="*/ 141129417 h 65"/>
              <a:gd name="T24" fmla="*/ 95765933 w 100"/>
              <a:gd name="T25" fmla="*/ 148690713 h 65"/>
              <a:gd name="T26" fmla="*/ 105846580 w 100"/>
              <a:gd name="T27" fmla="*/ 153731047 h 65"/>
              <a:gd name="T28" fmla="*/ 110886891 w 100"/>
              <a:gd name="T29" fmla="*/ 158771382 h 65"/>
              <a:gd name="T30" fmla="*/ 113407840 w 100"/>
              <a:gd name="T31" fmla="*/ 161290755 h 65"/>
              <a:gd name="T32" fmla="*/ 113407840 w 100"/>
              <a:gd name="T33" fmla="*/ 161290755 h 65"/>
              <a:gd name="T34" fmla="*/ 249496286 w 100"/>
              <a:gd name="T35" fmla="*/ 73085670 h 65"/>
              <a:gd name="T36" fmla="*/ 13356749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8" y="37"/>
                </a:lnTo>
                <a:lnTo>
                  <a:pt x="11" y="40"/>
                </a:lnTo>
                <a:lnTo>
                  <a:pt x="15" y="42"/>
                </a:lnTo>
                <a:lnTo>
                  <a:pt x="20" y="45"/>
                </a:lnTo>
                <a:lnTo>
                  <a:pt x="24" y="48"/>
                </a:lnTo>
                <a:lnTo>
                  <a:pt x="28" y="51"/>
                </a:lnTo>
                <a:lnTo>
                  <a:pt x="31" y="54"/>
                </a:lnTo>
                <a:lnTo>
                  <a:pt x="35" y="56"/>
                </a:lnTo>
                <a:lnTo>
                  <a:pt x="38" y="59"/>
                </a:lnTo>
                <a:lnTo>
                  <a:pt x="42" y="61"/>
                </a:lnTo>
                <a:lnTo>
                  <a:pt x="44" y="63"/>
                </a:lnTo>
                <a:lnTo>
                  <a:pt x="45" y="64"/>
                </a:lnTo>
                <a:lnTo>
                  <a:pt x="99" y="29"/>
                </a:lnTo>
                <a:lnTo>
                  <a:pt x="53" y="0"/>
                </a:lnTo>
                <a:lnTo>
                  <a:pt x="0" y="33"/>
                </a:lnTo>
              </a:path>
            </a:pathLst>
          </a:custGeom>
          <a:solidFill>
            <a:srgbClr val="2E2E4A"/>
          </a:solidFill>
          <a:ln w="9525" cap="rnd">
            <a:noFill/>
            <a:round/>
            <a:headEnd/>
            <a:tailEnd/>
          </a:ln>
        </p:spPr>
        <p:txBody>
          <a:bodyPr/>
          <a:lstStyle/>
          <a:p>
            <a:endParaRPr lang="zh-CN" altLang="en-US"/>
          </a:p>
        </p:txBody>
      </p:sp>
      <p:sp>
        <p:nvSpPr>
          <p:cNvPr id="245" name="Freeform 520"/>
          <p:cNvSpPr>
            <a:spLocks/>
          </p:cNvSpPr>
          <p:nvPr/>
        </p:nvSpPr>
        <p:spPr bwMode="auto">
          <a:xfrm>
            <a:off x="4400550" y="1852614"/>
            <a:ext cx="158750" cy="103187"/>
          </a:xfrm>
          <a:custGeom>
            <a:avLst/>
            <a:gdLst>
              <a:gd name="T0" fmla="*/ 0 w 100"/>
              <a:gd name="T1" fmla="*/ 83163945 h 65"/>
              <a:gd name="T2" fmla="*/ 2520950 w 100"/>
              <a:gd name="T3" fmla="*/ 83163945 h 65"/>
              <a:gd name="T4" fmla="*/ 5040313 w 100"/>
              <a:gd name="T5" fmla="*/ 85684882 h 65"/>
              <a:gd name="T6" fmla="*/ 12601574 w 100"/>
              <a:gd name="T7" fmla="*/ 88204231 h 65"/>
              <a:gd name="T8" fmla="*/ 20161250 w 100"/>
              <a:gd name="T9" fmla="*/ 95765453 h 65"/>
              <a:gd name="T10" fmla="*/ 27722516 w 100"/>
              <a:gd name="T11" fmla="*/ 100805739 h 65"/>
              <a:gd name="T12" fmla="*/ 37801551 w 100"/>
              <a:gd name="T13" fmla="*/ 108365399 h 65"/>
              <a:gd name="T14" fmla="*/ 50403122 w 100"/>
              <a:gd name="T15" fmla="*/ 113405684 h 65"/>
              <a:gd name="T16" fmla="*/ 60483756 w 100"/>
              <a:gd name="T17" fmla="*/ 120966907 h 65"/>
              <a:gd name="T18" fmla="*/ 70564378 w 100"/>
              <a:gd name="T19" fmla="*/ 128526541 h 65"/>
              <a:gd name="T20" fmla="*/ 78124051 w 100"/>
              <a:gd name="T21" fmla="*/ 136087764 h 65"/>
              <a:gd name="T22" fmla="*/ 88206260 w 100"/>
              <a:gd name="T23" fmla="*/ 143647399 h 65"/>
              <a:gd name="T24" fmla="*/ 95765933 w 100"/>
              <a:gd name="T25" fmla="*/ 148687684 h 65"/>
              <a:gd name="T26" fmla="*/ 103327193 w 100"/>
              <a:gd name="T27" fmla="*/ 153727970 h 65"/>
              <a:gd name="T28" fmla="*/ 110886891 w 100"/>
              <a:gd name="T29" fmla="*/ 156248907 h 65"/>
              <a:gd name="T30" fmla="*/ 113407840 w 100"/>
              <a:gd name="T31" fmla="*/ 161289192 h 65"/>
              <a:gd name="T32" fmla="*/ 113407840 w 100"/>
              <a:gd name="T33" fmla="*/ 161289192 h 65"/>
              <a:gd name="T34" fmla="*/ 249496286 w 100"/>
              <a:gd name="T35" fmla="*/ 75604310 h 65"/>
              <a:gd name="T36" fmla="*/ 13356749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8" y="38"/>
                </a:lnTo>
                <a:lnTo>
                  <a:pt x="11" y="40"/>
                </a:lnTo>
                <a:lnTo>
                  <a:pt x="15" y="43"/>
                </a:lnTo>
                <a:lnTo>
                  <a:pt x="20" y="45"/>
                </a:lnTo>
                <a:lnTo>
                  <a:pt x="24" y="48"/>
                </a:lnTo>
                <a:lnTo>
                  <a:pt x="28" y="51"/>
                </a:lnTo>
                <a:lnTo>
                  <a:pt x="31" y="54"/>
                </a:lnTo>
                <a:lnTo>
                  <a:pt x="35" y="57"/>
                </a:lnTo>
                <a:lnTo>
                  <a:pt x="38" y="59"/>
                </a:lnTo>
                <a:lnTo>
                  <a:pt x="41" y="61"/>
                </a:lnTo>
                <a:lnTo>
                  <a:pt x="44" y="62"/>
                </a:lnTo>
                <a:lnTo>
                  <a:pt x="45" y="64"/>
                </a:lnTo>
                <a:lnTo>
                  <a:pt x="99" y="30"/>
                </a:lnTo>
                <a:lnTo>
                  <a:pt x="53" y="0"/>
                </a:lnTo>
                <a:lnTo>
                  <a:pt x="0" y="33"/>
                </a:lnTo>
              </a:path>
            </a:pathLst>
          </a:custGeom>
          <a:solidFill>
            <a:srgbClr val="3B3B61"/>
          </a:solidFill>
          <a:ln w="9525" cap="rnd">
            <a:noFill/>
            <a:round/>
            <a:headEnd/>
            <a:tailEnd/>
          </a:ln>
        </p:spPr>
        <p:txBody>
          <a:bodyPr/>
          <a:lstStyle/>
          <a:p>
            <a:endParaRPr lang="zh-CN" altLang="en-US"/>
          </a:p>
        </p:txBody>
      </p:sp>
      <p:sp>
        <p:nvSpPr>
          <p:cNvPr id="246" name="Freeform 521"/>
          <p:cNvSpPr>
            <a:spLocks/>
          </p:cNvSpPr>
          <p:nvPr/>
        </p:nvSpPr>
        <p:spPr bwMode="auto">
          <a:xfrm>
            <a:off x="4400551" y="1851025"/>
            <a:ext cx="157163" cy="103188"/>
          </a:xfrm>
          <a:custGeom>
            <a:avLst/>
            <a:gdLst>
              <a:gd name="T0" fmla="*/ 0 w 99"/>
              <a:gd name="T1" fmla="*/ 80645378 h 65"/>
              <a:gd name="T2" fmla="*/ 2520958 w 99"/>
              <a:gd name="T3" fmla="*/ 83166339 h 65"/>
              <a:gd name="T4" fmla="*/ 5040329 w 99"/>
              <a:gd name="T5" fmla="*/ 85685712 h 65"/>
              <a:gd name="T6" fmla="*/ 12601614 w 99"/>
              <a:gd name="T7" fmla="*/ 88206673 h 65"/>
              <a:gd name="T8" fmla="*/ 20161314 w 99"/>
              <a:gd name="T9" fmla="*/ 93247008 h 65"/>
              <a:gd name="T10" fmla="*/ 27722605 w 99"/>
              <a:gd name="T11" fmla="*/ 98287342 h 65"/>
              <a:gd name="T12" fmla="*/ 37803259 w 99"/>
              <a:gd name="T13" fmla="*/ 108368036 h 65"/>
              <a:gd name="T14" fmla="*/ 50403282 w 99"/>
              <a:gd name="T15" fmla="*/ 113408371 h 65"/>
              <a:gd name="T16" fmla="*/ 60483949 w 99"/>
              <a:gd name="T17" fmla="*/ 120968079 h 65"/>
              <a:gd name="T18" fmla="*/ 70564603 w 99"/>
              <a:gd name="T19" fmla="*/ 128529375 h 65"/>
              <a:gd name="T20" fmla="*/ 78125887 w 99"/>
              <a:gd name="T21" fmla="*/ 136089083 h 65"/>
              <a:gd name="T22" fmla="*/ 88206541 w 99"/>
              <a:gd name="T23" fmla="*/ 143650378 h 65"/>
              <a:gd name="T24" fmla="*/ 95766237 w 99"/>
              <a:gd name="T25" fmla="*/ 148690713 h 65"/>
              <a:gd name="T26" fmla="*/ 103327522 w 99"/>
              <a:gd name="T27" fmla="*/ 153731047 h 65"/>
              <a:gd name="T28" fmla="*/ 110887243 w 99"/>
              <a:gd name="T29" fmla="*/ 156250421 h 65"/>
              <a:gd name="T30" fmla="*/ 113408200 w 99"/>
              <a:gd name="T31" fmla="*/ 158771382 h 65"/>
              <a:gd name="T32" fmla="*/ 113408200 w 99"/>
              <a:gd name="T33" fmla="*/ 161290755 h 65"/>
              <a:gd name="T34" fmla="*/ 246976121 w 99"/>
              <a:gd name="T35" fmla="*/ 75605043 h 65"/>
              <a:gd name="T36" fmla="*/ 133569508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3"/>
                </a:lnTo>
                <a:lnTo>
                  <a:pt x="2" y="34"/>
                </a:lnTo>
                <a:lnTo>
                  <a:pt x="5" y="35"/>
                </a:lnTo>
                <a:lnTo>
                  <a:pt x="8" y="37"/>
                </a:lnTo>
                <a:lnTo>
                  <a:pt x="11" y="39"/>
                </a:lnTo>
                <a:lnTo>
                  <a:pt x="15" y="43"/>
                </a:lnTo>
                <a:lnTo>
                  <a:pt x="20" y="45"/>
                </a:lnTo>
                <a:lnTo>
                  <a:pt x="24" y="48"/>
                </a:lnTo>
                <a:lnTo>
                  <a:pt x="28" y="51"/>
                </a:lnTo>
                <a:lnTo>
                  <a:pt x="31" y="54"/>
                </a:lnTo>
                <a:lnTo>
                  <a:pt x="35" y="57"/>
                </a:lnTo>
                <a:lnTo>
                  <a:pt x="38" y="59"/>
                </a:lnTo>
                <a:lnTo>
                  <a:pt x="41" y="61"/>
                </a:lnTo>
                <a:lnTo>
                  <a:pt x="44" y="62"/>
                </a:lnTo>
                <a:lnTo>
                  <a:pt x="45" y="63"/>
                </a:lnTo>
                <a:lnTo>
                  <a:pt x="45" y="64"/>
                </a:lnTo>
                <a:lnTo>
                  <a:pt x="98" y="30"/>
                </a:lnTo>
                <a:lnTo>
                  <a:pt x="53" y="0"/>
                </a:lnTo>
                <a:lnTo>
                  <a:pt x="0" y="32"/>
                </a:lnTo>
              </a:path>
            </a:pathLst>
          </a:custGeom>
          <a:solidFill>
            <a:srgbClr val="4A4A78"/>
          </a:solidFill>
          <a:ln w="9525" cap="rnd">
            <a:noFill/>
            <a:round/>
            <a:headEnd/>
            <a:tailEnd/>
          </a:ln>
        </p:spPr>
        <p:txBody>
          <a:bodyPr/>
          <a:lstStyle/>
          <a:p>
            <a:endParaRPr lang="zh-CN" altLang="en-US"/>
          </a:p>
        </p:txBody>
      </p:sp>
      <p:sp>
        <p:nvSpPr>
          <p:cNvPr id="247" name="Freeform 522"/>
          <p:cNvSpPr>
            <a:spLocks/>
          </p:cNvSpPr>
          <p:nvPr/>
        </p:nvSpPr>
        <p:spPr bwMode="auto">
          <a:xfrm>
            <a:off x="4400551" y="1851025"/>
            <a:ext cx="157163" cy="101600"/>
          </a:xfrm>
          <a:custGeom>
            <a:avLst/>
            <a:gdLst>
              <a:gd name="T0" fmla="*/ 0 w 99"/>
              <a:gd name="T1" fmla="*/ 78124038 h 64"/>
              <a:gd name="T2" fmla="*/ 2520958 w 99"/>
              <a:gd name="T3" fmla="*/ 80644986 h 64"/>
              <a:gd name="T4" fmla="*/ 5040329 w 99"/>
              <a:gd name="T5" fmla="*/ 83164348 h 64"/>
              <a:gd name="T6" fmla="*/ 12601614 w 99"/>
              <a:gd name="T7" fmla="*/ 88204658 h 64"/>
              <a:gd name="T8" fmla="*/ 20161314 w 99"/>
              <a:gd name="T9" fmla="*/ 90725607 h 64"/>
              <a:gd name="T10" fmla="*/ 27722605 w 99"/>
              <a:gd name="T11" fmla="*/ 98285278 h 64"/>
              <a:gd name="T12" fmla="*/ 37803259 w 99"/>
              <a:gd name="T13" fmla="*/ 103325588 h 64"/>
              <a:gd name="T14" fmla="*/ 50403282 w 99"/>
              <a:gd name="T15" fmla="*/ 110886872 h 64"/>
              <a:gd name="T16" fmla="*/ 60483949 w 99"/>
              <a:gd name="T17" fmla="*/ 118446543 h 64"/>
              <a:gd name="T18" fmla="*/ 68045233 w 99"/>
              <a:gd name="T19" fmla="*/ 126007802 h 64"/>
              <a:gd name="T20" fmla="*/ 78125887 w 99"/>
              <a:gd name="T21" fmla="*/ 133567473 h 64"/>
              <a:gd name="T22" fmla="*/ 88206541 w 99"/>
              <a:gd name="T23" fmla="*/ 141128732 h 64"/>
              <a:gd name="T24" fmla="*/ 95766237 w 99"/>
              <a:gd name="T25" fmla="*/ 146169042 h 64"/>
              <a:gd name="T26" fmla="*/ 103327522 w 99"/>
              <a:gd name="T27" fmla="*/ 151209353 h 64"/>
              <a:gd name="T28" fmla="*/ 110887243 w 99"/>
              <a:gd name="T29" fmla="*/ 156249663 h 64"/>
              <a:gd name="T30" fmla="*/ 113408200 w 99"/>
              <a:gd name="T31" fmla="*/ 156249663 h 64"/>
              <a:gd name="T32" fmla="*/ 113408200 w 99"/>
              <a:gd name="T33" fmla="*/ 158769024 h 64"/>
              <a:gd name="T34" fmla="*/ 246976121 w 99"/>
              <a:gd name="T35" fmla="*/ 70564366 h 64"/>
              <a:gd name="T36" fmla="*/ 133569508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2" y="33"/>
                </a:lnTo>
                <a:lnTo>
                  <a:pt x="5" y="35"/>
                </a:lnTo>
                <a:lnTo>
                  <a:pt x="8" y="36"/>
                </a:lnTo>
                <a:lnTo>
                  <a:pt x="11" y="39"/>
                </a:lnTo>
                <a:lnTo>
                  <a:pt x="15" y="41"/>
                </a:lnTo>
                <a:lnTo>
                  <a:pt x="20" y="44"/>
                </a:lnTo>
                <a:lnTo>
                  <a:pt x="24" y="47"/>
                </a:lnTo>
                <a:lnTo>
                  <a:pt x="27" y="50"/>
                </a:lnTo>
                <a:lnTo>
                  <a:pt x="31" y="53"/>
                </a:lnTo>
                <a:lnTo>
                  <a:pt x="35" y="56"/>
                </a:lnTo>
                <a:lnTo>
                  <a:pt x="38" y="58"/>
                </a:lnTo>
                <a:lnTo>
                  <a:pt x="41" y="60"/>
                </a:lnTo>
                <a:lnTo>
                  <a:pt x="44" y="62"/>
                </a:lnTo>
                <a:lnTo>
                  <a:pt x="45" y="62"/>
                </a:lnTo>
                <a:lnTo>
                  <a:pt x="45" y="63"/>
                </a:lnTo>
                <a:lnTo>
                  <a:pt x="98" y="28"/>
                </a:lnTo>
                <a:lnTo>
                  <a:pt x="53" y="0"/>
                </a:lnTo>
                <a:lnTo>
                  <a:pt x="0" y="31"/>
                </a:lnTo>
              </a:path>
            </a:pathLst>
          </a:custGeom>
          <a:solidFill>
            <a:srgbClr val="54548C"/>
          </a:solidFill>
          <a:ln w="9525" cap="rnd">
            <a:noFill/>
            <a:round/>
            <a:headEnd/>
            <a:tailEnd/>
          </a:ln>
        </p:spPr>
        <p:txBody>
          <a:bodyPr/>
          <a:lstStyle/>
          <a:p>
            <a:endParaRPr lang="zh-CN" altLang="en-US"/>
          </a:p>
        </p:txBody>
      </p:sp>
      <p:sp>
        <p:nvSpPr>
          <p:cNvPr id="248" name="Freeform 523"/>
          <p:cNvSpPr>
            <a:spLocks/>
          </p:cNvSpPr>
          <p:nvPr/>
        </p:nvSpPr>
        <p:spPr bwMode="auto">
          <a:xfrm>
            <a:off x="4400551" y="1847850"/>
            <a:ext cx="157163" cy="103188"/>
          </a:xfrm>
          <a:custGeom>
            <a:avLst/>
            <a:gdLst>
              <a:gd name="T0" fmla="*/ 0 w 99"/>
              <a:gd name="T1" fmla="*/ 80645378 h 65"/>
              <a:gd name="T2" fmla="*/ 2520958 w 99"/>
              <a:gd name="T3" fmla="*/ 80645378 h 65"/>
              <a:gd name="T4" fmla="*/ 5040329 w 99"/>
              <a:gd name="T5" fmla="*/ 85685712 h 65"/>
              <a:gd name="T6" fmla="*/ 12601614 w 99"/>
              <a:gd name="T7" fmla="*/ 90726047 h 65"/>
              <a:gd name="T8" fmla="*/ 20161314 w 99"/>
              <a:gd name="T9" fmla="*/ 93247008 h 65"/>
              <a:gd name="T10" fmla="*/ 27722605 w 99"/>
              <a:gd name="T11" fmla="*/ 100806716 h 65"/>
              <a:gd name="T12" fmla="*/ 37803259 w 99"/>
              <a:gd name="T13" fmla="*/ 105847075 h 65"/>
              <a:gd name="T14" fmla="*/ 50403282 w 99"/>
              <a:gd name="T15" fmla="*/ 115927744 h 65"/>
              <a:gd name="T16" fmla="*/ 60483949 w 99"/>
              <a:gd name="T17" fmla="*/ 120968079 h 65"/>
              <a:gd name="T18" fmla="*/ 68045233 w 99"/>
              <a:gd name="T19" fmla="*/ 128529375 h 65"/>
              <a:gd name="T20" fmla="*/ 78125887 w 99"/>
              <a:gd name="T21" fmla="*/ 136089083 h 65"/>
              <a:gd name="T22" fmla="*/ 88206541 w 99"/>
              <a:gd name="T23" fmla="*/ 141129417 h 65"/>
              <a:gd name="T24" fmla="*/ 95766237 w 99"/>
              <a:gd name="T25" fmla="*/ 148690713 h 65"/>
              <a:gd name="T26" fmla="*/ 103327522 w 99"/>
              <a:gd name="T27" fmla="*/ 153731047 h 65"/>
              <a:gd name="T28" fmla="*/ 110887243 w 99"/>
              <a:gd name="T29" fmla="*/ 158771382 h 65"/>
              <a:gd name="T30" fmla="*/ 113408200 w 99"/>
              <a:gd name="T31" fmla="*/ 161290755 h 65"/>
              <a:gd name="T32" fmla="*/ 113408200 w 99"/>
              <a:gd name="T33" fmla="*/ 161290755 h 65"/>
              <a:gd name="T34" fmla="*/ 246976121 w 99"/>
              <a:gd name="T35" fmla="*/ 73085670 h 65"/>
              <a:gd name="T36" fmla="*/ 133569508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2" y="34"/>
                </a:lnTo>
                <a:lnTo>
                  <a:pt x="5" y="36"/>
                </a:lnTo>
                <a:lnTo>
                  <a:pt x="8" y="37"/>
                </a:lnTo>
                <a:lnTo>
                  <a:pt x="11" y="40"/>
                </a:lnTo>
                <a:lnTo>
                  <a:pt x="15" y="42"/>
                </a:lnTo>
                <a:lnTo>
                  <a:pt x="20" y="46"/>
                </a:lnTo>
                <a:lnTo>
                  <a:pt x="24" y="48"/>
                </a:lnTo>
                <a:lnTo>
                  <a:pt x="27" y="51"/>
                </a:lnTo>
                <a:lnTo>
                  <a:pt x="31" y="54"/>
                </a:lnTo>
                <a:lnTo>
                  <a:pt x="35" y="56"/>
                </a:lnTo>
                <a:lnTo>
                  <a:pt x="38" y="59"/>
                </a:lnTo>
                <a:lnTo>
                  <a:pt x="41" y="61"/>
                </a:lnTo>
                <a:lnTo>
                  <a:pt x="44" y="63"/>
                </a:lnTo>
                <a:lnTo>
                  <a:pt x="45" y="64"/>
                </a:lnTo>
                <a:lnTo>
                  <a:pt x="98" y="29"/>
                </a:lnTo>
                <a:lnTo>
                  <a:pt x="53" y="0"/>
                </a:lnTo>
                <a:lnTo>
                  <a:pt x="0" y="32"/>
                </a:lnTo>
              </a:path>
            </a:pathLst>
          </a:custGeom>
          <a:solidFill>
            <a:srgbClr val="6363A3"/>
          </a:solidFill>
          <a:ln w="9525" cap="rnd">
            <a:noFill/>
            <a:round/>
            <a:headEnd/>
            <a:tailEnd/>
          </a:ln>
        </p:spPr>
        <p:txBody>
          <a:bodyPr/>
          <a:lstStyle/>
          <a:p>
            <a:endParaRPr lang="zh-CN" altLang="en-US"/>
          </a:p>
        </p:txBody>
      </p:sp>
      <p:sp>
        <p:nvSpPr>
          <p:cNvPr id="249" name="Freeform 524"/>
          <p:cNvSpPr>
            <a:spLocks/>
          </p:cNvSpPr>
          <p:nvPr/>
        </p:nvSpPr>
        <p:spPr bwMode="auto">
          <a:xfrm>
            <a:off x="4400551" y="1846264"/>
            <a:ext cx="157163" cy="103187"/>
          </a:xfrm>
          <a:custGeom>
            <a:avLst/>
            <a:gdLst>
              <a:gd name="T0" fmla="*/ 0 w 99"/>
              <a:gd name="T1" fmla="*/ 83163945 h 65"/>
              <a:gd name="T2" fmla="*/ 2520958 w 99"/>
              <a:gd name="T3" fmla="*/ 83163945 h 65"/>
              <a:gd name="T4" fmla="*/ 5040329 w 99"/>
              <a:gd name="T5" fmla="*/ 83163945 h 65"/>
              <a:gd name="T6" fmla="*/ 12601614 w 99"/>
              <a:gd name="T7" fmla="*/ 88204231 h 65"/>
              <a:gd name="T8" fmla="*/ 20161314 w 99"/>
              <a:gd name="T9" fmla="*/ 95765453 h 65"/>
              <a:gd name="T10" fmla="*/ 27722605 w 99"/>
              <a:gd name="T11" fmla="*/ 100805739 h 65"/>
              <a:gd name="T12" fmla="*/ 37803259 w 99"/>
              <a:gd name="T13" fmla="*/ 105846050 h 65"/>
              <a:gd name="T14" fmla="*/ 50403282 w 99"/>
              <a:gd name="T15" fmla="*/ 113405684 h 65"/>
              <a:gd name="T16" fmla="*/ 60483949 w 99"/>
              <a:gd name="T17" fmla="*/ 120966907 h 65"/>
              <a:gd name="T18" fmla="*/ 68045233 w 99"/>
              <a:gd name="T19" fmla="*/ 128526541 h 65"/>
              <a:gd name="T20" fmla="*/ 78125887 w 99"/>
              <a:gd name="T21" fmla="*/ 136087764 h 65"/>
              <a:gd name="T22" fmla="*/ 88206541 w 99"/>
              <a:gd name="T23" fmla="*/ 141128050 h 65"/>
              <a:gd name="T24" fmla="*/ 95766237 w 99"/>
              <a:gd name="T25" fmla="*/ 148687684 h 65"/>
              <a:gd name="T26" fmla="*/ 103327522 w 99"/>
              <a:gd name="T27" fmla="*/ 153727970 h 65"/>
              <a:gd name="T28" fmla="*/ 110887243 w 99"/>
              <a:gd name="T29" fmla="*/ 156248907 h 65"/>
              <a:gd name="T30" fmla="*/ 113408200 w 99"/>
              <a:gd name="T31" fmla="*/ 161289192 h 65"/>
              <a:gd name="T32" fmla="*/ 113408200 w 99"/>
              <a:gd name="T33" fmla="*/ 161289192 h 65"/>
              <a:gd name="T34" fmla="*/ 246976121 w 99"/>
              <a:gd name="T35" fmla="*/ 75604310 h 65"/>
              <a:gd name="T36" fmla="*/ 133569508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2" y="33"/>
                </a:lnTo>
                <a:lnTo>
                  <a:pt x="5" y="35"/>
                </a:lnTo>
                <a:lnTo>
                  <a:pt x="8" y="38"/>
                </a:lnTo>
                <a:lnTo>
                  <a:pt x="11" y="40"/>
                </a:lnTo>
                <a:lnTo>
                  <a:pt x="15" y="42"/>
                </a:lnTo>
                <a:lnTo>
                  <a:pt x="20" y="45"/>
                </a:lnTo>
                <a:lnTo>
                  <a:pt x="24" y="48"/>
                </a:lnTo>
                <a:lnTo>
                  <a:pt x="27" y="51"/>
                </a:lnTo>
                <a:lnTo>
                  <a:pt x="31" y="54"/>
                </a:lnTo>
                <a:lnTo>
                  <a:pt x="35" y="56"/>
                </a:lnTo>
                <a:lnTo>
                  <a:pt x="38" y="59"/>
                </a:lnTo>
                <a:lnTo>
                  <a:pt x="41" y="61"/>
                </a:lnTo>
                <a:lnTo>
                  <a:pt x="44" y="62"/>
                </a:lnTo>
                <a:lnTo>
                  <a:pt x="45" y="64"/>
                </a:lnTo>
                <a:lnTo>
                  <a:pt x="98" y="30"/>
                </a:lnTo>
                <a:lnTo>
                  <a:pt x="53" y="0"/>
                </a:lnTo>
                <a:lnTo>
                  <a:pt x="0" y="33"/>
                </a:lnTo>
              </a:path>
            </a:pathLst>
          </a:custGeom>
          <a:solidFill>
            <a:srgbClr val="7070BA"/>
          </a:solidFill>
          <a:ln w="9525" cap="rnd">
            <a:noFill/>
            <a:round/>
            <a:headEnd/>
            <a:tailEnd/>
          </a:ln>
        </p:spPr>
        <p:txBody>
          <a:bodyPr/>
          <a:lstStyle/>
          <a:p>
            <a:endParaRPr lang="zh-CN" altLang="en-US"/>
          </a:p>
        </p:txBody>
      </p:sp>
      <p:sp>
        <p:nvSpPr>
          <p:cNvPr id="250" name="Freeform 525"/>
          <p:cNvSpPr>
            <a:spLocks/>
          </p:cNvSpPr>
          <p:nvPr/>
        </p:nvSpPr>
        <p:spPr bwMode="auto">
          <a:xfrm>
            <a:off x="4400551" y="1844675"/>
            <a:ext cx="157163" cy="103188"/>
          </a:xfrm>
          <a:custGeom>
            <a:avLst/>
            <a:gdLst>
              <a:gd name="T0" fmla="*/ 0 w 99"/>
              <a:gd name="T1" fmla="*/ 80645378 h 65"/>
              <a:gd name="T2" fmla="*/ 2520958 w 99"/>
              <a:gd name="T3" fmla="*/ 83166339 h 65"/>
              <a:gd name="T4" fmla="*/ 5040329 w 99"/>
              <a:gd name="T5" fmla="*/ 85685712 h 65"/>
              <a:gd name="T6" fmla="*/ 12601614 w 99"/>
              <a:gd name="T7" fmla="*/ 88206673 h 65"/>
              <a:gd name="T8" fmla="*/ 20161314 w 99"/>
              <a:gd name="T9" fmla="*/ 93247008 h 65"/>
              <a:gd name="T10" fmla="*/ 27722605 w 99"/>
              <a:gd name="T11" fmla="*/ 98287342 h 65"/>
              <a:gd name="T12" fmla="*/ 37803259 w 99"/>
              <a:gd name="T13" fmla="*/ 108368036 h 65"/>
              <a:gd name="T14" fmla="*/ 50403282 w 99"/>
              <a:gd name="T15" fmla="*/ 113408371 h 65"/>
              <a:gd name="T16" fmla="*/ 57964579 w 99"/>
              <a:gd name="T17" fmla="*/ 120968079 h 65"/>
              <a:gd name="T18" fmla="*/ 68045233 w 99"/>
              <a:gd name="T19" fmla="*/ 128529375 h 65"/>
              <a:gd name="T20" fmla="*/ 78125887 w 99"/>
              <a:gd name="T21" fmla="*/ 136089083 h 65"/>
              <a:gd name="T22" fmla="*/ 88206541 w 99"/>
              <a:gd name="T23" fmla="*/ 143650378 h 65"/>
              <a:gd name="T24" fmla="*/ 95766237 w 99"/>
              <a:gd name="T25" fmla="*/ 148690713 h 65"/>
              <a:gd name="T26" fmla="*/ 103327522 w 99"/>
              <a:gd name="T27" fmla="*/ 153731047 h 65"/>
              <a:gd name="T28" fmla="*/ 110887243 w 99"/>
              <a:gd name="T29" fmla="*/ 156250421 h 65"/>
              <a:gd name="T30" fmla="*/ 113408200 w 99"/>
              <a:gd name="T31" fmla="*/ 158771382 h 65"/>
              <a:gd name="T32" fmla="*/ 113408200 w 99"/>
              <a:gd name="T33" fmla="*/ 161290755 h 65"/>
              <a:gd name="T34" fmla="*/ 246976121 w 99"/>
              <a:gd name="T35" fmla="*/ 75605043 h 65"/>
              <a:gd name="T36" fmla="*/ 133569508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3"/>
                </a:lnTo>
                <a:lnTo>
                  <a:pt x="2" y="34"/>
                </a:lnTo>
                <a:lnTo>
                  <a:pt x="5" y="35"/>
                </a:lnTo>
                <a:lnTo>
                  <a:pt x="8" y="37"/>
                </a:lnTo>
                <a:lnTo>
                  <a:pt x="11" y="39"/>
                </a:lnTo>
                <a:lnTo>
                  <a:pt x="15" y="43"/>
                </a:lnTo>
                <a:lnTo>
                  <a:pt x="20" y="45"/>
                </a:lnTo>
                <a:lnTo>
                  <a:pt x="23" y="48"/>
                </a:lnTo>
                <a:lnTo>
                  <a:pt x="27" y="51"/>
                </a:lnTo>
                <a:lnTo>
                  <a:pt x="31" y="54"/>
                </a:lnTo>
                <a:lnTo>
                  <a:pt x="35" y="57"/>
                </a:lnTo>
                <a:lnTo>
                  <a:pt x="38" y="59"/>
                </a:lnTo>
                <a:lnTo>
                  <a:pt x="41" y="61"/>
                </a:lnTo>
                <a:lnTo>
                  <a:pt x="44" y="62"/>
                </a:lnTo>
                <a:lnTo>
                  <a:pt x="45" y="63"/>
                </a:lnTo>
                <a:lnTo>
                  <a:pt x="45" y="64"/>
                </a:lnTo>
                <a:lnTo>
                  <a:pt x="98" y="30"/>
                </a:lnTo>
                <a:lnTo>
                  <a:pt x="53" y="0"/>
                </a:lnTo>
                <a:lnTo>
                  <a:pt x="0" y="32"/>
                </a:lnTo>
              </a:path>
            </a:pathLst>
          </a:custGeom>
          <a:solidFill>
            <a:srgbClr val="8080D1"/>
          </a:solidFill>
          <a:ln w="9525" cap="rnd">
            <a:noFill/>
            <a:round/>
            <a:headEnd/>
            <a:tailEnd/>
          </a:ln>
        </p:spPr>
        <p:txBody>
          <a:bodyPr/>
          <a:lstStyle/>
          <a:p>
            <a:endParaRPr lang="zh-CN" altLang="en-US"/>
          </a:p>
        </p:txBody>
      </p:sp>
      <p:sp>
        <p:nvSpPr>
          <p:cNvPr id="251" name="Freeform 526"/>
          <p:cNvSpPr>
            <a:spLocks/>
          </p:cNvSpPr>
          <p:nvPr/>
        </p:nvSpPr>
        <p:spPr bwMode="auto">
          <a:xfrm>
            <a:off x="4400551" y="1844675"/>
            <a:ext cx="157163" cy="101600"/>
          </a:xfrm>
          <a:custGeom>
            <a:avLst/>
            <a:gdLst>
              <a:gd name="T0" fmla="*/ 0 w 99"/>
              <a:gd name="T1" fmla="*/ 78124038 h 64"/>
              <a:gd name="T2" fmla="*/ 2520958 w 99"/>
              <a:gd name="T3" fmla="*/ 80644986 h 64"/>
              <a:gd name="T4" fmla="*/ 5040329 w 99"/>
              <a:gd name="T5" fmla="*/ 83164348 h 64"/>
              <a:gd name="T6" fmla="*/ 12601614 w 99"/>
              <a:gd name="T7" fmla="*/ 85685296 h 64"/>
              <a:gd name="T8" fmla="*/ 20161314 w 99"/>
              <a:gd name="T9" fmla="*/ 90725607 h 64"/>
              <a:gd name="T10" fmla="*/ 27722605 w 99"/>
              <a:gd name="T11" fmla="*/ 98285278 h 64"/>
              <a:gd name="T12" fmla="*/ 37803259 w 99"/>
              <a:gd name="T13" fmla="*/ 103325588 h 64"/>
              <a:gd name="T14" fmla="*/ 50403282 w 99"/>
              <a:gd name="T15" fmla="*/ 110886872 h 64"/>
              <a:gd name="T16" fmla="*/ 57964579 w 99"/>
              <a:gd name="T17" fmla="*/ 118446543 h 64"/>
              <a:gd name="T18" fmla="*/ 68045233 w 99"/>
              <a:gd name="T19" fmla="*/ 126007802 h 64"/>
              <a:gd name="T20" fmla="*/ 78125887 w 99"/>
              <a:gd name="T21" fmla="*/ 131048112 h 64"/>
              <a:gd name="T22" fmla="*/ 88206541 w 99"/>
              <a:gd name="T23" fmla="*/ 141128732 h 64"/>
              <a:gd name="T24" fmla="*/ 95766237 w 99"/>
              <a:gd name="T25" fmla="*/ 146169042 h 64"/>
              <a:gd name="T26" fmla="*/ 103327522 w 99"/>
              <a:gd name="T27" fmla="*/ 151209353 h 64"/>
              <a:gd name="T28" fmla="*/ 110887243 w 99"/>
              <a:gd name="T29" fmla="*/ 156249663 h 64"/>
              <a:gd name="T30" fmla="*/ 113408200 w 99"/>
              <a:gd name="T31" fmla="*/ 156249663 h 64"/>
              <a:gd name="T32" fmla="*/ 113408200 w 99"/>
              <a:gd name="T33" fmla="*/ 158769024 h 64"/>
              <a:gd name="T34" fmla="*/ 246976121 w 99"/>
              <a:gd name="T35" fmla="*/ 70564366 h 64"/>
              <a:gd name="T36" fmla="*/ 133569508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2" y="33"/>
                </a:lnTo>
                <a:lnTo>
                  <a:pt x="5" y="34"/>
                </a:lnTo>
                <a:lnTo>
                  <a:pt x="8" y="36"/>
                </a:lnTo>
                <a:lnTo>
                  <a:pt x="11" y="39"/>
                </a:lnTo>
                <a:lnTo>
                  <a:pt x="15" y="41"/>
                </a:lnTo>
                <a:lnTo>
                  <a:pt x="20" y="44"/>
                </a:lnTo>
                <a:lnTo>
                  <a:pt x="23" y="47"/>
                </a:lnTo>
                <a:lnTo>
                  <a:pt x="27" y="50"/>
                </a:lnTo>
                <a:lnTo>
                  <a:pt x="31" y="52"/>
                </a:lnTo>
                <a:lnTo>
                  <a:pt x="35" y="56"/>
                </a:lnTo>
                <a:lnTo>
                  <a:pt x="38" y="58"/>
                </a:lnTo>
                <a:lnTo>
                  <a:pt x="41" y="60"/>
                </a:lnTo>
                <a:lnTo>
                  <a:pt x="44" y="62"/>
                </a:lnTo>
                <a:lnTo>
                  <a:pt x="45" y="62"/>
                </a:lnTo>
                <a:lnTo>
                  <a:pt x="45" y="63"/>
                </a:lnTo>
                <a:lnTo>
                  <a:pt x="98" y="28"/>
                </a:lnTo>
                <a:lnTo>
                  <a:pt x="53" y="0"/>
                </a:lnTo>
                <a:lnTo>
                  <a:pt x="0" y="31"/>
                </a:lnTo>
              </a:path>
            </a:pathLst>
          </a:custGeom>
          <a:solidFill>
            <a:srgbClr val="8C8CE8"/>
          </a:solidFill>
          <a:ln w="9525" cap="rnd">
            <a:noFill/>
            <a:round/>
            <a:headEnd/>
            <a:tailEnd/>
          </a:ln>
        </p:spPr>
        <p:txBody>
          <a:bodyPr/>
          <a:lstStyle/>
          <a:p>
            <a:endParaRPr lang="zh-CN" altLang="en-US"/>
          </a:p>
        </p:txBody>
      </p:sp>
      <p:sp>
        <p:nvSpPr>
          <p:cNvPr id="252" name="Freeform 527"/>
          <p:cNvSpPr>
            <a:spLocks/>
          </p:cNvSpPr>
          <p:nvPr/>
        </p:nvSpPr>
        <p:spPr bwMode="auto">
          <a:xfrm>
            <a:off x="4400550" y="1858963"/>
            <a:ext cx="158750" cy="100012"/>
          </a:xfrm>
          <a:custGeom>
            <a:avLst/>
            <a:gdLst>
              <a:gd name="T0" fmla="*/ 0 w 100"/>
              <a:gd name="T1" fmla="*/ 78123665 h 63"/>
              <a:gd name="T2" fmla="*/ 2520950 w 100"/>
              <a:gd name="T3" fmla="*/ 80644602 h 63"/>
              <a:gd name="T4" fmla="*/ 5040313 w 100"/>
              <a:gd name="T5" fmla="*/ 83163951 h 63"/>
              <a:gd name="T6" fmla="*/ 12601574 w 100"/>
              <a:gd name="T7" fmla="*/ 85684888 h 63"/>
              <a:gd name="T8" fmla="*/ 20161250 w 100"/>
              <a:gd name="T9" fmla="*/ 90725174 h 63"/>
              <a:gd name="T10" fmla="*/ 27722516 w 100"/>
              <a:gd name="T11" fmla="*/ 98284810 h 63"/>
              <a:gd name="T12" fmla="*/ 37801551 w 100"/>
              <a:gd name="T13" fmla="*/ 103325096 h 63"/>
              <a:gd name="T14" fmla="*/ 50403122 w 100"/>
              <a:gd name="T15" fmla="*/ 108365407 h 63"/>
              <a:gd name="T16" fmla="*/ 60483756 w 100"/>
              <a:gd name="T17" fmla="*/ 115926629 h 63"/>
              <a:gd name="T18" fmla="*/ 70564378 w 100"/>
              <a:gd name="T19" fmla="*/ 123486265 h 63"/>
              <a:gd name="T20" fmla="*/ 78124051 w 100"/>
              <a:gd name="T21" fmla="*/ 131047488 h 63"/>
              <a:gd name="T22" fmla="*/ 88206260 w 100"/>
              <a:gd name="T23" fmla="*/ 138607123 h 63"/>
              <a:gd name="T24" fmla="*/ 95765933 w 100"/>
              <a:gd name="T25" fmla="*/ 143647409 h 63"/>
              <a:gd name="T26" fmla="*/ 105846580 w 100"/>
              <a:gd name="T27" fmla="*/ 148687695 h 63"/>
              <a:gd name="T28" fmla="*/ 110886891 w 100"/>
              <a:gd name="T29" fmla="*/ 153727981 h 63"/>
              <a:gd name="T30" fmla="*/ 113407840 w 100"/>
              <a:gd name="T31" fmla="*/ 153727981 h 63"/>
              <a:gd name="T32" fmla="*/ 113407840 w 100"/>
              <a:gd name="T33" fmla="*/ 156248918 h 63"/>
              <a:gd name="T34" fmla="*/ 249496286 w 100"/>
              <a:gd name="T35" fmla="*/ 70564030 h 63"/>
              <a:gd name="T36" fmla="*/ 133567496 w 100"/>
              <a:gd name="T37" fmla="*/ 0 h 63"/>
              <a:gd name="T38" fmla="*/ 0 w 100"/>
              <a:gd name="T39" fmla="*/ 78123665 h 63"/>
              <a:gd name="T40" fmla="*/ 0 w 100"/>
              <a:gd name="T41" fmla="*/ 7812366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1" y="32"/>
                </a:lnTo>
                <a:lnTo>
                  <a:pt x="2" y="33"/>
                </a:lnTo>
                <a:lnTo>
                  <a:pt x="5" y="34"/>
                </a:lnTo>
                <a:lnTo>
                  <a:pt x="8" y="36"/>
                </a:lnTo>
                <a:lnTo>
                  <a:pt x="11" y="39"/>
                </a:lnTo>
                <a:lnTo>
                  <a:pt x="15" y="41"/>
                </a:lnTo>
                <a:lnTo>
                  <a:pt x="20" y="43"/>
                </a:lnTo>
                <a:lnTo>
                  <a:pt x="24" y="46"/>
                </a:lnTo>
                <a:lnTo>
                  <a:pt x="28" y="49"/>
                </a:lnTo>
                <a:lnTo>
                  <a:pt x="31" y="52"/>
                </a:lnTo>
                <a:lnTo>
                  <a:pt x="35" y="55"/>
                </a:lnTo>
                <a:lnTo>
                  <a:pt x="38" y="57"/>
                </a:lnTo>
                <a:lnTo>
                  <a:pt x="42" y="59"/>
                </a:lnTo>
                <a:lnTo>
                  <a:pt x="44" y="61"/>
                </a:lnTo>
                <a:lnTo>
                  <a:pt x="45" y="61"/>
                </a:lnTo>
                <a:lnTo>
                  <a:pt x="45" y="62"/>
                </a:lnTo>
                <a:lnTo>
                  <a:pt x="99" y="28"/>
                </a:lnTo>
                <a:lnTo>
                  <a:pt x="53" y="0"/>
                </a:lnTo>
                <a:lnTo>
                  <a:pt x="0" y="31"/>
                </a:lnTo>
              </a:path>
            </a:pathLst>
          </a:custGeom>
          <a:solidFill>
            <a:srgbClr val="12121C"/>
          </a:solidFill>
          <a:ln w="9525" cap="rnd">
            <a:noFill/>
            <a:round/>
            <a:headEnd/>
            <a:tailEnd/>
          </a:ln>
        </p:spPr>
        <p:txBody>
          <a:bodyPr/>
          <a:lstStyle/>
          <a:p>
            <a:endParaRPr lang="zh-CN" altLang="en-US"/>
          </a:p>
        </p:txBody>
      </p:sp>
      <p:sp>
        <p:nvSpPr>
          <p:cNvPr id="253" name="Freeform 528"/>
          <p:cNvSpPr>
            <a:spLocks/>
          </p:cNvSpPr>
          <p:nvPr/>
        </p:nvSpPr>
        <p:spPr bwMode="auto">
          <a:xfrm>
            <a:off x="4400550" y="1855789"/>
            <a:ext cx="158750" cy="103187"/>
          </a:xfrm>
          <a:custGeom>
            <a:avLst/>
            <a:gdLst>
              <a:gd name="T0" fmla="*/ 0 w 100"/>
              <a:gd name="T1" fmla="*/ 80644596 h 65"/>
              <a:gd name="T2" fmla="*/ 2520950 w 100"/>
              <a:gd name="T3" fmla="*/ 83163945 h 65"/>
              <a:gd name="T4" fmla="*/ 5040313 w 100"/>
              <a:gd name="T5" fmla="*/ 85684882 h 65"/>
              <a:gd name="T6" fmla="*/ 12601574 w 100"/>
              <a:gd name="T7" fmla="*/ 90725168 h 65"/>
              <a:gd name="T8" fmla="*/ 20161250 w 100"/>
              <a:gd name="T9" fmla="*/ 93244517 h 65"/>
              <a:gd name="T10" fmla="*/ 27722516 w 100"/>
              <a:gd name="T11" fmla="*/ 100805739 h 65"/>
              <a:gd name="T12" fmla="*/ 37801551 w 100"/>
              <a:gd name="T13" fmla="*/ 105846050 h 65"/>
              <a:gd name="T14" fmla="*/ 50403122 w 100"/>
              <a:gd name="T15" fmla="*/ 113405684 h 65"/>
              <a:gd name="T16" fmla="*/ 60483756 w 100"/>
              <a:gd name="T17" fmla="*/ 120966907 h 65"/>
              <a:gd name="T18" fmla="*/ 70564378 w 100"/>
              <a:gd name="T19" fmla="*/ 128526541 h 65"/>
              <a:gd name="T20" fmla="*/ 78124051 w 100"/>
              <a:gd name="T21" fmla="*/ 136087764 h 65"/>
              <a:gd name="T22" fmla="*/ 88206260 w 100"/>
              <a:gd name="T23" fmla="*/ 143647399 h 65"/>
              <a:gd name="T24" fmla="*/ 95765933 w 100"/>
              <a:gd name="T25" fmla="*/ 148687684 h 65"/>
              <a:gd name="T26" fmla="*/ 105846580 w 100"/>
              <a:gd name="T27" fmla="*/ 153727970 h 65"/>
              <a:gd name="T28" fmla="*/ 110886891 w 100"/>
              <a:gd name="T29" fmla="*/ 158768256 h 65"/>
              <a:gd name="T30" fmla="*/ 113407840 w 100"/>
              <a:gd name="T31" fmla="*/ 161289192 h 65"/>
              <a:gd name="T32" fmla="*/ 113407840 w 100"/>
              <a:gd name="T33" fmla="*/ 161289192 h 65"/>
              <a:gd name="T34" fmla="*/ 249496286 w 100"/>
              <a:gd name="T35" fmla="*/ 73083374 h 65"/>
              <a:gd name="T36" fmla="*/ 133567496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4"/>
                </a:lnTo>
                <a:lnTo>
                  <a:pt x="5" y="36"/>
                </a:lnTo>
                <a:lnTo>
                  <a:pt x="8" y="37"/>
                </a:lnTo>
                <a:lnTo>
                  <a:pt x="11" y="40"/>
                </a:lnTo>
                <a:lnTo>
                  <a:pt x="15" y="42"/>
                </a:lnTo>
                <a:lnTo>
                  <a:pt x="20" y="45"/>
                </a:lnTo>
                <a:lnTo>
                  <a:pt x="24" y="48"/>
                </a:lnTo>
                <a:lnTo>
                  <a:pt x="28" y="51"/>
                </a:lnTo>
                <a:lnTo>
                  <a:pt x="31" y="54"/>
                </a:lnTo>
                <a:lnTo>
                  <a:pt x="35" y="57"/>
                </a:lnTo>
                <a:lnTo>
                  <a:pt x="38" y="59"/>
                </a:lnTo>
                <a:lnTo>
                  <a:pt x="42" y="61"/>
                </a:lnTo>
                <a:lnTo>
                  <a:pt x="44" y="63"/>
                </a:lnTo>
                <a:lnTo>
                  <a:pt x="45" y="64"/>
                </a:lnTo>
                <a:lnTo>
                  <a:pt x="99" y="29"/>
                </a:lnTo>
                <a:lnTo>
                  <a:pt x="53" y="0"/>
                </a:lnTo>
                <a:lnTo>
                  <a:pt x="0" y="32"/>
                </a:lnTo>
              </a:path>
            </a:pathLst>
          </a:custGeom>
          <a:solidFill>
            <a:srgbClr val="212133"/>
          </a:solidFill>
          <a:ln w="9525" cap="rnd">
            <a:noFill/>
            <a:round/>
            <a:headEnd/>
            <a:tailEnd/>
          </a:ln>
        </p:spPr>
        <p:txBody>
          <a:bodyPr/>
          <a:lstStyle/>
          <a:p>
            <a:endParaRPr lang="zh-CN" altLang="en-US"/>
          </a:p>
        </p:txBody>
      </p:sp>
      <p:sp>
        <p:nvSpPr>
          <p:cNvPr id="254" name="Freeform 529"/>
          <p:cNvSpPr>
            <a:spLocks/>
          </p:cNvSpPr>
          <p:nvPr/>
        </p:nvSpPr>
        <p:spPr bwMode="auto">
          <a:xfrm>
            <a:off x="4400550" y="1854200"/>
            <a:ext cx="158750" cy="103188"/>
          </a:xfrm>
          <a:custGeom>
            <a:avLst/>
            <a:gdLst>
              <a:gd name="T0" fmla="*/ 0 w 100"/>
              <a:gd name="T1" fmla="*/ 83166339 h 65"/>
              <a:gd name="T2" fmla="*/ 2520950 w 100"/>
              <a:gd name="T3" fmla="*/ 83166339 h 65"/>
              <a:gd name="T4" fmla="*/ 5040313 w 100"/>
              <a:gd name="T5" fmla="*/ 85685712 h 65"/>
              <a:gd name="T6" fmla="*/ 12601574 w 100"/>
              <a:gd name="T7" fmla="*/ 88206673 h 65"/>
              <a:gd name="T8" fmla="*/ 20161250 w 100"/>
              <a:gd name="T9" fmla="*/ 93247008 h 65"/>
              <a:gd name="T10" fmla="*/ 27722516 w 100"/>
              <a:gd name="T11" fmla="*/ 100806716 h 65"/>
              <a:gd name="T12" fmla="*/ 37801551 w 100"/>
              <a:gd name="T13" fmla="*/ 105847075 h 65"/>
              <a:gd name="T14" fmla="*/ 50403122 w 100"/>
              <a:gd name="T15" fmla="*/ 113408371 h 65"/>
              <a:gd name="T16" fmla="*/ 60483756 w 100"/>
              <a:gd name="T17" fmla="*/ 120968079 h 65"/>
              <a:gd name="T18" fmla="*/ 70564378 w 100"/>
              <a:gd name="T19" fmla="*/ 128529375 h 65"/>
              <a:gd name="T20" fmla="*/ 78124051 w 100"/>
              <a:gd name="T21" fmla="*/ 136089083 h 65"/>
              <a:gd name="T22" fmla="*/ 88206260 w 100"/>
              <a:gd name="T23" fmla="*/ 141129417 h 65"/>
              <a:gd name="T24" fmla="*/ 95765933 w 100"/>
              <a:gd name="T25" fmla="*/ 148690713 h 65"/>
              <a:gd name="T26" fmla="*/ 105846580 w 100"/>
              <a:gd name="T27" fmla="*/ 153731047 h 65"/>
              <a:gd name="T28" fmla="*/ 110886891 w 100"/>
              <a:gd name="T29" fmla="*/ 158771382 h 65"/>
              <a:gd name="T30" fmla="*/ 113407840 w 100"/>
              <a:gd name="T31" fmla="*/ 161290755 h 65"/>
              <a:gd name="T32" fmla="*/ 113407840 w 100"/>
              <a:gd name="T33" fmla="*/ 161290755 h 65"/>
              <a:gd name="T34" fmla="*/ 249496286 w 100"/>
              <a:gd name="T35" fmla="*/ 73085670 h 65"/>
              <a:gd name="T36" fmla="*/ 13356749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8" y="37"/>
                </a:lnTo>
                <a:lnTo>
                  <a:pt x="11" y="40"/>
                </a:lnTo>
                <a:lnTo>
                  <a:pt x="15" y="42"/>
                </a:lnTo>
                <a:lnTo>
                  <a:pt x="20" y="45"/>
                </a:lnTo>
                <a:lnTo>
                  <a:pt x="24" y="48"/>
                </a:lnTo>
                <a:lnTo>
                  <a:pt x="28" y="51"/>
                </a:lnTo>
                <a:lnTo>
                  <a:pt x="31" y="54"/>
                </a:lnTo>
                <a:lnTo>
                  <a:pt x="35" y="56"/>
                </a:lnTo>
                <a:lnTo>
                  <a:pt x="38" y="59"/>
                </a:lnTo>
                <a:lnTo>
                  <a:pt x="42" y="61"/>
                </a:lnTo>
                <a:lnTo>
                  <a:pt x="44" y="63"/>
                </a:lnTo>
                <a:lnTo>
                  <a:pt x="45" y="64"/>
                </a:lnTo>
                <a:lnTo>
                  <a:pt x="99" y="29"/>
                </a:lnTo>
                <a:lnTo>
                  <a:pt x="53" y="0"/>
                </a:lnTo>
                <a:lnTo>
                  <a:pt x="0" y="33"/>
                </a:lnTo>
              </a:path>
            </a:pathLst>
          </a:custGeom>
          <a:solidFill>
            <a:srgbClr val="2E2E4A"/>
          </a:solidFill>
          <a:ln w="9525" cap="rnd">
            <a:noFill/>
            <a:round/>
            <a:headEnd/>
            <a:tailEnd/>
          </a:ln>
        </p:spPr>
        <p:txBody>
          <a:bodyPr/>
          <a:lstStyle/>
          <a:p>
            <a:endParaRPr lang="zh-CN" altLang="en-US"/>
          </a:p>
        </p:txBody>
      </p:sp>
      <p:sp>
        <p:nvSpPr>
          <p:cNvPr id="255" name="Freeform 530"/>
          <p:cNvSpPr>
            <a:spLocks/>
          </p:cNvSpPr>
          <p:nvPr/>
        </p:nvSpPr>
        <p:spPr bwMode="auto">
          <a:xfrm>
            <a:off x="4400550" y="1852614"/>
            <a:ext cx="158750" cy="103187"/>
          </a:xfrm>
          <a:custGeom>
            <a:avLst/>
            <a:gdLst>
              <a:gd name="T0" fmla="*/ 0 w 100"/>
              <a:gd name="T1" fmla="*/ 83163945 h 65"/>
              <a:gd name="T2" fmla="*/ 2520950 w 100"/>
              <a:gd name="T3" fmla="*/ 83163945 h 65"/>
              <a:gd name="T4" fmla="*/ 5040313 w 100"/>
              <a:gd name="T5" fmla="*/ 85684882 h 65"/>
              <a:gd name="T6" fmla="*/ 12601574 w 100"/>
              <a:gd name="T7" fmla="*/ 88204231 h 65"/>
              <a:gd name="T8" fmla="*/ 20161250 w 100"/>
              <a:gd name="T9" fmla="*/ 95765453 h 65"/>
              <a:gd name="T10" fmla="*/ 27722516 w 100"/>
              <a:gd name="T11" fmla="*/ 100805739 h 65"/>
              <a:gd name="T12" fmla="*/ 37801551 w 100"/>
              <a:gd name="T13" fmla="*/ 108365399 h 65"/>
              <a:gd name="T14" fmla="*/ 50403122 w 100"/>
              <a:gd name="T15" fmla="*/ 113405684 h 65"/>
              <a:gd name="T16" fmla="*/ 60483756 w 100"/>
              <a:gd name="T17" fmla="*/ 120966907 h 65"/>
              <a:gd name="T18" fmla="*/ 70564378 w 100"/>
              <a:gd name="T19" fmla="*/ 128526541 h 65"/>
              <a:gd name="T20" fmla="*/ 78124051 w 100"/>
              <a:gd name="T21" fmla="*/ 136087764 h 65"/>
              <a:gd name="T22" fmla="*/ 88206260 w 100"/>
              <a:gd name="T23" fmla="*/ 143647399 h 65"/>
              <a:gd name="T24" fmla="*/ 95765933 w 100"/>
              <a:gd name="T25" fmla="*/ 148687684 h 65"/>
              <a:gd name="T26" fmla="*/ 103327193 w 100"/>
              <a:gd name="T27" fmla="*/ 153727970 h 65"/>
              <a:gd name="T28" fmla="*/ 110886891 w 100"/>
              <a:gd name="T29" fmla="*/ 156248907 h 65"/>
              <a:gd name="T30" fmla="*/ 113407840 w 100"/>
              <a:gd name="T31" fmla="*/ 161289192 h 65"/>
              <a:gd name="T32" fmla="*/ 113407840 w 100"/>
              <a:gd name="T33" fmla="*/ 161289192 h 65"/>
              <a:gd name="T34" fmla="*/ 249496286 w 100"/>
              <a:gd name="T35" fmla="*/ 75604310 h 65"/>
              <a:gd name="T36" fmla="*/ 13356749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8" y="38"/>
                </a:lnTo>
                <a:lnTo>
                  <a:pt x="11" y="40"/>
                </a:lnTo>
                <a:lnTo>
                  <a:pt x="15" y="43"/>
                </a:lnTo>
                <a:lnTo>
                  <a:pt x="20" y="45"/>
                </a:lnTo>
                <a:lnTo>
                  <a:pt x="24" y="48"/>
                </a:lnTo>
                <a:lnTo>
                  <a:pt x="28" y="51"/>
                </a:lnTo>
                <a:lnTo>
                  <a:pt x="31" y="54"/>
                </a:lnTo>
                <a:lnTo>
                  <a:pt x="35" y="57"/>
                </a:lnTo>
                <a:lnTo>
                  <a:pt x="38" y="59"/>
                </a:lnTo>
                <a:lnTo>
                  <a:pt x="41" y="61"/>
                </a:lnTo>
                <a:lnTo>
                  <a:pt x="44" y="62"/>
                </a:lnTo>
                <a:lnTo>
                  <a:pt x="45" y="64"/>
                </a:lnTo>
                <a:lnTo>
                  <a:pt x="99" y="30"/>
                </a:lnTo>
                <a:lnTo>
                  <a:pt x="53" y="0"/>
                </a:lnTo>
                <a:lnTo>
                  <a:pt x="0" y="33"/>
                </a:lnTo>
              </a:path>
            </a:pathLst>
          </a:custGeom>
          <a:solidFill>
            <a:srgbClr val="3B3B61"/>
          </a:solidFill>
          <a:ln w="9525" cap="rnd">
            <a:noFill/>
            <a:round/>
            <a:headEnd/>
            <a:tailEnd/>
          </a:ln>
        </p:spPr>
        <p:txBody>
          <a:bodyPr/>
          <a:lstStyle/>
          <a:p>
            <a:endParaRPr lang="zh-CN" altLang="en-US"/>
          </a:p>
        </p:txBody>
      </p:sp>
      <p:sp>
        <p:nvSpPr>
          <p:cNvPr id="256" name="Freeform 531"/>
          <p:cNvSpPr>
            <a:spLocks/>
          </p:cNvSpPr>
          <p:nvPr/>
        </p:nvSpPr>
        <p:spPr bwMode="auto">
          <a:xfrm>
            <a:off x="4400551" y="1851025"/>
            <a:ext cx="157163" cy="103188"/>
          </a:xfrm>
          <a:custGeom>
            <a:avLst/>
            <a:gdLst>
              <a:gd name="T0" fmla="*/ 0 w 99"/>
              <a:gd name="T1" fmla="*/ 80645378 h 65"/>
              <a:gd name="T2" fmla="*/ 2520958 w 99"/>
              <a:gd name="T3" fmla="*/ 83166339 h 65"/>
              <a:gd name="T4" fmla="*/ 5040329 w 99"/>
              <a:gd name="T5" fmla="*/ 85685712 h 65"/>
              <a:gd name="T6" fmla="*/ 12601614 w 99"/>
              <a:gd name="T7" fmla="*/ 88206673 h 65"/>
              <a:gd name="T8" fmla="*/ 20161314 w 99"/>
              <a:gd name="T9" fmla="*/ 93247008 h 65"/>
              <a:gd name="T10" fmla="*/ 27722605 w 99"/>
              <a:gd name="T11" fmla="*/ 98287342 h 65"/>
              <a:gd name="T12" fmla="*/ 37803259 w 99"/>
              <a:gd name="T13" fmla="*/ 108368036 h 65"/>
              <a:gd name="T14" fmla="*/ 50403282 w 99"/>
              <a:gd name="T15" fmla="*/ 113408371 h 65"/>
              <a:gd name="T16" fmla="*/ 60483949 w 99"/>
              <a:gd name="T17" fmla="*/ 120968079 h 65"/>
              <a:gd name="T18" fmla="*/ 70564603 w 99"/>
              <a:gd name="T19" fmla="*/ 128529375 h 65"/>
              <a:gd name="T20" fmla="*/ 78125887 w 99"/>
              <a:gd name="T21" fmla="*/ 136089083 h 65"/>
              <a:gd name="T22" fmla="*/ 88206541 w 99"/>
              <a:gd name="T23" fmla="*/ 143650378 h 65"/>
              <a:gd name="T24" fmla="*/ 95766237 w 99"/>
              <a:gd name="T25" fmla="*/ 148690713 h 65"/>
              <a:gd name="T26" fmla="*/ 103327522 w 99"/>
              <a:gd name="T27" fmla="*/ 153731047 h 65"/>
              <a:gd name="T28" fmla="*/ 110887243 w 99"/>
              <a:gd name="T29" fmla="*/ 156250421 h 65"/>
              <a:gd name="T30" fmla="*/ 113408200 w 99"/>
              <a:gd name="T31" fmla="*/ 158771382 h 65"/>
              <a:gd name="T32" fmla="*/ 113408200 w 99"/>
              <a:gd name="T33" fmla="*/ 161290755 h 65"/>
              <a:gd name="T34" fmla="*/ 246976121 w 99"/>
              <a:gd name="T35" fmla="*/ 75605043 h 65"/>
              <a:gd name="T36" fmla="*/ 133569508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3"/>
                </a:lnTo>
                <a:lnTo>
                  <a:pt x="2" y="34"/>
                </a:lnTo>
                <a:lnTo>
                  <a:pt x="5" y="35"/>
                </a:lnTo>
                <a:lnTo>
                  <a:pt x="8" y="37"/>
                </a:lnTo>
                <a:lnTo>
                  <a:pt x="11" y="39"/>
                </a:lnTo>
                <a:lnTo>
                  <a:pt x="15" y="43"/>
                </a:lnTo>
                <a:lnTo>
                  <a:pt x="20" y="45"/>
                </a:lnTo>
                <a:lnTo>
                  <a:pt x="24" y="48"/>
                </a:lnTo>
                <a:lnTo>
                  <a:pt x="28" y="51"/>
                </a:lnTo>
                <a:lnTo>
                  <a:pt x="31" y="54"/>
                </a:lnTo>
                <a:lnTo>
                  <a:pt x="35" y="57"/>
                </a:lnTo>
                <a:lnTo>
                  <a:pt x="38" y="59"/>
                </a:lnTo>
                <a:lnTo>
                  <a:pt x="41" y="61"/>
                </a:lnTo>
                <a:lnTo>
                  <a:pt x="44" y="62"/>
                </a:lnTo>
                <a:lnTo>
                  <a:pt x="45" y="63"/>
                </a:lnTo>
                <a:lnTo>
                  <a:pt x="45" y="64"/>
                </a:lnTo>
                <a:lnTo>
                  <a:pt x="98" y="30"/>
                </a:lnTo>
                <a:lnTo>
                  <a:pt x="53" y="0"/>
                </a:lnTo>
                <a:lnTo>
                  <a:pt x="0" y="32"/>
                </a:lnTo>
              </a:path>
            </a:pathLst>
          </a:custGeom>
          <a:solidFill>
            <a:srgbClr val="4A4A78"/>
          </a:solidFill>
          <a:ln w="9525" cap="rnd">
            <a:noFill/>
            <a:round/>
            <a:headEnd/>
            <a:tailEnd/>
          </a:ln>
        </p:spPr>
        <p:txBody>
          <a:bodyPr/>
          <a:lstStyle/>
          <a:p>
            <a:endParaRPr lang="zh-CN" altLang="en-US"/>
          </a:p>
        </p:txBody>
      </p:sp>
      <p:sp>
        <p:nvSpPr>
          <p:cNvPr id="257" name="Freeform 532"/>
          <p:cNvSpPr>
            <a:spLocks/>
          </p:cNvSpPr>
          <p:nvPr/>
        </p:nvSpPr>
        <p:spPr bwMode="auto">
          <a:xfrm>
            <a:off x="4400551" y="1851025"/>
            <a:ext cx="157163" cy="101600"/>
          </a:xfrm>
          <a:custGeom>
            <a:avLst/>
            <a:gdLst>
              <a:gd name="T0" fmla="*/ 0 w 99"/>
              <a:gd name="T1" fmla="*/ 78124038 h 64"/>
              <a:gd name="T2" fmla="*/ 2520958 w 99"/>
              <a:gd name="T3" fmla="*/ 80644986 h 64"/>
              <a:gd name="T4" fmla="*/ 5040329 w 99"/>
              <a:gd name="T5" fmla="*/ 83164348 h 64"/>
              <a:gd name="T6" fmla="*/ 12601614 w 99"/>
              <a:gd name="T7" fmla="*/ 88204658 h 64"/>
              <a:gd name="T8" fmla="*/ 20161314 w 99"/>
              <a:gd name="T9" fmla="*/ 90725607 h 64"/>
              <a:gd name="T10" fmla="*/ 27722605 w 99"/>
              <a:gd name="T11" fmla="*/ 98285278 h 64"/>
              <a:gd name="T12" fmla="*/ 37803259 w 99"/>
              <a:gd name="T13" fmla="*/ 103325588 h 64"/>
              <a:gd name="T14" fmla="*/ 50403282 w 99"/>
              <a:gd name="T15" fmla="*/ 110886872 h 64"/>
              <a:gd name="T16" fmla="*/ 60483949 w 99"/>
              <a:gd name="T17" fmla="*/ 118446543 h 64"/>
              <a:gd name="T18" fmla="*/ 68045233 w 99"/>
              <a:gd name="T19" fmla="*/ 126007802 h 64"/>
              <a:gd name="T20" fmla="*/ 78125887 w 99"/>
              <a:gd name="T21" fmla="*/ 133567473 h 64"/>
              <a:gd name="T22" fmla="*/ 88206541 w 99"/>
              <a:gd name="T23" fmla="*/ 141128732 h 64"/>
              <a:gd name="T24" fmla="*/ 95766237 w 99"/>
              <a:gd name="T25" fmla="*/ 146169042 h 64"/>
              <a:gd name="T26" fmla="*/ 103327522 w 99"/>
              <a:gd name="T27" fmla="*/ 151209353 h 64"/>
              <a:gd name="T28" fmla="*/ 110887243 w 99"/>
              <a:gd name="T29" fmla="*/ 156249663 h 64"/>
              <a:gd name="T30" fmla="*/ 113408200 w 99"/>
              <a:gd name="T31" fmla="*/ 156249663 h 64"/>
              <a:gd name="T32" fmla="*/ 113408200 w 99"/>
              <a:gd name="T33" fmla="*/ 158769024 h 64"/>
              <a:gd name="T34" fmla="*/ 246976121 w 99"/>
              <a:gd name="T35" fmla="*/ 70564366 h 64"/>
              <a:gd name="T36" fmla="*/ 133569508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2" y="33"/>
                </a:lnTo>
                <a:lnTo>
                  <a:pt x="5" y="35"/>
                </a:lnTo>
                <a:lnTo>
                  <a:pt x="8" y="36"/>
                </a:lnTo>
                <a:lnTo>
                  <a:pt x="11" y="39"/>
                </a:lnTo>
                <a:lnTo>
                  <a:pt x="15" y="41"/>
                </a:lnTo>
                <a:lnTo>
                  <a:pt x="20" y="44"/>
                </a:lnTo>
                <a:lnTo>
                  <a:pt x="24" y="47"/>
                </a:lnTo>
                <a:lnTo>
                  <a:pt x="27" y="50"/>
                </a:lnTo>
                <a:lnTo>
                  <a:pt x="31" y="53"/>
                </a:lnTo>
                <a:lnTo>
                  <a:pt x="35" y="56"/>
                </a:lnTo>
                <a:lnTo>
                  <a:pt x="38" y="58"/>
                </a:lnTo>
                <a:lnTo>
                  <a:pt x="41" y="60"/>
                </a:lnTo>
                <a:lnTo>
                  <a:pt x="44" y="62"/>
                </a:lnTo>
                <a:lnTo>
                  <a:pt x="45" y="62"/>
                </a:lnTo>
                <a:lnTo>
                  <a:pt x="45" y="63"/>
                </a:lnTo>
                <a:lnTo>
                  <a:pt x="98" y="28"/>
                </a:lnTo>
                <a:lnTo>
                  <a:pt x="53" y="0"/>
                </a:lnTo>
                <a:lnTo>
                  <a:pt x="0" y="31"/>
                </a:lnTo>
              </a:path>
            </a:pathLst>
          </a:custGeom>
          <a:solidFill>
            <a:srgbClr val="54548C"/>
          </a:solidFill>
          <a:ln w="9525" cap="rnd">
            <a:noFill/>
            <a:round/>
            <a:headEnd/>
            <a:tailEnd/>
          </a:ln>
        </p:spPr>
        <p:txBody>
          <a:bodyPr/>
          <a:lstStyle/>
          <a:p>
            <a:endParaRPr lang="zh-CN" altLang="en-US"/>
          </a:p>
        </p:txBody>
      </p:sp>
      <p:sp>
        <p:nvSpPr>
          <p:cNvPr id="258" name="Freeform 533"/>
          <p:cNvSpPr>
            <a:spLocks/>
          </p:cNvSpPr>
          <p:nvPr/>
        </p:nvSpPr>
        <p:spPr bwMode="auto">
          <a:xfrm>
            <a:off x="4400551" y="1847850"/>
            <a:ext cx="157163" cy="103188"/>
          </a:xfrm>
          <a:custGeom>
            <a:avLst/>
            <a:gdLst>
              <a:gd name="T0" fmla="*/ 0 w 99"/>
              <a:gd name="T1" fmla="*/ 80645378 h 65"/>
              <a:gd name="T2" fmla="*/ 2520958 w 99"/>
              <a:gd name="T3" fmla="*/ 80645378 h 65"/>
              <a:gd name="T4" fmla="*/ 5040329 w 99"/>
              <a:gd name="T5" fmla="*/ 85685712 h 65"/>
              <a:gd name="T6" fmla="*/ 12601614 w 99"/>
              <a:gd name="T7" fmla="*/ 90726047 h 65"/>
              <a:gd name="T8" fmla="*/ 20161314 w 99"/>
              <a:gd name="T9" fmla="*/ 93247008 h 65"/>
              <a:gd name="T10" fmla="*/ 27722605 w 99"/>
              <a:gd name="T11" fmla="*/ 100806716 h 65"/>
              <a:gd name="T12" fmla="*/ 37803259 w 99"/>
              <a:gd name="T13" fmla="*/ 105847075 h 65"/>
              <a:gd name="T14" fmla="*/ 50403282 w 99"/>
              <a:gd name="T15" fmla="*/ 115927744 h 65"/>
              <a:gd name="T16" fmla="*/ 60483949 w 99"/>
              <a:gd name="T17" fmla="*/ 120968079 h 65"/>
              <a:gd name="T18" fmla="*/ 68045233 w 99"/>
              <a:gd name="T19" fmla="*/ 128529375 h 65"/>
              <a:gd name="T20" fmla="*/ 78125887 w 99"/>
              <a:gd name="T21" fmla="*/ 136089083 h 65"/>
              <a:gd name="T22" fmla="*/ 88206541 w 99"/>
              <a:gd name="T23" fmla="*/ 141129417 h 65"/>
              <a:gd name="T24" fmla="*/ 95766237 w 99"/>
              <a:gd name="T25" fmla="*/ 148690713 h 65"/>
              <a:gd name="T26" fmla="*/ 103327522 w 99"/>
              <a:gd name="T27" fmla="*/ 153731047 h 65"/>
              <a:gd name="T28" fmla="*/ 110887243 w 99"/>
              <a:gd name="T29" fmla="*/ 158771382 h 65"/>
              <a:gd name="T30" fmla="*/ 113408200 w 99"/>
              <a:gd name="T31" fmla="*/ 161290755 h 65"/>
              <a:gd name="T32" fmla="*/ 113408200 w 99"/>
              <a:gd name="T33" fmla="*/ 161290755 h 65"/>
              <a:gd name="T34" fmla="*/ 246976121 w 99"/>
              <a:gd name="T35" fmla="*/ 73085670 h 65"/>
              <a:gd name="T36" fmla="*/ 133569508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2" y="34"/>
                </a:lnTo>
                <a:lnTo>
                  <a:pt x="5" y="36"/>
                </a:lnTo>
                <a:lnTo>
                  <a:pt x="8" y="37"/>
                </a:lnTo>
                <a:lnTo>
                  <a:pt x="11" y="40"/>
                </a:lnTo>
                <a:lnTo>
                  <a:pt x="15" y="42"/>
                </a:lnTo>
                <a:lnTo>
                  <a:pt x="20" y="46"/>
                </a:lnTo>
                <a:lnTo>
                  <a:pt x="24" y="48"/>
                </a:lnTo>
                <a:lnTo>
                  <a:pt x="27" y="51"/>
                </a:lnTo>
                <a:lnTo>
                  <a:pt x="31" y="54"/>
                </a:lnTo>
                <a:lnTo>
                  <a:pt x="35" y="56"/>
                </a:lnTo>
                <a:lnTo>
                  <a:pt x="38" y="59"/>
                </a:lnTo>
                <a:lnTo>
                  <a:pt x="41" y="61"/>
                </a:lnTo>
                <a:lnTo>
                  <a:pt x="44" y="63"/>
                </a:lnTo>
                <a:lnTo>
                  <a:pt x="45" y="64"/>
                </a:lnTo>
                <a:lnTo>
                  <a:pt x="98" y="29"/>
                </a:lnTo>
                <a:lnTo>
                  <a:pt x="53" y="0"/>
                </a:lnTo>
                <a:lnTo>
                  <a:pt x="0" y="32"/>
                </a:lnTo>
              </a:path>
            </a:pathLst>
          </a:custGeom>
          <a:solidFill>
            <a:srgbClr val="6363A3"/>
          </a:solidFill>
          <a:ln w="9525" cap="rnd">
            <a:noFill/>
            <a:round/>
            <a:headEnd/>
            <a:tailEnd/>
          </a:ln>
        </p:spPr>
        <p:txBody>
          <a:bodyPr/>
          <a:lstStyle/>
          <a:p>
            <a:endParaRPr lang="zh-CN" altLang="en-US"/>
          </a:p>
        </p:txBody>
      </p:sp>
      <p:sp>
        <p:nvSpPr>
          <p:cNvPr id="259" name="Freeform 534"/>
          <p:cNvSpPr>
            <a:spLocks/>
          </p:cNvSpPr>
          <p:nvPr/>
        </p:nvSpPr>
        <p:spPr bwMode="auto">
          <a:xfrm>
            <a:off x="4400551" y="1846264"/>
            <a:ext cx="157163" cy="103187"/>
          </a:xfrm>
          <a:custGeom>
            <a:avLst/>
            <a:gdLst>
              <a:gd name="T0" fmla="*/ 0 w 99"/>
              <a:gd name="T1" fmla="*/ 83163945 h 65"/>
              <a:gd name="T2" fmla="*/ 2520958 w 99"/>
              <a:gd name="T3" fmla="*/ 83163945 h 65"/>
              <a:gd name="T4" fmla="*/ 5040329 w 99"/>
              <a:gd name="T5" fmla="*/ 83163945 h 65"/>
              <a:gd name="T6" fmla="*/ 12601614 w 99"/>
              <a:gd name="T7" fmla="*/ 88204231 h 65"/>
              <a:gd name="T8" fmla="*/ 20161314 w 99"/>
              <a:gd name="T9" fmla="*/ 95765453 h 65"/>
              <a:gd name="T10" fmla="*/ 27722605 w 99"/>
              <a:gd name="T11" fmla="*/ 100805739 h 65"/>
              <a:gd name="T12" fmla="*/ 37803259 w 99"/>
              <a:gd name="T13" fmla="*/ 105846050 h 65"/>
              <a:gd name="T14" fmla="*/ 50403282 w 99"/>
              <a:gd name="T15" fmla="*/ 113405684 h 65"/>
              <a:gd name="T16" fmla="*/ 60483949 w 99"/>
              <a:gd name="T17" fmla="*/ 120966907 h 65"/>
              <a:gd name="T18" fmla="*/ 68045233 w 99"/>
              <a:gd name="T19" fmla="*/ 128526541 h 65"/>
              <a:gd name="T20" fmla="*/ 78125887 w 99"/>
              <a:gd name="T21" fmla="*/ 136087764 h 65"/>
              <a:gd name="T22" fmla="*/ 88206541 w 99"/>
              <a:gd name="T23" fmla="*/ 141128050 h 65"/>
              <a:gd name="T24" fmla="*/ 95766237 w 99"/>
              <a:gd name="T25" fmla="*/ 148687684 h 65"/>
              <a:gd name="T26" fmla="*/ 103327522 w 99"/>
              <a:gd name="T27" fmla="*/ 153727970 h 65"/>
              <a:gd name="T28" fmla="*/ 110887243 w 99"/>
              <a:gd name="T29" fmla="*/ 156248907 h 65"/>
              <a:gd name="T30" fmla="*/ 113408200 w 99"/>
              <a:gd name="T31" fmla="*/ 161289192 h 65"/>
              <a:gd name="T32" fmla="*/ 113408200 w 99"/>
              <a:gd name="T33" fmla="*/ 161289192 h 65"/>
              <a:gd name="T34" fmla="*/ 246976121 w 99"/>
              <a:gd name="T35" fmla="*/ 75604310 h 65"/>
              <a:gd name="T36" fmla="*/ 133569508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2" y="33"/>
                </a:lnTo>
                <a:lnTo>
                  <a:pt x="5" y="35"/>
                </a:lnTo>
                <a:lnTo>
                  <a:pt x="8" y="38"/>
                </a:lnTo>
                <a:lnTo>
                  <a:pt x="11" y="40"/>
                </a:lnTo>
                <a:lnTo>
                  <a:pt x="15" y="42"/>
                </a:lnTo>
                <a:lnTo>
                  <a:pt x="20" y="45"/>
                </a:lnTo>
                <a:lnTo>
                  <a:pt x="24" y="48"/>
                </a:lnTo>
                <a:lnTo>
                  <a:pt x="27" y="51"/>
                </a:lnTo>
                <a:lnTo>
                  <a:pt x="31" y="54"/>
                </a:lnTo>
                <a:lnTo>
                  <a:pt x="35" y="56"/>
                </a:lnTo>
                <a:lnTo>
                  <a:pt x="38" y="59"/>
                </a:lnTo>
                <a:lnTo>
                  <a:pt x="41" y="61"/>
                </a:lnTo>
                <a:lnTo>
                  <a:pt x="44" y="62"/>
                </a:lnTo>
                <a:lnTo>
                  <a:pt x="45" y="64"/>
                </a:lnTo>
                <a:lnTo>
                  <a:pt x="98" y="30"/>
                </a:lnTo>
                <a:lnTo>
                  <a:pt x="53" y="0"/>
                </a:lnTo>
                <a:lnTo>
                  <a:pt x="0" y="33"/>
                </a:lnTo>
              </a:path>
            </a:pathLst>
          </a:custGeom>
          <a:solidFill>
            <a:srgbClr val="7070BA"/>
          </a:solidFill>
          <a:ln w="9525" cap="rnd">
            <a:noFill/>
            <a:round/>
            <a:headEnd/>
            <a:tailEnd/>
          </a:ln>
        </p:spPr>
        <p:txBody>
          <a:bodyPr/>
          <a:lstStyle/>
          <a:p>
            <a:endParaRPr lang="zh-CN" altLang="en-US"/>
          </a:p>
        </p:txBody>
      </p:sp>
      <p:sp>
        <p:nvSpPr>
          <p:cNvPr id="260" name="Freeform 535"/>
          <p:cNvSpPr>
            <a:spLocks/>
          </p:cNvSpPr>
          <p:nvPr/>
        </p:nvSpPr>
        <p:spPr bwMode="auto">
          <a:xfrm>
            <a:off x="4400551" y="1844675"/>
            <a:ext cx="157163" cy="103188"/>
          </a:xfrm>
          <a:custGeom>
            <a:avLst/>
            <a:gdLst>
              <a:gd name="T0" fmla="*/ 0 w 99"/>
              <a:gd name="T1" fmla="*/ 80645378 h 65"/>
              <a:gd name="T2" fmla="*/ 2520958 w 99"/>
              <a:gd name="T3" fmla="*/ 83166339 h 65"/>
              <a:gd name="T4" fmla="*/ 5040329 w 99"/>
              <a:gd name="T5" fmla="*/ 85685712 h 65"/>
              <a:gd name="T6" fmla="*/ 12601614 w 99"/>
              <a:gd name="T7" fmla="*/ 88206673 h 65"/>
              <a:gd name="T8" fmla="*/ 20161314 w 99"/>
              <a:gd name="T9" fmla="*/ 93247008 h 65"/>
              <a:gd name="T10" fmla="*/ 27722605 w 99"/>
              <a:gd name="T11" fmla="*/ 98287342 h 65"/>
              <a:gd name="T12" fmla="*/ 37803259 w 99"/>
              <a:gd name="T13" fmla="*/ 108368036 h 65"/>
              <a:gd name="T14" fmla="*/ 50403282 w 99"/>
              <a:gd name="T15" fmla="*/ 113408371 h 65"/>
              <a:gd name="T16" fmla="*/ 57964579 w 99"/>
              <a:gd name="T17" fmla="*/ 120968079 h 65"/>
              <a:gd name="T18" fmla="*/ 68045233 w 99"/>
              <a:gd name="T19" fmla="*/ 128529375 h 65"/>
              <a:gd name="T20" fmla="*/ 78125887 w 99"/>
              <a:gd name="T21" fmla="*/ 136089083 h 65"/>
              <a:gd name="T22" fmla="*/ 88206541 w 99"/>
              <a:gd name="T23" fmla="*/ 143650378 h 65"/>
              <a:gd name="T24" fmla="*/ 95766237 w 99"/>
              <a:gd name="T25" fmla="*/ 148690713 h 65"/>
              <a:gd name="T26" fmla="*/ 103327522 w 99"/>
              <a:gd name="T27" fmla="*/ 153731047 h 65"/>
              <a:gd name="T28" fmla="*/ 110887243 w 99"/>
              <a:gd name="T29" fmla="*/ 156250421 h 65"/>
              <a:gd name="T30" fmla="*/ 113408200 w 99"/>
              <a:gd name="T31" fmla="*/ 158771382 h 65"/>
              <a:gd name="T32" fmla="*/ 113408200 w 99"/>
              <a:gd name="T33" fmla="*/ 161290755 h 65"/>
              <a:gd name="T34" fmla="*/ 246976121 w 99"/>
              <a:gd name="T35" fmla="*/ 75605043 h 65"/>
              <a:gd name="T36" fmla="*/ 133569508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3"/>
                </a:lnTo>
                <a:lnTo>
                  <a:pt x="2" y="34"/>
                </a:lnTo>
                <a:lnTo>
                  <a:pt x="5" y="35"/>
                </a:lnTo>
                <a:lnTo>
                  <a:pt x="8" y="37"/>
                </a:lnTo>
                <a:lnTo>
                  <a:pt x="11" y="39"/>
                </a:lnTo>
                <a:lnTo>
                  <a:pt x="15" y="43"/>
                </a:lnTo>
                <a:lnTo>
                  <a:pt x="20" y="45"/>
                </a:lnTo>
                <a:lnTo>
                  <a:pt x="23" y="48"/>
                </a:lnTo>
                <a:lnTo>
                  <a:pt x="27" y="51"/>
                </a:lnTo>
                <a:lnTo>
                  <a:pt x="31" y="54"/>
                </a:lnTo>
                <a:lnTo>
                  <a:pt x="35" y="57"/>
                </a:lnTo>
                <a:lnTo>
                  <a:pt x="38" y="59"/>
                </a:lnTo>
                <a:lnTo>
                  <a:pt x="41" y="61"/>
                </a:lnTo>
                <a:lnTo>
                  <a:pt x="44" y="62"/>
                </a:lnTo>
                <a:lnTo>
                  <a:pt x="45" y="63"/>
                </a:lnTo>
                <a:lnTo>
                  <a:pt x="45" y="64"/>
                </a:lnTo>
                <a:lnTo>
                  <a:pt x="98" y="30"/>
                </a:lnTo>
                <a:lnTo>
                  <a:pt x="53" y="0"/>
                </a:lnTo>
                <a:lnTo>
                  <a:pt x="0" y="32"/>
                </a:lnTo>
              </a:path>
            </a:pathLst>
          </a:custGeom>
          <a:solidFill>
            <a:srgbClr val="8080D1"/>
          </a:solidFill>
          <a:ln w="9525" cap="rnd">
            <a:noFill/>
            <a:round/>
            <a:headEnd/>
            <a:tailEnd/>
          </a:ln>
        </p:spPr>
        <p:txBody>
          <a:bodyPr/>
          <a:lstStyle/>
          <a:p>
            <a:endParaRPr lang="zh-CN" altLang="en-US"/>
          </a:p>
        </p:txBody>
      </p:sp>
      <p:sp>
        <p:nvSpPr>
          <p:cNvPr id="261" name="Freeform 536"/>
          <p:cNvSpPr>
            <a:spLocks/>
          </p:cNvSpPr>
          <p:nvPr/>
        </p:nvSpPr>
        <p:spPr bwMode="auto">
          <a:xfrm>
            <a:off x="4400551" y="1844675"/>
            <a:ext cx="157163" cy="101600"/>
          </a:xfrm>
          <a:custGeom>
            <a:avLst/>
            <a:gdLst>
              <a:gd name="T0" fmla="*/ 0 w 99"/>
              <a:gd name="T1" fmla="*/ 78124038 h 64"/>
              <a:gd name="T2" fmla="*/ 2520958 w 99"/>
              <a:gd name="T3" fmla="*/ 80644986 h 64"/>
              <a:gd name="T4" fmla="*/ 5040329 w 99"/>
              <a:gd name="T5" fmla="*/ 83164348 h 64"/>
              <a:gd name="T6" fmla="*/ 12601614 w 99"/>
              <a:gd name="T7" fmla="*/ 85685296 h 64"/>
              <a:gd name="T8" fmla="*/ 20161314 w 99"/>
              <a:gd name="T9" fmla="*/ 90725607 h 64"/>
              <a:gd name="T10" fmla="*/ 27722605 w 99"/>
              <a:gd name="T11" fmla="*/ 98285278 h 64"/>
              <a:gd name="T12" fmla="*/ 37803259 w 99"/>
              <a:gd name="T13" fmla="*/ 103325588 h 64"/>
              <a:gd name="T14" fmla="*/ 50403282 w 99"/>
              <a:gd name="T15" fmla="*/ 110886872 h 64"/>
              <a:gd name="T16" fmla="*/ 57964579 w 99"/>
              <a:gd name="T17" fmla="*/ 118446543 h 64"/>
              <a:gd name="T18" fmla="*/ 68045233 w 99"/>
              <a:gd name="T19" fmla="*/ 126007802 h 64"/>
              <a:gd name="T20" fmla="*/ 78125887 w 99"/>
              <a:gd name="T21" fmla="*/ 131048112 h 64"/>
              <a:gd name="T22" fmla="*/ 88206541 w 99"/>
              <a:gd name="T23" fmla="*/ 141128732 h 64"/>
              <a:gd name="T24" fmla="*/ 95766237 w 99"/>
              <a:gd name="T25" fmla="*/ 146169042 h 64"/>
              <a:gd name="T26" fmla="*/ 103327522 w 99"/>
              <a:gd name="T27" fmla="*/ 151209353 h 64"/>
              <a:gd name="T28" fmla="*/ 110887243 w 99"/>
              <a:gd name="T29" fmla="*/ 156249663 h 64"/>
              <a:gd name="T30" fmla="*/ 113408200 w 99"/>
              <a:gd name="T31" fmla="*/ 156249663 h 64"/>
              <a:gd name="T32" fmla="*/ 113408200 w 99"/>
              <a:gd name="T33" fmla="*/ 158769024 h 64"/>
              <a:gd name="T34" fmla="*/ 246976121 w 99"/>
              <a:gd name="T35" fmla="*/ 70564366 h 64"/>
              <a:gd name="T36" fmla="*/ 133569508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2" y="33"/>
                </a:lnTo>
                <a:lnTo>
                  <a:pt x="5" y="34"/>
                </a:lnTo>
                <a:lnTo>
                  <a:pt x="8" y="36"/>
                </a:lnTo>
                <a:lnTo>
                  <a:pt x="11" y="39"/>
                </a:lnTo>
                <a:lnTo>
                  <a:pt x="15" y="41"/>
                </a:lnTo>
                <a:lnTo>
                  <a:pt x="20" y="44"/>
                </a:lnTo>
                <a:lnTo>
                  <a:pt x="23" y="47"/>
                </a:lnTo>
                <a:lnTo>
                  <a:pt x="27" y="50"/>
                </a:lnTo>
                <a:lnTo>
                  <a:pt x="31" y="52"/>
                </a:lnTo>
                <a:lnTo>
                  <a:pt x="35" y="56"/>
                </a:lnTo>
                <a:lnTo>
                  <a:pt x="38" y="58"/>
                </a:lnTo>
                <a:lnTo>
                  <a:pt x="41" y="60"/>
                </a:lnTo>
                <a:lnTo>
                  <a:pt x="44" y="62"/>
                </a:lnTo>
                <a:lnTo>
                  <a:pt x="45" y="62"/>
                </a:lnTo>
                <a:lnTo>
                  <a:pt x="45" y="63"/>
                </a:lnTo>
                <a:lnTo>
                  <a:pt x="98" y="28"/>
                </a:lnTo>
                <a:lnTo>
                  <a:pt x="53" y="0"/>
                </a:lnTo>
                <a:lnTo>
                  <a:pt x="0" y="31"/>
                </a:lnTo>
              </a:path>
            </a:pathLst>
          </a:custGeom>
          <a:solidFill>
            <a:srgbClr val="8C8CE8"/>
          </a:solidFill>
          <a:ln w="9525" cap="rnd">
            <a:noFill/>
            <a:round/>
            <a:headEnd/>
            <a:tailEnd/>
          </a:ln>
        </p:spPr>
        <p:txBody>
          <a:bodyPr/>
          <a:lstStyle/>
          <a:p>
            <a:endParaRPr lang="zh-CN" altLang="en-US"/>
          </a:p>
        </p:txBody>
      </p:sp>
      <p:sp>
        <p:nvSpPr>
          <p:cNvPr id="262" name="Freeform 537"/>
          <p:cNvSpPr>
            <a:spLocks/>
          </p:cNvSpPr>
          <p:nvPr/>
        </p:nvSpPr>
        <p:spPr bwMode="auto">
          <a:xfrm>
            <a:off x="4400551" y="1841500"/>
            <a:ext cx="157163" cy="103188"/>
          </a:xfrm>
          <a:custGeom>
            <a:avLst/>
            <a:gdLst>
              <a:gd name="T0" fmla="*/ 0 w 99"/>
              <a:gd name="T1" fmla="*/ 80645378 h 65"/>
              <a:gd name="T2" fmla="*/ 133569508 w 99"/>
              <a:gd name="T3" fmla="*/ 0 h 65"/>
              <a:gd name="T4" fmla="*/ 246976121 w 99"/>
              <a:gd name="T5" fmla="*/ 73085670 h 65"/>
              <a:gd name="T6" fmla="*/ 113408200 w 99"/>
              <a:gd name="T7" fmla="*/ 161290755 h 65"/>
              <a:gd name="T8" fmla="*/ 113408200 w 99"/>
              <a:gd name="T9" fmla="*/ 161290755 h 65"/>
              <a:gd name="T10" fmla="*/ 110887243 w 99"/>
              <a:gd name="T11" fmla="*/ 158771382 h 65"/>
              <a:gd name="T12" fmla="*/ 103327522 w 99"/>
              <a:gd name="T13" fmla="*/ 153731047 h 65"/>
              <a:gd name="T14" fmla="*/ 95766237 w 99"/>
              <a:gd name="T15" fmla="*/ 148690713 h 65"/>
              <a:gd name="T16" fmla="*/ 88206541 w 99"/>
              <a:gd name="T17" fmla="*/ 141129417 h 65"/>
              <a:gd name="T18" fmla="*/ 78125887 w 99"/>
              <a:gd name="T19" fmla="*/ 136089083 h 65"/>
              <a:gd name="T20" fmla="*/ 68045233 w 99"/>
              <a:gd name="T21" fmla="*/ 128529375 h 65"/>
              <a:gd name="T22" fmla="*/ 57964579 w 99"/>
              <a:gd name="T23" fmla="*/ 120968079 h 65"/>
              <a:gd name="T24" fmla="*/ 50403282 w 99"/>
              <a:gd name="T25" fmla="*/ 113408371 h 65"/>
              <a:gd name="T26" fmla="*/ 37803259 w 99"/>
              <a:gd name="T27" fmla="*/ 105847075 h 65"/>
              <a:gd name="T28" fmla="*/ 27722605 w 99"/>
              <a:gd name="T29" fmla="*/ 100806716 h 65"/>
              <a:gd name="T30" fmla="*/ 20161314 w 99"/>
              <a:gd name="T31" fmla="*/ 93247008 h 65"/>
              <a:gd name="T32" fmla="*/ 12601614 w 99"/>
              <a:gd name="T33" fmla="*/ 88206673 h 65"/>
              <a:gd name="T34" fmla="*/ 5040329 w 99"/>
              <a:gd name="T35" fmla="*/ 85685712 h 65"/>
              <a:gd name="T36" fmla="*/ 2520958 w 99"/>
              <a:gd name="T37" fmla="*/ 80645378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53" y="0"/>
                </a:lnTo>
                <a:lnTo>
                  <a:pt x="98" y="29"/>
                </a:lnTo>
                <a:lnTo>
                  <a:pt x="45" y="64"/>
                </a:lnTo>
                <a:lnTo>
                  <a:pt x="44" y="63"/>
                </a:lnTo>
                <a:lnTo>
                  <a:pt x="41" y="61"/>
                </a:lnTo>
                <a:lnTo>
                  <a:pt x="38" y="59"/>
                </a:lnTo>
                <a:lnTo>
                  <a:pt x="35" y="56"/>
                </a:lnTo>
                <a:lnTo>
                  <a:pt x="31" y="54"/>
                </a:lnTo>
                <a:lnTo>
                  <a:pt x="27" y="51"/>
                </a:lnTo>
                <a:lnTo>
                  <a:pt x="23" y="48"/>
                </a:lnTo>
                <a:lnTo>
                  <a:pt x="20" y="45"/>
                </a:lnTo>
                <a:lnTo>
                  <a:pt x="15" y="42"/>
                </a:lnTo>
                <a:lnTo>
                  <a:pt x="11" y="40"/>
                </a:lnTo>
                <a:lnTo>
                  <a:pt x="8" y="37"/>
                </a:lnTo>
                <a:lnTo>
                  <a:pt x="5" y="35"/>
                </a:lnTo>
                <a:lnTo>
                  <a:pt x="2" y="34"/>
                </a:lnTo>
                <a:lnTo>
                  <a:pt x="1" y="32"/>
                </a:lnTo>
                <a:lnTo>
                  <a:pt x="0" y="32"/>
                </a:lnTo>
              </a:path>
            </a:pathLst>
          </a:custGeom>
          <a:solidFill>
            <a:srgbClr val="9999FF"/>
          </a:solidFill>
          <a:ln w="9525" cap="rnd">
            <a:noFill/>
            <a:round/>
            <a:headEnd/>
            <a:tailEnd/>
          </a:ln>
        </p:spPr>
        <p:txBody>
          <a:bodyPr/>
          <a:lstStyle/>
          <a:p>
            <a:endParaRPr lang="zh-CN" altLang="en-US"/>
          </a:p>
        </p:txBody>
      </p:sp>
      <p:sp>
        <p:nvSpPr>
          <p:cNvPr id="263" name="Line 538"/>
          <p:cNvSpPr>
            <a:spLocks noChangeShapeType="1"/>
          </p:cNvSpPr>
          <p:nvPr/>
        </p:nvSpPr>
        <p:spPr bwMode="auto">
          <a:xfrm>
            <a:off x="4751389" y="1776414"/>
            <a:ext cx="66675" cy="4127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264" name="Line 539"/>
          <p:cNvSpPr>
            <a:spLocks noChangeShapeType="1"/>
          </p:cNvSpPr>
          <p:nvPr/>
        </p:nvSpPr>
        <p:spPr bwMode="auto">
          <a:xfrm>
            <a:off x="4635501" y="1846263"/>
            <a:ext cx="68263" cy="42862"/>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265" name="Line 540"/>
          <p:cNvSpPr>
            <a:spLocks noChangeShapeType="1"/>
          </p:cNvSpPr>
          <p:nvPr/>
        </p:nvSpPr>
        <p:spPr bwMode="auto">
          <a:xfrm>
            <a:off x="4516439" y="1925638"/>
            <a:ext cx="66675" cy="42862"/>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266" name="Freeform 541"/>
          <p:cNvSpPr>
            <a:spLocks/>
          </p:cNvSpPr>
          <p:nvPr/>
        </p:nvSpPr>
        <p:spPr bwMode="auto">
          <a:xfrm>
            <a:off x="5146676" y="1795464"/>
            <a:ext cx="366713" cy="236537"/>
          </a:xfrm>
          <a:custGeom>
            <a:avLst/>
            <a:gdLst>
              <a:gd name="T0" fmla="*/ 0 w 231"/>
              <a:gd name="T1" fmla="*/ 194050797 h 149"/>
              <a:gd name="T2" fmla="*/ 282257909 w 231"/>
              <a:gd name="T3" fmla="*/ 0 h 149"/>
              <a:gd name="T4" fmla="*/ 579636773 w 231"/>
              <a:gd name="T5" fmla="*/ 168849299 h 149"/>
              <a:gd name="T6" fmla="*/ 297378864 w 231"/>
              <a:gd name="T7" fmla="*/ 372982283 h 149"/>
              <a:gd name="T8" fmla="*/ 294859498 w 231"/>
              <a:gd name="T9" fmla="*/ 370461339 h 149"/>
              <a:gd name="T10" fmla="*/ 282257909 w 231"/>
              <a:gd name="T11" fmla="*/ 365421040 h 149"/>
              <a:gd name="T12" fmla="*/ 269657908 w 231"/>
              <a:gd name="T13" fmla="*/ 355340440 h 149"/>
              <a:gd name="T14" fmla="*/ 252016001 w 231"/>
              <a:gd name="T15" fmla="*/ 342740484 h 149"/>
              <a:gd name="T16" fmla="*/ 229335364 w 231"/>
              <a:gd name="T17" fmla="*/ 330138941 h 149"/>
              <a:gd name="T18" fmla="*/ 206653089 w 231"/>
              <a:gd name="T19" fmla="*/ 312498686 h 149"/>
              <a:gd name="T20" fmla="*/ 178932134 w 231"/>
              <a:gd name="T21" fmla="*/ 297377786 h 149"/>
              <a:gd name="T22" fmla="*/ 153730544 w 231"/>
              <a:gd name="T23" fmla="*/ 282256887 h 149"/>
              <a:gd name="T24" fmla="*/ 126008001 w 231"/>
              <a:gd name="T25" fmla="*/ 264615044 h 149"/>
              <a:gd name="T26" fmla="*/ 100806386 w 231"/>
              <a:gd name="T27" fmla="*/ 249494145 h 149"/>
              <a:gd name="T28" fmla="*/ 75604795 w 231"/>
              <a:gd name="T29" fmla="*/ 231853889 h 149"/>
              <a:gd name="T30" fmla="*/ 52924158 w 231"/>
              <a:gd name="T31" fmla="*/ 221773290 h 149"/>
              <a:gd name="T32" fmla="*/ 30241921 w 231"/>
              <a:gd name="T33" fmla="*/ 209171746 h 149"/>
              <a:gd name="T34" fmla="*/ 15120960 w 231"/>
              <a:gd name="T35" fmla="*/ 199091097 h 149"/>
              <a:gd name="T36" fmla="*/ 5040320 w 231"/>
              <a:gd name="T37" fmla="*/ 194050797 h 149"/>
              <a:gd name="T38" fmla="*/ 0 w 231"/>
              <a:gd name="T39" fmla="*/ 194050797 h 149"/>
              <a:gd name="T40" fmla="*/ 0 w 231"/>
              <a:gd name="T41" fmla="*/ 19405079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9"/>
              <a:gd name="T65" fmla="*/ 231 w 231"/>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9">
                <a:moveTo>
                  <a:pt x="0" y="77"/>
                </a:moveTo>
                <a:lnTo>
                  <a:pt x="112" y="0"/>
                </a:lnTo>
                <a:lnTo>
                  <a:pt x="230" y="67"/>
                </a:lnTo>
                <a:lnTo>
                  <a:pt x="118" y="148"/>
                </a:lnTo>
                <a:lnTo>
                  <a:pt x="117" y="147"/>
                </a:lnTo>
                <a:lnTo>
                  <a:pt x="112" y="145"/>
                </a:lnTo>
                <a:lnTo>
                  <a:pt x="107" y="141"/>
                </a:lnTo>
                <a:lnTo>
                  <a:pt x="100" y="136"/>
                </a:lnTo>
                <a:lnTo>
                  <a:pt x="91" y="131"/>
                </a:lnTo>
                <a:lnTo>
                  <a:pt x="82" y="124"/>
                </a:lnTo>
                <a:lnTo>
                  <a:pt x="71" y="118"/>
                </a:lnTo>
                <a:lnTo>
                  <a:pt x="61" y="112"/>
                </a:lnTo>
                <a:lnTo>
                  <a:pt x="50" y="105"/>
                </a:lnTo>
                <a:lnTo>
                  <a:pt x="40" y="99"/>
                </a:lnTo>
                <a:lnTo>
                  <a:pt x="30" y="92"/>
                </a:lnTo>
                <a:lnTo>
                  <a:pt x="21" y="88"/>
                </a:lnTo>
                <a:lnTo>
                  <a:pt x="12" y="83"/>
                </a:lnTo>
                <a:lnTo>
                  <a:pt x="6" y="79"/>
                </a:lnTo>
                <a:lnTo>
                  <a:pt x="2" y="77"/>
                </a:lnTo>
                <a:lnTo>
                  <a:pt x="0" y="77"/>
                </a:lnTo>
              </a:path>
            </a:pathLst>
          </a:custGeom>
          <a:solidFill>
            <a:srgbClr val="F7FFFF"/>
          </a:solidFill>
          <a:ln w="9525" cap="rnd">
            <a:noFill/>
            <a:round/>
            <a:headEnd/>
            <a:tailEnd/>
          </a:ln>
        </p:spPr>
        <p:txBody>
          <a:bodyPr/>
          <a:lstStyle/>
          <a:p>
            <a:endParaRPr lang="zh-CN" altLang="en-US"/>
          </a:p>
        </p:txBody>
      </p:sp>
      <p:sp>
        <p:nvSpPr>
          <p:cNvPr id="267" name="Freeform 542"/>
          <p:cNvSpPr>
            <a:spLocks/>
          </p:cNvSpPr>
          <p:nvPr/>
        </p:nvSpPr>
        <p:spPr bwMode="auto">
          <a:xfrm>
            <a:off x="5146676" y="1792288"/>
            <a:ext cx="365125" cy="234950"/>
          </a:xfrm>
          <a:custGeom>
            <a:avLst/>
            <a:gdLst>
              <a:gd name="T0" fmla="*/ 0 w 230"/>
              <a:gd name="T1" fmla="*/ 191531846 h 148"/>
              <a:gd name="T2" fmla="*/ 5040313 w 230"/>
              <a:gd name="T3" fmla="*/ 194051207 h 148"/>
              <a:gd name="T4" fmla="*/ 15120940 w 230"/>
              <a:gd name="T5" fmla="*/ 201612466 h 148"/>
              <a:gd name="T6" fmla="*/ 30241879 w 230"/>
              <a:gd name="T7" fmla="*/ 209172188 h 148"/>
              <a:gd name="T8" fmla="*/ 52924086 w 230"/>
              <a:gd name="T9" fmla="*/ 221773758 h 148"/>
              <a:gd name="T10" fmla="*/ 75604692 w 230"/>
              <a:gd name="T11" fmla="*/ 234373740 h 148"/>
              <a:gd name="T12" fmla="*/ 100806248 w 230"/>
              <a:gd name="T13" fmla="*/ 246975310 h 148"/>
              <a:gd name="T14" fmla="*/ 126007829 w 230"/>
              <a:gd name="T15" fmla="*/ 264615603 h 148"/>
              <a:gd name="T16" fmla="*/ 151209384 w 230"/>
              <a:gd name="T17" fmla="*/ 282257483 h 148"/>
              <a:gd name="T18" fmla="*/ 178931890 w 230"/>
              <a:gd name="T19" fmla="*/ 297378414 h 148"/>
              <a:gd name="T20" fmla="*/ 204133445 w 230"/>
              <a:gd name="T21" fmla="*/ 315018707 h 148"/>
              <a:gd name="T22" fmla="*/ 229335051 w 230"/>
              <a:gd name="T23" fmla="*/ 327620277 h 148"/>
              <a:gd name="T24" fmla="*/ 249496296 w 230"/>
              <a:gd name="T25" fmla="*/ 342741208 h 148"/>
              <a:gd name="T26" fmla="*/ 269657540 w 230"/>
              <a:gd name="T27" fmla="*/ 355342778 h 148"/>
              <a:gd name="T28" fmla="*/ 282257524 w 230"/>
              <a:gd name="T29" fmla="*/ 362902450 h 148"/>
              <a:gd name="T30" fmla="*/ 292338147 w 230"/>
              <a:gd name="T31" fmla="*/ 370463709 h 148"/>
              <a:gd name="T32" fmla="*/ 29737845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2" y="77"/>
                </a:lnTo>
                <a:lnTo>
                  <a:pt x="6" y="80"/>
                </a:lnTo>
                <a:lnTo>
                  <a:pt x="12" y="83"/>
                </a:lnTo>
                <a:lnTo>
                  <a:pt x="21" y="88"/>
                </a:lnTo>
                <a:lnTo>
                  <a:pt x="30" y="93"/>
                </a:lnTo>
                <a:lnTo>
                  <a:pt x="40" y="98"/>
                </a:lnTo>
                <a:lnTo>
                  <a:pt x="50" y="105"/>
                </a:lnTo>
                <a:lnTo>
                  <a:pt x="60" y="112"/>
                </a:lnTo>
                <a:lnTo>
                  <a:pt x="71" y="118"/>
                </a:lnTo>
                <a:lnTo>
                  <a:pt x="81" y="125"/>
                </a:lnTo>
                <a:lnTo>
                  <a:pt x="91" y="130"/>
                </a:lnTo>
                <a:lnTo>
                  <a:pt x="99" y="136"/>
                </a:lnTo>
                <a:lnTo>
                  <a:pt x="107" y="141"/>
                </a:lnTo>
                <a:lnTo>
                  <a:pt x="112" y="144"/>
                </a:lnTo>
                <a:lnTo>
                  <a:pt x="116" y="147"/>
                </a:lnTo>
                <a:lnTo>
                  <a:pt x="118" y="147"/>
                </a:lnTo>
                <a:lnTo>
                  <a:pt x="229" y="67"/>
                </a:lnTo>
                <a:lnTo>
                  <a:pt x="112" y="0"/>
                </a:lnTo>
                <a:lnTo>
                  <a:pt x="0" y="76"/>
                </a:lnTo>
              </a:path>
            </a:pathLst>
          </a:custGeom>
          <a:solidFill>
            <a:srgbClr val="12121C"/>
          </a:solidFill>
          <a:ln w="9525" cap="rnd">
            <a:noFill/>
            <a:round/>
            <a:headEnd/>
            <a:tailEnd/>
          </a:ln>
        </p:spPr>
        <p:txBody>
          <a:bodyPr/>
          <a:lstStyle/>
          <a:p>
            <a:endParaRPr lang="zh-CN" altLang="en-US"/>
          </a:p>
        </p:txBody>
      </p:sp>
      <p:sp>
        <p:nvSpPr>
          <p:cNvPr id="268" name="Freeform 543"/>
          <p:cNvSpPr>
            <a:spLocks/>
          </p:cNvSpPr>
          <p:nvPr/>
        </p:nvSpPr>
        <p:spPr bwMode="auto">
          <a:xfrm>
            <a:off x="5145088" y="1787525"/>
            <a:ext cx="366712" cy="236538"/>
          </a:xfrm>
          <a:custGeom>
            <a:avLst/>
            <a:gdLst>
              <a:gd name="T0" fmla="*/ 0 w 231"/>
              <a:gd name="T1" fmla="*/ 194053205 h 149"/>
              <a:gd name="T2" fmla="*/ 7559666 w 231"/>
              <a:gd name="T3" fmla="*/ 196572572 h 149"/>
              <a:gd name="T4" fmla="*/ 17640277 w 231"/>
              <a:gd name="T5" fmla="*/ 201612893 h 149"/>
              <a:gd name="T6" fmla="*/ 30241838 w 231"/>
              <a:gd name="T7" fmla="*/ 211693585 h 149"/>
              <a:gd name="T8" fmla="*/ 55443372 w 231"/>
              <a:gd name="T9" fmla="*/ 221774227 h 149"/>
              <a:gd name="T10" fmla="*/ 75604589 w 231"/>
              <a:gd name="T11" fmla="*/ 234375824 h 149"/>
              <a:gd name="T12" fmla="*/ 100806111 w 231"/>
              <a:gd name="T13" fmla="*/ 249496787 h 149"/>
              <a:gd name="T14" fmla="*/ 128527015 w 231"/>
              <a:gd name="T15" fmla="*/ 267137117 h 149"/>
              <a:gd name="T16" fmla="*/ 153728537 w 231"/>
              <a:gd name="T17" fmla="*/ 282258080 h 149"/>
              <a:gd name="T18" fmla="*/ 178930058 w 231"/>
              <a:gd name="T19" fmla="*/ 297379044 h 149"/>
              <a:gd name="T20" fmla="*/ 206652526 w 231"/>
              <a:gd name="T21" fmla="*/ 315020961 h 149"/>
              <a:gd name="T22" fmla="*/ 229333151 w 231"/>
              <a:gd name="T23" fmla="*/ 330141924 h 149"/>
              <a:gd name="T24" fmla="*/ 252015314 w 231"/>
              <a:gd name="T25" fmla="*/ 345262888 h 149"/>
              <a:gd name="T26" fmla="*/ 269655585 w 231"/>
              <a:gd name="T27" fmla="*/ 355343530 h 149"/>
              <a:gd name="T28" fmla="*/ 282257140 w 231"/>
              <a:gd name="T29" fmla="*/ 365424172 h 149"/>
              <a:gd name="T30" fmla="*/ 294857107 w 231"/>
              <a:gd name="T31" fmla="*/ 370464493 h 149"/>
              <a:gd name="T32" fmla="*/ 297378053 w 231"/>
              <a:gd name="T33" fmla="*/ 372983860 h 149"/>
              <a:gd name="T34" fmla="*/ 579635192 w 231"/>
              <a:gd name="T35" fmla="*/ 171370967 h 149"/>
              <a:gd name="T36" fmla="*/ 284776498 w 231"/>
              <a:gd name="T37" fmla="*/ 0 h 149"/>
              <a:gd name="T38" fmla="*/ 0 w 231"/>
              <a:gd name="T39" fmla="*/ 194053205 h 149"/>
              <a:gd name="T40" fmla="*/ 0 w 231"/>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9"/>
              <a:gd name="T65" fmla="*/ 231 w 231"/>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9">
                <a:moveTo>
                  <a:pt x="0" y="77"/>
                </a:moveTo>
                <a:lnTo>
                  <a:pt x="3" y="78"/>
                </a:lnTo>
                <a:lnTo>
                  <a:pt x="7" y="80"/>
                </a:lnTo>
                <a:lnTo>
                  <a:pt x="12" y="84"/>
                </a:lnTo>
                <a:lnTo>
                  <a:pt x="22" y="88"/>
                </a:lnTo>
                <a:lnTo>
                  <a:pt x="30" y="93"/>
                </a:lnTo>
                <a:lnTo>
                  <a:pt x="40" y="99"/>
                </a:lnTo>
                <a:lnTo>
                  <a:pt x="51" y="106"/>
                </a:lnTo>
                <a:lnTo>
                  <a:pt x="61" y="112"/>
                </a:lnTo>
                <a:lnTo>
                  <a:pt x="71" y="118"/>
                </a:lnTo>
                <a:lnTo>
                  <a:pt x="82" y="125"/>
                </a:lnTo>
                <a:lnTo>
                  <a:pt x="91" y="131"/>
                </a:lnTo>
                <a:lnTo>
                  <a:pt x="100" y="137"/>
                </a:lnTo>
                <a:lnTo>
                  <a:pt x="107" y="141"/>
                </a:lnTo>
                <a:lnTo>
                  <a:pt x="112" y="145"/>
                </a:lnTo>
                <a:lnTo>
                  <a:pt x="117" y="147"/>
                </a:lnTo>
                <a:lnTo>
                  <a:pt x="118" y="148"/>
                </a:lnTo>
                <a:lnTo>
                  <a:pt x="230" y="68"/>
                </a:lnTo>
                <a:lnTo>
                  <a:pt x="113" y="0"/>
                </a:lnTo>
                <a:lnTo>
                  <a:pt x="0" y="77"/>
                </a:lnTo>
              </a:path>
            </a:pathLst>
          </a:custGeom>
          <a:solidFill>
            <a:srgbClr val="212133"/>
          </a:solidFill>
          <a:ln w="9525" cap="rnd">
            <a:noFill/>
            <a:round/>
            <a:headEnd/>
            <a:tailEnd/>
          </a:ln>
        </p:spPr>
        <p:txBody>
          <a:bodyPr/>
          <a:lstStyle/>
          <a:p>
            <a:endParaRPr lang="zh-CN" altLang="en-US"/>
          </a:p>
        </p:txBody>
      </p:sp>
      <p:sp>
        <p:nvSpPr>
          <p:cNvPr id="269" name="Freeform 544"/>
          <p:cNvSpPr>
            <a:spLocks/>
          </p:cNvSpPr>
          <p:nvPr/>
        </p:nvSpPr>
        <p:spPr bwMode="auto">
          <a:xfrm>
            <a:off x="5145089" y="1784350"/>
            <a:ext cx="365125" cy="236538"/>
          </a:xfrm>
          <a:custGeom>
            <a:avLst/>
            <a:gdLst>
              <a:gd name="T0" fmla="*/ 0 w 230"/>
              <a:gd name="T1" fmla="*/ 194053205 h 149"/>
              <a:gd name="T2" fmla="*/ 5040313 w 230"/>
              <a:gd name="T3" fmla="*/ 194053205 h 149"/>
              <a:gd name="T4" fmla="*/ 17641889 w 230"/>
              <a:gd name="T5" fmla="*/ 201612893 h 149"/>
              <a:gd name="T6" fmla="*/ 30241879 w 230"/>
              <a:gd name="T7" fmla="*/ 209174218 h 149"/>
              <a:gd name="T8" fmla="*/ 52924086 w 230"/>
              <a:gd name="T9" fmla="*/ 221774227 h 149"/>
              <a:gd name="T10" fmla="*/ 75604692 w 230"/>
              <a:gd name="T11" fmla="*/ 234375824 h 149"/>
              <a:gd name="T12" fmla="*/ 100806248 w 230"/>
              <a:gd name="T13" fmla="*/ 249496787 h 149"/>
              <a:gd name="T14" fmla="*/ 126007829 w 230"/>
              <a:gd name="T15" fmla="*/ 264617750 h 149"/>
              <a:gd name="T16" fmla="*/ 153728746 w 230"/>
              <a:gd name="T17" fmla="*/ 282258080 h 149"/>
              <a:gd name="T18" fmla="*/ 178931890 w 230"/>
              <a:gd name="T19" fmla="*/ 297379044 h 149"/>
              <a:gd name="T20" fmla="*/ 204133445 w 230"/>
              <a:gd name="T21" fmla="*/ 315020961 h 149"/>
              <a:gd name="T22" fmla="*/ 229335051 w 230"/>
              <a:gd name="T23" fmla="*/ 327620970 h 149"/>
              <a:gd name="T24" fmla="*/ 252015657 w 230"/>
              <a:gd name="T25" fmla="*/ 342741933 h 149"/>
              <a:gd name="T26" fmla="*/ 269657540 w 230"/>
              <a:gd name="T27" fmla="*/ 355343530 h 149"/>
              <a:gd name="T28" fmla="*/ 282257524 w 230"/>
              <a:gd name="T29" fmla="*/ 362903218 h 149"/>
              <a:gd name="T30" fmla="*/ 292338147 w 230"/>
              <a:gd name="T31" fmla="*/ 370464493 h 149"/>
              <a:gd name="T32" fmla="*/ 297378458 w 230"/>
              <a:gd name="T33" fmla="*/ 372983860 h 149"/>
              <a:gd name="T34" fmla="*/ 577116620 w 230"/>
              <a:gd name="T35" fmla="*/ 171370967 h 149"/>
              <a:gd name="T36" fmla="*/ 282257524 w 230"/>
              <a:gd name="T37" fmla="*/ 0 h 149"/>
              <a:gd name="T38" fmla="*/ 0 w 230"/>
              <a:gd name="T39" fmla="*/ 194053205 h 149"/>
              <a:gd name="T40" fmla="*/ 0 w 230"/>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2" y="77"/>
                </a:lnTo>
                <a:lnTo>
                  <a:pt x="7" y="80"/>
                </a:lnTo>
                <a:lnTo>
                  <a:pt x="12" y="83"/>
                </a:lnTo>
                <a:lnTo>
                  <a:pt x="21" y="88"/>
                </a:lnTo>
                <a:lnTo>
                  <a:pt x="30" y="93"/>
                </a:lnTo>
                <a:lnTo>
                  <a:pt x="40" y="99"/>
                </a:lnTo>
                <a:lnTo>
                  <a:pt x="50" y="105"/>
                </a:lnTo>
                <a:lnTo>
                  <a:pt x="61" y="112"/>
                </a:lnTo>
                <a:lnTo>
                  <a:pt x="71" y="118"/>
                </a:lnTo>
                <a:lnTo>
                  <a:pt x="81" y="125"/>
                </a:lnTo>
                <a:lnTo>
                  <a:pt x="91" y="130"/>
                </a:lnTo>
                <a:lnTo>
                  <a:pt x="100" y="136"/>
                </a:lnTo>
                <a:lnTo>
                  <a:pt x="107" y="141"/>
                </a:lnTo>
                <a:lnTo>
                  <a:pt x="112" y="144"/>
                </a:lnTo>
                <a:lnTo>
                  <a:pt x="116" y="147"/>
                </a:lnTo>
                <a:lnTo>
                  <a:pt x="118" y="148"/>
                </a:lnTo>
                <a:lnTo>
                  <a:pt x="229" y="68"/>
                </a:lnTo>
                <a:lnTo>
                  <a:pt x="112" y="0"/>
                </a:lnTo>
                <a:lnTo>
                  <a:pt x="0" y="77"/>
                </a:lnTo>
              </a:path>
            </a:pathLst>
          </a:custGeom>
          <a:solidFill>
            <a:srgbClr val="2E2E4A"/>
          </a:solidFill>
          <a:ln w="9525" cap="rnd">
            <a:noFill/>
            <a:round/>
            <a:headEnd/>
            <a:tailEnd/>
          </a:ln>
        </p:spPr>
        <p:txBody>
          <a:bodyPr/>
          <a:lstStyle/>
          <a:p>
            <a:endParaRPr lang="zh-CN" altLang="en-US"/>
          </a:p>
        </p:txBody>
      </p:sp>
      <p:sp>
        <p:nvSpPr>
          <p:cNvPr id="270" name="Freeform 545"/>
          <p:cNvSpPr>
            <a:spLocks/>
          </p:cNvSpPr>
          <p:nvPr/>
        </p:nvSpPr>
        <p:spPr bwMode="auto">
          <a:xfrm>
            <a:off x="5143501" y="1781175"/>
            <a:ext cx="366713" cy="234950"/>
          </a:xfrm>
          <a:custGeom>
            <a:avLst/>
            <a:gdLst>
              <a:gd name="T0" fmla="*/ 0 w 231"/>
              <a:gd name="T1" fmla="*/ 191531846 h 148"/>
              <a:gd name="T2" fmla="*/ 7561274 w 231"/>
              <a:gd name="T3" fmla="*/ 194051207 h 148"/>
              <a:gd name="T4" fmla="*/ 17641913 w 231"/>
              <a:gd name="T5" fmla="*/ 199091518 h 148"/>
              <a:gd name="T6" fmla="*/ 32762873 w 231"/>
              <a:gd name="T7" fmla="*/ 209172188 h 148"/>
              <a:gd name="T8" fmla="*/ 55443523 w 231"/>
              <a:gd name="T9" fmla="*/ 221773758 h 148"/>
              <a:gd name="T10" fmla="*/ 75604795 w 231"/>
              <a:gd name="T11" fmla="*/ 231854379 h 148"/>
              <a:gd name="T12" fmla="*/ 100806386 w 231"/>
              <a:gd name="T13" fmla="*/ 246975310 h 148"/>
              <a:gd name="T14" fmla="*/ 128528953 w 231"/>
              <a:gd name="T15" fmla="*/ 264615603 h 148"/>
              <a:gd name="T16" fmla="*/ 156249909 w 231"/>
              <a:gd name="T17" fmla="*/ 279736534 h 148"/>
              <a:gd name="T18" fmla="*/ 178932134 w 231"/>
              <a:gd name="T19" fmla="*/ 297378414 h 148"/>
              <a:gd name="T20" fmla="*/ 206653089 w 231"/>
              <a:gd name="T21" fmla="*/ 312499345 h 148"/>
              <a:gd name="T22" fmla="*/ 229335364 w 231"/>
              <a:gd name="T23" fmla="*/ 327620277 h 148"/>
              <a:gd name="T24" fmla="*/ 254536954 w 231"/>
              <a:gd name="T25" fmla="*/ 342741208 h 148"/>
              <a:gd name="T26" fmla="*/ 269657908 w 231"/>
              <a:gd name="T27" fmla="*/ 355342778 h 148"/>
              <a:gd name="T28" fmla="*/ 282257909 w 231"/>
              <a:gd name="T29" fmla="*/ 365423399 h 148"/>
              <a:gd name="T30" fmla="*/ 294859498 w 231"/>
              <a:gd name="T31" fmla="*/ 367942760 h 148"/>
              <a:gd name="T32" fmla="*/ 297378864 w 231"/>
              <a:gd name="T33" fmla="*/ 370463709 h 148"/>
              <a:gd name="T34" fmla="*/ 579636773 w 231"/>
              <a:gd name="T35" fmla="*/ 168851242 h 148"/>
              <a:gd name="T36" fmla="*/ 284778862 w 231"/>
              <a:gd name="T37" fmla="*/ 0 h 148"/>
              <a:gd name="T38" fmla="*/ 0 w 231"/>
              <a:gd name="T39" fmla="*/ 191531846 h 148"/>
              <a:gd name="T40" fmla="*/ 0 w 231"/>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8"/>
              <a:gd name="T65" fmla="*/ 231 w 231"/>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8">
                <a:moveTo>
                  <a:pt x="0" y="76"/>
                </a:moveTo>
                <a:lnTo>
                  <a:pt x="3" y="77"/>
                </a:lnTo>
                <a:lnTo>
                  <a:pt x="7" y="79"/>
                </a:lnTo>
                <a:lnTo>
                  <a:pt x="13" y="83"/>
                </a:lnTo>
                <a:lnTo>
                  <a:pt x="22" y="88"/>
                </a:lnTo>
                <a:lnTo>
                  <a:pt x="30" y="92"/>
                </a:lnTo>
                <a:lnTo>
                  <a:pt x="40" y="98"/>
                </a:lnTo>
                <a:lnTo>
                  <a:pt x="51" y="105"/>
                </a:lnTo>
                <a:lnTo>
                  <a:pt x="62" y="111"/>
                </a:lnTo>
                <a:lnTo>
                  <a:pt x="71" y="118"/>
                </a:lnTo>
                <a:lnTo>
                  <a:pt x="82" y="124"/>
                </a:lnTo>
                <a:lnTo>
                  <a:pt x="91" y="130"/>
                </a:lnTo>
                <a:lnTo>
                  <a:pt x="101" y="136"/>
                </a:lnTo>
                <a:lnTo>
                  <a:pt x="107" y="141"/>
                </a:lnTo>
                <a:lnTo>
                  <a:pt x="112" y="145"/>
                </a:lnTo>
                <a:lnTo>
                  <a:pt x="117" y="146"/>
                </a:lnTo>
                <a:lnTo>
                  <a:pt x="118" y="147"/>
                </a:lnTo>
                <a:lnTo>
                  <a:pt x="230" y="67"/>
                </a:lnTo>
                <a:lnTo>
                  <a:pt x="113" y="0"/>
                </a:lnTo>
                <a:lnTo>
                  <a:pt x="0" y="76"/>
                </a:lnTo>
              </a:path>
            </a:pathLst>
          </a:custGeom>
          <a:solidFill>
            <a:srgbClr val="3B3B61"/>
          </a:solidFill>
          <a:ln w="9525" cap="rnd">
            <a:noFill/>
            <a:round/>
            <a:headEnd/>
            <a:tailEnd/>
          </a:ln>
        </p:spPr>
        <p:txBody>
          <a:bodyPr/>
          <a:lstStyle/>
          <a:p>
            <a:endParaRPr lang="zh-CN" altLang="en-US"/>
          </a:p>
        </p:txBody>
      </p:sp>
      <p:sp>
        <p:nvSpPr>
          <p:cNvPr id="271" name="Freeform 546"/>
          <p:cNvSpPr>
            <a:spLocks/>
          </p:cNvSpPr>
          <p:nvPr/>
        </p:nvSpPr>
        <p:spPr bwMode="auto">
          <a:xfrm>
            <a:off x="5143501" y="1778000"/>
            <a:ext cx="365125" cy="234950"/>
          </a:xfrm>
          <a:custGeom>
            <a:avLst/>
            <a:gdLst>
              <a:gd name="T0" fmla="*/ 0 w 230"/>
              <a:gd name="T1" fmla="*/ 191531846 h 148"/>
              <a:gd name="T2" fmla="*/ 5040313 w 230"/>
              <a:gd name="T3" fmla="*/ 191531846 h 148"/>
              <a:gd name="T4" fmla="*/ 15120940 w 230"/>
              <a:gd name="T5" fmla="*/ 199091518 h 148"/>
              <a:gd name="T6" fmla="*/ 32762829 w 230"/>
              <a:gd name="T7" fmla="*/ 209172188 h 148"/>
              <a:gd name="T8" fmla="*/ 52924086 w 230"/>
              <a:gd name="T9" fmla="*/ 219252809 h 148"/>
              <a:gd name="T10" fmla="*/ 75604692 w 230"/>
              <a:gd name="T11" fmla="*/ 231854379 h 148"/>
              <a:gd name="T12" fmla="*/ 100806248 w 230"/>
              <a:gd name="T13" fmla="*/ 246975310 h 148"/>
              <a:gd name="T14" fmla="*/ 126007829 w 230"/>
              <a:gd name="T15" fmla="*/ 264615603 h 148"/>
              <a:gd name="T16" fmla="*/ 153728746 w 230"/>
              <a:gd name="T17" fmla="*/ 279736534 h 148"/>
              <a:gd name="T18" fmla="*/ 178931890 w 230"/>
              <a:gd name="T19" fmla="*/ 294857465 h 148"/>
              <a:gd name="T20" fmla="*/ 204133445 w 230"/>
              <a:gd name="T21" fmla="*/ 312499345 h 148"/>
              <a:gd name="T22" fmla="*/ 229335051 w 230"/>
              <a:gd name="T23" fmla="*/ 327620277 h 148"/>
              <a:gd name="T24" fmla="*/ 252015657 w 230"/>
              <a:gd name="T25" fmla="*/ 342741208 h 148"/>
              <a:gd name="T26" fmla="*/ 269657540 w 230"/>
              <a:gd name="T27" fmla="*/ 352821829 h 148"/>
              <a:gd name="T28" fmla="*/ 282257524 w 230"/>
              <a:gd name="T29" fmla="*/ 362902450 h 148"/>
              <a:gd name="T30" fmla="*/ 292338147 w 230"/>
              <a:gd name="T31" fmla="*/ 370463709 h 148"/>
              <a:gd name="T32" fmla="*/ 29737845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2" y="76"/>
                </a:lnTo>
                <a:lnTo>
                  <a:pt x="6" y="79"/>
                </a:lnTo>
                <a:lnTo>
                  <a:pt x="13" y="83"/>
                </a:lnTo>
                <a:lnTo>
                  <a:pt x="21" y="87"/>
                </a:lnTo>
                <a:lnTo>
                  <a:pt x="30" y="92"/>
                </a:lnTo>
                <a:lnTo>
                  <a:pt x="40" y="98"/>
                </a:lnTo>
                <a:lnTo>
                  <a:pt x="50" y="105"/>
                </a:lnTo>
                <a:lnTo>
                  <a:pt x="61" y="111"/>
                </a:lnTo>
                <a:lnTo>
                  <a:pt x="71" y="117"/>
                </a:lnTo>
                <a:lnTo>
                  <a:pt x="81" y="124"/>
                </a:lnTo>
                <a:lnTo>
                  <a:pt x="91" y="130"/>
                </a:lnTo>
                <a:lnTo>
                  <a:pt x="100" y="136"/>
                </a:lnTo>
                <a:lnTo>
                  <a:pt x="107" y="140"/>
                </a:lnTo>
                <a:lnTo>
                  <a:pt x="112" y="144"/>
                </a:lnTo>
                <a:lnTo>
                  <a:pt x="116" y="147"/>
                </a:lnTo>
                <a:lnTo>
                  <a:pt x="118" y="147"/>
                </a:lnTo>
                <a:lnTo>
                  <a:pt x="229" y="67"/>
                </a:lnTo>
                <a:lnTo>
                  <a:pt x="112" y="0"/>
                </a:lnTo>
                <a:lnTo>
                  <a:pt x="0" y="76"/>
                </a:lnTo>
              </a:path>
            </a:pathLst>
          </a:custGeom>
          <a:solidFill>
            <a:srgbClr val="4A4A78"/>
          </a:solidFill>
          <a:ln w="9525" cap="rnd">
            <a:noFill/>
            <a:round/>
            <a:headEnd/>
            <a:tailEnd/>
          </a:ln>
        </p:spPr>
        <p:txBody>
          <a:bodyPr/>
          <a:lstStyle/>
          <a:p>
            <a:endParaRPr lang="zh-CN" altLang="en-US"/>
          </a:p>
        </p:txBody>
      </p:sp>
      <p:sp>
        <p:nvSpPr>
          <p:cNvPr id="272" name="Freeform 547"/>
          <p:cNvSpPr>
            <a:spLocks/>
          </p:cNvSpPr>
          <p:nvPr/>
        </p:nvSpPr>
        <p:spPr bwMode="auto">
          <a:xfrm>
            <a:off x="5141914" y="1773239"/>
            <a:ext cx="365125" cy="236537"/>
          </a:xfrm>
          <a:custGeom>
            <a:avLst/>
            <a:gdLst>
              <a:gd name="T0" fmla="*/ 0 w 230"/>
              <a:gd name="T1" fmla="*/ 191531441 h 149"/>
              <a:gd name="T2" fmla="*/ 7561264 w 230"/>
              <a:gd name="T3" fmla="*/ 194050797 h 149"/>
              <a:gd name="T4" fmla="*/ 17641889 w 230"/>
              <a:gd name="T5" fmla="*/ 199091097 h 149"/>
              <a:gd name="T6" fmla="*/ 32762829 w 230"/>
              <a:gd name="T7" fmla="*/ 211692690 h 149"/>
              <a:gd name="T8" fmla="*/ 55443448 w 230"/>
              <a:gd name="T9" fmla="*/ 221773290 h 149"/>
              <a:gd name="T10" fmla="*/ 75604692 w 230"/>
              <a:gd name="T11" fmla="*/ 231853889 h 149"/>
              <a:gd name="T12" fmla="*/ 100806248 w 230"/>
              <a:gd name="T13" fmla="*/ 249494145 h 149"/>
              <a:gd name="T14" fmla="*/ 128528778 w 230"/>
              <a:gd name="T15" fmla="*/ 267135988 h 149"/>
              <a:gd name="T16" fmla="*/ 156249696 w 230"/>
              <a:gd name="T17" fmla="*/ 282256887 h 149"/>
              <a:gd name="T18" fmla="*/ 181451251 w 230"/>
              <a:gd name="T19" fmla="*/ 297377786 h 149"/>
              <a:gd name="T20" fmla="*/ 206652807 w 230"/>
              <a:gd name="T21" fmla="*/ 312498686 h 149"/>
              <a:gd name="T22" fmla="*/ 229335051 w 230"/>
              <a:gd name="T23" fmla="*/ 330138941 h 149"/>
              <a:gd name="T24" fmla="*/ 254536607 w 230"/>
              <a:gd name="T25" fmla="*/ 345259840 h 149"/>
              <a:gd name="T26" fmla="*/ 269657540 w 230"/>
              <a:gd name="T27" fmla="*/ 355340440 h 149"/>
              <a:gd name="T28" fmla="*/ 282257524 w 230"/>
              <a:gd name="T29" fmla="*/ 365421040 h 149"/>
              <a:gd name="T30" fmla="*/ 294857508 w 230"/>
              <a:gd name="T31" fmla="*/ 370461339 h 149"/>
              <a:gd name="T32" fmla="*/ 297378458 w 230"/>
              <a:gd name="T33" fmla="*/ 372982283 h 149"/>
              <a:gd name="T34" fmla="*/ 577116620 w 230"/>
              <a:gd name="T35" fmla="*/ 168849299 h 149"/>
              <a:gd name="T36" fmla="*/ 284778474 w 230"/>
              <a:gd name="T37" fmla="*/ 0 h 149"/>
              <a:gd name="T38" fmla="*/ 0 w 230"/>
              <a:gd name="T39" fmla="*/ 191531441 h 149"/>
              <a:gd name="T40" fmla="*/ 0 w 230"/>
              <a:gd name="T41" fmla="*/ 191531441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6"/>
                </a:moveTo>
                <a:lnTo>
                  <a:pt x="3" y="77"/>
                </a:lnTo>
                <a:lnTo>
                  <a:pt x="7" y="79"/>
                </a:lnTo>
                <a:lnTo>
                  <a:pt x="13" y="84"/>
                </a:lnTo>
                <a:lnTo>
                  <a:pt x="22" y="88"/>
                </a:lnTo>
                <a:lnTo>
                  <a:pt x="30" y="92"/>
                </a:lnTo>
                <a:lnTo>
                  <a:pt x="40" y="99"/>
                </a:lnTo>
                <a:lnTo>
                  <a:pt x="51" y="106"/>
                </a:lnTo>
                <a:lnTo>
                  <a:pt x="62" y="112"/>
                </a:lnTo>
                <a:lnTo>
                  <a:pt x="72" y="118"/>
                </a:lnTo>
                <a:lnTo>
                  <a:pt x="82" y="124"/>
                </a:lnTo>
                <a:lnTo>
                  <a:pt x="91" y="131"/>
                </a:lnTo>
                <a:lnTo>
                  <a:pt x="101" y="137"/>
                </a:lnTo>
                <a:lnTo>
                  <a:pt x="107" y="141"/>
                </a:lnTo>
                <a:lnTo>
                  <a:pt x="112" y="145"/>
                </a:lnTo>
                <a:lnTo>
                  <a:pt x="117" y="147"/>
                </a:lnTo>
                <a:lnTo>
                  <a:pt x="118" y="148"/>
                </a:lnTo>
                <a:lnTo>
                  <a:pt x="229" y="67"/>
                </a:lnTo>
                <a:lnTo>
                  <a:pt x="113" y="0"/>
                </a:lnTo>
                <a:lnTo>
                  <a:pt x="0" y="76"/>
                </a:lnTo>
              </a:path>
            </a:pathLst>
          </a:custGeom>
          <a:solidFill>
            <a:srgbClr val="54548C"/>
          </a:solidFill>
          <a:ln w="9525" cap="rnd">
            <a:noFill/>
            <a:round/>
            <a:headEnd/>
            <a:tailEnd/>
          </a:ln>
        </p:spPr>
        <p:txBody>
          <a:bodyPr/>
          <a:lstStyle/>
          <a:p>
            <a:endParaRPr lang="zh-CN" altLang="en-US"/>
          </a:p>
        </p:txBody>
      </p:sp>
      <p:sp>
        <p:nvSpPr>
          <p:cNvPr id="273" name="Freeform 548"/>
          <p:cNvSpPr>
            <a:spLocks/>
          </p:cNvSpPr>
          <p:nvPr/>
        </p:nvSpPr>
        <p:spPr bwMode="auto">
          <a:xfrm>
            <a:off x="5141914" y="1770064"/>
            <a:ext cx="365125" cy="236537"/>
          </a:xfrm>
          <a:custGeom>
            <a:avLst/>
            <a:gdLst>
              <a:gd name="T0" fmla="*/ 0 w 230"/>
              <a:gd name="T1" fmla="*/ 191531441 h 149"/>
              <a:gd name="T2" fmla="*/ 5040313 w 230"/>
              <a:gd name="T3" fmla="*/ 194050797 h 149"/>
              <a:gd name="T4" fmla="*/ 15120940 w 230"/>
              <a:gd name="T5" fmla="*/ 199091097 h 149"/>
              <a:gd name="T6" fmla="*/ 32762829 w 230"/>
              <a:gd name="T7" fmla="*/ 209171746 h 149"/>
              <a:gd name="T8" fmla="*/ 52924086 w 230"/>
              <a:gd name="T9" fmla="*/ 219252346 h 149"/>
              <a:gd name="T10" fmla="*/ 73083743 w 230"/>
              <a:gd name="T11" fmla="*/ 231853889 h 149"/>
              <a:gd name="T12" fmla="*/ 100806248 w 230"/>
              <a:gd name="T13" fmla="*/ 246974788 h 149"/>
              <a:gd name="T14" fmla="*/ 126007829 w 230"/>
              <a:gd name="T15" fmla="*/ 264615044 h 149"/>
              <a:gd name="T16" fmla="*/ 153728746 w 230"/>
              <a:gd name="T17" fmla="*/ 282256887 h 149"/>
              <a:gd name="T18" fmla="*/ 181451251 w 230"/>
              <a:gd name="T19" fmla="*/ 297377786 h 149"/>
              <a:gd name="T20" fmla="*/ 206652807 w 230"/>
              <a:gd name="T21" fmla="*/ 312498686 h 149"/>
              <a:gd name="T22" fmla="*/ 229335051 w 230"/>
              <a:gd name="T23" fmla="*/ 327619585 h 149"/>
              <a:gd name="T24" fmla="*/ 252015657 w 230"/>
              <a:gd name="T25" fmla="*/ 342740484 h 149"/>
              <a:gd name="T26" fmla="*/ 269657540 w 230"/>
              <a:gd name="T27" fmla="*/ 352821084 h 149"/>
              <a:gd name="T28" fmla="*/ 282257524 w 230"/>
              <a:gd name="T29" fmla="*/ 362901683 h 149"/>
              <a:gd name="T30" fmla="*/ 292338147 w 230"/>
              <a:gd name="T31" fmla="*/ 370461339 h 149"/>
              <a:gd name="T32" fmla="*/ 297378458 w 230"/>
              <a:gd name="T33" fmla="*/ 372982283 h 149"/>
              <a:gd name="T34" fmla="*/ 577116620 w 230"/>
              <a:gd name="T35" fmla="*/ 168849299 h 149"/>
              <a:gd name="T36" fmla="*/ 282257524 w 230"/>
              <a:gd name="T37" fmla="*/ 0 h 149"/>
              <a:gd name="T38" fmla="*/ 0 w 230"/>
              <a:gd name="T39" fmla="*/ 191531441 h 149"/>
              <a:gd name="T40" fmla="*/ 0 w 230"/>
              <a:gd name="T41" fmla="*/ 191531441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6"/>
                </a:moveTo>
                <a:lnTo>
                  <a:pt x="2" y="77"/>
                </a:lnTo>
                <a:lnTo>
                  <a:pt x="6" y="79"/>
                </a:lnTo>
                <a:lnTo>
                  <a:pt x="13" y="83"/>
                </a:lnTo>
                <a:lnTo>
                  <a:pt x="21" y="87"/>
                </a:lnTo>
                <a:lnTo>
                  <a:pt x="29" y="92"/>
                </a:lnTo>
                <a:lnTo>
                  <a:pt x="40" y="98"/>
                </a:lnTo>
                <a:lnTo>
                  <a:pt x="50" y="105"/>
                </a:lnTo>
                <a:lnTo>
                  <a:pt x="61" y="112"/>
                </a:lnTo>
                <a:lnTo>
                  <a:pt x="72" y="118"/>
                </a:lnTo>
                <a:lnTo>
                  <a:pt x="82" y="124"/>
                </a:lnTo>
                <a:lnTo>
                  <a:pt x="91" y="130"/>
                </a:lnTo>
                <a:lnTo>
                  <a:pt x="100" y="136"/>
                </a:lnTo>
                <a:lnTo>
                  <a:pt x="107" y="140"/>
                </a:lnTo>
                <a:lnTo>
                  <a:pt x="112" y="144"/>
                </a:lnTo>
                <a:lnTo>
                  <a:pt x="116" y="147"/>
                </a:lnTo>
                <a:lnTo>
                  <a:pt x="118" y="148"/>
                </a:lnTo>
                <a:lnTo>
                  <a:pt x="229" y="67"/>
                </a:lnTo>
                <a:lnTo>
                  <a:pt x="112" y="0"/>
                </a:lnTo>
                <a:lnTo>
                  <a:pt x="0" y="76"/>
                </a:lnTo>
              </a:path>
            </a:pathLst>
          </a:custGeom>
          <a:solidFill>
            <a:srgbClr val="6363A3"/>
          </a:solidFill>
          <a:ln w="9525" cap="rnd">
            <a:noFill/>
            <a:round/>
            <a:headEnd/>
            <a:tailEnd/>
          </a:ln>
        </p:spPr>
        <p:txBody>
          <a:bodyPr/>
          <a:lstStyle/>
          <a:p>
            <a:endParaRPr lang="zh-CN" altLang="en-US"/>
          </a:p>
        </p:txBody>
      </p:sp>
      <p:sp>
        <p:nvSpPr>
          <p:cNvPr id="274" name="Freeform 549"/>
          <p:cNvSpPr>
            <a:spLocks/>
          </p:cNvSpPr>
          <p:nvPr/>
        </p:nvSpPr>
        <p:spPr bwMode="auto">
          <a:xfrm>
            <a:off x="5141914" y="1768475"/>
            <a:ext cx="365125" cy="234950"/>
          </a:xfrm>
          <a:custGeom>
            <a:avLst/>
            <a:gdLst>
              <a:gd name="T0" fmla="*/ 0 w 230"/>
              <a:gd name="T1" fmla="*/ 189010897 h 148"/>
              <a:gd name="T2" fmla="*/ 5040313 w 230"/>
              <a:gd name="T3" fmla="*/ 191531846 h 148"/>
              <a:gd name="T4" fmla="*/ 15120940 w 230"/>
              <a:gd name="T5" fmla="*/ 199091518 h 148"/>
              <a:gd name="T6" fmla="*/ 30241879 w 230"/>
              <a:gd name="T7" fmla="*/ 209172188 h 148"/>
              <a:gd name="T8" fmla="*/ 52924086 w 230"/>
              <a:gd name="T9" fmla="*/ 219252809 h 148"/>
              <a:gd name="T10" fmla="*/ 73083743 w 230"/>
              <a:gd name="T11" fmla="*/ 229333430 h 148"/>
              <a:gd name="T12" fmla="*/ 98286886 w 230"/>
              <a:gd name="T13" fmla="*/ 246975310 h 148"/>
              <a:gd name="T14" fmla="*/ 126007829 w 230"/>
              <a:gd name="T15" fmla="*/ 264615603 h 148"/>
              <a:gd name="T16" fmla="*/ 153728746 w 230"/>
              <a:gd name="T17" fmla="*/ 279736534 h 148"/>
              <a:gd name="T18" fmla="*/ 178931890 w 230"/>
              <a:gd name="T19" fmla="*/ 294857465 h 148"/>
              <a:gd name="T20" fmla="*/ 206652807 w 230"/>
              <a:gd name="T21" fmla="*/ 309978396 h 148"/>
              <a:gd name="T22" fmla="*/ 229335051 w 230"/>
              <a:gd name="T23" fmla="*/ 327620277 h 148"/>
              <a:gd name="T24" fmla="*/ 252015657 w 230"/>
              <a:gd name="T25" fmla="*/ 342741208 h 148"/>
              <a:gd name="T26" fmla="*/ 267136591 w 230"/>
              <a:gd name="T27" fmla="*/ 352821829 h 148"/>
              <a:gd name="T28" fmla="*/ 279738162 w 230"/>
              <a:gd name="T29" fmla="*/ 362902450 h 148"/>
              <a:gd name="T30" fmla="*/ 292338147 w 230"/>
              <a:gd name="T31" fmla="*/ 367942760 h 148"/>
              <a:gd name="T32" fmla="*/ 294857508 w 230"/>
              <a:gd name="T33" fmla="*/ 370463709 h 148"/>
              <a:gd name="T34" fmla="*/ 577116620 w 230"/>
              <a:gd name="T35" fmla="*/ 166330294 h 148"/>
              <a:gd name="T36" fmla="*/ 282257524 w 230"/>
              <a:gd name="T37" fmla="*/ 0 h 148"/>
              <a:gd name="T38" fmla="*/ 0 w 230"/>
              <a:gd name="T39" fmla="*/ 189010897 h 148"/>
              <a:gd name="T40" fmla="*/ 0 w 230"/>
              <a:gd name="T41" fmla="*/ 189010897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5"/>
                </a:moveTo>
                <a:lnTo>
                  <a:pt x="2" y="76"/>
                </a:lnTo>
                <a:lnTo>
                  <a:pt x="6" y="79"/>
                </a:lnTo>
                <a:lnTo>
                  <a:pt x="12" y="83"/>
                </a:lnTo>
                <a:lnTo>
                  <a:pt x="21" y="87"/>
                </a:lnTo>
                <a:lnTo>
                  <a:pt x="29" y="91"/>
                </a:lnTo>
                <a:lnTo>
                  <a:pt x="39" y="98"/>
                </a:lnTo>
                <a:lnTo>
                  <a:pt x="50" y="105"/>
                </a:lnTo>
                <a:lnTo>
                  <a:pt x="61" y="111"/>
                </a:lnTo>
                <a:lnTo>
                  <a:pt x="71" y="117"/>
                </a:lnTo>
                <a:lnTo>
                  <a:pt x="82" y="123"/>
                </a:lnTo>
                <a:lnTo>
                  <a:pt x="91" y="130"/>
                </a:lnTo>
                <a:lnTo>
                  <a:pt x="100" y="136"/>
                </a:lnTo>
                <a:lnTo>
                  <a:pt x="106" y="140"/>
                </a:lnTo>
                <a:lnTo>
                  <a:pt x="111" y="144"/>
                </a:lnTo>
                <a:lnTo>
                  <a:pt x="116" y="146"/>
                </a:lnTo>
                <a:lnTo>
                  <a:pt x="117" y="147"/>
                </a:lnTo>
                <a:lnTo>
                  <a:pt x="229" y="66"/>
                </a:lnTo>
                <a:lnTo>
                  <a:pt x="112" y="0"/>
                </a:lnTo>
                <a:lnTo>
                  <a:pt x="0" y="75"/>
                </a:lnTo>
              </a:path>
            </a:pathLst>
          </a:custGeom>
          <a:solidFill>
            <a:srgbClr val="7070BA"/>
          </a:solidFill>
          <a:ln w="9525" cap="rnd">
            <a:noFill/>
            <a:round/>
            <a:headEnd/>
            <a:tailEnd/>
          </a:ln>
        </p:spPr>
        <p:txBody>
          <a:bodyPr/>
          <a:lstStyle/>
          <a:p>
            <a:endParaRPr lang="zh-CN" altLang="en-US"/>
          </a:p>
        </p:txBody>
      </p:sp>
      <p:sp>
        <p:nvSpPr>
          <p:cNvPr id="275" name="Freeform 550"/>
          <p:cNvSpPr>
            <a:spLocks/>
          </p:cNvSpPr>
          <p:nvPr/>
        </p:nvSpPr>
        <p:spPr bwMode="auto">
          <a:xfrm>
            <a:off x="5141914" y="1763714"/>
            <a:ext cx="363537" cy="236537"/>
          </a:xfrm>
          <a:custGeom>
            <a:avLst/>
            <a:gdLst>
              <a:gd name="T0" fmla="*/ 0 w 229"/>
              <a:gd name="T1" fmla="*/ 194050797 h 149"/>
              <a:gd name="T2" fmla="*/ 2519359 w 229"/>
              <a:gd name="T3" fmla="*/ 194050797 h 149"/>
              <a:gd name="T4" fmla="*/ 12599970 w 229"/>
              <a:gd name="T5" fmla="*/ 199091097 h 149"/>
              <a:gd name="T6" fmla="*/ 30241838 w 229"/>
              <a:gd name="T7" fmla="*/ 209171746 h 149"/>
              <a:gd name="T8" fmla="*/ 50403055 w 229"/>
              <a:gd name="T9" fmla="*/ 219252346 h 149"/>
              <a:gd name="T10" fmla="*/ 73083642 w 229"/>
              <a:gd name="T11" fmla="*/ 231853889 h 149"/>
              <a:gd name="T12" fmla="*/ 98285163 w 229"/>
              <a:gd name="T13" fmla="*/ 249494145 h 149"/>
              <a:gd name="T14" fmla="*/ 123486709 w 229"/>
              <a:gd name="T15" fmla="*/ 264615044 h 149"/>
              <a:gd name="T16" fmla="*/ 151209176 w 229"/>
              <a:gd name="T17" fmla="*/ 282256887 h 149"/>
              <a:gd name="T18" fmla="*/ 178930056 w 229"/>
              <a:gd name="T19" fmla="*/ 297377786 h 149"/>
              <a:gd name="T20" fmla="*/ 204131577 w 229"/>
              <a:gd name="T21" fmla="*/ 315018042 h 149"/>
              <a:gd name="T22" fmla="*/ 229333148 w 229"/>
              <a:gd name="T23" fmla="*/ 327619585 h 149"/>
              <a:gd name="T24" fmla="*/ 249494365 w 229"/>
              <a:gd name="T25" fmla="*/ 342740484 h 149"/>
              <a:gd name="T26" fmla="*/ 267136223 w 229"/>
              <a:gd name="T27" fmla="*/ 355340440 h 149"/>
              <a:gd name="T28" fmla="*/ 279736190 w 229"/>
              <a:gd name="T29" fmla="*/ 362901683 h 149"/>
              <a:gd name="T30" fmla="*/ 292337744 w 229"/>
              <a:gd name="T31" fmla="*/ 370461339 h 149"/>
              <a:gd name="T32" fmla="*/ 294857103 w 229"/>
              <a:gd name="T33" fmla="*/ 372982283 h 149"/>
              <a:gd name="T34" fmla="*/ 574594880 w 229"/>
              <a:gd name="T35" fmla="*/ 168849299 h 149"/>
              <a:gd name="T36" fmla="*/ 279736190 w 229"/>
              <a:gd name="T37" fmla="*/ 0 h 149"/>
              <a:gd name="T38" fmla="*/ 0 w 229"/>
              <a:gd name="T39" fmla="*/ 194050797 h 149"/>
              <a:gd name="T40" fmla="*/ 0 w 229"/>
              <a:gd name="T41" fmla="*/ 19405079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29"/>
              <a:gd name="T64" fmla="*/ 0 h 149"/>
              <a:gd name="T65" fmla="*/ 229 w 22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29" h="149">
                <a:moveTo>
                  <a:pt x="0" y="77"/>
                </a:moveTo>
                <a:lnTo>
                  <a:pt x="1" y="77"/>
                </a:lnTo>
                <a:lnTo>
                  <a:pt x="5" y="79"/>
                </a:lnTo>
                <a:lnTo>
                  <a:pt x="12" y="83"/>
                </a:lnTo>
                <a:lnTo>
                  <a:pt x="20" y="87"/>
                </a:lnTo>
                <a:lnTo>
                  <a:pt x="29" y="92"/>
                </a:lnTo>
                <a:lnTo>
                  <a:pt x="39" y="99"/>
                </a:lnTo>
                <a:lnTo>
                  <a:pt x="49" y="105"/>
                </a:lnTo>
                <a:lnTo>
                  <a:pt x="60" y="112"/>
                </a:lnTo>
                <a:lnTo>
                  <a:pt x="71" y="118"/>
                </a:lnTo>
                <a:lnTo>
                  <a:pt x="81" y="125"/>
                </a:lnTo>
                <a:lnTo>
                  <a:pt x="91" y="130"/>
                </a:lnTo>
                <a:lnTo>
                  <a:pt x="99" y="136"/>
                </a:lnTo>
                <a:lnTo>
                  <a:pt x="106" y="141"/>
                </a:lnTo>
                <a:lnTo>
                  <a:pt x="111" y="144"/>
                </a:lnTo>
                <a:lnTo>
                  <a:pt x="116" y="147"/>
                </a:lnTo>
                <a:lnTo>
                  <a:pt x="117" y="148"/>
                </a:lnTo>
                <a:lnTo>
                  <a:pt x="228" y="67"/>
                </a:lnTo>
                <a:lnTo>
                  <a:pt x="111" y="0"/>
                </a:lnTo>
                <a:lnTo>
                  <a:pt x="0" y="77"/>
                </a:lnTo>
              </a:path>
            </a:pathLst>
          </a:custGeom>
          <a:solidFill>
            <a:srgbClr val="8080D1"/>
          </a:solidFill>
          <a:ln w="9525" cap="rnd">
            <a:noFill/>
            <a:round/>
            <a:headEnd/>
            <a:tailEnd/>
          </a:ln>
        </p:spPr>
        <p:txBody>
          <a:bodyPr/>
          <a:lstStyle/>
          <a:p>
            <a:endParaRPr lang="zh-CN" altLang="en-US"/>
          </a:p>
        </p:txBody>
      </p:sp>
      <p:sp>
        <p:nvSpPr>
          <p:cNvPr id="276" name="Freeform 551"/>
          <p:cNvSpPr>
            <a:spLocks/>
          </p:cNvSpPr>
          <p:nvPr/>
        </p:nvSpPr>
        <p:spPr bwMode="auto">
          <a:xfrm>
            <a:off x="5140326" y="1760538"/>
            <a:ext cx="365125" cy="234950"/>
          </a:xfrm>
          <a:custGeom>
            <a:avLst/>
            <a:gdLst>
              <a:gd name="T0" fmla="*/ 0 w 230"/>
              <a:gd name="T1" fmla="*/ 191531846 h 148"/>
              <a:gd name="T2" fmla="*/ 5040313 w 230"/>
              <a:gd name="T3" fmla="*/ 194051207 h 148"/>
              <a:gd name="T4" fmla="*/ 15120940 w 230"/>
              <a:gd name="T5" fmla="*/ 199091518 h 148"/>
              <a:gd name="T6" fmla="*/ 30241879 w 230"/>
              <a:gd name="T7" fmla="*/ 209172188 h 148"/>
              <a:gd name="T8" fmla="*/ 52924086 w 230"/>
              <a:gd name="T9" fmla="*/ 221773758 h 148"/>
              <a:gd name="T10" fmla="*/ 75604692 w 230"/>
              <a:gd name="T11" fmla="*/ 231854379 h 148"/>
              <a:gd name="T12" fmla="*/ 100806248 w 230"/>
              <a:gd name="T13" fmla="*/ 246975310 h 148"/>
              <a:gd name="T14" fmla="*/ 126007829 w 230"/>
              <a:gd name="T15" fmla="*/ 264615603 h 148"/>
              <a:gd name="T16" fmla="*/ 153728746 w 230"/>
              <a:gd name="T17" fmla="*/ 279736534 h 148"/>
              <a:gd name="T18" fmla="*/ 178931890 w 230"/>
              <a:gd name="T19" fmla="*/ 297378414 h 148"/>
              <a:gd name="T20" fmla="*/ 206652807 w 230"/>
              <a:gd name="T21" fmla="*/ 312499345 h 148"/>
              <a:gd name="T22" fmla="*/ 229335051 w 230"/>
              <a:gd name="T23" fmla="*/ 327620277 h 148"/>
              <a:gd name="T24" fmla="*/ 252015657 w 230"/>
              <a:gd name="T25" fmla="*/ 342741208 h 148"/>
              <a:gd name="T26" fmla="*/ 269657540 w 230"/>
              <a:gd name="T27" fmla="*/ 355342778 h 148"/>
              <a:gd name="T28" fmla="*/ 282257524 w 230"/>
              <a:gd name="T29" fmla="*/ 362902450 h 148"/>
              <a:gd name="T30" fmla="*/ 294857508 w 230"/>
              <a:gd name="T31" fmla="*/ 367942760 h 148"/>
              <a:gd name="T32" fmla="*/ 29485750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2" y="77"/>
                </a:lnTo>
                <a:lnTo>
                  <a:pt x="6" y="79"/>
                </a:lnTo>
                <a:lnTo>
                  <a:pt x="12" y="83"/>
                </a:lnTo>
                <a:lnTo>
                  <a:pt x="21" y="88"/>
                </a:lnTo>
                <a:lnTo>
                  <a:pt x="30" y="92"/>
                </a:lnTo>
                <a:lnTo>
                  <a:pt x="40" y="98"/>
                </a:lnTo>
                <a:lnTo>
                  <a:pt x="50" y="105"/>
                </a:lnTo>
                <a:lnTo>
                  <a:pt x="61" y="111"/>
                </a:lnTo>
                <a:lnTo>
                  <a:pt x="71" y="118"/>
                </a:lnTo>
                <a:lnTo>
                  <a:pt x="82" y="124"/>
                </a:lnTo>
                <a:lnTo>
                  <a:pt x="91" y="130"/>
                </a:lnTo>
                <a:lnTo>
                  <a:pt x="100" y="136"/>
                </a:lnTo>
                <a:lnTo>
                  <a:pt x="107" y="141"/>
                </a:lnTo>
                <a:lnTo>
                  <a:pt x="112" y="144"/>
                </a:lnTo>
                <a:lnTo>
                  <a:pt x="117" y="146"/>
                </a:lnTo>
                <a:lnTo>
                  <a:pt x="117" y="147"/>
                </a:lnTo>
                <a:lnTo>
                  <a:pt x="229" y="67"/>
                </a:lnTo>
                <a:lnTo>
                  <a:pt x="112" y="0"/>
                </a:lnTo>
                <a:lnTo>
                  <a:pt x="0" y="76"/>
                </a:lnTo>
              </a:path>
            </a:pathLst>
          </a:custGeom>
          <a:solidFill>
            <a:srgbClr val="8C8CE8"/>
          </a:solidFill>
          <a:ln w="9525" cap="rnd">
            <a:noFill/>
            <a:round/>
            <a:headEnd/>
            <a:tailEnd/>
          </a:ln>
        </p:spPr>
        <p:txBody>
          <a:bodyPr/>
          <a:lstStyle/>
          <a:p>
            <a:endParaRPr lang="zh-CN" altLang="en-US"/>
          </a:p>
        </p:txBody>
      </p:sp>
      <p:sp>
        <p:nvSpPr>
          <p:cNvPr id="277" name="Freeform 552"/>
          <p:cNvSpPr>
            <a:spLocks/>
          </p:cNvSpPr>
          <p:nvPr/>
        </p:nvSpPr>
        <p:spPr bwMode="auto">
          <a:xfrm>
            <a:off x="5146676" y="1792288"/>
            <a:ext cx="365125" cy="234950"/>
          </a:xfrm>
          <a:custGeom>
            <a:avLst/>
            <a:gdLst>
              <a:gd name="T0" fmla="*/ 0 w 230"/>
              <a:gd name="T1" fmla="*/ 191531846 h 148"/>
              <a:gd name="T2" fmla="*/ 5040313 w 230"/>
              <a:gd name="T3" fmla="*/ 194051207 h 148"/>
              <a:gd name="T4" fmla="*/ 15120940 w 230"/>
              <a:gd name="T5" fmla="*/ 201612466 h 148"/>
              <a:gd name="T6" fmla="*/ 30241879 w 230"/>
              <a:gd name="T7" fmla="*/ 209172188 h 148"/>
              <a:gd name="T8" fmla="*/ 52924086 w 230"/>
              <a:gd name="T9" fmla="*/ 221773758 h 148"/>
              <a:gd name="T10" fmla="*/ 75604692 w 230"/>
              <a:gd name="T11" fmla="*/ 234373740 h 148"/>
              <a:gd name="T12" fmla="*/ 100806248 w 230"/>
              <a:gd name="T13" fmla="*/ 246975310 h 148"/>
              <a:gd name="T14" fmla="*/ 126007829 w 230"/>
              <a:gd name="T15" fmla="*/ 264615603 h 148"/>
              <a:gd name="T16" fmla="*/ 151209384 w 230"/>
              <a:gd name="T17" fmla="*/ 282257483 h 148"/>
              <a:gd name="T18" fmla="*/ 178931890 w 230"/>
              <a:gd name="T19" fmla="*/ 297378414 h 148"/>
              <a:gd name="T20" fmla="*/ 204133445 w 230"/>
              <a:gd name="T21" fmla="*/ 315018707 h 148"/>
              <a:gd name="T22" fmla="*/ 229335051 w 230"/>
              <a:gd name="T23" fmla="*/ 327620277 h 148"/>
              <a:gd name="T24" fmla="*/ 249496296 w 230"/>
              <a:gd name="T25" fmla="*/ 342741208 h 148"/>
              <a:gd name="T26" fmla="*/ 269657540 w 230"/>
              <a:gd name="T27" fmla="*/ 355342778 h 148"/>
              <a:gd name="T28" fmla="*/ 282257524 w 230"/>
              <a:gd name="T29" fmla="*/ 362902450 h 148"/>
              <a:gd name="T30" fmla="*/ 292338147 w 230"/>
              <a:gd name="T31" fmla="*/ 370463709 h 148"/>
              <a:gd name="T32" fmla="*/ 29737845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2" y="77"/>
                </a:lnTo>
                <a:lnTo>
                  <a:pt x="6" y="80"/>
                </a:lnTo>
                <a:lnTo>
                  <a:pt x="12" y="83"/>
                </a:lnTo>
                <a:lnTo>
                  <a:pt x="21" y="88"/>
                </a:lnTo>
                <a:lnTo>
                  <a:pt x="30" y="93"/>
                </a:lnTo>
                <a:lnTo>
                  <a:pt x="40" y="98"/>
                </a:lnTo>
                <a:lnTo>
                  <a:pt x="50" y="105"/>
                </a:lnTo>
                <a:lnTo>
                  <a:pt x="60" y="112"/>
                </a:lnTo>
                <a:lnTo>
                  <a:pt x="71" y="118"/>
                </a:lnTo>
                <a:lnTo>
                  <a:pt x="81" y="125"/>
                </a:lnTo>
                <a:lnTo>
                  <a:pt x="91" y="130"/>
                </a:lnTo>
                <a:lnTo>
                  <a:pt x="99" y="136"/>
                </a:lnTo>
                <a:lnTo>
                  <a:pt x="107" y="141"/>
                </a:lnTo>
                <a:lnTo>
                  <a:pt x="112" y="144"/>
                </a:lnTo>
                <a:lnTo>
                  <a:pt x="116" y="147"/>
                </a:lnTo>
                <a:lnTo>
                  <a:pt x="118" y="147"/>
                </a:lnTo>
                <a:lnTo>
                  <a:pt x="229" y="67"/>
                </a:lnTo>
                <a:lnTo>
                  <a:pt x="112" y="0"/>
                </a:lnTo>
                <a:lnTo>
                  <a:pt x="0" y="76"/>
                </a:lnTo>
              </a:path>
            </a:pathLst>
          </a:custGeom>
          <a:solidFill>
            <a:srgbClr val="12121C"/>
          </a:solidFill>
          <a:ln w="9525" cap="rnd">
            <a:noFill/>
            <a:round/>
            <a:headEnd/>
            <a:tailEnd/>
          </a:ln>
        </p:spPr>
        <p:txBody>
          <a:bodyPr/>
          <a:lstStyle/>
          <a:p>
            <a:endParaRPr lang="zh-CN" altLang="en-US"/>
          </a:p>
        </p:txBody>
      </p:sp>
      <p:sp>
        <p:nvSpPr>
          <p:cNvPr id="278" name="Freeform 553"/>
          <p:cNvSpPr>
            <a:spLocks/>
          </p:cNvSpPr>
          <p:nvPr/>
        </p:nvSpPr>
        <p:spPr bwMode="auto">
          <a:xfrm>
            <a:off x="5145088" y="1787525"/>
            <a:ext cx="366712" cy="236538"/>
          </a:xfrm>
          <a:custGeom>
            <a:avLst/>
            <a:gdLst>
              <a:gd name="T0" fmla="*/ 0 w 231"/>
              <a:gd name="T1" fmla="*/ 194053205 h 149"/>
              <a:gd name="T2" fmla="*/ 7559666 w 231"/>
              <a:gd name="T3" fmla="*/ 196572572 h 149"/>
              <a:gd name="T4" fmla="*/ 17640277 w 231"/>
              <a:gd name="T5" fmla="*/ 201612893 h 149"/>
              <a:gd name="T6" fmla="*/ 30241838 w 231"/>
              <a:gd name="T7" fmla="*/ 211693585 h 149"/>
              <a:gd name="T8" fmla="*/ 55443372 w 231"/>
              <a:gd name="T9" fmla="*/ 221774227 h 149"/>
              <a:gd name="T10" fmla="*/ 75604589 w 231"/>
              <a:gd name="T11" fmla="*/ 234375824 h 149"/>
              <a:gd name="T12" fmla="*/ 100806111 w 231"/>
              <a:gd name="T13" fmla="*/ 249496787 h 149"/>
              <a:gd name="T14" fmla="*/ 128527015 w 231"/>
              <a:gd name="T15" fmla="*/ 267137117 h 149"/>
              <a:gd name="T16" fmla="*/ 153728537 w 231"/>
              <a:gd name="T17" fmla="*/ 282258080 h 149"/>
              <a:gd name="T18" fmla="*/ 178930058 w 231"/>
              <a:gd name="T19" fmla="*/ 297379044 h 149"/>
              <a:gd name="T20" fmla="*/ 206652526 w 231"/>
              <a:gd name="T21" fmla="*/ 315020961 h 149"/>
              <a:gd name="T22" fmla="*/ 229333151 w 231"/>
              <a:gd name="T23" fmla="*/ 330141924 h 149"/>
              <a:gd name="T24" fmla="*/ 252015314 w 231"/>
              <a:gd name="T25" fmla="*/ 345262888 h 149"/>
              <a:gd name="T26" fmla="*/ 269655585 w 231"/>
              <a:gd name="T27" fmla="*/ 355343530 h 149"/>
              <a:gd name="T28" fmla="*/ 282257140 w 231"/>
              <a:gd name="T29" fmla="*/ 365424172 h 149"/>
              <a:gd name="T30" fmla="*/ 294857107 w 231"/>
              <a:gd name="T31" fmla="*/ 370464493 h 149"/>
              <a:gd name="T32" fmla="*/ 297378053 w 231"/>
              <a:gd name="T33" fmla="*/ 372983860 h 149"/>
              <a:gd name="T34" fmla="*/ 579635192 w 231"/>
              <a:gd name="T35" fmla="*/ 171370967 h 149"/>
              <a:gd name="T36" fmla="*/ 284776498 w 231"/>
              <a:gd name="T37" fmla="*/ 0 h 149"/>
              <a:gd name="T38" fmla="*/ 0 w 231"/>
              <a:gd name="T39" fmla="*/ 194053205 h 149"/>
              <a:gd name="T40" fmla="*/ 0 w 231"/>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9"/>
              <a:gd name="T65" fmla="*/ 231 w 231"/>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9">
                <a:moveTo>
                  <a:pt x="0" y="77"/>
                </a:moveTo>
                <a:lnTo>
                  <a:pt x="3" y="78"/>
                </a:lnTo>
                <a:lnTo>
                  <a:pt x="7" y="80"/>
                </a:lnTo>
                <a:lnTo>
                  <a:pt x="12" y="84"/>
                </a:lnTo>
                <a:lnTo>
                  <a:pt x="22" y="88"/>
                </a:lnTo>
                <a:lnTo>
                  <a:pt x="30" y="93"/>
                </a:lnTo>
                <a:lnTo>
                  <a:pt x="40" y="99"/>
                </a:lnTo>
                <a:lnTo>
                  <a:pt x="51" y="106"/>
                </a:lnTo>
                <a:lnTo>
                  <a:pt x="61" y="112"/>
                </a:lnTo>
                <a:lnTo>
                  <a:pt x="71" y="118"/>
                </a:lnTo>
                <a:lnTo>
                  <a:pt x="82" y="125"/>
                </a:lnTo>
                <a:lnTo>
                  <a:pt x="91" y="131"/>
                </a:lnTo>
                <a:lnTo>
                  <a:pt x="100" y="137"/>
                </a:lnTo>
                <a:lnTo>
                  <a:pt x="107" y="141"/>
                </a:lnTo>
                <a:lnTo>
                  <a:pt x="112" y="145"/>
                </a:lnTo>
                <a:lnTo>
                  <a:pt x="117" y="147"/>
                </a:lnTo>
                <a:lnTo>
                  <a:pt x="118" y="148"/>
                </a:lnTo>
                <a:lnTo>
                  <a:pt x="230" y="68"/>
                </a:lnTo>
                <a:lnTo>
                  <a:pt x="113" y="0"/>
                </a:lnTo>
                <a:lnTo>
                  <a:pt x="0" y="77"/>
                </a:lnTo>
              </a:path>
            </a:pathLst>
          </a:custGeom>
          <a:solidFill>
            <a:srgbClr val="212133"/>
          </a:solidFill>
          <a:ln w="9525" cap="rnd">
            <a:noFill/>
            <a:round/>
            <a:headEnd/>
            <a:tailEnd/>
          </a:ln>
        </p:spPr>
        <p:txBody>
          <a:bodyPr/>
          <a:lstStyle/>
          <a:p>
            <a:endParaRPr lang="zh-CN" altLang="en-US"/>
          </a:p>
        </p:txBody>
      </p:sp>
      <p:sp>
        <p:nvSpPr>
          <p:cNvPr id="279" name="Freeform 554"/>
          <p:cNvSpPr>
            <a:spLocks/>
          </p:cNvSpPr>
          <p:nvPr/>
        </p:nvSpPr>
        <p:spPr bwMode="auto">
          <a:xfrm>
            <a:off x="5145089" y="1784350"/>
            <a:ext cx="365125" cy="236538"/>
          </a:xfrm>
          <a:custGeom>
            <a:avLst/>
            <a:gdLst>
              <a:gd name="T0" fmla="*/ 0 w 230"/>
              <a:gd name="T1" fmla="*/ 194053205 h 149"/>
              <a:gd name="T2" fmla="*/ 5040313 w 230"/>
              <a:gd name="T3" fmla="*/ 194053205 h 149"/>
              <a:gd name="T4" fmla="*/ 17641889 w 230"/>
              <a:gd name="T5" fmla="*/ 201612893 h 149"/>
              <a:gd name="T6" fmla="*/ 30241879 w 230"/>
              <a:gd name="T7" fmla="*/ 209174218 h 149"/>
              <a:gd name="T8" fmla="*/ 52924086 w 230"/>
              <a:gd name="T9" fmla="*/ 221774227 h 149"/>
              <a:gd name="T10" fmla="*/ 75604692 w 230"/>
              <a:gd name="T11" fmla="*/ 234375824 h 149"/>
              <a:gd name="T12" fmla="*/ 100806248 w 230"/>
              <a:gd name="T13" fmla="*/ 249496787 h 149"/>
              <a:gd name="T14" fmla="*/ 126007829 w 230"/>
              <a:gd name="T15" fmla="*/ 264617750 h 149"/>
              <a:gd name="T16" fmla="*/ 153728746 w 230"/>
              <a:gd name="T17" fmla="*/ 282258080 h 149"/>
              <a:gd name="T18" fmla="*/ 178931890 w 230"/>
              <a:gd name="T19" fmla="*/ 297379044 h 149"/>
              <a:gd name="T20" fmla="*/ 204133445 w 230"/>
              <a:gd name="T21" fmla="*/ 315020961 h 149"/>
              <a:gd name="T22" fmla="*/ 229335051 w 230"/>
              <a:gd name="T23" fmla="*/ 327620970 h 149"/>
              <a:gd name="T24" fmla="*/ 252015657 w 230"/>
              <a:gd name="T25" fmla="*/ 342741933 h 149"/>
              <a:gd name="T26" fmla="*/ 269657540 w 230"/>
              <a:gd name="T27" fmla="*/ 355343530 h 149"/>
              <a:gd name="T28" fmla="*/ 282257524 w 230"/>
              <a:gd name="T29" fmla="*/ 362903218 h 149"/>
              <a:gd name="T30" fmla="*/ 292338147 w 230"/>
              <a:gd name="T31" fmla="*/ 370464493 h 149"/>
              <a:gd name="T32" fmla="*/ 297378458 w 230"/>
              <a:gd name="T33" fmla="*/ 372983860 h 149"/>
              <a:gd name="T34" fmla="*/ 577116620 w 230"/>
              <a:gd name="T35" fmla="*/ 171370967 h 149"/>
              <a:gd name="T36" fmla="*/ 282257524 w 230"/>
              <a:gd name="T37" fmla="*/ 0 h 149"/>
              <a:gd name="T38" fmla="*/ 0 w 230"/>
              <a:gd name="T39" fmla="*/ 194053205 h 149"/>
              <a:gd name="T40" fmla="*/ 0 w 230"/>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2" y="77"/>
                </a:lnTo>
                <a:lnTo>
                  <a:pt x="7" y="80"/>
                </a:lnTo>
                <a:lnTo>
                  <a:pt x="12" y="83"/>
                </a:lnTo>
                <a:lnTo>
                  <a:pt x="21" y="88"/>
                </a:lnTo>
                <a:lnTo>
                  <a:pt x="30" y="93"/>
                </a:lnTo>
                <a:lnTo>
                  <a:pt x="40" y="99"/>
                </a:lnTo>
                <a:lnTo>
                  <a:pt x="50" y="105"/>
                </a:lnTo>
                <a:lnTo>
                  <a:pt x="61" y="112"/>
                </a:lnTo>
                <a:lnTo>
                  <a:pt x="71" y="118"/>
                </a:lnTo>
                <a:lnTo>
                  <a:pt x="81" y="125"/>
                </a:lnTo>
                <a:lnTo>
                  <a:pt x="91" y="130"/>
                </a:lnTo>
                <a:lnTo>
                  <a:pt x="100" y="136"/>
                </a:lnTo>
                <a:lnTo>
                  <a:pt x="107" y="141"/>
                </a:lnTo>
                <a:lnTo>
                  <a:pt x="112" y="144"/>
                </a:lnTo>
                <a:lnTo>
                  <a:pt x="116" y="147"/>
                </a:lnTo>
                <a:lnTo>
                  <a:pt x="118" y="148"/>
                </a:lnTo>
                <a:lnTo>
                  <a:pt x="229" y="68"/>
                </a:lnTo>
                <a:lnTo>
                  <a:pt x="112" y="0"/>
                </a:lnTo>
                <a:lnTo>
                  <a:pt x="0" y="77"/>
                </a:lnTo>
              </a:path>
            </a:pathLst>
          </a:custGeom>
          <a:solidFill>
            <a:srgbClr val="2E2E4A"/>
          </a:solidFill>
          <a:ln w="9525" cap="rnd">
            <a:noFill/>
            <a:round/>
            <a:headEnd/>
            <a:tailEnd/>
          </a:ln>
        </p:spPr>
        <p:txBody>
          <a:bodyPr/>
          <a:lstStyle/>
          <a:p>
            <a:endParaRPr lang="zh-CN" altLang="en-US"/>
          </a:p>
        </p:txBody>
      </p:sp>
      <p:sp>
        <p:nvSpPr>
          <p:cNvPr id="280" name="Freeform 555"/>
          <p:cNvSpPr>
            <a:spLocks/>
          </p:cNvSpPr>
          <p:nvPr/>
        </p:nvSpPr>
        <p:spPr bwMode="auto">
          <a:xfrm>
            <a:off x="5143501" y="1781175"/>
            <a:ext cx="366713" cy="234950"/>
          </a:xfrm>
          <a:custGeom>
            <a:avLst/>
            <a:gdLst>
              <a:gd name="T0" fmla="*/ 0 w 231"/>
              <a:gd name="T1" fmla="*/ 191531846 h 148"/>
              <a:gd name="T2" fmla="*/ 7561274 w 231"/>
              <a:gd name="T3" fmla="*/ 194051207 h 148"/>
              <a:gd name="T4" fmla="*/ 17641913 w 231"/>
              <a:gd name="T5" fmla="*/ 199091518 h 148"/>
              <a:gd name="T6" fmla="*/ 32762873 w 231"/>
              <a:gd name="T7" fmla="*/ 209172188 h 148"/>
              <a:gd name="T8" fmla="*/ 55443523 w 231"/>
              <a:gd name="T9" fmla="*/ 221773758 h 148"/>
              <a:gd name="T10" fmla="*/ 75604795 w 231"/>
              <a:gd name="T11" fmla="*/ 231854379 h 148"/>
              <a:gd name="T12" fmla="*/ 100806386 w 231"/>
              <a:gd name="T13" fmla="*/ 246975310 h 148"/>
              <a:gd name="T14" fmla="*/ 128528953 w 231"/>
              <a:gd name="T15" fmla="*/ 264615603 h 148"/>
              <a:gd name="T16" fmla="*/ 156249909 w 231"/>
              <a:gd name="T17" fmla="*/ 279736534 h 148"/>
              <a:gd name="T18" fmla="*/ 178932134 w 231"/>
              <a:gd name="T19" fmla="*/ 297378414 h 148"/>
              <a:gd name="T20" fmla="*/ 206653089 w 231"/>
              <a:gd name="T21" fmla="*/ 312499345 h 148"/>
              <a:gd name="T22" fmla="*/ 229335364 w 231"/>
              <a:gd name="T23" fmla="*/ 327620277 h 148"/>
              <a:gd name="T24" fmla="*/ 254536954 w 231"/>
              <a:gd name="T25" fmla="*/ 342741208 h 148"/>
              <a:gd name="T26" fmla="*/ 269657908 w 231"/>
              <a:gd name="T27" fmla="*/ 355342778 h 148"/>
              <a:gd name="T28" fmla="*/ 282257909 w 231"/>
              <a:gd name="T29" fmla="*/ 365423399 h 148"/>
              <a:gd name="T30" fmla="*/ 294859498 w 231"/>
              <a:gd name="T31" fmla="*/ 367942760 h 148"/>
              <a:gd name="T32" fmla="*/ 297378864 w 231"/>
              <a:gd name="T33" fmla="*/ 370463709 h 148"/>
              <a:gd name="T34" fmla="*/ 579636773 w 231"/>
              <a:gd name="T35" fmla="*/ 168851242 h 148"/>
              <a:gd name="T36" fmla="*/ 284778862 w 231"/>
              <a:gd name="T37" fmla="*/ 0 h 148"/>
              <a:gd name="T38" fmla="*/ 0 w 231"/>
              <a:gd name="T39" fmla="*/ 191531846 h 148"/>
              <a:gd name="T40" fmla="*/ 0 w 231"/>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1"/>
              <a:gd name="T64" fmla="*/ 0 h 148"/>
              <a:gd name="T65" fmla="*/ 231 w 231"/>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1" h="148">
                <a:moveTo>
                  <a:pt x="0" y="76"/>
                </a:moveTo>
                <a:lnTo>
                  <a:pt x="3" y="77"/>
                </a:lnTo>
                <a:lnTo>
                  <a:pt x="7" y="79"/>
                </a:lnTo>
                <a:lnTo>
                  <a:pt x="13" y="83"/>
                </a:lnTo>
                <a:lnTo>
                  <a:pt x="22" y="88"/>
                </a:lnTo>
                <a:lnTo>
                  <a:pt x="30" y="92"/>
                </a:lnTo>
                <a:lnTo>
                  <a:pt x="40" y="98"/>
                </a:lnTo>
                <a:lnTo>
                  <a:pt x="51" y="105"/>
                </a:lnTo>
                <a:lnTo>
                  <a:pt x="62" y="111"/>
                </a:lnTo>
                <a:lnTo>
                  <a:pt x="71" y="118"/>
                </a:lnTo>
                <a:lnTo>
                  <a:pt x="82" y="124"/>
                </a:lnTo>
                <a:lnTo>
                  <a:pt x="91" y="130"/>
                </a:lnTo>
                <a:lnTo>
                  <a:pt x="101" y="136"/>
                </a:lnTo>
                <a:lnTo>
                  <a:pt x="107" y="141"/>
                </a:lnTo>
                <a:lnTo>
                  <a:pt x="112" y="145"/>
                </a:lnTo>
                <a:lnTo>
                  <a:pt x="117" y="146"/>
                </a:lnTo>
                <a:lnTo>
                  <a:pt x="118" y="147"/>
                </a:lnTo>
                <a:lnTo>
                  <a:pt x="230" y="67"/>
                </a:lnTo>
                <a:lnTo>
                  <a:pt x="113" y="0"/>
                </a:lnTo>
                <a:lnTo>
                  <a:pt x="0" y="76"/>
                </a:lnTo>
              </a:path>
            </a:pathLst>
          </a:custGeom>
          <a:solidFill>
            <a:srgbClr val="3B3B61"/>
          </a:solidFill>
          <a:ln w="9525" cap="rnd">
            <a:noFill/>
            <a:round/>
            <a:headEnd/>
            <a:tailEnd/>
          </a:ln>
        </p:spPr>
        <p:txBody>
          <a:bodyPr/>
          <a:lstStyle/>
          <a:p>
            <a:endParaRPr lang="zh-CN" altLang="en-US"/>
          </a:p>
        </p:txBody>
      </p:sp>
      <p:sp>
        <p:nvSpPr>
          <p:cNvPr id="281" name="Freeform 556"/>
          <p:cNvSpPr>
            <a:spLocks/>
          </p:cNvSpPr>
          <p:nvPr/>
        </p:nvSpPr>
        <p:spPr bwMode="auto">
          <a:xfrm>
            <a:off x="5143501" y="1778000"/>
            <a:ext cx="365125" cy="234950"/>
          </a:xfrm>
          <a:custGeom>
            <a:avLst/>
            <a:gdLst>
              <a:gd name="T0" fmla="*/ 0 w 230"/>
              <a:gd name="T1" fmla="*/ 191531846 h 148"/>
              <a:gd name="T2" fmla="*/ 5040313 w 230"/>
              <a:gd name="T3" fmla="*/ 191531846 h 148"/>
              <a:gd name="T4" fmla="*/ 15120940 w 230"/>
              <a:gd name="T5" fmla="*/ 199091518 h 148"/>
              <a:gd name="T6" fmla="*/ 32762829 w 230"/>
              <a:gd name="T7" fmla="*/ 209172188 h 148"/>
              <a:gd name="T8" fmla="*/ 52924086 w 230"/>
              <a:gd name="T9" fmla="*/ 219252809 h 148"/>
              <a:gd name="T10" fmla="*/ 75604692 w 230"/>
              <a:gd name="T11" fmla="*/ 231854379 h 148"/>
              <a:gd name="T12" fmla="*/ 100806248 w 230"/>
              <a:gd name="T13" fmla="*/ 246975310 h 148"/>
              <a:gd name="T14" fmla="*/ 126007829 w 230"/>
              <a:gd name="T15" fmla="*/ 264615603 h 148"/>
              <a:gd name="T16" fmla="*/ 153728746 w 230"/>
              <a:gd name="T17" fmla="*/ 279736534 h 148"/>
              <a:gd name="T18" fmla="*/ 178931890 w 230"/>
              <a:gd name="T19" fmla="*/ 294857465 h 148"/>
              <a:gd name="T20" fmla="*/ 204133445 w 230"/>
              <a:gd name="T21" fmla="*/ 312499345 h 148"/>
              <a:gd name="T22" fmla="*/ 229335051 w 230"/>
              <a:gd name="T23" fmla="*/ 327620277 h 148"/>
              <a:gd name="T24" fmla="*/ 252015657 w 230"/>
              <a:gd name="T25" fmla="*/ 342741208 h 148"/>
              <a:gd name="T26" fmla="*/ 269657540 w 230"/>
              <a:gd name="T27" fmla="*/ 352821829 h 148"/>
              <a:gd name="T28" fmla="*/ 282257524 w 230"/>
              <a:gd name="T29" fmla="*/ 362902450 h 148"/>
              <a:gd name="T30" fmla="*/ 292338147 w 230"/>
              <a:gd name="T31" fmla="*/ 370463709 h 148"/>
              <a:gd name="T32" fmla="*/ 29737845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2" y="76"/>
                </a:lnTo>
                <a:lnTo>
                  <a:pt x="6" y="79"/>
                </a:lnTo>
                <a:lnTo>
                  <a:pt x="13" y="83"/>
                </a:lnTo>
                <a:lnTo>
                  <a:pt x="21" y="87"/>
                </a:lnTo>
                <a:lnTo>
                  <a:pt x="30" y="92"/>
                </a:lnTo>
                <a:lnTo>
                  <a:pt x="40" y="98"/>
                </a:lnTo>
                <a:lnTo>
                  <a:pt x="50" y="105"/>
                </a:lnTo>
                <a:lnTo>
                  <a:pt x="61" y="111"/>
                </a:lnTo>
                <a:lnTo>
                  <a:pt x="71" y="117"/>
                </a:lnTo>
                <a:lnTo>
                  <a:pt x="81" y="124"/>
                </a:lnTo>
                <a:lnTo>
                  <a:pt x="91" y="130"/>
                </a:lnTo>
                <a:lnTo>
                  <a:pt x="100" y="136"/>
                </a:lnTo>
                <a:lnTo>
                  <a:pt x="107" y="140"/>
                </a:lnTo>
                <a:lnTo>
                  <a:pt x="112" y="144"/>
                </a:lnTo>
                <a:lnTo>
                  <a:pt x="116" y="147"/>
                </a:lnTo>
                <a:lnTo>
                  <a:pt x="118" y="147"/>
                </a:lnTo>
                <a:lnTo>
                  <a:pt x="229" y="67"/>
                </a:lnTo>
                <a:lnTo>
                  <a:pt x="112" y="0"/>
                </a:lnTo>
                <a:lnTo>
                  <a:pt x="0" y="76"/>
                </a:lnTo>
              </a:path>
            </a:pathLst>
          </a:custGeom>
          <a:solidFill>
            <a:srgbClr val="4A4A78"/>
          </a:solidFill>
          <a:ln w="9525" cap="rnd">
            <a:noFill/>
            <a:round/>
            <a:headEnd/>
            <a:tailEnd/>
          </a:ln>
        </p:spPr>
        <p:txBody>
          <a:bodyPr/>
          <a:lstStyle/>
          <a:p>
            <a:endParaRPr lang="zh-CN" altLang="en-US"/>
          </a:p>
        </p:txBody>
      </p:sp>
      <p:sp>
        <p:nvSpPr>
          <p:cNvPr id="282" name="Freeform 557"/>
          <p:cNvSpPr>
            <a:spLocks/>
          </p:cNvSpPr>
          <p:nvPr/>
        </p:nvSpPr>
        <p:spPr bwMode="auto">
          <a:xfrm>
            <a:off x="5141914" y="1773239"/>
            <a:ext cx="365125" cy="236537"/>
          </a:xfrm>
          <a:custGeom>
            <a:avLst/>
            <a:gdLst>
              <a:gd name="T0" fmla="*/ 0 w 230"/>
              <a:gd name="T1" fmla="*/ 191531441 h 149"/>
              <a:gd name="T2" fmla="*/ 7561264 w 230"/>
              <a:gd name="T3" fmla="*/ 194050797 h 149"/>
              <a:gd name="T4" fmla="*/ 17641889 w 230"/>
              <a:gd name="T5" fmla="*/ 199091097 h 149"/>
              <a:gd name="T6" fmla="*/ 32762829 w 230"/>
              <a:gd name="T7" fmla="*/ 211692690 h 149"/>
              <a:gd name="T8" fmla="*/ 55443448 w 230"/>
              <a:gd name="T9" fmla="*/ 221773290 h 149"/>
              <a:gd name="T10" fmla="*/ 75604692 w 230"/>
              <a:gd name="T11" fmla="*/ 231853889 h 149"/>
              <a:gd name="T12" fmla="*/ 100806248 w 230"/>
              <a:gd name="T13" fmla="*/ 249494145 h 149"/>
              <a:gd name="T14" fmla="*/ 128528778 w 230"/>
              <a:gd name="T15" fmla="*/ 267135988 h 149"/>
              <a:gd name="T16" fmla="*/ 156249696 w 230"/>
              <a:gd name="T17" fmla="*/ 282256887 h 149"/>
              <a:gd name="T18" fmla="*/ 181451251 w 230"/>
              <a:gd name="T19" fmla="*/ 297377786 h 149"/>
              <a:gd name="T20" fmla="*/ 206652807 w 230"/>
              <a:gd name="T21" fmla="*/ 312498686 h 149"/>
              <a:gd name="T22" fmla="*/ 229335051 w 230"/>
              <a:gd name="T23" fmla="*/ 330138941 h 149"/>
              <a:gd name="T24" fmla="*/ 254536607 w 230"/>
              <a:gd name="T25" fmla="*/ 345259840 h 149"/>
              <a:gd name="T26" fmla="*/ 269657540 w 230"/>
              <a:gd name="T27" fmla="*/ 355340440 h 149"/>
              <a:gd name="T28" fmla="*/ 282257524 w 230"/>
              <a:gd name="T29" fmla="*/ 365421040 h 149"/>
              <a:gd name="T30" fmla="*/ 294857508 w 230"/>
              <a:gd name="T31" fmla="*/ 370461339 h 149"/>
              <a:gd name="T32" fmla="*/ 297378458 w 230"/>
              <a:gd name="T33" fmla="*/ 372982283 h 149"/>
              <a:gd name="T34" fmla="*/ 577116620 w 230"/>
              <a:gd name="T35" fmla="*/ 168849299 h 149"/>
              <a:gd name="T36" fmla="*/ 284778474 w 230"/>
              <a:gd name="T37" fmla="*/ 0 h 149"/>
              <a:gd name="T38" fmla="*/ 0 w 230"/>
              <a:gd name="T39" fmla="*/ 191531441 h 149"/>
              <a:gd name="T40" fmla="*/ 0 w 230"/>
              <a:gd name="T41" fmla="*/ 191531441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6"/>
                </a:moveTo>
                <a:lnTo>
                  <a:pt x="3" y="77"/>
                </a:lnTo>
                <a:lnTo>
                  <a:pt x="7" y="79"/>
                </a:lnTo>
                <a:lnTo>
                  <a:pt x="13" y="84"/>
                </a:lnTo>
                <a:lnTo>
                  <a:pt x="22" y="88"/>
                </a:lnTo>
                <a:lnTo>
                  <a:pt x="30" y="92"/>
                </a:lnTo>
                <a:lnTo>
                  <a:pt x="40" y="99"/>
                </a:lnTo>
                <a:lnTo>
                  <a:pt x="51" y="106"/>
                </a:lnTo>
                <a:lnTo>
                  <a:pt x="62" y="112"/>
                </a:lnTo>
                <a:lnTo>
                  <a:pt x="72" y="118"/>
                </a:lnTo>
                <a:lnTo>
                  <a:pt x="82" y="124"/>
                </a:lnTo>
                <a:lnTo>
                  <a:pt x="91" y="131"/>
                </a:lnTo>
                <a:lnTo>
                  <a:pt x="101" y="137"/>
                </a:lnTo>
                <a:lnTo>
                  <a:pt x="107" y="141"/>
                </a:lnTo>
                <a:lnTo>
                  <a:pt x="112" y="145"/>
                </a:lnTo>
                <a:lnTo>
                  <a:pt x="117" y="147"/>
                </a:lnTo>
                <a:lnTo>
                  <a:pt x="118" y="148"/>
                </a:lnTo>
                <a:lnTo>
                  <a:pt x="229" y="67"/>
                </a:lnTo>
                <a:lnTo>
                  <a:pt x="113" y="0"/>
                </a:lnTo>
                <a:lnTo>
                  <a:pt x="0" y="76"/>
                </a:lnTo>
              </a:path>
            </a:pathLst>
          </a:custGeom>
          <a:solidFill>
            <a:srgbClr val="54548C"/>
          </a:solidFill>
          <a:ln w="9525" cap="rnd">
            <a:noFill/>
            <a:round/>
            <a:headEnd/>
            <a:tailEnd/>
          </a:ln>
        </p:spPr>
        <p:txBody>
          <a:bodyPr/>
          <a:lstStyle/>
          <a:p>
            <a:endParaRPr lang="zh-CN" altLang="en-US"/>
          </a:p>
        </p:txBody>
      </p:sp>
      <p:sp>
        <p:nvSpPr>
          <p:cNvPr id="283" name="Freeform 558"/>
          <p:cNvSpPr>
            <a:spLocks/>
          </p:cNvSpPr>
          <p:nvPr/>
        </p:nvSpPr>
        <p:spPr bwMode="auto">
          <a:xfrm>
            <a:off x="5141914" y="1770064"/>
            <a:ext cx="365125" cy="236537"/>
          </a:xfrm>
          <a:custGeom>
            <a:avLst/>
            <a:gdLst>
              <a:gd name="T0" fmla="*/ 0 w 230"/>
              <a:gd name="T1" fmla="*/ 191531441 h 149"/>
              <a:gd name="T2" fmla="*/ 5040313 w 230"/>
              <a:gd name="T3" fmla="*/ 194050797 h 149"/>
              <a:gd name="T4" fmla="*/ 15120940 w 230"/>
              <a:gd name="T5" fmla="*/ 199091097 h 149"/>
              <a:gd name="T6" fmla="*/ 32762829 w 230"/>
              <a:gd name="T7" fmla="*/ 209171746 h 149"/>
              <a:gd name="T8" fmla="*/ 52924086 w 230"/>
              <a:gd name="T9" fmla="*/ 219252346 h 149"/>
              <a:gd name="T10" fmla="*/ 73083743 w 230"/>
              <a:gd name="T11" fmla="*/ 231853889 h 149"/>
              <a:gd name="T12" fmla="*/ 100806248 w 230"/>
              <a:gd name="T13" fmla="*/ 246974788 h 149"/>
              <a:gd name="T14" fmla="*/ 126007829 w 230"/>
              <a:gd name="T15" fmla="*/ 264615044 h 149"/>
              <a:gd name="T16" fmla="*/ 153728746 w 230"/>
              <a:gd name="T17" fmla="*/ 282256887 h 149"/>
              <a:gd name="T18" fmla="*/ 181451251 w 230"/>
              <a:gd name="T19" fmla="*/ 297377786 h 149"/>
              <a:gd name="T20" fmla="*/ 206652807 w 230"/>
              <a:gd name="T21" fmla="*/ 312498686 h 149"/>
              <a:gd name="T22" fmla="*/ 229335051 w 230"/>
              <a:gd name="T23" fmla="*/ 327619585 h 149"/>
              <a:gd name="T24" fmla="*/ 252015657 w 230"/>
              <a:gd name="T25" fmla="*/ 342740484 h 149"/>
              <a:gd name="T26" fmla="*/ 269657540 w 230"/>
              <a:gd name="T27" fmla="*/ 352821084 h 149"/>
              <a:gd name="T28" fmla="*/ 282257524 w 230"/>
              <a:gd name="T29" fmla="*/ 362901683 h 149"/>
              <a:gd name="T30" fmla="*/ 292338147 w 230"/>
              <a:gd name="T31" fmla="*/ 370461339 h 149"/>
              <a:gd name="T32" fmla="*/ 297378458 w 230"/>
              <a:gd name="T33" fmla="*/ 372982283 h 149"/>
              <a:gd name="T34" fmla="*/ 577116620 w 230"/>
              <a:gd name="T35" fmla="*/ 168849299 h 149"/>
              <a:gd name="T36" fmla="*/ 282257524 w 230"/>
              <a:gd name="T37" fmla="*/ 0 h 149"/>
              <a:gd name="T38" fmla="*/ 0 w 230"/>
              <a:gd name="T39" fmla="*/ 191531441 h 149"/>
              <a:gd name="T40" fmla="*/ 0 w 230"/>
              <a:gd name="T41" fmla="*/ 191531441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6"/>
                </a:moveTo>
                <a:lnTo>
                  <a:pt x="2" y="77"/>
                </a:lnTo>
                <a:lnTo>
                  <a:pt x="6" y="79"/>
                </a:lnTo>
                <a:lnTo>
                  <a:pt x="13" y="83"/>
                </a:lnTo>
                <a:lnTo>
                  <a:pt x="21" y="87"/>
                </a:lnTo>
                <a:lnTo>
                  <a:pt x="29" y="92"/>
                </a:lnTo>
                <a:lnTo>
                  <a:pt x="40" y="98"/>
                </a:lnTo>
                <a:lnTo>
                  <a:pt x="50" y="105"/>
                </a:lnTo>
                <a:lnTo>
                  <a:pt x="61" y="112"/>
                </a:lnTo>
                <a:lnTo>
                  <a:pt x="72" y="118"/>
                </a:lnTo>
                <a:lnTo>
                  <a:pt x="82" y="124"/>
                </a:lnTo>
                <a:lnTo>
                  <a:pt x="91" y="130"/>
                </a:lnTo>
                <a:lnTo>
                  <a:pt x="100" y="136"/>
                </a:lnTo>
                <a:lnTo>
                  <a:pt x="107" y="140"/>
                </a:lnTo>
                <a:lnTo>
                  <a:pt x="112" y="144"/>
                </a:lnTo>
                <a:lnTo>
                  <a:pt x="116" y="147"/>
                </a:lnTo>
                <a:lnTo>
                  <a:pt x="118" y="148"/>
                </a:lnTo>
                <a:lnTo>
                  <a:pt x="229" y="67"/>
                </a:lnTo>
                <a:lnTo>
                  <a:pt x="112" y="0"/>
                </a:lnTo>
                <a:lnTo>
                  <a:pt x="0" y="76"/>
                </a:lnTo>
              </a:path>
            </a:pathLst>
          </a:custGeom>
          <a:solidFill>
            <a:srgbClr val="6363A3"/>
          </a:solidFill>
          <a:ln w="9525" cap="rnd">
            <a:noFill/>
            <a:round/>
            <a:headEnd/>
            <a:tailEnd/>
          </a:ln>
        </p:spPr>
        <p:txBody>
          <a:bodyPr/>
          <a:lstStyle/>
          <a:p>
            <a:endParaRPr lang="zh-CN" altLang="en-US"/>
          </a:p>
        </p:txBody>
      </p:sp>
      <p:sp>
        <p:nvSpPr>
          <p:cNvPr id="284" name="Freeform 559"/>
          <p:cNvSpPr>
            <a:spLocks/>
          </p:cNvSpPr>
          <p:nvPr/>
        </p:nvSpPr>
        <p:spPr bwMode="auto">
          <a:xfrm>
            <a:off x="5141914" y="1768475"/>
            <a:ext cx="365125" cy="234950"/>
          </a:xfrm>
          <a:custGeom>
            <a:avLst/>
            <a:gdLst>
              <a:gd name="T0" fmla="*/ 0 w 230"/>
              <a:gd name="T1" fmla="*/ 189010897 h 148"/>
              <a:gd name="T2" fmla="*/ 5040313 w 230"/>
              <a:gd name="T3" fmla="*/ 191531846 h 148"/>
              <a:gd name="T4" fmla="*/ 15120940 w 230"/>
              <a:gd name="T5" fmla="*/ 199091518 h 148"/>
              <a:gd name="T6" fmla="*/ 30241879 w 230"/>
              <a:gd name="T7" fmla="*/ 209172188 h 148"/>
              <a:gd name="T8" fmla="*/ 52924086 w 230"/>
              <a:gd name="T9" fmla="*/ 219252809 h 148"/>
              <a:gd name="T10" fmla="*/ 73083743 w 230"/>
              <a:gd name="T11" fmla="*/ 229333430 h 148"/>
              <a:gd name="T12" fmla="*/ 98286886 w 230"/>
              <a:gd name="T13" fmla="*/ 246975310 h 148"/>
              <a:gd name="T14" fmla="*/ 126007829 w 230"/>
              <a:gd name="T15" fmla="*/ 264615603 h 148"/>
              <a:gd name="T16" fmla="*/ 153728746 w 230"/>
              <a:gd name="T17" fmla="*/ 279736534 h 148"/>
              <a:gd name="T18" fmla="*/ 178931890 w 230"/>
              <a:gd name="T19" fmla="*/ 294857465 h 148"/>
              <a:gd name="T20" fmla="*/ 206652807 w 230"/>
              <a:gd name="T21" fmla="*/ 309978396 h 148"/>
              <a:gd name="T22" fmla="*/ 229335051 w 230"/>
              <a:gd name="T23" fmla="*/ 327620277 h 148"/>
              <a:gd name="T24" fmla="*/ 252015657 w 230"/>
              <a:gd name="T25" fmla="*/ 342741208 h 148"/>
              <a:gd name="T26" fmla="*/ 267136591 w 230"/>
              <a:gd name="T27" fmla="*/ 352821829 h 148"/>
              <a:gd name="T28" fmla="*/ 279738162 w 230"/>
              <a:gd name="T29" fmla="*/ 362902450 h 148"/>
              <a:gd name="T30" fmla="*/ 292338147 w 230"/>
              <a:gd name="T31" fmla="*/ 367942760 h 148"/>
              <a:gd name="T32" fmla="*/ 294857508 w 230"/>
              <a:gd name="T33" fmla="*/ 370463709 h 148"/>
              <a:gd name="T34" fmla="*/ 577116620 w 230"/>
              <a:gd name="T35" fmla="*/ 166330294 h 148"/>
              <a:gd name="T36" fmla="*/ 282257524 w 230"/>
              <a:gd name="T37" fmla="*/ 0 h 148"/>
              <a:gd name="T38" fmla="*/ 0 w 230"/>
              <a:gd name="T39" fmla="*/ 189010897 h 148"/>
              <a:gd name="T40" fmla="*/ 0 w 230"/>
              <a:gd name="T41" fmla="*/ 189010897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5"/>
                </a:moveTo>
                <a:lnTo>
                  <a:pt x="2" y="76"/>
                </a:lnTo>
                <a:lnTo>
                  <a:pt x="6" y="79"/>
                </a:lnTo>
                <a:lnTo>
                  <a:pt x="12" y="83"/>
                </a:lnTo>
                <a:lnTo>
                  <a:pt x="21" y="87"/>
                </a:lnTo>
                <a:lnTo>
                  <a:pt x="29" y="91"/>
                </a:lnTo>
                <a:lnTo>
                  <a:pt x="39" y="98"/>
                </a:lnTo>
                <a:lnTo>
                  <a:pt x="50" y="105"/>
                </a:lnTo>
                <a:lnTo>
                  <a:pt x="61" y="111"/>
                </a:lnTo>
                <a:lnTo>
                  <a:pt x="71" y="117"/>
                </a:lnTo>
                <a:lnTo>
                  <a:pt x="82" y="123"/>
                </a:lnTo>
                <a:lnTo>
                  <a:pt x="91" y="130"/>
                </a:lnTo>
                <a:lnTo>
                  <a:pt x="100" y="136"/>
                </a:lnTo>
                <a:lnTo>
                  <a:pt x="106" y="140"/>
                </a:lnTo>
                <a:lnTo>
                  <a:pt x="111" y="144"/>
                </a:lnTo>
                <a:lnTo>
                  <a:pt x="116" y="146"/>
                </a:lnTo>
                <a:lnTo>
                  <a:pt x="117" y="147"/>
                </a:lnTo>
                <a:lnTo>
                  <a:pt x="229" y="66"/>
                </a:lnTo>
                <a:lnTo>
                  <a:pt x="112" y="0"/>
                </a:lnTo>
                <a:lnTo>
                  <a:pt x="0" y="75"/>
                </a:lnTo>
              </a:path>
            </a:pathLst>
          </a:custGeom>
          <a:solidFill>
            <a:srgbClr val="7070BA"/>
          </a:solidFill>
          <a:ln w="9525" cap="rnd">
            <a:noFill/>
            <a:round/>
            <a:headEnd/>
            <a:tailEnd/>
          </a:ln>
        </p:spPr>
        <p:txBody>
          <a:bodyPr/>
          <a:lstStyle/>
          <a:p>
            <a:endParaRPr lang="zh-CN" altLang="en-US"/>
          </a:p>
        </p:txBody>
      </p:sp>
      <p:sp>
        <p:nvSpPr>
          <p:cNvPr id="285" name="Freeform 560"/>
          <p:cNvSpPr>
            <a:spLocks/>
          </p:cNvSpPr>
          <p:nvPr/>
        </p:nvSpPr>
        <p:spPr bwMode="auto">
          <a:xfrm>
            <a:off x="5141914" y="1763714"/>
            <a:ext cx="363537" cy="236537"/>
          </a:xfrm>
          <a:custGeom>
            <a:avLst/>
            <a:gdLst>
              <a:gd name="T0" fmla="*/ 0 w 229"/>
              <a:gd name="T1" fmla="*/ 194050797 h 149"/>
              <a:gd name="T2" fmla="*/ 2519359 w 229"/>
              <a:gd name="T3" fmla="*/ 194050797 h 149"/>
              <a:gd name="T4" fmla="*/ 12599970 w 229"/>
              <a:gd name="T5" fmla="*/ 199091097 h 149"/>
              <a:gd name="T6" fmla="*/ 30241838 w 229"/>
              <a:gd name="T7" fmla="*/ 209171746 h 149"/>
              <a:gd name="T8" fmla="*/ 50403055 w 229"/>
              <a:gd name="T9" fmla="*/ 219252346 h 149"/>
              <a:gd name="T10" fmla="*/ 73083642 w 229"/>
              <a:gd name="T11" fmla="*/ 231853889 h 149"/>
              <a:gd name="T12" fmla="*/ 98285163 w 229"/>
              <a:gd name="T13" fmla="*/ 249494145 h 149"/>
              <a:gd name="T14" fmla="*/ 123486709 w 229"/>
              <a:gd name="T15" fmla="*/ 264615044 h 149"/>
              <a:gd name="T16" fmla="*/ 151209176 w 229"/>
              <a:gd name="T17" fmla="*/ 282256887 h 149"/>
              <a:gd name="T18" fmla="*/ 178930056 w 229"/>
              <a:gd name="T19" fmla="*/ 297377786 h 149"/>
              <a:gd name="T20" fmla="*/ 204131577 w 229"/>
              <a:gd name="T21" fmla="*/ 315018042 h 149"/>
              <a:gd name="T22" fmla="*/ 229333148 w 229"/>
              <a:gd name="T23" fmla="*/ 327619585 h 149"/>
              <a:gd name="T24" fmla="*/ 249494365 w 229"/>
              <a:gd name="T25" fmla="*/ 342740484 h 149"/>
              <a:gd name="T26" fmla="*/ 267136223 w 229"/>
              <a:gd name="T27" fmla="*/ 355340440 h 149"/>
              <a:gd name="T28" fmla="*/ 279736190 w 229"/>
              <a:gd name="T29" fmla="*/ 362901683 h 149"/>
              <a:gd name="T30" fmla="*/ 292337744 w 229"/>
              <a:gd name="T31" fmla="*/ 370461339 h 149"/>
              <a:gd name="T32" fmla="*/ 294857103 w 229"/>
              <a:gd name="T33" fmla="*/ 372982283 h 149"/>
              <a:gd name="T34" fmla="*/ 574594880 w 229"/>
              <a:gd name="T35" fmla="*/ 168849299 h 149"/>
              <a:gd name="T36" fmla="*/ 279736190 w 229"/>
              <a:gd name="T37" fmla="*/ 0 h 149"/>
              <a:gd name="T38" fmla="*/ 0 w 229"/>
              <a:gd name="T39" fmla="*/ 194050797 h 149"/>
              <a:gd name="T40" fmla="*/ 0 w 229"/>
              <a:gd name="T41" fmla="*/ 19405079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29"/>
              <a:gd name="T64" fmla="*/ 0 h 149"/>
              <a:gd name="T65" fmla="*/ 229 w 22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29" h="149">
                <a:moveTo>
                  <a:pt x="0" y="77"/>
                </a:moveTo>
                <a:lnTo>
                  <a:pt x="1" y="77"/>
                </a:lnTo>
                <a:lnTo>
                  <a:pt x="5" y="79"/>
                </a:lnTo>
                <a:lnTo>
                  <a:pt x="12" y="83"/>
                </a:lnTo>
                <a:lnTo>
                  <a:pt x="20" y="87"/>
                </a:lnTo>
                <a:lnTo>
                  <a:pt x="29" y="92"/>
                </a:lnTo>
                <a:lnTo>
                  <a:pt x="39" y="99"/>
                </a:lnTo>
                <a:lnTo>
                  <a:pt x="49" y="105"/>
                </a:lnTo>
                <a:lnTo>
                  <a:pt x="60" y="112"/>
                </a:lnTo>
                <a:lnTo>
                  <a:pt x="71" y="118"/>
                </a:lnTo>
                <a:lnTo>
                  <a:pt x="81" y="125"/>
                </a:lnTo>
                <a:lnTo>
                  <a:pt x="91" y="130"/>
                </a:lnTo>
                <a:lnTo>
                  <a:pt x="99" y="136"/>
                </a:lnTo>
                <a:lnTo>
                  <a:pt x="106" y="141"/>
                </a:lnTo>
                <a:lnTo>
                  <a:pt x="111" y="144"/>
                </a:lnTo>
                <a:lnTo>
                  <a:pt x="116" y="147"/>
                </a:lnTo>
                <a:lnTo>
                  <a:pt x="117" y="148"/>
                </a:lnTo>
                <a:lnTo>
                  <a:pt x="228" y="67"/>
                </a:lnTo>
                <a:lnTo>
                  <a:pt x="111" y="0"/>
                </a:lnTo>
                <a:lnTo>
                  <a:pt x="0" y="77"/>
                </a:lnTo>
              </a:path>
            </a:pathLst>
          </a:custGeom>
          <a:solidFill>
            <a:srgbClr val="8080D1"/>
          </a:solidFill>
          <a:ln w="9525" cap="rnd">
            <a:noFill/>
            <a:round/>
            <a:headEnd/>
            <a:tailEnd/>
          </a:ln>
        </p:spPr>
        <p:txBody>
          <a:bodyPr/>
          <a:lstStyle/>
          <a:p>
            <a:endParaRPr lang="zh-CN" altLang="en-US"/>
          </a:p>
        </p:txBody>
      </p:sp>
      <p:sp>
        <p:nvSpPr>
          <p:cNvPr id="286" name="Freeform 561"/>
          <p:cNvSpPr>
            <a:spLocks/>
          </p:cNvSpPr>
          <p:nvPr/>
        </p:nvSpPr>
        <p:spPr bwMode="auto">
          <a:xfrm>
            <a:off x="5140326" y="1760538"/>
            <a:ext cx="365125" cy="234950"/>
          </a:xfrm>
          <a:custGeom>
            <a:avLst/>
            <a:gdLst>
              <a:gd name="T0" fmla="*/ 0 w 230"/>
              <a:gd name="T1" fmla="*/ 191531846 h 148"/>
              <a:gd name="T2" fmla="*/ 5040313 w 230"/>
              <a:gd name="T3" fmla="*/ 194051207 h 148"/>
              <a:gd name="T4" fmla="*/ 15120940 w 230"/>
              <a:gd name="T5" fmla="*/ 199091518 h 148"/>
              <a:gd name="T6" fmla="*/ 30241879 w 230"/>
              <a:gd name="T7" fmla="*/ 209172188 h 148"/>
              <a:gd name="T8" fmla="*/ 52924086 w 230"/>
              <a:gd name="T9" fmla="*/ 221773758 h 148"/>
              <a:gd name="T10" fmla="*/ 75604692 w 230"/>
              <a:gd name="T11" fmla="*/ 231854379 h 148"/>
              <a:gd name="T12" fmla="*/ 100806248 w 230"/>
              <a:gd name="T13" fmla="*/ 246975310 h 148"/>
              <a:gd name="T14" fmla="*/ 126007829 w 230"/>
              <a:gd name="T15" fmla="*/ 264615603 h 148"/>
              <a:gd name="T16" fmla="*/ 153728746 w 230"/>
              <a:gd name="T17" fmla="*/ 279736534 h 148"/>
              <a:gd name="T18" fmla="*/ 178931890 w 230"/>
              <a:gd name="T19" fmla="*/ 297378414 h 148"/>
              <a:gd name="T20" fmla="*/ 206652807 w 230"/>
              <a:gd name="T21" fmla="*/ 312499345 h 148"/>
              <a:gd name="T22" fmla="*/ 229335051 w 230"/>
              <a:gd name="T23" fmla="*/ 327620277 h 148"/>
              <a:gd name="T24" fmla="*/ 252015657 w 230"/>
              <a:gd name="T25" fmla="*/ 342741208 h 148"/>
              <a:gd name="T26" fmla="*/ 269657540 w 230"/>
              <a:gd name="T27" fmla="*/ 355342778 h 148"/>
              <a:gd name="T28" fmla="*/ 282257524 w 230"/>
              <a:gd name="T29" fmla="*/ 362902450 h 148"/>
              <a:gd name="T30" fmla="*/ 294857508 w 230"/>
              <a:gd name="T31" fmla="*/ 367942760 h 148"/>
              <a:gd name="T32" fmla="*/ 294857508 w 230"/>
              <a:gd name="T33" fmla="*/ 370463709 h 148"/>
              <a:gd name="T34" fmla="*/ 577116620 w 230"/>
              <a:gd name="T35" fmla="*/ 168851242 h 148"/>
              <a:gd name="T36" fmla="*/ 282257524 w 230"/>
              <a:gd name="T37" fmla="*/ 0 h 148"/>
              <a:gd name="T38" fmla="*/ 0 w 230"/>
              <a:gd name="T39" fmla="*/ 191531846 h 148"/>
              <a:gd name="T40" fmla="*/ 0 w 230"/>
              <a:gd name="T41" fmla="*/ 191531846 h 1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8"/>
              <a:gd name="T65" fmla="*/ 230 w 230"/>
              <a:gd name="T66" fmla="*/ 148 h 1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8">
                <a:moveTo>
                  <a:pt x="0" y="76"/>
                </a:moveTo>
                <a:lnTo>
                  <a:pt x="2" y="77"/>
                </a:lnTo>
                <a:lnTo>
                  <a:pt x="6" y="79"/>
                </a:lnTo>
                <a:lnTo>
                  <a:pt x="12" y="83"/>
                </a:lnTo>
                <a:lnTo>
                  <a:pt x="21" y="88"/>
                </a:lnTo>
                <a:lnTo>
                  <a:pt x="30" y="92"/>
                </a:lnTo>
                <a:lnTo>
                  <a:pt x="40" y="98"/>
                </a:lnTo>
                <a:lnTo>
                  <a:pt x="50" y="105"/>
                </a:lnTo>
                <a:lnTo>
                  <a:pt x="61" y="111"/>
                </a:lnTo>
                <a:lnTo>
                  <a:pt x="71" y="118"/>
                </a:lnTo>
                <a:lnTo>
                  <a:pt x="82" y="124"/>
                </a:lnTo>
                <a:lnTo>
                  <a:pt x="91" y="130"/>
                </a:lnTo>
                <a:lnTo>
                  <a:pt x="100" y="136"/>
                </a:lnTo>
                <a:lnTo>
                  <a:pt x="107" y="141"/>
                </a:lnTo>
                <a:lnTo>
                  <a:pt x="112" y="144"/>
                </a:lnTo>
                <a:lnTo>
                  <a:pt x="117" y="146"/>
                </a:lnTo>
                <a:lnTo>
                  <a:pt x="117" y="147"/>
                </a:lnTo>
                <a:lnTo>
                  <a:pt x="229" y="67"/>
                </a:lnTo>
                <a:lnTo>
                  <a:pt x="112" y="0"/>
                </a:lnTo>
                <a:lnTo>
                  <a:pt x="0" y="76"/>
                </a:lnTo>
              </a:path>
            </a:pathLst>
          </a:custGeom>
          <a:solidFill>
            <a:srgbClr val="8C8CE8"/>
          </a:solidFill>
          <a:ln w="9525" cap="rnd">
            <a:noFill/>
            <a:round/>
            <a:headEnd/>
            <a:tailEnd/>
          </a:ln>
        </p:spPr>
        <p:txBody>
          <a:bodyPr/>
          <a:lstStyle/>
          <a:p>
            <a:endParaRPr lang="zh-CN" altLang="en-US"/>
          </a:p>
        </p:txBody>
      </p:sp>
      <p:sp>
        <p:nvSpPr>
          <p:cNvPr id="287" name="Freeform 562"/>
          <p:cNvSpPr>
            <a:spLocks/>
          </p:cNvSpPr>
          <p:nvPr/>
        </p:nvSpPr>
        <p:spPr bwMode="auto">
          <a:xfrm>
            <a:off x="5140326" y="1755775"/>
            <a:ext cx="365125" cy="236538"/>
          </a:xfrm>
          <a:custGeom>
            <a:avLst/>
            <a:gdLst>
              <a:gd name="T0" fmla="*/ 0 w 230"/>
              <a:gd name="T1" fmla="*/ 194053205 h 149"/>
              <a:gd name="T2" fmla="*/ 282257524 w 230"/>
              <a:gd name="T3" fmla="*/ 0 h 149"/>
              <a:gd name="T4" fmla="*/ 577116620 w 230"/>
              <a:gd name="T5" fmla="*/ 171370967 h 149"/>
              <a:gd name="T6" fmla="*/ 294857508 w 230"/>
              <a:gd name="T7" fmla="*/ 372983860 h 149"/>
              <a:gd name="T8" fmla="*/ 292338147 w 230"/>
              <a:gd name="T9" fmla="*/ 370464493 h 149"/>
              <a:gd name="T10" fmla="*/ 282257524 w 230"/>
              <a:gd name="T11" fmla="*/ 362903218 h 149"/>
              <a:gd name="T12" fmla="*/ 269657540 w 230"/>
              <a:gd name="T13" fmla="*/ 355343530 h 149"/>
              <a:gd name="T14" fmla="*/ 249496296 w 230"/>
              <a:gd name="T15" fmla="*/ 342741933 h 149"/>
              <a:gd name="T16" fmla="*/ 229335051 w 230"/>
              <a:gd name="T17" fmla="*/ 327620970 h 149"/>
              <a:gd name="T18" fmla="*/ 204133445 w 230"/>
              <a:gd name="T19" fmla="*/ 315020961 h 149"/>
              <a:gd name="T20" fmla="*/ 178931890 w 230"/>
              <a:gd name="T21" fmla="*/ 297379044 h 149"/>
              <a:gd name="T22" fmla="*/ 151209384 w 230"/>
              <a:gd name="T23" fmla="*/ 282258080 h 149"/>
              <a:gd name="T24" fmla="*/ 123488467 w 230"/>
              <a:gd name="T25" fmla="*/ 264617750 h 149"/>
              <a:gd name="T26" fmla="*/ 100806248 w 230"/>
              <a:gd name="T27" fmla="*/ 249496787 h 149"/>
              <a:gd name="T28" fmla="*/ 75604692 w 230"/>
              <a:gd name="T29" fmla="*/ 234375824 h 149"/>
              <a:gd name="T30" fmla="*/ 50403124 w 230"/>
              <a:gd name="T31" fmla="*/ 221774227 h 149"/>
              <a:gd name="T32" fmla="*/ 30241879 w 230"/>
              <a:gd name="T33" fmla="*/ 209174218 h 149"/>
              <a:gd name="T34" fmla="*/ 15120940 w 230"/>
              <a:gd name="T35" fmla="*/ 201612893 h 149"/>
              <a:gd name="T36" fmla="*/ 2520950 w 230"/>
              <a:gd name="T37" fmla="*/ 196572572 h 149"/>
              <a:gd name="T38" fmla="*/ 0 w 230"/>
              <a:gd name="T39" fmla="*/ 194053205 h 149"/>
              <a:gd name="T40" fmla="*/ 0 w 230"/>
              <a:gd name="T41" fmla="*/ 194053205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149"/>
              <a:gd name="T65" fmla="*/ 230 w 230"/>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149">
                <a:moveTo>
                  <a:pt x="0" y="77"/>
                </a:moveTo>
                <a:lnTo>
                  <a:pt x="112" y="0"/>
                </a:lnTo>
                <a:lnTo>
                  <a:pt x="229" y="68"/>
                </a:lnTo>
                <a:lnTo>
                  <a:pt x="117" y="148"/>
                </a:lnTo>
                <a:lnTo>
                  <a:pt x="116" y="147"/>
                </a:lnTo>
                <a:lnTo>
                  <a:pt x="112" y="144"/>
                </a:lnTo>
                <a:lnTo>
                  <a:pt x="107" y="141"/>
                </a:lnTo>
                <a:lnTo>
                  <a:pt x="99" y="136"/>
                </a:lnTo>
                <a:lnTo>
                  <a:pt x="91" y="130"/>
                </a:lnTo>
                <a:lnTo>
                  <a:pt x="81" y="125"/>
                </a:lnTo>
                <a:lnTo>
                  <a:pt x="71" y="118"/>
                </a:lnTo>
                <a:lnTo>
                  <a:pt x="60" y="112"/>
                </a:lnTo>
                <a:lnTo>
                  <a:pt x="49" y="105"/>
                </a:lnTo>
                <a:lnTo>
                  <a:pt x="40" y="99"/>
                </a:lnTo>
                <a:lnTo>
                  <a:pt x="30" y="93"/>
                </a:lnTo>
                <a:lnTo>
                  <a:pt x="20" y="88"/>
                </a:lnTo>
                <a:lnTo>
                  <a:pt x="12" y="83"/>
                </a:lnTo>
                <a:lnTo>
                  <a:pt x="6" y="80"/>
                </a:lnTo>
                <a:lnTo>
                  <a:pt x="1" y="78"/>
                </a:lnTo>
                <a:lnTo>
                  <a:pt x="0" y="77"/>
                </a:lnTo>
              </a:path>
            </a:pathLst>
          </a:custGeom>
          <a:solidFill>
            <a:srgbClr val="9999FF"/>
          </a:solidFill>
          <a:ln w="9525" cap="rnd">
            <a:noFill/>
            <a:round/>
            <a:headEnd/>
            <a:tailEnd/>
          </a:ln>
        </p:spPr>
        <p:txBody>
          <a:bodyPr/>
          <a:lstStyle/>
          <a:p>
            <a:endParaRPr lang="zh-CN" altLang="en-US"/>
          </a:p>
        </p:txBody>
      </p:sp>
      <p:sp>
        <p:nvSpPr>
          <p:cNvPr id="288" name="Freeform 563"/>
          <p:cNvSpPr>
            <a:spLocks/>
          </p:cNvSpPr>
          <p:nvPr/>
        </p:nvSpPr>
        <p:spPr bwMode="auto">
          <a:xfrm>
            <a:off x="4565651" y="1847851"/>
            <a:ext cx="569913" cy="366713"/>
          </a:xfrm>
          <a:custGeom>
            <a:avLst/>
            <a:gdLst>
              <a:gd name="T0" fmla="*/ 0 w 359"/>
              <a:gd name="T1" fmla="*/ 299899816 h 231"/>
              <a:gd name="T2" fmla="*/ 461189834 w 359"/>
              <a:gd name="T3" fmla="*/ 0 h 231"/>
              <a:gd name="T4" fmla="*/ 902216819 w 359"/>
              <a:gd name="T5" fmla="*/ 264617590 h 231"/>
              <a:gd name="T6" fmla="*/ 448588252 w 359"/>
              <a:gd name="T7" fmla="*/ 579636773 h 231"/>
              <a:gd name="T8" fmla="*/ 443547937 w 359"/>
              <a:gd name="T9" fmla="*/ 574596455 h 231"/>
              <a:gd name="T10" fmla="*/ 430947942 w 359"/>
              <a:gd name="T11" fmla="*/ 567036772 h 231"/>
              <a:gd name="T12" fmla="*/ 408265631 w 359"/>
              <a:gd name="T13" fmla="*/ 551915818 h 231"/>
              <a:gd name="T14" fmla="*/ 380544691 w 359"/>
              <a:gd name="T15" fmla="*/ 534273911 h 231"/>
              <a:gd name="T16" fmla="*/ 350302800 w 359"/>
              <a:gd name="T17" fmla="*/ 511593273 h 231"/>
              <a:gd name="T18" fmla="*/ 312499642 w 359"/>
              <a:gd name="T19" fmla="*/ 491432001 h 231"/>
              <a:gd name="T20" fmla="*/ 274698072 w 359"/>
              <a:gd name="T21" fmla="*/ 463709458 h 231"/>
              <a:gd name="T22" fmla="*/ 231854599 w 359"/>
              <a:gd name="T23" fmla="*/ 435988503 h 231"/>
              <a:gd name="T24" fmla="*/ 194052979 w 359"/>
              <a:gd name="T25" fmla="*/ 413306179 h 231"/>
              <a:gd name="T26" fmla="*/ 153730457 w 359"/>
              <a:gd name="T27" fmla="*/ 388104588 h 231"/>
              <a:gd name="T28" fmla="*/ 115927299 w 359"/>
              <a:gd name="T29" fmla="*/ 362902998 h 231"/>
              <a:gd name="T30" fmla="*/ 80645068 w 359"/>
              <a:gd name="T31" fmla="*/ 342741726 h 231"/>
              <a:gd name="T32" fmla="*/ 50403164 w 359"/>
              <a:gd name="T33" fmla="*/ 327620772 h 231"/>
              <a:gd name="T34" fmla="*/ 25201582 w 359"/>
              <a:gd name="T35" fmla="*/ 312499818 h 231"/>
              <a:gd name="T36" fmla="*/ 10080634 w 359"/>
              <a:gd name="T37" fmla="*/ 302419182 h 231"/>
              <a:gd name="T38" fmla="*/ 0 w 359"/>
              <a:gd name="T39" fmla="*/ 299899816 h 231"/>
              <a:gd name="T40" fmla="*/ 0 w 359"/>
              <a:gd name="T41" fmla="*/ 299899816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9"/>
                </a:moveTo>
                <a:lnTo>
                  <a:pt x="183" y="0"/>
                </a:lnTo>
                <a:lnTo>
                  <a:pt x="358" y="105"/>
                </a:lnTo>
                <a:lnTo>
                  <a:pt x="178" y="230"/>
                </a:lnTo>
                <a:lnTo>
                  <a:pt x="176" y="228"/>
                </a:lnTo>
                <a:lnTo>
                  <a:pt x="171" y="225"/>
                </a:lnTo>
                <a:lnTo>
                  <a:pt x="162" y="219"/>
                </a:lnTo>
                <a:lnTo>
                  <a:pt x="151" y="212"/>
                </a:lnTo>
                <a:lnTo>
                  <a:pt x="139" y="203"/>
                </a:lnTo>
                <a:lnTo>
                  <a:pt x="124" y="195"/>
                </a:lnTo>
                <a:lnTo>
                  <a:pt x="109" y="184"/>
                </a:lnTo>
                <a:lnTo>
                  <a:pt x="92" y="173"/>
                </a:lnTo>
                <a:lnTo>
                  <a:pt x="77" y="164"/>
                </a:lnTo>
                <a:lnTo>
                  <a:pt x="61" y="154"/>
                </a:lnTo>
                <a:lnTo>
                  <a:pt x="46" y="144"/>
                </a:lnTo>
                <a:lnTo>
                  <a:pt x="32" y="136"/>
                </a:lnTo>
                <a:lnTo>
                  <a:pt x="20" y="130"/>
                </a:lnTo>
                <a:lnTo>
                  <a:pt x="10" y="124"/>
                </a:lnTo>
                <a:lnTo>
                  <a:pt x="4" y="120"/>
                </a:lnTo>
                <a:lnTo>
                  <a:pt x="0" y="119"/>
                </a:lnTo>
              </a:path>
            </a:pathLst>
          </a:custGeom>
          <a:solidFill>
            <a:srgbClr val="F7FFFF"/>
          </a:solidFill>
          <a:ln w="9525" cap="rnd">
            <a:noFill/>
            <a:round/>
            <a:headEnd/>
            <a:tailEnd/>
          </a:ln>
        </p:spPr>
        <p:txBody>
          <a:bodyPr/>
          <a:lstStyle/>
          <a:p>
            <a:endParaRPr lang="zh-CN" altLang="en-US"/>
          </a:p>
        </p:txBody>
      </p:sp>
      <p:sp>
        <p:nvSpPr>
          <p:cNvPr id="289" name="Freeform 564"/>
          <p:cNvSpPr>
            <a:spLocks/>
          </p:cNvSpPr>
          <p:nvPr/>
        </p:nvSpPr>
        <p:spPr bwMode="auto">
          <a:xfrm>
            <a:off x="4565651" y="1843089"/>
            <a:ext cx="569913" cy="365125"/>
          </a:xfrm>
          <a:custGeom>
            <a:avLst/>
            <a:gdLst>
              <a:gd name="T0" fmla="*/ 0 w 359"/>
              <a:gd name="T1" fmla="*/ 297378458 h 230"/>
              <a:gd name="T2" fmla="*/ 10080634 w 359"/>
              <a:gd name="T3" fmla="*/ 299897820 h 230"/>
              <a:gd name="T4" fmla="*/ 25201582 w 359"/>
              <a:gd name="T5" fmla="*/ 309978442 h 230"/>
              <a:gd name="T6" fmla="*/ 50403164 w 359"/>
              <a:gd name="T7" fmla="*/ 322580014 h 230"/>
              <a:gd name="T8" fmla="*/ 80645068 w 359"/>
              <a:gd name="T9" fmla="*/ 342741258 h 230"/>
              <a:gd name="T10" fmla="*/ 115927299 w 359"/>
              <a:gd name="T11" fmla="*/ 362902503 h 230"/>
              <a:gd name="T12" fmla="*/ 151209506 w 359"/>
              <a:gd name="T13" fmla="*/ 385584697 h 230"/>
              <a:gd name="T14" fmla="*/ 194052979 w 359"/>
              <a:gd name="T15" fmla="*/ 413305615 h 230"/>
              <a:gd name="T16" fmla="*/ 229335235 w 359"/>
              <a:gd name="T17" fmla="*/ 433466958 h 230"/>
              <a:gd name="T18" fmla="*/ 272177120 w 359"/>
              <a:gd name="T19" fmla="*/ 463708825 h 230"/>
              <a:gd name="T20" fmla="*/ 309980278 w 359"/>
              <a:gd name="T21" fmla="*/ 488910381 h 230"/>
              <a:gd name="T22" fmla="*/ 350302800 w 359"/>
              <a:gd name="T23" fmla="*/ 511592575 h 230"/>
              <a:gd name="T24" fmla="*/ 380544691 w 359"/>
              <a:gd name="T25" fmla="*/ 534273182 h 230"/>
              <a:gd name="T26" fmla="*/ 408265631 w 359"/>
              <a:gd name="T27" fmla="*/ 549394115 h 230"/>
              <a:gd name="T28" fmla="*/ 428426991 w 359"/>
              <a:gd name="T29" fmla="*/ 564515049 h 230"/>
              <a:gd name="T30" fmla="*/ 441028573 w 359"/>
              <a:gd name="T31" fmla="*/ 574595671 h 230"/>
              <a:gd name="T32" fmla="*/ 448588252 w 359"/>
              <a:gd name="T33" fmla="*/ 577116620 h 230"/>
              <a:gd name="T34" fmla="*/ 902216819 w 359"/>
              <a:gd name="T35" fmla="*/ 264617229 h 230"/>
              <a:gd name="T36" fmla="*/ 458668882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4" y="119"/>
                </a:lnTo>
                <a:lnTo>
                  <a:pt x="10" y="123"/>
                </a:lnTo>
                <a:lnTo>
                  <a:pt x="20" y="128"/>
                </a:lnTo>
                <a:lnTo>
                  <a:pt x="32" y="136"/>
                </a:lnTo>
                <a:lnTo>
                  <a:pt x="46" y="144"/>
                </a:lnTo>
                <a:lnTo>
                  <a:pt x="60" y="153"/>
                </a:lnTo>
                <a:lnTo>
                  <a:pt x="77" y="164"/>
                </a:lnTo>
                <a:lnTo>
                  <a:pt x="91" y="172"/>
                </a:lnTo>
                <a:lnTo>
                  <a:pt x="108" y="184"/>
                </a:lnTo>
                <a:lnTo>
                  <a:pt x="123" y="194"/>
                </a:lnTo>
                <a:lnTo>
                  <a:pt x="139" y="203"/>
                </a:lnTo>
                <a:lnTo>
                  <a:pt x="151" y="212"/>
                </a:lnTo>
                <a:lnTo>
                  <a:pt x="162" y="218"/>
                </a:lnTo>
                <a:lnTo>
                  <a:pt x="170" y="224"/>
                </a:lnTo>
                <a:lnTo>
                  <a:pt x="175" y="228"/>
                </a:lnTo>
                <a:lnTo>
                  <a:pt x="178" y="229"/>
                </a:lnTo>
                <a:lnTo>
                  <a:pt x="358" y="105"/>
                </a:lnTo>
                <a:lnTo>
                  <a:pt x="182" y="0"/>
                </a:lnTo>
                <a:lnTo>
                  <a:pt x="0" y="118"/>
                </a:lnTo>
              </a:path>
            </a:pathLst>
          </a:custGeom>
          <a:solidFill>
            <a:srgbClr val="12121C"/>
          </a:solidFill>
          <a:ln w="9525" cap="rnd">
            <a:noFill/>
            <a:round/>
            <a:headEnd/>
            <a:tailEnd/>
          </a:ln>
        </p:spPr>
        <p:txBody>
          <a:bodyPr/>
          <a:lstStyle/>
          <a:p>
            <a:endParaRPr lang="zh-CN" altLang="en-US"/>
          </a:p>
        </p:txBody>
      </p:sp>
      <p:sp>
        <p:nvSpPr>
          <p:cNvPr id="290" name="Freeform 565"/>
          <p:cNvSpPr>
            <a:spLocks/>
          </p:cNvSpPr>
          <p:nvPr/>
        </p:nvSpPr>
        <p:spPr bwMode="auto">
          <a:xfrm>
            <a:off x="4564063" y="1836738"/>
            <a:ext cx="571500" cy="366712"/>
          </a:xfrm>
          <a:custGeom>
            <a:avLst/>
            <a:gdLst>
              <a:gd name="T0" fmla="*/ 0 w 360"/>
              <a:gd name="T1" fmla="*/ 297378053 h 231"/>
              <a:gd name="T2" fmla="*/ 10080625 w 360"/>
              <a:gd name="T3" fmla="*/ 299897411 h 231"/>
              <a:gd name="T4" fmla="*/ 25201560 w 360"/>
              <a:gd name="T5" fmla="*/ 309978020 h 231"/>
              <a:gd name="T6" fmla="*/ 50403120 w 360"/>
              <a:gd name="T7" fmla="*/ 325098933 h 231"/>
              <a:gd name="T8" fmla="*/ 80644997 w 360"/>
              <a:gd name="T9" fmla="*/ 342740791 h 231"/>
              <a:gd name="T10" fmla="*/ 115927198 w 360"/>
              <a:gd name="T11" fmla="*/ 362902009 h 231"/>
              <a:gd name="T12" fmla="*/ 151209373 w 360"/>
              <a:gd name="T13" fmla="*/ 388103530 h 231"/>
              <a:gd name="T14" fmla="*/ 194052809 w 360"/>
              <a:gd name="T15" fmla="*/ 410784106 h 231"/>
              <a:gd name="T16" fmla="*/ 231854396 w 360"/>
              <a:gd name="T17" fmla="*/ 435985726 h 231"/>
              <a:gd name="T18" fmla="*/ 272176882 w 360"/>
              <a:gd name="T19" fmla="*/ 463708194 h 231"/>
              <a:gd name="T20" fmla="*/ 312499368 w 360"/>
              <a:gd name="T21" fmla="*/ 488909715 h 231"/>
              <a:gd name="T22" fmla="*/ 350302493 w 360"/>
              <a:gd name="T23" fmla="*/ 509070932 h 231"/>
              <a:gd name="T24" fmla="*/ 378023409 w 360"/>
              <a:gd name="T25" fmla="*/ 531751508 h 231"/>
              <a:gd name="T26" fmla="*/ 408265273 w 360"/>
              <a:gd name="T27" fmla="*/ 551912725 h 231"/>
              <a:gd name="T28" fmla="*/ 425907254 w 360"/>
              <a:gd name="T29" fmla="*/ 567033638 h 231"/>
              <a:gd name="T30" fmla="*/ 443547548 w 360"/>
              <a:gd name="T31" fmla="*/ 574594888 h 231"/>
              <a:gd name="T32" fmla="*/ 448587859 w 360"/>
              <a:gd name="T33" fmla="*/ 579635192 h 231"/>
              <a:gd name="T34" fmla="*/ 904736978 w 360"/>
              <a:gd name="T35" fmla="*/ 264615281 h 231"/>
              <a:gd name="T36" fmla="*/ 461187842 w 360"/>
              <a:gd name="T37" fmla="*/ 0 h 231"/>
              <a:gd name="T38" fmla="*/ 0 w 360"/>
              <a:gd name="T39" fmla="*/ 297378053 h 231"/>
              <a:gd name="T40" fmla="*/ 0 w 360"/>
              <a:gd name="T41" fmla="*/ 297378053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1"/>
              <a:gd name="T65" fmla="*/ 360 w 360"/>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1">
                <a:moveTo>
                  <a:pt x="0" y="118"/>
                </a:moveTo>
                <a:lnTo>
                  <a:pt x="4" y="119"/>
                </a:lnTo>
                <a:lnTo>
                  <a:pt x="10" y="123"/>
                </a:lnTo>
                <a:lnTo>
                  <a:pt x="20" y="129"/>
                </a:lnTo>
                <a:lnTo>
                  <a:pt x="32" y="136"/>
                </a:lnTo>
                <a:lnTo>
                  <a:pt x="46" y="144"/>
                </a:lnTo>
                <a:lnTo>
                  <a:pt x="60" y="154"/>
                </a:lnTo>
                <a:lnTo>
                  <a:pt x="77" y="163"/>
                </a:lnTo>
                <a:lnTo>
                  <a:pt x="92" y="173"/>
                </a:lnTo>
                <a:lnTo>
                  <a:pt x="108" y="184"/>
                </a:lnTo>
                <a:lnTo>
                  <a:pt x="124" y="194"/>
                </a:lnTo>
                <a:lnTo>
                  <a:pt x="139" y="202"/>
                </a:lnTo>
                <a:lnTo>
                  <a:pt x="150" y="211"/>
                </a:lnTo>
                <a:lnTo>
                  <a:pt x="162" y="219"/>
                </a:lnTo>
                <a:lnTo>
                  <a:pt x="169" y="225"/>
                </a:lnTo>
                <a:lnTo>
                  <a:pt x="176" y="228"/>
                </a:lnTo>
                <a:lnTo>
                  <a:pt x="178" y="230"/>
                </a:lnTo>
                <a:lnTo>
                  <a:pt x="359" y="105"/>
                </a:lnTo>
                <a:lnTo>
                  <a:pt x="183" y="0"/>
                </a:lnTo>
                <a:lnTo>
                  <a:pt x="0" y="118"/>
                </a:lnTo>
              </a:path>
            </a:pathLst>
          </a:custGeom>
          <a:solidFill>
            <a:srgbClr val="212133"/>
          </a:solidFill>
          <a:ln w="9525" cap="rnd">
            <a:noFill/>
            <a:round/>
            <a:headEnd/>
            <a:tailEnd/>
          </a:ln>
        </p:spPr>
        <p:txBody>
          <a:bodyPr/>
          <a:lstStyle/>
          <a:p>
            <a:endParaRPr lang="zh-CN" altLang="en-US"/>
          </a:p>
        </p:txBody>
      </p:sp>
      <p:sp>
        <p:nvSpPr>
          <p:cNvPr id="291" name="Freeform 566"/>
          <p:cNvSpPr>
            <a:spLocks/>
          </p:cNvSpPr>
          <p:nvPr/>
        </p:nvSpPr>
        <p:spPr bwMode="auto">
          <a:xfrm>
            <a:off x="4564063" y="1830388"/>
            <a:ext cx="569912" cy="366712"/>
          </a:xfrm>
          <a:custGeom>
            <a:avLst/>
            <a:gdLst>
              <a:gd name="T0" fmla="*/ 0 w 359"/>
              <a:gd name="T1" fmla="*/ 299897411 h 231"/>
              <a:gd name="T2" fmla="*/ 10080616 w 359"/>
              <a:gd name="T3" fmla="*/ 304937715 h 231"/>
              <a:gd name="T4" fmla="*/ 22680591 w 359"/>
              <a:gd name="T5" fmla="*/ 312498966 h 231"/>
              <a:gd name="T6" fmla="*/ 47882129 w 359"/>
              <a:gd name="T7" fmla="*/ 327619878 h 231"/>
              <a:gd name="T8" fmla="*/ 80644927 w 359"/>
              <a:gd name="T9" fmla="*/ 342740791 h 231"/>
              <a:gd name="T10" fmla="*/ 113406149 w 359"/>
              <a:gd name="T11" fmla="*/ 365421367 h 231"/>
              <a:gd name="T12" fmla="*/ 151209241 w 359"/>
              <a:gd name="T13" fmla="*/ 388103530 h 231"/>
              <a:gd name="T14" fmla="*/ 194051051 w 359"/>
              <a:gd name="T15" fmla="*/ 413305051 h 231"/>
              <a:gd name="T16" fmla="*/ 229333245 w 359"/>
              <a:gd name="T17" fmla="*/ 438506672 h 231"/>
              <a:gd name="T18" fmla="*/ 272176643 w 359"/>
              <a:gd name="T19" fmla="*/ 466227552 h 231"/>
              <a:gd name="T20" fmla="*/ 309978147 w 359"/>
              <a:gd name="T21" fmla="*/ 491429074 h 231"/>
              <a:gd name="T22" fmla="*/ 350300598 w 359"/>
              <a:gd name="T23" fmla="*/ 514111237 h 231"/>
              <a:gd name="T24" fmla="*/ 380542436 w 359"/>
              <a:gd name="T25" fmla="*/ 536791812 h 231"/>
              <a:gd name="T26" fmla="*/ 405743968 w 359"/>
              <a:gd name="T27" fmla="*/ 554433671 h 231"/>
              <a:gd name="T28" fmla="*/ 428426239 w 359"/>
              <a:gd name="T29" fmla="*/ 567033638 h 231"/>
              <a:gd name="T30" fmla="*/ 441026212 w 359"/>
              <a:gd name="T31" fmla="*/ 579635192 h 231"/>
              <a:gd name="T32" fmla="*/ 446066518 w 359"/>
              <a:gd name="T33" fmla="*/ 579635192 h 231"/>
              <a:gd name="T34" fmla="*/ 902215236 w 359"/>
              <a:gd name="T35" fmla="*/ 264615281 h 231"/>
              <a:gd name="T36" fmla="*/ 458668078 w 359"/>
              <a:gd name="T37" fmla="*/ 0 h 231"/>
              <a:gd name="T38" fmla="*/ 0 w 359"/>
              <a:gd name="T39" fmla="*/ 299897411 h 231"/>
              <a:gd name="T40" fmla="*/ 0 w 359"/>
              <a:gd name="T41" fmla="*/ 299897411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9"/>
                </a:moveTo>
                <a:lnTo>
                  <a:pt x="4" y="121"/>
                </a:lnTo>
                <a:lnTo>
                  <a:pt x="9" y="124"/>
                </a:lnTo>
                <a:lnTo>
                  <a:pt x="19" y="130"/>
                </a:lnTo>
                <a:lnTo>
                  <a:pt x="32" y="136"/>
                </a:lnTo>
                <a:lnTo>
                  <a:pt x="45" y="145"/>
                </a:lnTo>
                <a:lnTo>
                  <a:pt x="60" y="154"/>
                </a:lnTo>
                <a:lnTo>
                  <a:pt x="77" y="164"/>
                </a:lnTo>
                <a:lnTo>
                  <a:pt x="91" y="174"/>
                </a:lnTo>
                <a:lnTo>
                  <a:pt x="108" y="185"/>
                </a:lnTo>
                <a:lnTo>
                  <a:pt x="123" y="195"/>
                </a:lnTo>
                <a:lnTo>
                  <a:pt x="139" y="204"/>
                </a:lnTo>
                <a:lnTo>
                  <a:pt x="151" y="213"/>
                </a:lnTo>
                <a:lnTo>
                  <a:pt x="161" y="220"/>
                </a:lnTo>
                <a:lnTo>
                  <a:pt x="170" y="225"/>
                </a:lnTo>
                <a:lnTo>
                  <a:pt x="175" y="230"/>
                </a:lnTo>
                <a:lnTo>
                  <a:pt x="177" y="230"/>
                </a:lnTo>
                <a:lnTo>
                  <a:pt x="358" y="105"/>
                </a:lnTo>
                <a:lnTo>
                  <a:pt x="182" y="0"/>
                </a:lnTo>
                <a:lnTo>
                  <a:pt x="0" y="119"/>
                </a:lnTo>
              </a:path>
            </a:pathLst>
          </a:custGeom>
          <a:solidFill>
            <a:srgbClr val="2E2E4A"/>
          </a:solidFill>
          <a:ln w="9525" cap="rnd">
            <a:noFill/>
            <a:round/>
            <a:headEnd/>
            <a:tailEnd/>
          </a:ln>
        </p:spPr>
        <p:txBody>
          <a:bodyPr/>
          <a:lstStyle/>
          <a:p>
            <a:endParaRPr lang="zh-CN" altLang="en-US"/>
          </a:p>
        </p:txBody>
      </p:sp>
      <p:sp>
        <p:nvSpPr>
          <p:cNvPr id="292" name="Freeform 567"/>
          <p:cNvSpPr>
            <a:spLocks/>
          </p:cNvSpPr>
          <p:nvPr/>
        </p:nvSpPr>
        <p:spPr bwMode="auto">
          <a:xfrm>
            <a:off x="4564064" y="1824038"/>
            <a:ext cx="568325" cy="368300"/>
          </a:xfrm>
          <a:custGeom>
            <a:avLst/>
            <a:gdLst>
              <a:gd name="T0" fmla="*/ 0 w 358"/>
              <a:gd name="T1" fmla="*/ 302418770 h 232"/>
              <a:gd name="T2" fmla="*/ 7559676 w 358"/>
              <a:gd name="T3" fmla="*/ 304938131 h 232"/>
              <a:gd name="T4" fmla="*/ 22682198 w 358"/>
              <a:gd name="T5" fmla="*/ 315018754 h 232"/>
              <a:gd name="T6" fmla="*/ 47883759 w 358"/>
              <a:gd name="T7" fmla="*/ 330141275 h 232"/>
              <a:gd name="T8" fmla="*/ 78124048 w 358"/>
              <a:gd name="T9" fmla="*/ 342741259 h 232"/>
              <a:gd name="T10" fmla="*/ 113406248 w 358"/>
              <a:gd name="T11" fmla="*/ 365423453 h 232"/>
              <a:gd name="T12" fmla="*/ 148688424 w 358"/>
              <a:gd name="T13" fmla="*/ 390625009 h 232"/>
              <a:gd name="T14" fmla="*/ 191531859 w 358"/>
              <a:gd name="T15" fmla="*/ 415826565 h 232"/>
              <a:gd name="T16" fmla="*/ 229333446 w 358"/>
              <a:gd name="T17" fmla="*/ 441028220 h 232"/>
              <a:gd name="T18" fmla="*/ 269655932 w 358"/>
              <a:gd name="T19" fmla="*/ 466229776 h 232"/>
              <a:gd name="T20" fmla="*/ 309978419 w 358"/>
              <a:gd name="T21" fmla="*/ 493950693 h 232"/>
              <a:gd name="T22" fmla="*/ 347781543 w 358"/>
              <a:gd name="T23" fmla="*/ 514111938 h 232"/>
              <a:gd name="T24" fmla="*/ 380544357 w 358"/>
              <a:gd name="T25" fmla="*/ 536794132 h 232"/>
              <a:gd name="T26" fmla="*/ 405745911 w 358"/>
              <a:gd name="T27" fmla="*/ 554434428 h 232"/>
              <a:gd name="T28" fmla="*/ 428426615 w 358"/>
              <a:gd name="T29" fmla="*/ 569555361 h 232"/>
              <a:gd name="T30" fmla="*/ 441028186 w 358"/>
              <a:gd name="T31" fmla="*/ 577116622 h 232"/>
              <a:gd name="T32" fmla="*/ 446068496 w 358"/>
              <a:gd name="T33" fmla="*/ 582156933 h 232"/>
              <a:gd name="T34" fmla="*/ 899696665 w 358"/>
              <a:gd name="T35" fmla="*/ 264617230 h 232"/>
              <a:gd name="T36" fmla="*/ 458668480 w 358"/>
              <a:gd name="T37" fmla="*/ 0 h 232"/>
              <a:gd name="T38" fmla="*/ 0 w 358"/>
              <a:gd name="T39" fmla="*/ 302418770 h 232"/>
              <a:gd name="T40" fmla="*/ 0 w 358"/>
              <a:gd name="T41" fmla="*/ 30241877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2"/>
              <a:gd name="T65" fmla="*/ 358 w 358"/>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2">
                <a:moveTo>
                  <a:pt x="0" y="120"/>
                </a:moveTo>
                <a:lnTo>
                  <a:pt x="3" y="121"/>
                </a:lnTo>
                <a:lnTo>
                  <a:pt x="9" y="125"/>
                </a:lnTo>
                <a:lnTo>
                  <a:pt x="19" y="131"/>
                </a:lnTo>
                <a:lnTo>
                  <a:pt x="31" y="136"/>
                </a:lnTo>
                <a:lnTo>
                  <a:pt x="45" y="145"/>
                </a:lnTo>
                <a:lnTo>
                  <a:pt x="59" y="155"/>
                </a:lnTo>
                <a:lnTo>
                  <a:pt x="76" y="165"/>
                </a:lnTo>
                <a:lnTo>
                  <a:pt x="91" y="175"/>
                </a:lnTo>
                <a:lnTo>
                  <a:pt x="107" y="185"/>
                </a:lnTo>
                <a:lnTo>
                  <a:pt x="123" y="196"/>
                </a:lnTo>
                <a:lnTo>
                  <a:pt x="138" y="204"/>
                </a:lnTo>
                <a:lnTo>
                  <a:pt x="151" y="213"/>
                </a:lnTo>
                <a:lnTo>
                  <a:pt x="161" y="220"/>
                </a:lnTo>
                <a:lnTo>
                  <a:pt x="170" y="226"/>
                </a:lnTo>
                <a:lnTo>
                  <a:pt x="175" y="229"/>
                </a:lnTo>
                <a:lnTo>
                  <a:pt x="177" y="231"/>
                </a:lnTo>
                <a:lnTo>
                  <a:pt x="357" y="105"/>
                </a:lnTo>
                <a:lnTo>
                  <a:pt x="182" y="0"/>
                </a:lnTo>
                <a:lnTo>
                  <a:pt x="0" y="120"/>
                </a:lnTo>
              </a:path>
            </a:pathLst>
          </a:custGeom>
          <a:solidFill>
            <a:srgbClr val="3B3B61"/>
          </a:solidFill>
          <a:ln w="9525" cap="rnd">
            <a:noFill/>
            <a:round/>
            <a:headEnd/>
            <a:tailEnd/>
          </a:ln>
        </p:spPr>
        <p:txBody>
          <a:bodyPr/>
          <a:lstStyle/>
          <a:p>
            <a:endParaRPr lang="zh-CN" altLang="en-US"/>
          </a:p>
        </p:txBody>
      </p:sp>
      <p:sp>
        <p:nvSpPr>
          <p:cNvPr id="293" name="Freeform 568"/>
          <p:cNvSpPr>
            <a:spLocks/>
          </p:cNvSpPr>
          <p:nvPr/>
        </p:nvSpPr>
        <p:spPr bwMode="auto">
          <a:xfrm>
            <a:off x="4562476" y="1819276"/>
            <a:ext cx="569913" cy="366713"/>
          </a:xfrm>
          <a:custGeom>
            <a:avLst/>
            <a:gdLst>
              <a:gd name="T0" fmla="*/ 0 w 359"/>
              <a:gd name="T1" fmla="*/ 299899816 h 231"/>
              <a:gd name="T2" fmla="*/ 7561270 w 359"/>
              <a:gd name="T3" fmla="*/ 304940134 h 231"/>
              <a:gd name="T4" fmla="*/ 25201582 w 359"/>
              <a:gd name="T5" fmla="*/ 312499818 h 231"/>
              <a:gd name="T6" fmla="*/ 50403164 w 359"/>
              <a:gd name="T7" fmla="*/ 327620772 h 231"/>
              <a:gd name="T8" fmla="*/ 78125704 w 359"/>
              <a:gd name="T9" fmla="*/ 342741726 h 231"/>
              <a:gd name="T10" fmla="*/ 113407936 w 359"/>
              <a:gd name="T11" fmla="*/ 365423951 h 231"/>
              <a:gd name="T12" fmla="*/ 151209506 w 359"/>
              <a:gd name="T13" fmla="*/ 388104588 h 231"/>
              <a:gd name="T14" fmla="*/ 194052979 w 359"/>
              <a:gd name="T15" fmla="*/ 413306179 h 231"/>
              <a:gd name="T16" fmla="*/ 231854599 w 359"/>
              <a:gd name="T17" fmla="*/ 438507868 h 231"/>
              <a:gd name="T18" fmla="*/ 272177120 w 359"/>
              <a:gd name="T19" fmla="*/ 466230411 h 231"/>
              <a:gd name="T20" fmla="*/ 309980278 w 359"/>
              <a:gd name="T21" fmla="*/ 491432001 h 231"/>
              <a:gd name="T22" fmla="*/ 347781849 w 359"/>
              <a:gd name="T23" fmla="*/ 514112639 h 231"/>
              <a:gd name="T24" fmla="*/ 383064055 w 359"/>
              <a:gd name="T25" fmla="*/ 536794864 h 231"/>
              <a:gd name="T26" fmla="*/ 405746267 w 359"/>
              <a:gd name="T27" fmla="*/ 551915818 h 231"/>
              <a:gd name="T28" fmla="*/ 430947942 w 359"/>
              <a:gd name="T29" fmla="*/ 567036772 h 231"/>
              <a:gd name="T30" fmla="*/ 443547937 w 359"/>
              <a:gd name="T31" fmla="*/ 577117408 h 231"/>
              <a:gd name="T32" fmla="*/ 446068888 w 359"/>
              <a:gd name="T33" fmla="*/ 579636773 h 231"/>
              <a:gd name="T34" fmla="*/ 902216819 w 359"/>
              <a:gd name="T35" fmla="*/ 264617590 h 231"/>
              <a:gd name="T36" fmla="*/ 458668882 w 359"/>
              <a:gd name="T37" fmla="*/ 0 h 231"/>
              <a:gd name="T38" fmla="*/ 0 w 359"/>
              <a:gd name="T39" fmla="*/ 299899816 h 231"/>
              <a:gd name="T40" fmla="*/ 0 w 359"/>
              <a:gd name="T41" fmla="*/ 299899816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9"/>
                </a:moveTo>
                <a:lnTo>
                  <a:pt x="3" y="121"/>
                </a:lnTo>
                <a:lnTo>
                  <a:pt x="10" y="124"/>
                </a:lnTo>
                <a:lnTo>
                  <a:pt x="20" y="130"/>
                </a:lnTo>
                <a:lnTo>
                  <a:pt x="31" y="136"/>
                </a:lnTo>
                <a:lnTo>
                  <a:pt x="45" y="145"/>
                </a:lnTo>
                <a:lnTo>
                  <a:pt x="60" y="154"/>
                </a:lnTo>
                <a:lnTo>
                  <a:pt x="77" y="164"/>
                </a:lnTo>
                <a:lnTo>
                  <a:pt x="92" y="174"/>
                </a:lnTo>
                <a:lnTo>
                  <a:pt x="108" y="185"/>
                </a:lnTo>
                <a:lnTo>
                  <a:pt x="123" y="195"/>
                </a:lnTo>
                <a:lnTo>
                  <a:pt x="138" y="204"/>
                </a:lnTo>
                <a:lnTo>
                  <a:pt x="152" y="213"/>
                </a:lnTo>
                <a:lnTo>
                  <a:pt x="161" y="219"/>
                </a:lnTo>
                <a:lnTo>
                  <a:pt x="171" y="225"/>
                </a:lnTo>
                <a:lnTo>
                  <a:pt x="176" y="229"/>
                </a:lnTo>
                <a:lnTo>
                  <a:pt x="177" y="230"/>
                </a:lnTo>
                <a:lnTo>
                  <a:pt x="358" y="105"/>
                </a:lnTo>
                <a:lnTo>
                  <a:pt x="182" y="0"/>
                </a:lnTo>
                <a:lnTo>
                  <a:pt x="0" y="119"/>
                </a:lnTo>
              </a:path>
            </a:pathLst>
          </a:custGeom>
          <a:solidFill>
            <a:srgbClr val="4A4A78"/>
          </a:solidFill>
          <a:ln w="9525" cap="rnd">
            <a:noFill/>
            <a:round/>
            <a:headEnd/>
            <a:tailEnd/>
          </a:ln>
        </p:spPr>
        <p:txBody>
          <a:bodyPr/>
          <a:lstStyle/>
          <a:p>
            <a:endParaRPr lang="zh-CN" altLang="en-US"/>
          </a:p>
        </p:txBody>
      </p:sp>
      <p:sp>
        <p:nvSpPr>
          <p:cNvPr id="294" name="Freeform 569"/>
          <p:cNvSpPr>
            <a:spLocks/>
          </p:cNvSpPr>
          <p:nvPr/>
        </p:nvSpPr>
        <p:spPr bwMode="auto">
          <a:xfrm>
            <a:off x="4562476" y="1814513"/>
            <a:ext cx="568325" cy="366712"/>
          </a:xfrm>
          <a:custGeom>
            <a:avLst/>
            <a:gdLst>
              <a:gd name="T0" fmla="*/ 0 w 358"/>
              <a:gd name="T1" fmla="*/ 299897411 h 231"/>
              <a:gd name="T2" fmla="*/ 7559676 w 358"/>
              <a:gd name="T3" fmla="*/ 302418357 h 231"/>
              <a:gd name="T4" fmla="*/ 25201560 w 358"/>
              <a:gd name="T5" fmla="*/ 312498966 h 231"/>
              <a:gd name="T6" fmla="*/ 50403120 w 358"/>
              <a:gd name="T7" fmla="*/ 325098933 h 231"/>
              <a:gd name="T8" fmla="*/ 78124048 w 358"/>
              <a:gd name="T9" fmla="*/ 342740791 h 231"/>
              <a:gd name="T10" fmla="*/ 113406248 w 358"/>
              <a:gd name="T11" fmla="*/ 362902009 h 231"/>
              <a:gd name="T12" fmla="*/ 148688424 w 358"/>
              <a:gd name="T13" fmla="*/ 388103530 h 231"/>
              <a:gd name="T14" fmla="*/ 191531859 w 358"/>
              <a:gd name="T15" fmla="*/ 413305051 h 231"/>
              <a:gd name="T16" fmla="*/ 229333446 w 358"/>
              <a:gd name="T17" fmla="*/ 435985726 h 231"/>
              <a:gd name="T18" fmla="*/ 269655932 w 358"/>
              <a:gd name="T19" fmla="*/ 463708194 h 231"/>
              <a:gd name="T20" fmla="*/ 307459057 w 358"/>
              <a:gd name="T21" fmla="*/ 491429074 h 231"/>
              <a:gd name="T22" fmla="*/ 347781543 w 358"/>
              <a:gd name="T23" fmla="*/ 511590291 h 231"/>
              <a:gd name="T24" fmla="*/ 380544357 w 358"/>
              <a:gd name="T25" fmla="*/ 534272454 h 231"/>
              <a:gd name="T26" fmla="*/ 405745911 w 358"/>
              <a:gd name="T27" fmla="*/ 551912725 h 231"/>
              <a:gd name="T28" fmla="*/ 428426615 w 358"/>
              <a:gd name="T29" fmla="*/ 567033638 h 231"/>
              <a:gd name="T30" fmla="*/ 441028186 w 358"/>
              <a:gd name="T31" fmla="*/ 574594888 h 231"/>
              <a:gd name="T32" fmla="*/ 446068496 w 358"/>
              <a:gd name="T33" fmla="*/ 579635192 h 231"/>
              <a:gd name="T34" fmla="*/ 899696665 w 358"/>
              <a:gd name="T35" fmla="*/ 264615281 h 231"/>
              <a:gd name="T36" fmla="*/ 458668480 w 358"/>
              <a:gd name="T37" fmla="*/ 0 h 231"/>
              <a:gd name="T38" fmla="*/ 0 w 358"/>
              <a:gd name="T39" fmla="*/ 299897411 h 231"/>
              <a:gd name="T40" fmla="*/ 0 w 358"/>
              <a:gd name="T41" fmla="*/ 299897411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1"/>
              <a:gd name="T65" fmla="*/ 358 w 358"/>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1">
                <a:moveTo>
                  <a:pt x="0" y="119"/>
                </a:moveTo>
                <a:lnTo>
                  <a:pt x="3" y="120"/>
                </a:lnTo>
                <a:lnTo>
                  <a:pt x="10" y="124"/>
                </a:lnTo>
                <a:lnTo>
                  <a:pt x="20" y="129"/>
                </a:lnTo>
                <a:lnTo>
                  <a:pt x="31" y="136"/>
                </a:lnTo>
                <a:lnTo>
                  <a:pt x="45" y="144"/>
                </a:lnTo>
                <a:lnTo>
                  <a:pt x="59" y="154"/>
                </a:lnTo>
                <a:lnTo>
                  <a:pt x="76" y="164"/>
                </a:lnTo>
                <a:lnTo>
                  <a:pt x="91" y="173"/>
                </a:lnTo>
                <a:lnTo>
                  <a:pt x="107" y="184"/>
                </a:lnTo>
                <a:lnTo>
                  <a:pt x="122" y="195"/>
                </a:lnTo>
                <a:lnTo>
                  <a:pt x="138" y="203"/>
                </a:lnTo>
                <a:lnTo>
                  <a:pt x="151" y="212"/>
                </a:lnTo>
                <a:lnTo>
                  <a:pt x="161" y="219"/>
                </a:lnTo>
                <a:lnTo>
                  <a:pt x="170" y="225"/>
                </a:lnTo>
                <a:lnTo>
                  <a:pt x="175" y="228"/>
                </a:lnTo>
                <a:lnTo>
                  <a:pt x="177" y="230"/>
                </a:lnTo>
                <a:lnTo>
                  <a:pt x="357" y="105"/>
                </a:lnTo>
                <a:lnTo>
                  <a:pt x="182" y="0"/>
                </a:lnTo>
                <a:lnTo>
                  <a:pt x="0" y="119"/>
                </a:lnTo>
              </a:path>
            </a:pathLst>
          </a:custGeom>
          <a:solidFill>
            <a:srgbClr val="54548C"/>
          </a:solidFill>
          <a:ln w="9525" cap="rnd">
            <a:noFill/>
            <a:round/>
            <a:headEnd/>
            <a:tailEnd/>
          </a:ln>
        </p:spPr>
        <p:txBody>
          <a:bodyPr/>
          <a:lstStyle/>
          <a:p>
            <a:endParaRPr lang="zh-CN" altLang="en-US"/>
          </a:p>
        </p:txBody>
      </p:sp>
      <p:sp>
        <p:nvSpPr>
          <p:cNvPr id="295" name="Freeform 570"/>
          <p:cNvSpPr>
            <a:spLocks/>
          </p:cNvSpPr>
          <p:nvPr/>
        </p:nvSpPr>
        <p:spPr bwMode="auto">
          <a:xfrm>
            <a:off x="4560888" y="1809751"/>
            <a:ext cx="569912" cy="365125"/>
          </a:xfrm>
          <a:custGeom>
            <a:avLst/>
            <a:gdLst>
              <a:gd name="T0" fmla="*/ 0 w 359"/>
              <a:gd name="T1" fmla="*/ 297378458 h 230"/>
              <a:gd name="T2" fmla="*/ 7559669 w 359"/>
              <a:gd name="T3" fmla="*/ 299897820 h 230"/>
              <a:gd name="T4" fmla="*/ 25201538 w 359"/>
              <a:gd name="T5" fmla="*/ 309978442 h 230"/>
              <a:gd name="T6" fmla="*/ 50403076 w 359"/>
              <a:gd name="T7" fmla="*/ 322580014 h 230"/>
              <a:gd name="T8" fmla="*/ 78123980 w 359"/>
              <a:gd name="T9" fmla="*/ 342741258 h 230"/>
              <a:gd name="T10" fmla="*/ 113406149 w 359"/>
              <a:gd name="T11" fmla="*/ 362902503 h 230"/>
              <a:gd name="T12" fmla="*/ 151209241 w 359"/>
              <a:gd name="T13" fmla="*/ 385584697 h 230"/>
              <a:gd name="T14" fmla="*/ 191531691 w 359"/>
              <a:gd name="T15" fmla="*/ 410786253 h 230"/>
              <a:gd name="T16" fmla="*/ 231854192 w 359"/>
              <a:gd name="T17" fmla="*/ 433466958 h 230"/>
              <a:gd name="T18" fmla="*/ 272176643 w 359"/>
              <a:gd name="T19" fmla="*/ 463708825 h 230"/>
              <a:gd name="T20" fmla="*/ 309978147 w 359"/>
              <a:gd name="T21" fmla="*/ 488910381 h 230"/>
              <a:gd name="T22" fmla="*/ 347781238 w 359"/>
              <a:gd name="T23" fmla="*/ 509071626 h 230"/>
              <a:gd name="T24" fmla="*/ 380542436 w 359"/>
              <a:gd name="T25" fmla="*/ 531753820 h 230"/>
              <a:gd name="T26" fmla="*/ 408264915 w 359"/>
              <a:gd name="T27" fmla="*/ 549394115 h 230"/>
              <a:gd name="T28" fmla="*/ 430945599 w 359"/>
              <a:gd name="T29" fmla="*/ 564515049 h 230"/>
              <a:gd name="T30" fmla="*/ 443547158 w 359"/>
              <a:gd name="T31" fmla="*/ 574595671 h 230"/>
              <a:gd name="T32" fmla="*/ 446066518 w 359"/>
              <a:gd name="T33" fmla="*/ 577116620 h 230"/>
              <a:gd name="T34" fmla="*/ 902215236 w 359"/>
              <a:gd name="T35" fmla="*/ 264617229 h 230"/>
              <a:gd name="T36" fmla="*/ 458668078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8"/>
                </a:lnTo>
                <a:lnTo>
                  <a:pt x="31" y="136"/>
                </a:lnTo>
                <a:lnTo>
                  <a:pt x="45" y="144"/>
                </a:lnTo>
                <a:lnTo>
                  <a:pt x="60" y="153"/>
                </a:lnTo>
                <a:lnTo>
                  <a:pt x="76" y="163"/>
                </a:lnTo>
                <a:lnTo>
                  <a:pt x="92" y="172"/>
                </a:lnTo>
                <a:lnTo>
                  <a:pt x="108" y="184"/>
                </a:lnTo>
                <a:lnTo>
                  <a:pt x="123" y="194"/>
                </a:lnTo>
                <a:lnTo>
                  <a:pt x="138" y="202"/>
                </a:lnTo>
                <a:lnTo>
                  <a:pt x="151" y="211"/>
                </a:lnTo>
                <a:lnTo>
                  <a:pt x="162" y="218"/>
                </a:lnTo>
                <a:lnTo>
                  <a:pt x="171" y="224"/>
                </a:lnTo>
                <a:lnTo>
                  <a:pt x="176" y="228"/>
                </a:lnTo>
                <a:lnTo>
                  <a:pt x="177" y="229"/>
                </a:lnTo>
                <a:lnTo>
                  <a:pt x="358" y="105"/>
                </a:lnTo>
                <a:lnTo>
                  <a:pt x="182" y="0"/>
                </a:lnTo>
                <a:lnTo>
                  <a:pt x="0" y="118"/>
                </a:lnTo>
              </a:path>
            </a:pathLst>
          </a:custGeom>
          <a:solidFill>
            <a:srgbClr val="6363A3"/>
          </a:solidFill>
          <a:ln w="9525" cap="rnd">
            <a:noFill/>
            <a:round/>
            <a:headEnd/>
            <a:tailEnd/>
          </a:ln>
        </p:spPr>
        <p:txBody>
          <a:bodyPr/>
          <a:lstStyle/>
          <a:p>
            <a:endParaRPr lang="zh-CN" altLang="en-US"/>
          </a:p>
        </p:txBody>
      </p:sp>
      <p:sp>
        <p:nvSpPr>
          <p:cNvPr id="296" name="Freeform 571"/>
          <p:cNvSpPr>
            <a:spLocks/>
          </p:cNvSpPr>
          <p:nvPr/>
        </p:nvSpPr>
        <p:spPr bwMode="auto">
          <a:xfrm>
            <a:off x="4560889" y="1801813"/>
            <a:ext cx="568325" cy="366712"/>
          </a:xfrm>
          <a:custGeom>
            <a:avLst/>
            <a:gdLst>
              <a:gd name="T0" fmla="*/ 0 w 358"/>
              <a:gd name="T1" fmla="*/ 299897411 h 231"/>
              <a:gd name="T2" fmla="*/ 7559676 w 358"/>
              <a:gd name="T3" fmla="*/ 302418357 h 231"/>
              <a:gd name="T4" fmla="*/ 25201560 w 358"/>
              <a:gd name="T5" fmla="*/ 312498966 h 231"/>
              <a:gd name="T6" fmla="*/ 47883759 w 358"/>
              <a:gd name="T7" fmla="*/ 327619878 h 231"/>
              <a:gd name="T8" fmla="*/ 78124048 w 358"/>
              <a:gd name="T9" fmla="*/ 345260150 h 231"/>
              <a:gd name="T10" fmla="*/ 113406248 w 358"/>
              <a:gd name="T11" fmla="*/ 365421367 h 231"/>
              <a:gd name="T12" fmla="*/ 151209373 w 358"/>
              <a:gd name="T13" fmla="*/ 388103530 h 231"/>
              <a:gd name="T14" fmla="*/ 191531859 w 358"/>
              <a:gd name="T15" fmla="*/ 413305051 h 231"/>
              <a:gd name="T16" fmla="*/ 229333446 w 358"/>
              <a:gd name="T17" fmla="*/ 438506672 h 231"/>
              <a:gd name="T18" fmla="*/ 272176881 w 358"/>
              <a:gd name="T19" fmla="*/ 466227552 h 231"/>
              <a:gd name="T20" fmla="*/ 309978419 w 358"/>
              <a:gd name="T21" fmla="*/ 491429074 h 231"/>
              <a:gd name="T22" fmla="*/ 347781543 w 358"/>
              <a:gd name="T23" fmla="*/ 511590291 h 231"/>
              <a:gd name="T24" fmla="*/ 380544357 w 358"/>
              <a:gd name="T25" fmla="*/ 534272454 h 231"/>
              <a:gd name="T26" fmla="*/ 408265273 w 358"/>
              <a:gd name="T27" fmla="*/ 554433671 h 231"/>
              <a:gd name="T28" fmla="*/ 428426615 w 358"/>
              <a:gd name="T29" fmla="*/ 567033638 h 231"/>
              <a:gd name="T30" fmla="*/ 441028186 w 358"/>
              <a:gd name="T31" fmla="*/ 577114247 h 231"/>
              <a:gd name="T32" fmla="*/ 446068496 w 358"/>
              <a:gd name="T33" fmla="*/ 579635192 h 231"/>
              <a:gd name="T34" fmla="*/ 899696665 w 358"/>
              <a:gd name="T35" fmla="*/ 267136227 h 231"/>
              <a:gd name="T36" fmla="*/ 456147530 w 358"/>
              <a:gd name="T37" fmla="*/ 0 h 231"/>
              <a:gd name="T38" fmla="*/ 0 w 358"/>
              <a:gd name="T39" fmla="*/ 299897411 h 231"/>
              <a:gd name="T40" fmla="*/ 0 w 358"/>
              <a:gd name="T41" fmla="*/ 299897411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1"/>
              <a:gd name="T65" fmla="*/ 358 w 358"/>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1">
                <a:moveTo>
                  <a:pt x="0" y="119"/>
                </a:moveTo>
                <a:lnTo>
                  <a:pt x="3" y="120"/>
                </a:lnTo>
                <a:lnTo>
                  <a:pt x="10" y="124"/>
                </a:lnTo>
                <a:lnTo>
                  <a:pt x="19" y="130"/>
                </a:lnTo>
                <a:lnTo>
                  <a:pt x="31" y="137"/>
                </a:lnTo>
                <a:lnTo>
                  <a:pt x="45" y="145"/>
                </a:lnTo>
                <a:lnTo>
                  <a:pt x="60" y="154"/>
                </a:lnTo>
                <a:lnTo>
                  <a:pt x="76" y="164"/>
                </a:lnTo>
                <a:lnTo>
                  <a:pt x="91" y="174"/>
                </a:lnTo>
                <a:lnTo>
                  <a:pt x="108" y="185"/>
                </a:lnTo>
                <a:lnTo>
                  <a:pt x="123" y="195"/>
                </a:lnTo>
                <a:lnTo>
                  <a:pt x="138" y="203"/>
                </a:lnTo>
                <a:lnTo>
                  <a:pt x="151" y="212"/>
                </a:lnTo>
                <a:lnTo>
                  <a:pt x="162" y="220"/>
                </a:lnTo>
                <a:lnTo>
                  <a:pt x="170" y="225"/>
                </a:lnTo>
                <a:lnTo>
                  <a:pt x="175" y="229"/>
                </a:lnTo>
                <a:lnTo>
                  <a:pt x="177" y="230"/>
                </a:lnTo>
                <a:lnTo>
                  <a:pt x="357" y="106"/>
                </a:lnTo>
                <a:lnTo>
                  <a:pt x="181" y="0"/>
                </a:lnTo>
                <a:lnTo>
                  <a:pt x="0" y="119"/>
                </a:lnTo>
              </a:path>
            </a:pathLst>
          </a:custGeom>
          <a:solidFill>
            <a:srgbClr val="7070BA"/>
          </a:solidFill>
          <a:ln w="9525" cap="rnd">
            <a:noFill/>
            <a:round/>
            <a:headEnd/>
            <a:tailEnd/>
          </a:ln>
        </p:spPr>
        <p:txBody>
          <a:bodyPr/>
          <a:lstStyle/>
          <a:p>
            <a:endParaRPr lang="zh-CN" altLang="en-US"/>
          </a:p>
        </p:txBody>
      </p:sp>
      <p:sp>
        <p:nvSpPr>
          <p:cNvPr id="297" name="Freeform 572"/>
          <p:cNvSpPr>
            <a:spLocks/>
          </p:cNvSpPr>
          <p:nvPr/>
        </p:nvSpPr>
        <p:spPr bwMode="auto">
          <a:xfrm>
            <a:off x="4559301" y="1797051"/>
            <a:ext cx="569913" cy="366713"/>
          </a:xfrm>
          <a:custGeom>
            <a:avLst/>
            <a:gdLst>
              <a:gd name="T0" fmla="*/ 0 w 359"/>
              <a:gd name="T1" fmla="*/ 297378864 h 231"/>
              <a:gd name="T2" fmla="*/ 7561270 w 359"/>
              <a:gd name="T3" fmla="*/ 302419182 h 231"/>
              <a:gd name="T4" fmla="*/ 25201582 w 359"/>
              <a:gd name="T5" fmla="*/ 309980452 h 231"/>
              <a:gd name="T6" fmla="*/ 50403164 w 359"/>
              <a:gd name="T7" fmla="*/ 325101407 h 231"/>
              <a:gd name="T8" fmla="*/ 80645068 w 359"/>
              <a:gd name="T9" fmla="*/ 342741726 h 231"/>
              <a:gd name="T10" fmla="*/ 115927299 w 359"/>
              <a:gd name="T11" fmla="*/ 362902998 h 231"/>
              <a:gd name="T12" fmla="*/ 151209506 w 359"/>
              <a:gd name="T13" fmla="*/ 388104588 h 231"/>
              <a:gd name="T14" fmla="*/ 191532028 w 359"/>
              <a:gd name="T15" fmla="*/ 413306179 h 231"/>
              <a:gd name="T16" fmla="*/ 231854599 w 359"/>
              <a:gd name="T17" fmla="*/ 435988503 h 231"/>
              <a:gd name="T18" fmla="*/ 272177120 w 359"/>
              <a:gd name="T19" fmla="*/ 463709458 h 231"/>
              <a:gd name="T20" fmla="*/ 312499642 w 359"/>
              <a:gd name="T21" fmla="*/ 488911048 h 231"/>
              <a:gd name="T22" fmla="*/ 350302800 w 359"/>
              <a:gd name="T23" fmla="*/ 511593273 h 231"/>
              <a:gd name="T24" fmla="*/ 380544691 w 359"/>
              <a:gd name="T25" fmla="*/ 534273911 h 231"/>
              <a:gd name="T26" fmla="*/ 408265631 w 359"/>
              <a:gd name="T27" fmla="*/ 551915818 h 231"/>
              <a:gd name="T28" fmla="*/ 428426991 w 359"/>
              <a:gd name="T29" fmla="*/ 564515819 h 231"/>
              <a:gd name="T30" fmla="*/ 443547937 w 359"/>
              <a:gd name="T31" fmla="*/ 574596455 h 231"/>
              <a:gd name="T32" fmla="*/ 448588252 w 359"/>
              <a:gd name="T33" fmla="*/ 579636773 h 231"/>
              <a:gd name="T34" fmla="*/ 902216819 w 359"/>
              <a:gd name="T35" fmla="*/ 264617590 h 231"/>
              <a:gd name="T36" fmla="*/ 458668882 w 359"/>
              <a:gd name="T37" fmla="*/ 0 h 231"/>
              <a:gd name="T38" fmla="*/ 0 w 359"/>
              <a:gd name="T39" fmla="*/ 297378864 h 231"/>
              <a:gd name="T40" fmla="*/ 0 w 359"/>
              <a:gd name="T41" fmla="*/ 297378864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20"/>
                </a:lnTo>
                <a:lnTo>
                  <a:pt x="10" y="123"/>
                </a:lnTo>
                <a:lnTo>
                  <a:pt x="20" y="129"/>
                </a:lnTo>
                <a:lnTo>
                  <a:pt x="32" y="136"/>
                </a:lnTo>
                <a:lnTo>
                  <a:pt x="46" y="144"/>
                </a:lnTo>
                <a:lnTo>
                  <a:pt x="60" y="154"/>
                </a:lnTo>
                <a:lnTo>
                  <a:pt x="76" y="164"/>
                </a:lnTo>
                <a:lnTo>
                  <a:pt x="92" y="173"/>
                </a:lnTo>
                <a:lnTo>
                  <a:pt x="108" y="184"/>
                </a:lnTo>
                <a:lnTo>
                  <a:pt x="124" y="194"/>
                </a:lnTo>
                <a:lnTo>
                  <a:pt x="139" y="203"/>
                </a:lnTo>
                <a:lnTo>
                  <a:pt x="151" y="212"/>
                </a:lnTo>
                <a:lnTo>
                  <a:pt x="162" y="219"/>
                </a:lnTo>
                <a:lnTo>
                  <a:pt x="170" y="224"/>
                </a:lnTo>
                <a:lnTo>
                  <a:pt x="176" y="228"/>
                </a:lnTo>
                <a:lnTo>
                  <a:pt x="178" y="230"/>
                </a:lnTo>
                <a:lnTo>
                  <a:pt x="358" y="105"/>
                </a:lnTo>
                <a:lnTo>
                  <a:pt x="182" y="0"/>
                </a:lnTo>
                <a:lnTo>
                  <a:pt x="0" y="118"/>
                </a:lnTo>
              </a:path>
            </a:pathLst>
          </a:custGeom>
          <a:solidFill>
            <a:srgbClr val="8080D1"/>
          </a:solidFill>
          <a:ln w="9525" cap="rnd">
            <a:noFill/>
            <a:round/>
            <a:headEnd/>
            <a:tailEnd/>
          </a:ln>
        </p:spPr>
        <p:txBody>
          <a:bodyPr/>
          <a:lstStyle/>
          <a:p>
            <a:endParaRPr lang="zh-CN" altLang="en-US"/>
          </a:p>
        </p:txBody>
      </p:sp>
      <p:sp>
        <p:nvSpPr>
          <p:cNvPr id="298" name="Freeform 573"/>
          <p:cNvSpPr>
            <a:spLocks/>
          </p:cNvSpPr>
          <p:nvPr/>
        </p:nvSpPr>
        <p:spPr bwMode="auto">
          <a:xfrm>
            <a:off x="4559301" y="1790701"/>
            <a:ext cx="569913" cy="366713"/>
          </a:xfrm>
          <a:custGeom>
            <a:avLst/>
            <a:gdLst>
              <a:gd name="T0" fmla="*/ 0 w 359"/>
              <a:gd name="T1" fmla="*/ 299899816 h 231"/>
              <a:gd name="T2" fmla="*/ 7561270 w 359"/>
              <a:gd name="T3" fmla="*/ 302419182 h 231"/>
              <a:gd name="T4" fmla="*/ 22682218 w 359"/>
              <a:gd name="T5" fmla="*/ 312499818 h 231"/>
              <a:gd name="T6" fmla="*/ 47883801 w 359"/>
              <a:gd name="T7" fmla="*/ 327620772 h 231"/>
              <a:gd name="T8" fmla="*/ 80645068 w 359"/>
              <a:gd name="T9" fmla="*/ 342741726 h 231"/>
              <a:gd name="T10" fmla="*/ 113407936 w 359"/>
              <a:gd name="T11" fmla="*/ 362902998 h 231"/>
              <a:gd name="T12" fmla="*/ 151209506 w 359"/>
              <a:gd name="T13" fmla="*/ 388104588 h 231"/>
              <a:gd name="T14" fmla="*/ 191532028 w 359"/>
              <a:gd name="T15" fmla="*/ 413306179 h 231"/>
              <a:gd name="T16" fmla="*/ 229335235 w 359"/>
              <a:gd name="T17" fmla="*/ 438507868 h 231"/>
              <a:gd name="T18" fmla="*/ 272177120 w 359"/>
              <a:gd name="T19" fmla="*/ 463709458 h 231"/>
              <a:gd name="T20" fmla="*/ 309980278 w 359"/>
              <a:gd name="T21" fmla="*/ 491432001 h 231"/>
              <a:gd name="T22" fmla="*/ 350302800 w 359"/>
              <a:gd name="T23" fmla="*/ 511593273 h 231"/>
              <a:gd name="T24" fmla="*/ 380544691 w 359"/>
              <a:gd name="T25" fmla="*/ 534273911 h 231"/>
              <a:gd name="T26" fmla="*/ 405746267 w 359"/>
              <a:gd name="T27" fmla="*/ 551915818 h 231"/>
              <a:gd name="T28" fmla="*/ 428426991 w 359"/>
              <a:gd name="T29" fmla="*/ 567036772 h 231"/>
              <a:gd name="T30" fmla="*/ 441028573 w 359"/>
              <a:gd name="T31" fmla="*/ 574596455 h 231"/>
              <a:gd name="T32" fmla="*/ 446068888 w 359"/>
              <a:gd name="T33" fmla="*/ 579636773 h 231"/>
              <a:gd name="T34" fmla="*/ 902216819 w 359"/>
              <a:gd name="T35" fmla="*/ 264617590 h 231"/>
              <a:gd name="T36" fmla="*/ 458668882 w 359"/>
              <a:gd name="T37" fmla="*/ 0 h 231"/>
              <a:gd name="T38" fmla="*/ 0 w 359"/>
              <a:gd name="T39" fmla="*/ 299899816 h 231"/>
              <a:gd name="T40" fmla="*/ 0 w 359"/>
              <a:gd name="T41" fmla="*/ 299899816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9"/>
                </a:moveTo>
                <a:lnTo>
                  <a:pt x="3" y="120"/>
                </a:lnTo>
                <a:lnTo>
                  <a:pt x="9" y="124"/>
                </a:lnTo>
                <a:lnTo>
                  <a:pt x="19" y="130"/>
                </a:lnTo>
                <a:lnTo>
                  <a:pt x="32" y="136"/>
                </a:lnTo>
                <a:lnTo>
                  <a:pt x="45" y="144"/>
                </a:lnTo>
                <a:lnTo>
                  <a:pt x="60" y="154"/>
                </a:lnTo>
                <a:lnTo>
                  <a:pt x="76" y="164"/>
                </a:lnTo>
                <a:lnTo>
                  <a:pt x="91" y="174"/>
                </a:lnTo>
                <a:lnTo>
                  <a:pt x="108" y="184"/>
                </a:lnTo>
                <a:lnTo>
                  <a:pt x="123" y="195"/>
                </a:lnTo>
                <a:lnTo>
                  <a:pt x="139" y="203"/>
                </a:lnTo>
                <a:lnTo>
                  <a:pt x="151" y="212"/>
                </a:lnTo>
                <a:lnTo>
                  <a:pt x="161" y="219"/>
                </a:lnTo>
                <a:lnTo>
                  <a:pt x="170" y="225"/>
                </a:lnTo>
                <a:lnTo>
                  <a:pt x="175" y="228"/>
                </a:lnTo>
                <a:lnTo>
                  <a:pt x="177" y="230"/>
                </a:lnTo>
                <a:lnTo>
                  <a:pt x="358" y="105"/>
                </a:lnTo>
                <a:lnTo>
                  <a:pt x="182" y="0"/>
                </a:lnTo>
                <a:lnTo>
                  <a:pt x="0" y="119"/>
                </a:lnTo>
              </a:path>
            </a:pathLst>
          </a:custGeom>
          <a:solidFill>
            <a:srgbClr val="8C8CE8"/>
          </a:solidFill>
          <a:ln w="9525" cap="rnd">
            <a:noFill/>
            <a:round/>
            <a:headEnd/>
            <a:tailEnd/>
          </a:ln>
        </p:spPr>
        <p:txBody>
          <a:bodyPr/>
          <a:lstStyle/>
          <a:p>
            <a:endParaRPr lang="zh-CN" altLang="en-US"/>
          </a:p>
        </p:txBody>
      </p:sp>
      <p:sp>
        <p:nvSpPr>
          <p:cNvPr id="299" name="Freeform 574"/>
          <p:cNvSpPr>
            <a:spLocks/>
          </p:cNvSpPr>
          <p:nvPr/>
        </p:nvSpPr>
        <p:spPr bwMode="auto">
          <a:xfrm>
            <a:off x="4565651" y="1843089"/>
            <a:ext cx="569913" cy="365125"/>
          </a:xfrm>
          <a:custGeom>
            <a:avLst/>
            <a:gdLst>
              <a:gd name="T0" fmla="*/ 0 w 359"/>
              <a:gd name="T1" fmla="*/ 297378458 h 230"/>
              <a:gd name="T2" fmla="*/ 10080634 w 359"/>
              <a:gd name="T3" fmla="*/ 299897820 h 230"/>
              <a:gd name="T4" fmla="*/ 25201582 w 359"/>
              <a:gd name="T5" fmla="*/ 309978442 h 230"/>
              <a:gd name="T6" fmla="*/ 50403164 w 359"/>
              <a:gd name="T7" fmla="*/ 322580014 h 230"/>
              <a:gd name="T8" fmla="*/ 80645068 w 359"/>
              <a:gd name="T9" fmla="*/ 342741258 h 230"/>
              <a:gd name="T10" fmla="*/ 115927299 w 359"/>
              <a:gd name="T11" fmla="*/ 362902503 h 230"/>
              <a:gd name="T12" fmla="*/ 151209506 w 359"/>
              <a:gd name="T13" fmla="*/ 385584697 h 230"/>
              <a:gd name="T14" fmla="*/ 194052979 w 359"/>
              <a:gd name="T15" fmla="*/ 413305615 h 230"/>
              <a:gd name="T16" fmla="*/ 229335235 w 359"/>
              <a:gd name="T17" fmla="*/ 433466958 h 230"/>
              <a:gd name="T18" fmla="*/ 272177120 w 359"/>
              <a:gd name="T19" fmla="*/ 463708825 h 230"/>
              <a:gd name="T20" fmla="*/ 309980278 w 359"/>
              <a:gd name="T21" fmla="*/ 488910381 h 230"/>
              <a:gd name="T22" fmla="*/ 350302800 w 359"/>
              <a:gd name="T23" fmla="*/ 511592575 h 230"/>
              <a:gd name="T24" fmla="*/ 380544691 w 359"/>
              <a:gd name="T25" fmla="*/ 534273182 h 230"/>
              <a:gd name="T26" fmla="*/ 408265631 w 359"/>
              <a:gd name="T27" fmla="*/ 549394115 h 230"/>
              <a:gd name="T28" fmla="*/ 428426991 w 359"/>
              <a:gd name="T29" fmla="*/ 564515049 h 230"/>
              <a:gd name="T30" fmla="*/ 441028573 w 359"/>
              <a:gd name="T31" fmla="*/ 574595671 h 230"/>
              <a:gd name="T32" fmla="*/ 448588252 w 359"/>
              <a:gd name="T33" fmla="*/ 577116620 h 230"/>
              <a:gd name="T34" fmla="*/ 902216819 w 359"/>
              <a:gd name="T35" fmla="*/ 264617229 h 230"/>
              <a:gd name="T36" fmla="*/ 458668882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4" y="119"/>
                </a:lnTo>
                <a:lnTo>
                  <a:pt x="10" y="123"/>
                </a:lnTo>
                <a:lnTo>
                  <a:pt x="20" y="128"/>
                </a:lnTo>
                <a:lnTo>
                  <a:pt x="32" y="136"/>
                </a:lnTo>
                <a:lnTo>
                  <a:pt x="46" y="144"/>
                </a:lnTo>
                <a:lnTo>
                  <a:pt x="60" y="153"/>
                </a:lnTo>
                <a:lnTo>
                  <a:pt x="77" y="164"/>
                </a:lnTo>
                <a:lnTo>
                  <a:pt x="91" y="172"/>
                </a:lnTo>
                <a:lnTo>
                  <a:pt x="108" y="184"/>
                </a:lnTo>
                <a:lnTo>
                  <a:pt x="123" y="194"/>
                </a:lnTo>
                <a:lnTo>
                  <a:pt x="139" y="203"/>
                </a:lnTo>
                <a:lnTo>
                  <a:pt x="151" y="212"/>
                </a:lnTo>
                <a:lnTo>
                  <a:pt x="162" y="218"/>
                </a:lnTo>
                <a:lnTo>
                  <a:pt x="170" y="224"/>
                </a:lnTo>
                <a:lnTo>
                  <a:pt x="175" y="228"/>
                </a:lnTo>
                <a:lnTo>
                  <a:pt x="178" y="229"/>
                </a:lnTo>
                <a:lnTo>
                  <a:pt x="358" y="105"/>
                </a:lnTo>
                <a:lnTo>
                  <a:pt x="182" y="0"/>
                </a:lnTo>
                <a:lnTo>
                  <a:pt x="0" y="118"/>
                </a:lnTo>
              </a:path>
            </a:pathLst>
          </a:custGeom>
          <a:solidFill>
            <a:srgbClr val="12121C"/>
          </a:solidFill>
          <a:ln w="9525" cap="rnd">
            <a:noFill/>
            <a:round/>
            <a:headEnd/>
            <a:tailEnd/>
          </a:ln>
        </p:spPr>
        <p:txBody>
          <a:bodyPr/>
          <a:lstStyle/>
          <a:p>
            <a:endParaRPr lang="zh-CN" altLang="en-US"/>
          </a:p>
        </p:txBody>
      </p:sp>
      <p:sp>
        <p:nvSpPr>
          <p:cNvPr id="300" name="Freeform 575"/>
          <p:cNvSpPr>
            <a:spLocks/>
          </p:cNvSpPr>
          <p:nvPr/>
        </p:nvSpPr>
        <p:spPr bwMode="auto">
          <a:xfrm>
            <a:off x="4564063" y="1836738"/>
            <a:ext cx="571500" cy="366712"/>
          </a:xfrm>
          <a:custGeom>
            <a:avLst/>
            <a:gdLst>
              <a:gd name="T0" fmla="*/ 0 w 360"/>
              <a:gd name="T1" fmla="*/ 297378053 h 231"/>
              <a:gd name="T2" fmla="*/ 10080625 w 360"/>
              <a:gd name="T3" fmla="*/ 299897411 h 231"/>
              <a:gd name="T4" fmla="*/ 25201560 w 360"/>
              <a:gd name="T5" fmla="*/ 309978020 h 231"/>
              <a:gd name="T6" fmla="*/ 50403120 w 360"/>
              <a:gd name="T7" fmla="*/ 325098933 h 231"/>
              <a:gd name="T8" fmla="*/ 80644997 w 360"/>
              <a:gd name="T9" fmla="*/ 342740791 h 231"/>
              <a:gd name="T10" fmla="*/ 115927198 w 360"/>
              <a:gd name="T11" fmla="*/ 362902009 h 231"/>
              <a:gd name="T12" fmla="*/ 151209373 w 360"/>
              <a:gd name="T13" fmla="*/ 388103530 h 231"/>
              <a:gd name="T14" fmla="*/ 194052809 w 360"/>
              <a:gd name="T15" fmla="*/ 410784106 h 231"/>
              <a:gd name="T16" fmla="*/ 231854396 w 360"/>
              <a:gd name="T17" fmla="*/ 435985726 h 231"/>
              <a:gd name="T18" fmla="*/ 272176882 w 360"/>
              <a:gd name="T19" fmla="*/ 463708194 h 231"/>
              <a:gd name="T20" fmla="*/ 312499368 w 360"/>
              <a:gd name="T21" fmla="*/ 488909715 h 231"/>
              <a:gd name="T22" fmla="*/ 350302493 w 360"/>
              <a:gd name="T23" fmla="*/ 509070932 h 231"/>
              <a:gd name="T24" fmla="*/ 378023409 w 360"/>
              <a:gd name="T25" fmla="*/ 531751508 h 231"/>
              <a:gd name="T26" fmla="*/ 408265273 w 360"/>
              <a:gd name="T27" fmla="*/ 551912725 h 231"/>
              <a:gd name="T28" fmla="*/ 425907254 w 360"/>
              <a:gd name="T29" fmla="*/ 567033638 h 231"/>
              <a:gd name="T30" fmla="*/ 443547548 w 360"/>
              <a:gd name="T31" fmla="*/ 574594888 h 231"/>
              <a:gd name="T32" fmla="*/ 448587859 w 360"/>
              <a:gd name="T33" fmla="*/ 579635192 h 231"/>
              <a:gd name="T34" fmla="*/ 904736978 w 360"/>
              <a:gd name="T35" fmla="*/ 264615281 h 231"/>
              <a:gd name="T36" fmla="*/ 461187842 w 360"/>
              <a:gd name="T37" fmla="*/ 0 h 231"/>
              <a:gd name="T38" fmla="*/ 0 w 360"/>
              <a:gd name="T39" fmla="*/ 297378053 h 231"/>
              <a:gd name="T40" fmla="*/ 0 w 360"/>
              <a:gd name="T41" fmla="*/ 297378053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1"/>
              <a:gd name="T65" fmla="*/ 360 w 360"/>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1">
                <a:moveTo>
                  <a:pt x="0" y="118"/>
                </a:moveTo>
                <a:lnTo>
                  <a:pt x="4" y="119"/>
                </a:lnTo>
                <a:lnTo>
                  <a:pt x="10" y="123"/>
                </a:lnTo>
                <a:lnTo>
                  <a:pt x="20" y="129"/>
                </a:lnTo>
                <a:lnTo>
                  <a:pt x="32" y="136"/>
                </a:lnTo>
                <a:lnTo>
                  <a:pt x="46" y="144"/>
                </a:lnTo>
                <a:lnTo>
                  <a:pt x="60" y="154"/>
                </a:lnTo>
                <a:lnTo>
                  <a:pt x="77" y="163"/>
                </a:lnTo>
                <a:lnTo>
                  <a:pt x="92" y="173"/>
                </a:lnTo>
                <a:lnTo>
                  <a:pt x="108" y="184"/>
                </a:lnTo>
                <a:lnTo>
                  <a:pt x="124" y="194"/>
                </a:lnTo>
                <a:lnTo>
                  <a:pt x="139" y="202"/>
                </a:lnTo>
                <a:lnTo>
                  <a:pt x="150" y="211"/>
                </a:lnTo>
                <a:lnTo>
                  <a:pt x="162" y="219"/>
                </a:lnTo>
                <a:lnTo>
                  <a:pt x="169" y="225"/>
                </a:lnTo>
                <a:lnTo>
                  <a:pt x="176" y="228"/>
                </a:lnTo>
                <a:lnTo>
                  <a:pt x="178" y="230"/>
                </a:lnTo>
                <a:lnTo>
                  <a:pt x="359" y="105"/>
                </a:lnTo>
                <a:lnTo>
                  <a:pt x="183" y="0"/>
                </a:lnTo>
                <a:lnTo>
                  <a:pt x="0" y="118"/>
                </a:lnTo>
              </a:path>
            </a:pathLst>
          </a:custGeom>
          <a:solidFill>
            <a:srgbClr val="212133"/>
          </a:solidFill>
          <a:ln w="9525" cap="rnd">
            <a:noFill/>
            <a:round/>
            <a:headEnd/>
            <a:tailEnd/>
          </a:ln>
        </p:spPr>
        <p:txBody>
          <a:bodyPr/>
          <a:lstStyle/>
          <a:p>
            <a:endParaRPr lang="zh-CN" altLang="en-US"/>
          </a:p>
        </p:txBody>
      </p:sp>
      <p:sp>
        <p:nvSpPr>
          <p:cNvPr id="301" name="Freeform 576"/>
          <p:cNvSpPr>
            <a:spLocks/>
          </p:cNvSpPr>
          <p:nvPr/>
        </p:nvSpPr>
        <p:spPr bwMode="auto">
          <a:xfrm>
            <a:off x="4564063" y="1830388"/>
            <a:ext cx="569912" cy="366712"/>
          </a:xfrm>
          <a:custGeom>
            <a:avLst/>
            <a:gdLst>
              <a:gd name="T0" fmla="*/ 0 w 359"/>
              <a:gd name="T1" fmla="*/ 299897411 h 231"/>
              <a:gd name="T2" fmla="*/ 10080616 w 359"/>
              <a:gd name="T3" fmla="*/ 304937715 h 231"/>
              <a:gd name="T4" fmla="*/ 22680591 w 359"/>
              <a:gd name="T5" fmla="*/ 312498966 h 231"/>
              <a:gd name="T6" fmla="*/ 47882129 w 359"/>
              <a:gd name="T7" fmla="*/ 327619878 h 231"/>
              <a:gd name="T8" fmla="*/ 80644927 w 359"/>
              <a:gd name="T9" fmla="*/ 342740791 h 231"/>
              <a:gd name="T10" fmla="*/ 113406149 w 359"/>
              <a:gd name="T11" fmla="*/ 365421367 h 231"/>
              <a:gd name="T12" fmla="*/ 151209241 w 359"/>
              <a:gd name="T13" fmla="*/ 388103530 h 231"/>
              <a:gd name="T14" fmla="*/ 194051051 w 359"/>
              <a:gd name="T15" fmla="*/ 413305051 h 231"/>
              <a:gd name="T16" fmla="*/ 229333245 w 359"/>
              <a:gd name="T17" fmla="*/ 438506672 h 231"/>
              <a:gd name="T18" fmla="*/ 272176643 w 359"/>
              <a:gd name="T19" fmla="*/ 466227552 h 231"/>
              <a:gd name="T20" fmla="*/ 309978147 w 359"/>
              <a:gd name="T21" fmla="*/ 491429074 h 231"/>
              <a:gd name="T22" fmla="*/ 350300598 w 359"/>
              <a:gd name="T23" fmla="*/ 514111237 h 231"/>
              <a:gd name="T24" fmla="*/ 380542436 w 359"/>
              <a:gd name="T25" fmla="*/ 536791812 h 231"/>
              <a:gd name="T26" fmla="*/ 405743968 w 359"/>
              <a:gd name="T27" fmla="*/ 554433671 h 231"/>
              <a:gd name="T28" fmla="*/ 428426239 w 359"/>
              <a:gd name="T29" fmla="*/ 567033638 h 231"/>
              <a:gd name="T30" fmla="*/ 441026212 w 359"/>
              <a:gd name="T31" fmla="*/ 579635192 h 231"/>
              <a:gd name="T32" fmla="*/ 446066518 w 359"/>
              <a:gd name="T33" fmla="*/ 579635192 h 231"/>
              <a:gd name="T34" fmla="*/ 902215236 w 359"/>
              <a:gd name="T35" fmla="*/ 264615281 h 231"/>
              <a:gd name="T36" fmla="*/ 458668078 w 359"/>
              <a:gd name="T37" fmla="*/ 0 h 231"/>
              <a:gd name="T38" fmla="*/ 0 w 359"/>
              <a:gd name="T39" fmla="*/ 299897411 h 231"/>
              <a:gd name="T40" fmla="*/ 0 w 359"/>
              <a:gd name="T41" fmla="*/ 299897411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9"/>
                </a:moveTo>
                <a:lnTo>
                  <a:pt x="4" y="121"/>
                </a:lnTo>
                <a:lnTo>
                  <a:pt x="9" y="124"/>
                </a:lnTo>
                <a:lnTo>
                  <a:pt x="19" y="130"/>
                </a:lnTo>
                <a:lnTo>
                  <a:pt x="32" y="136"/>
                </a:lnTo>
                <a:lnTo>
                  <a:pt x="45" y="145"/>
                </a:lnTo>
                <a:lnTo>
                  <a:pt x="60" y="154"/>
                </a:lnTo>
                <a:lnTo>
                  <a:pt x="77" y="164"/>
                </a:lnTo>
                <a:lnTo>
                  <a:pt x="91" y="174"/>
                </a:lnTo>
                <a:lnTo>
                  <a:pt x="108" y="185"/>
                </a:lnTo>
                <a:lnTo>
                  <a:pt x="123" y="195"/>
                </a:lnTo>
                <a:lnTo>
                  <a:pt x="139" y="204"/>
                </a:lnTo>
                <a:lnTo>
                  <a:pt x="151" y="213"/>
                </a:lnTo>
                <a:lnTo>
                  <a:pt x="161" y="220"/>
                </a:lnTo>
                <a:lnTo>
                  <a:pt x="170" y="225"/>
                </a:lnTo>
                <a:lnTo>
                  <a:pt x="175" y="230"/>
                </a:lnTo>
                <a:lnTo>
                  <a:pt x="177" y="230"/>
                </a:lnTo>
                <a:lnTo>
                  <a:pt x="358" y="105"/>
                </a:lnTo>
                <a:lnTo>
                  <a:pt x="182" y="0"/>
                </a:lnTo>
                <a:lnTo>
                  <a:pt x="0" y="119"/>
                </a:lnTo>
              </a:path>
            </a:pathLst>
          </a:custGeom>
          <a:solidFill>
            <a:srgbClr val="2E2E4A"/>
          </a:solidFill>
          <a:ln w="9525" cap="rnd">
            <a:noFill/>
            <a:round/>
            <a:headEnd/>
            <a:tailEnd/>
          </a:ln>
        </p:spPr>
        <p:txBody>
          <a:bodyPr/>
          <a:lstStyle/>
          <a:p>
            <a:endParaRPr lang="zh-CN" altLang="en-US"/>
          </a:p>
        </p:txBody>
      </p:sp>
      <p:sp>
        <p:nvSpPr>
          <p:cNvPr id="302" name="Freeform 577"/>
          <p:cNvSpPr>
            <a:spLocks/>
          </p:cNvSpPr>
          <p:nvPr/>
        </p:nvSpPr>
        <p:spPr bwMode="auto">
          <a:xfrm>
            <a:off x="4564064" y="1824038"/>
            <a:ext cx="568325" cy="368300"/>
          </a:xfrm>
          <a:custGeom>
            <a:avLst/>
            <a:gdLst>
              <a:gd name="T0" fmla="*/ 0 w 358"/>
              <a:gd name="T1" fmla="*/ 302418770 h 232"/>
              <a:gd name="T2" fmla="*/ 7559676 w 358"/>
              <a:gd name="T3" fmla="*/ 304938131 h 232"/>
              <a:gd name="T4" fmla="*/ 22682198 w 358"/>
              <a:gd name="T5" fmla="*/ 315018754 h 232"/>
              <a:gd name="T6" fmla="*/ 47883759 w 358"/>
              <a:gd name="T7" fmla="*/ 330141275 h 232"/>
              <a:gd name="T8" fmla="*/ 78124048 w 358"/>
              <a:gd name="T9" fmla="*/ 342741259 h 232"/>
              <a:gd name="T10" fmla="*/ 113406248 w 358"/>
              <a:gd name="T11" fmla="*/ 365423453 h 232"/>
              <a:gd name="T12" fmla="*/ 148688424 w 358"/>
              <a:gd name="T13" fmla="*/ 390625009 h 232"/>
              <a:gd name="T14" fmla="*/ 191531859 w 358"/>
              <a:gd name="T15" fmla="*/ 415826565 h 232"/>
              <a:gd name="T16" fmla="*/ 229333446 w 358"/>
              <a:gd name="T17" fmla="*/ 441028220 h 232"/>
              <a:gd name="T18" fmla="*/ 269655932 w 358"/>
              <a:gd name="T19" fmla="*/ 466229776 h 232"/>
              <a:gd name="T20" fmla="*/ 309978419 w 358"/>
              <a:gd name="T21" fmla="*/ 493950693 h 232"/>
              <a:gd name="T22" fmla="*/ 347781543 w 358"/>
              <a:gd name="T23" fmla="*/ 514111938 h 232"/>
              <a:gd name="T24" fmla="*/ 380544357 w 358"/>
              <a:gd name="T25" fmla="*/ 536794132 h 232"/>
              <a:gd name="T26" fmla="*/ 405745911 w 358"/>
              <a:gd name="T27" fmla="*/ 554434428 h 232"/>
              <a:gd name="T28" fmla="*/ 428426615 w 358"/>
              <a:gd name="T29" fmla="*/ 569555361 h 232"/>
              <a:gd name="T30" fmla="*/ 441028186 w 358"/>
              <a:gd name="T31" fmla="*/ 577116622 h 232"/>
              <a:gd name="T32" fmla="*/ 446068496 w 358"/>
              <a:gd name="T33" fmla="*/ 582156933 h 232"/>
              <a:gd name="T34" fmla="*/ 899696665 w 358"/>
              <a:gd name="T35" fmla="*/ 264617230 h 232"/>
              <a:gd name="T36" fmla="*/ 458668480 w 358"/>
              <a:gd name="T37" fmla="*/ 0 h 232"/>
              <a:gd name="T38" fmla="*/ 0 w 358"/>
              <a:gd name="T39" fmla="*/ 302418770 h 232"/>
              <a:gd name="T40" fmla="*/ 0 w 358"/>
              <a:gd name="T41" fmla="*/ 30241877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2"/>
              <a:gd name="T65" fmla="*/ 358 w 358"/>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2">
                <a:moveTo>
                  <a:pt x="0" y="120"/>
                </a:moveTo>
                <a:lnTo>
                  <a:pt x="3" y="121"/>
                </a:lnTo>
                <a:lnTo>
                  <a:pt x="9" y="125"/>
                </a:lnTo>
                <a:lnTo>
                  <a:pt x="19" y="131"/>
                </a:lnTo>
                <a:lnTo>
                  <a:pt x="31" y="136"/>
                </a:lnTo>
                <a:lnTo>
                  <a:pt x="45" y="145"/>
                </a:lnTo>
                <a:lnTo>
                  <a:pt x="59" y="155"/>
                </a:lnTo>
                <a:lnTo>
                  <a:pt x="76" y="165"/>
                </a:lnTo>
                <a:lnTo>
                  <a:pt x="91" y="175"/>
                </a:lnTo>
                <a:lnTo>
                  <a:pt x="107" y="185"/>
                </a:lnTo>
                <a:lnTo>
                  <a:pt x="123" y="196"/>
                </a:lnTo>
                <a:lnTo>
                  <a:pt x="138" y="204"/>
                </a:lnTo>
                <a:lnTo>
                  <a:pt x="151" y="213"/>
                </a:lnTo>
                <a:lnTo>
                  <a:pt x="161" y="220"/>
                </a:lnTo>
                <a:lnTo>
                  <a:pt x="170" y="226"/>
                </a:lnTo>
                <a:lnTo>
                  <a:pt x="175" y="229"/>
                </a:lnTo>
                <a:lnTo>
                  <a:pt x="177" y="231"/>
                </a:lnTo>
                <a:lnTo>
                  <a:pt x="357" y="105"/>
                </a:lnTo>
                <a:lnTo>
                  <a:pt x="182" y="0"/>
                </a:lnTo>
                <a:lnTo>
                  <a:pt x="0" y="120"/>
                </a:lnTo>
              </a:path>
            </a:pathLst>
          </a:custGeom>
          <a:solidFill>
            <a:srgbClr val="3B3B61"/>
          </a:solidFill>
          <a:ln w="9525" cap="rnd">
            <a:noFill/>
            <a:round/>
            <a:headEnd/>
            <a:tailEnd/>
          </a:ln>
        </p:spPr>
        <p:txBody>
          <a:bodyPr/>
          <a:lstStyle/>
          <a:p>
            <a:endParaRPr lang="zh-CN" altLang="en-US"/>
          </a:p>
        </p:txBody>
      </p:sp>
      <p:sp>
        <p:nvSpPr>
          <p:cNvPr id="303" name="Freeform 578"/>
          <p:cNvSpPr>
            <a:spLocks/>
          </p:cNvSpPr>
          <p:nvPr/>
        </p:nvSpPr>
        <p:spPr bwMode="auto">
          <a:xfrm>
            <a:off x="4562476" y="1819276"/>
            <a:ext cx="569913" cy="366713"/>
          </a:xfrm>
          <a:custGeom>
            <a:avLst/>
            <a:gdLst>
              <a:gd name="T0" fmla="*/ 0 w 359"/>
              <a:gd name="T1" fmla="*/ 299899816 h 231"/>
              <a:gd name="T2" fmla="*/ 7561270 w 359"/>
              <a:gd name="T3" fmla="*/ 304940134 h 231"/>
              <a:gd name="T4" fmla="*/ 25201582 w 359"/>
              <a:gd name="T5" fmla="*/ 312499818 h 231"/>
              <a:gd name="T6" fmla="*/ 50403164 w 359"/>
              <a:gd name="T7" fmla="*/ 327620772 h 231"/>
              <a:gd name="T8" fmla="*/ 78125704 w 359"/>
              <a:gd name="T9" fmla="*/ 342741726 h 231"/>
              <a:gd name="T10" fmla="*/ 113407936 w 359"/>
              <a:gd name="T11" fmla="*/ 365423951 h 231"/>
              <a:gd name="T12" fmla="*/ 151209506 w 359"/>
              <a:gd name="T13" fmla="*/ 388104588 h 231"/>
              <a:gd name="T14" fmla="*/ 194052979 w 359"/>
              <a:gd name="T15" fmla="*/ 413306179 h 231"/>
              <a:gd name="T16" fmla="*/ 231854599 w 359"/>
              <a:gd name="T17" fmla="*/ 438507868 h 231"/>
              <a:gd name="T18" fmla="*/ 272177120 w 359"/>
              <a:gd name="T19" fmla="*/ 466230411 h 231"/>
              <a:gd name="T20" fmla="*/ 309980278 w 359"/>
              <a:gd name="T21" fmla="*/ 491432001 h 231"/>
              <a:gd name="T22" fmla="*/ 347781849 w 359"/>
              <a:gd name="T23" fmla="*/ 514112639 h 231"/>
              <a:gd name="T24" fmla="*/ 383064055 w 359"/>
              <a:gd name="T25" fmla="*/ 536794864 h 231"/>
              <a:gd name="T26" fmla="*/ 405746267 w 359"/>
              <a:gd name="T27" fmla="*/ 551915818 h 231"/>
              <a:gd name="T28" fmla="*/ 430947942 w 359"/>
              <a:gd name="T29" fmla="*/ 567036772 h 231"/>
              <a:gd name="T30" fmla="*/ 443547937 w 359"/>
              <a:gd name="T31" fmla="*/ 577117408 h 231"/>
              <a:gd name="T32" fmla="*/ 446068888 w 359"/>
              <a:gd name="T33" fmla="*/ 579636773 h 231"/>
              <a:gd name="T34" fmla="*/ 902216819 w 359"/>
              <a:gd name="T35" fmla="*/ 264617590 h 231"/>
              <a:gd name="T36" fmla="*/ 458668882 w 359"/>
              <a:gd name="T37" fmla="*/ 0 h 231"/>
              <a:gd name="T38" fmla="*/ 0 w 359"/>
              <a:gd name="T39" fmla="*/ 299899816 h 231"/>
              <a:gd name="T40" fmla="*/ 0 w 359"/>
              <a:gd name="T41" fmla="*/ 299899816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9"/>
                </a:moveTo>
                <a:lnTo>
                  <a:pt x="3" y="121"/>
                </a:lnTo>
                <a:lnTo>
                  <a:pt x="10" y="124"/>
                </a:lnTo>
                <a:lnTo>
                  <a:pt x="20" y="130"/>
                </a:lnTo>
                <a:lnTo>
                  <a:pt x="31" y="136"/>
                </a:lnTo>
                <a:lnTo>
                  <a:pt x="45" y="145"/>
                </a:lnTo>
                <a:lnTo>
                  <a:pt x="60" y="154"/>
                </a:lnTo>
                <a:lnTo>
                  <a:pt x="77" y="164"/>
                </a:lnTo>
                <a:lnTo>
                  <a:pt x="92" y="174"/>
                </a:lnTo>
                <a:lnTo>
                  <a:pt x="108" y="185"/>
                </a:lnTo>
                <a:lnTo>
                  <a:pt x="123" y="195"/>
                </a:lnTo>
                <a:lnTo>
                  <a:pt x="138" y="204"/>
                </a:lnTo>
                <a:lnTo>
                  <a:pt x="152" y="213"/>
                </a:lnTo>
                <a:lnTo>
                  <a:pt x="161" y="219"/>
                </a:lnTo>
                <a:lnTo>
                  <a:pt x="171" y="225"/>
                </a:lnTo>
                <a:lnTo>
                  <a:pt x="176" y="229"/>
                </a:lnTo>
                <a:lnTo>
                  <a:pt x="177" y="230"/>
                </a:lnTo>
                <a:lnTo>
                  <a:pt x="358" y="105"/>
                </a:lnTo>
                <a:lnTo>
                  <a:pt x="182" y="0"/>
                </a:lnTo>
                <a:lnTo>
                  <a:pt x="0" y="119"/>
                </a:lnTo>
              </a:path>
            </a:pathLst>
          </a:custGeom>
          <a:solidFill>
            <a:srgbClr val="4A4A78"/>
          </a:solidFill>
          <a:ln w="9525" cap="rnd">
            <a:noFill/>
            <a:round/>
            <a:headEnd/>
            <a:tailEnd/>
          </a:ln>
        </p:spPr>
        <p:txBody>
          <a:bodyPr/>
          <a:lstStyle/>
          <a:p>
            <a:endParaRPr lang="zh-CN" altLang="en-US"/>
          </a:p>
        </p:txBody>
      </p:sp>
      <p:sp>
        <p:nvSpPr>
          <p:cNvPr id="304" name="Freeform 579"/>
          <p:cNvSpPr>
            <a:spLocks/>
          </p:cNvSpPr>
          <p:nvPr/>
        </p:nvSpPr>
        <p:spPr bwMode="auto">
          <a:xfrm>
            <a:off x="4562476" y="1814513"/>
            <a:ext cx="568325" cy="366712"/>
          </a:xfrm>
          <a:custGeom>
            <a:avLst/>
            <a:gdLst>
              <a:gd name="T0" fmla="*/ 0 w 358"/>
              <a:gd name="T1" fmla="*/ 299897411 h 231"/>
              <a:gd name="T2" fmla="*/ 7559676 w 358"/>
              <a:gd name="T3" fmla="*/ 302418357 h 231"/>
              <a:gd name="T4" fmla="*/ 25201560 w 358"/>
              <a:gd name="T5" fmla="*/ 312498966 h 231"/>
              <a:gd name="T6" fmla="*/ 50403120 w 358"/>
              <a:gd name="T7" fmla="*/ 325098933 h 231"/>
              <a:gd name="T8" fmla="*/ 78124048 w 358"/>
              <a:gd name="T9" fmla="*/ 342740791 h 231"/>
              <a:gd name="T10" fmla="*/ 113406248 w 358"/>
              <a:gd name="T11" fmla="*/ 362902009 h 231"/>
              <a:gd name="T12" fmla="*/ 148688424 w 358"/>
              <a:gd name="T13" fmla="*/ 388103530 h 231"/>
              <a:gd name="T14" fmla="*/ 191531859 w 358"/>
              <a:gd name="T15" fmla="*/ 413305051 h 231"/>
              <a:gd name="T16" fmla="*/ 229333446 w 358"/>
              <a:gd name="T17" fmla="*/ 435985726 h 231"/>
              <a:gd name="T18" fmla="*/ 269655932 w 358"/>
              <a:gd name="T19" fmla="*/ 463708194 h 231"/>
              <a:gd name="T20" fmla="*/ 307459057 w 358"/>
              <a:gd name="T21" fmla="*/ 491429074 h 231"/>
              <a:gd name="T22" fmla="*/ 347781543 w 358"/>
              <a:gd name="T23" fmla="*/ 511590291 h 231"/>
              <a:gd name="T24" fmla="*/ 380544357 w 358"/>
              <a:gd name="T25" fmla="*/ 534272454 h 231"/>
              <a:gd name="T26" fmla="*/ 405745911 w 358"/>
              <a:gd name="T27" fmla="*/ 551912725 h 231"/>
              <a:gd name="T28" fmla="*/ 428426615 w 358"/>
              <a:gd name="T29" fmla="*/ 567033638 h 231"/>
              <a:gd name="T30" fmla="*/ 441028186 w 358"/>
              <a:gd name="T31" fmla="*/ 574594888 h 231"/>
              <a:gd name="T32" fmla="*/ 446068496 w 358"/>
              <a:gd name="T33" fmla="*/ 579635192 h 231"/>
              <a:gd name="T34" fmla="*/ 899696665 w 358"/>
              <a:gd name="T35" fmla="*/ 264615281 h 231"/>
              <a:gd name="T36" fmla="*/ 458668480 w 358"/>
              <a:gd name="T37" fmla="*/ 0 h 231"/>
              <a:gd name="T38" fmla="*/ 0 w 358"/>
              <a:gd name="T39" fmla="*/ 299897411 h 231"/>
              <a:gd name="T40" fmla="*/ 0 w 358"/>
              <a:gd name="T41" fmla="*/ 299897411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1"/>
              <a:gd name="T65" fmla="*/ 358 w 358"/>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1">
                <a:moveTo>
                  <a:pt x="0" y="119"/>
                </a:moveTo>
                <a:lnTo>
                  <a:pt x="3" y="120"/>
                </a:lnTo>
                <a:lnTo>
                  <a:pt x="10" y="124"/>
                </a:lnTo>
                <a:lnTo>
                  <a:pt x="20" y="129"/>
                </a:lnTo>
                <a:lnTo>
                  <a:pt x="31" y="136"/>
                </a:lnTo>
                <a:lnTo>
                  <a:pt x="45" y="144"/>
                </a:lnTo>
                <a:lnTo>
                  <a:pt x="59" y="154"/>
                </a:lnTo>
                <a:lnTo>
                  <a:pt x="76" y="164"/>
                </a:lnTo>
                <a:lnTo>
                  <a:pt x="91" y="173"/>
                </a:lnTo>
                <a:lnTo>
                  <a:pt x="107" y="184"/>
                </a:lnTo>
                <a:lnTo>
                  <a:pt x="122" y="195"/>
                </a:lnTo>
                <a:lnTo>
                  <a:pt x="138" y="203"/>
                </a:lnTo>
                <a:lnTo>
                  <a:pt x="151" y="212"/>
                </a:lnTo>
                <a:lnTo>
                  <a:pt x="161" y="219"/>
                </a:lnTo>
                <a:lnTo>
                  <a:pt x="170" y="225"/>
                </a:lnTo>
                <a:lnTo>
                  <a:pt x="175" y="228"/>
                </a:lnTo>
                <a:lnTo>
                  <a:pt x="177" y="230"/>
                </a:lnTo>
                <a:lnTo>
                  <a:pt x="357" y="105"/>
                </a:lnTo>
                <a:lnTo>
                  <a:pt x="182" y="0"/>
                </a:lnTo>
                <a:lnTo>
                  <a:pt x="0" y="119"/>
                </a:lnTo>
              </a:path>
            </a:pathLst>
          </a:custGeom>
          <a:solidFill>
            <a:srgbClr val="54548C"/>
          </a:solidFill>
          <a:ln w="9525" cap="rnd">
            <a:noFill/>
            <a:round/>
            <a:headEnd/>
            <a:tailEnd/>
          </a:ln>
        </p:spPr>
        <p:txBody>
          <a:bodyPr/>
          <a:lstStyle/>
          <a:p>
            <a:endParaRPr lang="zh-CN" altLang="en-US"/>
          </a:p>
        </p:txBody>
      </p:sp>
      <p:sp>
        <p:nvSpPr>
          <p:cNvPr id="305" name="Freeform 580"/>
          <p:cNvSpPr>
            <a:spLocks/>
          </p:cNvSpPr>
          <p:nvPr/>
        </p:nvSpPr>
        <p:spPr bwMode="auto">
          <a:xfrm>
            <a:off x="4560888" y="1809751"/>
            <a:ext cx="569912" cy="365125"/>
          </a:xfrm>
          <a:custGeom>
            <a:avLst/>
            <a:gdLst>
              <a:gd name="T0" fmla="*/ 0 w 359"/>
              <a:gd name="T1" fmla="*/ 297378458 h 230"/>
              <a:gd name="T2" fmla="*/ 7559669 w 359"/>
              <a:gd name="T3" fmla="*/ 299897820 h 230"/>
              <a:gd name="T4" fmla="*/ 25201538 w 359"/>
              <a:gd name="T5" fmla="*/ 309978442 h 230"/>
              <a:gd name="T6" fmla="*/ 50403076 w 359"/>
              <a:gd name="T7" fmla="*/ 322580014 h 230"/>
              <a:gd name="T8" fmla="*/ 78123980 w 359"/>
              <a:gd name="T9" fmla="*/ 342741258 h 230"/>
              <a:gd name="T10" fmla="*/ 113406149 w 359"/>
              <a:gd name="T11" fmla="*/ 362902503 h 230"/>
              <a:gd name="T12" fmla="*/ 151209241 w 359"/>
              <a:gd name="T13" fmla="*/ 385584697 h 230"/>
              <a:gd name="T14" fmla="*/ 191531691 w 359"/>
              <a:gd name="T15" fmla="*/ 410786253 h 230"/>
              <a:gd name="T16" fmla="*/ 231854192 w 359"/>
              <a:gd name="T17" fmla="*/ 433466958 h 230"/>
              <a:gd name="T18" fmla="*/ 272176643 w 359"/>
              <a:gd name="T19" fmla="*/ 463708825 h 230"/>
              <a:gd name="T20" fmla="*/ 309978147 w 359"/>
              <a:gd name="T21" fmla="*/ 488910381 h 230"/>
              <a:gd name="T22" fmla="*/ 347781238 w 359"/>
              <a:gd name="T23" fmla="*/ 509071626 h 230"/>
              <a:gd name="T24" fmla="*/ 380542436 w 359"/>
              <a:gd name="T25" fmla="*/ 531753820 h 230"/>
              <a:gd name="T26" fmla="*/ 408264915 w 359"/>
              <a:gd name="T27" fmla="*/ 549394115 h 230"/>
              <a:gd name="T28" fmla="*/ 430945599 w 359"/>
              <a:gd name="T29" fmla="*/ 564515049 h 230"/>
              <a:gd name="T30" fmla="*/ 443547158 w 359"/>
              <a:gd name="T31" fmla="*/ 574595671 h 230"/>
              <a:gd name="T32" fmla="*/ 446066518 w 359"/>
              <a:gd name="T33" fmla="*/ 577116620 h 230"/>
              <a:gd name="T34" fmla="*/ 902215236 w 359"/>
              <a:gd name="T35" fmla="*/ 264617229 h 230"/>
              <a:gd name="T36" fmla="*/ 458668078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8"/>
                </a:lnTo>
                <a:lnTo>
                  <a:pt x="31" y="136"/>
                </a:lnTo>
                <a:lnTo>
                  <a:pt x="45" y="144"/>
                </a:lnTo>
                <a:lnTo>
                  <a:pt x="60" y="153"/>
                </a:lnTo>
                <a:lnTo>
                  <a:pt x="76" y="163"/>
                </a:lnTo>
                <a:lnTo>
                  <a:pt x="92" y="172"/>
                </a:lnTo>
                <a:lnTo>
                  <a:pt x="108" y="184"/>
                </a:lnTo>
                <a:lnTo>
                  <a:pt x="123" y="194"/>
                </a:lnTo>
                <a:lnTo>
                  <a:pt x="138" y="202"/>
                </a:lnTo>
                <a:lnTo>
                  <a:pt x="151" y="211"/>
                </a:lnTo>
                <a:lnTo>
                  <a:pt x="162" y="218"/>
                </a:lnTo>
                <a:lnTo>
                  <a:pt x="171" y="224"/>
                </a:lnTo>
                <a:lnTo>
                  <a:pt x="176" y="228"/>
                </a:lnTo>
                <a:lnTo>
                  <a:pt x="177" y="229"/>
                </a:lnTo>
                <a:lnTo>
                  <a:pt x="358" y="105"/>
                </a:lnTo>
                <a:lnTo>
                  <a:pt x="182" y="0"/>
                </a:lnTo>
                <a:lnTo>
                  <a:pt x="0" y="118"/>
                </a:lnTo>
              </a:path>
            </a:pathLst>
          </a:custGeom>
          <a:solidFill>
            <a:srgbClr val="6363A3"/>
          </a:solidFill>
          <a:ln w="9525" cap="rnd">
            <a:noFill/>
            <a:round/>
            <a:headEnd/>
            <a:tailEnd/>
          </a:ln>
        </p:spPr>
        <p:txBody>
          <a:bodyPr/>
          <a:lstStyle/>
          <a:p>
            <a:endParaRPr lang="zh-CN" altLang="en-US"/>
          </a:p>
        </p:txBody>
      </p:sp>
      <p:sp>
        <p:nvSpPr>
          <p:cNvPr id="306" name="Freeform 581"/>
          <p:cNvSpPr>
            <a:spLocks/>
          </p:cNvSpPr>
          <p:nvPr/>
        </p:nvSpPr>
        <p:spPr bwMode="auto">
          <a:xfrm>
            <a:off x="4560889" y="1801813"/>
            <a:ext cx="568325" cy="366712"/>
          </a:xfrm>
          <a:custGeom>
            <a:avLst/>
            <a:gdLst>
              <a:gd name="T0" fmla="*/ 0 w 358"/>
              <a:gd name="T1" fmla="*/ 299897411 h 231"/>
              <a:gd name="T2" fmla="*/ 7559676 w 358"/>
              <a:gd name="T3" fmla="*/ 302418357 h 231"/>
              <a:gd name="T4" fmla="*/ 25201560 w 358"/>
              <a:gd name="T5" fmla="*/ 312498966 h 231"/>
              <a:gd name="T6" fmla="*/ 47883759 w 358"/>
              <a:gd name="T7" fmla="*/ 327619878 h 231"/>
              <a:gd name="T8" fmla="*/ 78124048 w 358"/>
              <a:gd name="T9" fmla="*/ 345260150 h 231"/>
              <a:gd name="T10" fmla="*/ 113406248 w 358"/>
              <a:gd name="T11" fmla="*/ 365421367 h 231"/>
              <a:gd name="T12" fmla="*/ 151209373 w 358"/>
              <a:gd name="T13" fmla="*/ 388103530 h 231"/>
              <a:gd name="T14" fmla="*/ 191531859 w 358"/>
              <a:gd name="T15" fmla="*/ 413305051 h 231"/>
              <a:gd name="T16" fmla="*/ 229333446 w 358"/>
              <a:gd name="T17" fmla="*/ 438506672 h 231"/>
              <a:gd name="T18" fmla="*/ 272176881 w 358"/>
              <a:gd name="T19" fmla="*/ 466227552 h 231"/>
              <a:gd name="T20" fmla="*/ 309978419 w 358"/>
              <a:gd name="T21" fmla="*/ 491429074 h 231"/>
              <a:gd name="T22" fmla="*/ 347781543 w 358"/>
              <a:gd name="T23" fmla="*/ 511590291 h 231"/>
              <a:gd name="T24" fmla="*/ 380544357 w 358"/>
              <a:gd name="T25" fmla="*/ 534272454 h 231"/>
              <a:gd name="T26" fmla="*/ 408265273 w 358"/>
              <a:gd name="T27" fmla="*/ 554433671 h 231"/>
              <a:gd name="T28" fmla="*/ 428426615 w 358"/>
              <a:gd name="T29" fmla="*/ 567033638 h 231"/>
              <a:gd name="T30" fmla="*/ 441028186 w 358"/>
              <a:gd name="T31" fmla="*/ 577114247 h 231"/>
              <a:gd name="T32" fmla="*/ 446068496 w 358"/>
              <a:gd name="T33" fmla="*/ 579635192 h 231"/>
              <a:gd name="T34" fmla="*/ 899696665 w 358"/>
              <a:gd name="T35" fmla="*/ 267136227 h 231"/>
              <a:gd name="T36" fmla="*/ 456147530 w 358"/>
              <a:gd name="T37" fmla="*/ 0 h 231"/>
              <a:gd name="T38" fmla="*/ 0 w 358"/>
              <a:gd name="T39" fmla="*/ 299897411 h 231"/>
              <a:gd name="T40" fmla="*/ 0 w 358"/>
              <a:gd name="T41" fmla="*/ 299897411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1"/>
              <a:gd name="T65" fmla="*/ 358 w 358"/>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1">
                <a:moveTo>
                  <a:pt x="0" y="119"/>
                </a:moveTo>
                <a:lnTo>
                  <a:pt x="3" y="120"/>
                </a:lnTo>
                <a:lnTo>
                  <a:pt x="10" y="124"/>
                </a:lnTo>
                <a:lnTo>
                  <a:pt x="19" y="130"/>
                </a:lnTo>
                <a:lnTo>
                  <a:pt x="31" y="137"/>
                </a:lnTo>
                <a:lnTo>
                  <a:pt x="45" y="145"/>
                </a:lnTo>
                <a:lnTo>
                  <a:pt x="60" y="154"/>
                </a:lnTo>
                <a:lnTo>
                  <a:pt x="76" y="164"/>
                </a:lnTo>
                <a:lnTo>
                  <a:pt x="91" y="174"/>
                </a:lnTo>
                <a:lnTo>
                  <a:pt x="108" y="185"/>
                </a:lnTo>
                <a:lnTo>
                  <a:pt x="123" y="195"/>
                </a:lnTo>
                <a:lnTo>
                  <a:pt x="138" y="203"/>
                </a:lnTo>
                <a:lnTo>
                  <a:pt x="151" y="212"/>
                </a:lnTo>
                <a:lnTo>
                  <a:pt x="162" y="220"/>
                </a:lnTo>
                <a:lnTo>
                  <a:pt x="170" y="225"/>
                </a:lnTo>
                <a:lnTo>
                  <a:pt x="175" y="229"/>
                </a:lnTo>
                <a:lnTo>
                  <a:pt x="177" y="230"/>
                </a:lnTo>
                <a:lnTo>
                  <a:pt x="357" y="106"/>
                </a:lnTo>
                <a:lnTo>
                  <a:pt x="181" y="0"/>
                </a:lnTo>
                <a:lnTo>
                  <a:pt x="0" y="119"/>
                </a:lnTo>
              </a:path>
            </a:pathLst>
          </a:custGeom>
          <a:solidFill>
            <a:srgbClr val="7070BA"/>
          </a:solidFill>
          <a:ln w="9525" cap="rnd">
            <a:noFill/>
            <a:round/>
            <a:headEnd/>
            <a:tailEnd/>
          </a:ln>
        </p:spPr>
        <p:txBody>
          <a:bodyPr/>
          <a:lstStyle/>
          <a:p>
            <a:endParaRPr lang="zh-CN" altLang="en-US"/>
          </a:p>
        </p:txBody>
      </p:sp>
      <p:sp>
        <p:nvSpPr>
          <p:cNvPr id="307" name="Freeform 582"/>
          <p:cNvSpPr>
            <a:spLocks/>
          </p:cNvSpPr>
          <p:nvPr/>
        </p:nvSpPr>
        <p:spPr bwMode="auto">
          <a:xfrm>
            <a:off x="4559301" y="1797051"/>
            <a:ext cx="569913" cy="366713"/>
          </a:xfrm>
          <a:custGeom>
            <a:avLst/>
            <a:gdLst>
              <a:gd name="T0" fmla="*/ 0 w 359"/>
              <a:gd name="T1" fmla="*/ 297378864 h 231"/>
              <a:gd name="T2" fmla="*/ 7561270 w 359"/>
              <a:gd name="T3" fmla="*/ 302419182 h 231"/>
              <a:gd name="T4" fmla="*/ 25201582 w 359"/>
              <a:gd name="T5" fmla="*/ 309980452 h 231"/>
              <a:gd name="T6" fmla="*/ 50403164 w 359"/>
              <a:gd name="T7" fmla="*/ 325101407 h 231"/>
              <a:gd name="T8" fmla="*/ 80645068 w 359"/>
              <a:gd name="T9" fmla="*/ 342741726 h 231"/>
              <a:gd name="T10" fmla="*/ 115927299 w 359"/>
              <a:gd name="T11" fmla="*/ 362902998 h 231"/>
              <a:gd name="T12" fmla="*/ 151209506 w 359"/>
              <a:gd name="T13" fmla="*/ 388104588 h 231"/>
              <a:gd name="T14" fmla="*/ 191532028 w 359"/>
              <a:gd name="T15" fmla="*/ 413306179 h 231"/>
              <a:gd name="T16" fmla="*/ 231854599 w 359"/>
              <a:gd name="T17" fmla="*/ 435988503 h 231"/>
              <a:gd name="T18" fmla="*/ 272177120 w 359"/>
              <a:gd name="T19" fmla="*/ 463709458 h 231"/>
              <a:gd name="T20" fmla="*/ 312499642 w 359"/>
              <a:gd name="T21" fmla="*/ 488911048 h 231"/>
              <a:gd name="T22" fmla="*/ 350302800 w 359"/>
              <a:gd name="T23" fmla="*/ 511593273 h 231"/>
              <a:gd name="T24" fmla="*/ 380544691 w 359"/>
              <a:gd name="T25" fmla="*/ 534273911 h 231"/>
              <a:gd name="T26" fmla="*/ 408265631 w 359"/>
              <a:gd name="T27" fmla="*/ 551915818 h 231"/>
              <a:gd name="T28" fmla="*/ 428426991 w 359"/>
              <a:gd name="T29" fmla="*/ 564515819 h 231"/>
              <a:gd name="T30" fmla="*/ 443547937 w 359"/>
              <a:gd name="T31" fmla="*/ 574596455 h 231"/>
              <a:gd name="T32" fmla="*/ 448588252 w 359"/>
              <a:gd name="T33" fmla="*/ 579636773 h 231"/>
              <a:gd name="T34" fmla="*/ 902216819 w 359"/>
              <a:gd name="T35" fmla="*/ 264617590 h 231"/>
              <a:gd name="T36" fmla="*/ 458668882 w 359"/>
              <a:gd name="T37" fmla="*/ 0 h 231"/>
              <a:gd name="T38" fmla="*/ 0 w 359"/>
              <a:gd name="T39" fmla="*/ 297378864 h 231"/>
              <a:gd name="T40" fmla="*/ 0 w 359"/>
              <a:gd name="T41" fmla="*/ 297378864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20"/>
                </a:lnTo>
                <a:lnTo>
                  <a:pt x="10" y="123"/>
                </a:lnTo>
                <a:lnTo>
                  <a:pt x="20" y="129"/>
                </a:lnTo>
                <a:lnTo>
                  <a:pt x="32" y="136"/>
                </a:lnTo>
                <a:lnTo>
                  <a:pt x="46" y="144"/>
                </a:lnTo>
                <a:lnTo>
                  <a:pt x="60" y="154"/>
                </a:lnTo>
                <a:lnTo>
                  <a:pt x="76" y="164"/>
                </a:lnTo>
                <a:lnTo>
                  <a:pt x="92" y="173"/>
                </a:lnTo>
                <a:lnTo>
                  <a:pt x="108" y="184"/>
                </a:lnTo>
                <a:lnTo>
                  <a:pt x="124" y="194"/>
                </a:lnTo>
                <a:lnTo>
                  <a:pt x="139" y="203"/>
                </a:lnTo>
                <a:lnTo>
                  <a:pt x="151" y="212"/>
                </a:lnTo>
                <a:lnTo>
                  <a:pt x="162" y="219"/>
                </a:lnTo>
                <a:lnTo>
                  <a:pt x="170" y="224"/>
                </a:lnTo>
                <a:lnTo>
                  <a:pt x="176" y="228"/>
                </a:lnTo>
                <a:lnTo>
                  <a:pt x="178" y="230"/>
                </a:lnTo>
                <a:lnTo>
                  <a:pt x="358" y="105"/>
                </a:lnTo>
                <a:lnTo>
                  <a:pt x="182" y="0"/>
                </a:lnTo>
                <a:lnTo>
                  <a:pt x="0" y="118"/>
                </a:lnTo>
              </a:path>
            </a:pathLst>
          </a:custGeom>
          <a:solidFill>
            <a:srgbClr val="8080D1"/>
          </a:solidFill>
          <a:ln w="9525" cap="rnd">
            <a:noFill/>
            <a:round/>
            <a:headEnd/>
            <a:tailEnd/>
          </a:ln>
        </p:spPr>
        <p:txBody>
          <a:bodyPr/>
          <a:lstStyle/>
          <a:p>
            <a:endParaRPr lang="zh-CN" altLang="en-US"/>
          </a:p>
        </p:txBody>
      </p:sp>
      <p:sp>
        <p:nvSpPr>
          <p:cNvPr id="308" name="Freeform 583"/>
          <p:cNvSpPr>
            <a:spLocks/>
          </p:cNvSpPr>
          <p:nvPr/>
        </p:nvSpPr>
        <p:spPr bwMode="auto">
          <a:xfrm>
            <a:off x="4559301" y="1790701"/>
            <a:ext cx="569913" cy="366713"/>
          </a:xfrm>
          <a:custGeom>
            <a:avLst/>
            <a:gdLst>
              <a:gd name="T0" fmla="*/ 0 w 359"/>
              <a:gd name="T1" fmla="*/ 299899816 h 231"/>
              <a:gd name="T2" fmla="*/ 7561270 w 359"/>
              <a:gd name="T3" fmla="*/ 302419182 h 231"/>
              <a:gd name="T4" fmla="*/ 22682218 w 359"/>
              <a:gd name="T5" fmla="*/ 312499818 h 231"/>
              <a:gd name="T6" fmla="*/ 47883801 w 359"/>
              <a:gd name="T7" fmla="*/ 327620772 h 231"/>
              <a:gd name="T8" fmla="*/ 80645068 w 359"/>
              <a:gd name="T9" fmla="*/ 342741726 h 231"/>
              <a:gd name="T10" fmla="*/ 113407936 w 359"/>
              <a:gd name="T11" fmla="*/ 362902998 h 231"/>
              <a:gd name="T12" fmla="*/ 151209506 w 359"/>
              <a:gd name="T13" fmla="*/ 388104588 h 231"/>
              <a:gd name="T14" fmla="*/ 191532028 w 359"/>
              <a:gd name="T15" fmla="*/ 413306179 h 231"/>
              <a:gd name="T16" fmla="*/ 229335235 w 359"/>
              <a:gd name="T17" fmla="*/ 438507868 h 231"/>
              <a:gd name="T18" fmla="*/ 272177120 w 359"/>
              <a:gd name="T19" fmla="*/ 463709458 h 231"/>
              <a:gd name="T20" fmla="*/ 309980278 w 359"/>
              <a:gd name="T21" fmla="*/ 491432001 h 231"/>
              <a:gd name="T22" fmla="*/ 350302800 w 359"/>
              <a:gd name="T23" fmla="*/ 511593273 h 231"/>
              <a:gd name="T24" fmla="*/ 380544691 w 359"/>
              <a:gd name="T25" fmla="*/ 534273911 h 231"/>
              <a:gd name="T26" fmla="*/ 405746267 w 359"/>
              <a:gd name="T27" fmla="*/ 551915818 h 231"/>
              <a:gd name="T28" fmla="*/ 428426991 w 359"/>
              <a:gd name="T29" fmla="*/ 567036772 h 231"/>
              <a:gd name="T30" fmla="*/ 441028573 w 359"/>
              <a:gd name="T31" fmla="*/ 574596455 h 231"/>
              <a:gd name="T32" fmla="*/ 446068888 w 359"/>
              <a:gd name="T33" fmla="*/ 579636773 h 231"/>
              <a:gd name="T34" fmla="*/ 902216819 w 359"/>
              <a:gd name="T35" fmla="*/ 264617590 h 231"/>
              <a:gd name="T36" fmla="*/ 458668882 w 359"/>
              <a:gd name="T37" fmla="*/ 0 h 231"/>
              <a:gd name="T38" fmla="*/ 0 w 359"/>
              <a:gd name="T39" fmla="*/ 299899816 h 231"/>
              <a:gd name="T40" fmla="*/ 0 w 359"/>
              <a:gd name="T41" fmla="*/ 299899816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9"/>
                </a:moveTo>
                <a:lnTo>
                  <a:pt x="3" y="120"/>
                </a:lnTo>
                <a:lnTo>
                  <a:pt x="9" y="124"/>
                </a:lnTo>
                <a:lnTo>
                  <a:pt x="19" y="130"/>
                </a:lnTo>
                <a:lnTo>
                  <a:pt x="32" y="136"/>
                </a:lnTo>
                <a:lnTo>
                  <a:pt x="45" y="144"/>
                </a:lnTo>
                <a:lnTo>
                  <a:pt x="60" y="154"/>
                </a:lnTo>
                <a:lnTo>
                  <a:pt x="76" y="164"/>
                </a:lnTo>
                <a:lnTo>
                  <a:pt x="91" y="174"/>
                </a:lnTo>
                <a:lnTo>
                  <a:pt x="108" y="184"/>
                </a:lnTo>
                <a:lnTo>
                  <a:pt x="123" y="195"/>
                </a:lnTo>
                <a:lnTo>
                  <a:pt x="139" y="203"/>
                </a:lnTo>
                <a:lnTo>
                  <a:pt x="151" y="212"/>
                </a:lnTo>
                <a:lnTo>
                  <a:pt x="161" y="219"/>
                </a:lnTo>
                <a:lnTo>
                  <a:pt x="170" y="225"/>
                </a:lnTo>
                <a:lnTo>
                  <a:pt x="175" y="228"/>
                </a:lnTo>
                <a:lnTo>
                  <a:pt x="177" y="230"/>
                </a:lnTo>
                <a:lnTo>
                  <a:pt x="358" y="105"/>
                </a:lnTo>
                <a:lnTo>
                  <a:pt x="182" y="0"/>
                </a:lnTo>
                <a:lnTo>
                  <a:pt x="0" y="119"/>
                </a:lnTo>
              </a:path>
            </a:pathLst>
          </a:custGeom>
          <a:solidFill>
            <a:srgbClr val="8C8CE8"/>
          </a:solidFill>
          <a:ln w="9525" cap="rnd">
            <a:noFill/>
            <a:round/>
            <a:headEnd/>
            <a:tailEnd/>
          </a:ln>
        </p:spPr>
        <p:txBody>
          <a:bodyPr/>
          <a:lstStyle/>
          <a:p>
            <a:endParaRPr lang="zh-CN" altLang="en-US"/>
          </a:p>
        </p:txBody>
      </p:sp>
      <p:sp>
        <p:nvSpPr>
          <p:cNvPr id="309" name="Freeform 584"/>
          <p:cNvSpPr>
            <a:spLocks/>
          </p:cNvSpPr>
          <p:nvPr/>
        </p:nvSpPr>
        <p:spPr bwMode="auto">
          <a:xfrm>
            <a:off x="4557713" y="1785939"/>
            <a:ext cx="569912" cy="365125"/>
          </a:xfrm>
          <a:custGeom>
            <a:avLst/>
            <a:gdLst>
              <a:gd name="T0" fmla="*/ 0 w 359"/>
              <a:gd name="T1" fmla="*/ 297378458 h 230"/>
              <a:gd name="T2" fmla="*/ 461187437 w 359"/>
              <a:gd name="T3" fmla="*/ 0 h 230"/>
              <a:gd name="T4" fmla="*/ 902215236 w 359"/>
              <a:gd name="T5" fmla="*/ 264617229 h 230"/>
              <a:gd name="T6" fmla="*/ 448587465 w 359"/>
              <a:gd name="T7" fmla="*/ 577116620 h 230"/>
              <a:gd name="T8" fmla="*/ 443547158 w 359"/>
              <a:gd name="T9" fmla="*/ 574595671 h 230"/>
              <a:gd name="T10" fmla="*/ 428426239 w 359"/>
              <a:gd name="T11" fmla="*/ 564515049 h 230"/>
              <a:gd name="T12" fmla="*/ 408264915 w 359"/>
              <a:gd name="T13" fmla="*/ 549394115 h 230"/>
              <a:gd name="T14" fmla="*/ 380542436 w 359"/>
              <a:gd name="T15" fmla="*/ 534273182 h 230"/>
              <a:gd name="T16" fmla="*/ 350300598 w 359"/>
              <a:gd name="T17" fmla="*/ 511592575 h 230"/>
              <a:gd name="T18" fmla="*/ 312499094 w 359"/>
              <a:gd name="T19" fmla="*/ 488910381 h 230"/>
              <a:gd name="T20" fmla="*/ 272176643 w 359"/>
              <a:gd name="T21" fmla="*/ 463708825 h 230"/>
              <a:gd name="T22" fmla="*/ 229333245 w 359"/>
              <a:gd name="T23" fmla="*/ 433466958 h 230"/>
              <a:gd name="T24" fmla="*/ 194051051 w 359"/>
              <a:gd name="T25" fmla="*/ 413305615 h 230"/>
              <a:gd name="T26" fmla="*/ 151209241 w 359"/>
              <a:gd name="T27" fmla="*/ 385584697 h 230"/>
              <a:gd name="T28" fmla="*/ 115927096 w 359"/>
              <a:gd name="T29" fmla="*/ 362902503 h 230"/>
              <a:gd name="T30" fmla="*/ 80644927 w 359"/>
              <a:gd name="T31" fmla="*/ 342741258 h 230"/>
              <a:gd name="T32" fmla="*/ 50403076 w 359"/>
              <a:gd name="T33" fmla="*/ 325100963 h 230"/>
              <a:gd name="T34" fmla="*/ 25201538 w 359"/>
              <a:gd name="T35" fmla="*/ 309978442 h 230"/>
              <a:gd name="T36" fmla="*/ 10080616 w 359"/>
              <a:gd name="T37" fmla="*/ 29989782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183" y="0"/>
                </a:lnTo>
                <a:lnTo>
                  <a:pt x="358" y="105"/>
                </a:lnTo>
                <a:lnTo>
                  <a:pt x="178" y="229"/>
                </a:lnTo>
                <a:lnTo>
                  <a:pt x="176" y="228"/>
                </a:lnTo>
                <a:lnTo>
                  <a:pt x="170" y="224"/>
                </a:lnTo>
                <a:lnTo>
                  <a:pt x="162" y="218"/>
                </a:lnTo>
                <a:lnTo>
                  <a:pt x="151" y="212"/>
                </a:lnTo>
                <a:lnTo>
                  <a:pt x="139" y="203"/>
                </a:lnTo>
                <a:lnTo>
                  <a:pt x="124" y="194"/>
                </a:lnTo>
                <a:lnTo>
                  <a:pt x="108" y="184"/>
                </a:lnTo>
                <a:lnTo>
                  <a:pt x="91" y="172"/>
                </a:lnTo>
                <a:lnTo>
                  <a:pt x="77" y="164"/>
                </a:lnTo>
                <a:lnTo>
                  <a:pt x="60" y="153"/>
                </a:lnTo>
                <a:lnTo>
                  <a:pt x="46" y="144"/>
                </a:lnTo>
                <a:lnTo>
                  <a:pt x="32" y="136"/>
                </a:lnTo>
                <a:lnTo>
                  <a:pt x="20" y="129"/>
                </a:lnTo>
                <a:lnTo>
                  <a:pt x="10" y="123"/>
                </a:lnTo>
                <a:lnTo>
                  <a:pt x="4" y="119"/>
                </a:lnTo>
                <a:lnTo>
                  <a:pt x="0" y="118"/>
                </a:lnTo>
              </a:path>
            </a:pathLst>
          </a:custGeom>
          <a:solidFill>
            <a:srgbClr val="9999FF"/>
          </a:solidFill>
          <a:ln w="9525" cap="rnd">
            <a:noFill/>
            <a:round/>
            <a:headEnd/>
            <a:tailEnd/>
          </a:ln>
        </p:spPr>
        <p:txBody>
          <a:bodyPr/>
          <a:lstStyle/>
          <a:p>
            <a:endParaRPr lang="zh-CN" altLang="en-US"/>
          </a:p>
        </p:txBody>
      </p:sp>
      <p:sp>
        <p:nvSpPr>
          <p:cNvPr id="310" name="Freeform 585"/>
          <p:cNvSpPr>
            <a:spLocks/>
          </p:cNvSpPr>
          <p:nvPr/>
        </p:nvSpPr>
        <p:spPr bwMode="auto">
          <a:xfrm>
            <a:off x="4170364" y="2117725"/>
            <a:ext cx="568325" cy="363538"/>
          </a:xfrm>
          <a:custGeom>
            <a:avLst/>
            <a:gdLst>
              <a:gd name="T0" fmla="*/ 0 w 358"/>
              <a:gd name="T1" fmla="*/ 294859501 h 229"/>
              <a:gd name="T2" fmla="*/ 453628169 w 358"/>
              <a:gd name="T3" fmla="*/ 0 h 229"/>
              <a:gd name="T4" fmla="*/ 899696665 w 358"/>
              <a:gd name="T5" fmla="*/ 262096640 h 229"/>
              <a:gd name="T6" fmla="*/ 448587858 w 358"/>
              <a:gd name="T7" fmla="*/ 574596461 h 229"/>
              <a:gd name="T8" fmla="*/ 441028186 w 358"/>
              <a:gd name="T9" fmla="*/ 572077095 h 229"/>
              <a:gd name="T10" fmla="*/ 428426615 w 358"/>
              <a:gd name="T11" fmla="*/ 561996459 h 229"/>
              <a:gd name="T12" fmla="*/ 405745911 w 358"/>
              <a:gd name="T13" fmla="*/ 546875505 h 229"/>
              <a:gd name="T14" fmla="*/ 380544357 w 358"/>
              <a:gd name="T15" fmla="*/ 529233598 h 229"/>
              <a:gd name="T16" fmla="*/ 347781543 w 358"/>
              <a:gd name="T17" fmla="*/ 509072325 h 229"/>
              <a:gd name="T18" fmla="*/ 309978419 w 358"/>
              <a:gd name="T19" fmla="*/ 486391688 h 229"/>
              <a:gd name="T20" fmla="*/ 272176881 w 358"/>
              <a:gd name="T21" fmla="*/ 458669145 h 229"/>
              <a:gd name="T22" fmla="*/ 231854395 w 358"/>
              <a:gd name="T23" fmla="*/ 430948189 h 229"/>
              <a:gd name="T24" fmla="*/ 194052808 w 358"/>
              <a:gd name="T25" fmla="*/ 410786817 h 229"/>
              <a:gd name="T26" fmla="*/ 151209373 w 358"/>
              <a:gd name="T27" fmla="*/ 383064274 h 229"/>
              <a:gd name="T28" fmla="*/ 113406248 w 358"/>
              <a:gd name="T29" fmla="*/ 360383636 h 229"/>
              <a:gd name="T30" fmla="*/ 80644997 w 358"/>
              <a:gd name="T31" fmla="*/ 340222364 h 229"/>
              <a:gd name="T32" fmla="*/ 50403120 w 358"/>
              <a:gd name="T33" fmla="*/ 320061092 h 229"/>
              <a:gd name="T34" fmla="*/ 22682198 w 358"/>
              <a:gd name="T35" fmla="*/ 307459503 h 229"/>
              <a:gd name="T36" fmla="*/ 7559676 w 358"/>
              <a:gd name="T37" fmla="*/ 297378866 h 229"/>
              <a:gd name="T38" fmla="*/ 0 w 358"/>
              <a:gd name="T39" fmla="*/ 294859501 h 229"/>
              <a:gd name="T40" fmla="*/ 0 w 358"/>
              <a:gd name="T41" fmla="*/ 294859501 h 2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29"/>
              <a:gd name="T65" fmla="*/ 358 w 358"/>
              <a:gd name="T66" fmla="*/ 229 h 2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29">
                <a:moveTo>
                  <a:pt x="0" y="117"/>
                </a:moveTo>
                <a:lnTo>
                  <a:pt x="180" y="0"/>
                </a:lnTo>
                <a:lnTo>
                  <a:pt x="357" y="104"/>
                </a:lnTo>
                <a:lnTo>
                  <a:pt x="178" y="228"/>
                </a:lnTo>
                <a:lnTo>
                  <a:pt x="175" y="227"/>
                </a:lnTo>
                <a:lnTo>
                  <a:pt x="170" y="223"/>
                </a:lnTo>
                <a:lnTo>
                  <a:pt x="161" y="217"/>
                </a:lnTo>
                <a:lnTo>
                  <a:pt x="151" y="210"/>
                </a:lnTo>
                <a:lnTo>
                  <a:pt x="138" y="202"/>
                </a:lnTo>
                <a:lnTo>
                  <a:pt x="123" y="193"/>
                </a:lnTo>
                <a:lnTo>
                  <a:pt x="108" y="182"/>
                </a:lnTo>
                <a:lnTo>
                  <a:pt x="92" y="171"/>
                </a:lnTo>
                <a:lnTo>
                  <a:pt x="77" y="163"/>
                </a:lnTo>
                <a:lnTo>
                  <a:pt x="60" y="152"/>
                </a:lnTo>
                <a:lnTo>
                  <a:pt x="45" y="143"/>
                </a:lnTo>
                <a:lnTo>
                  <a:pt x="32" y="135"/>
                </a:lnTo>
                <a:lnTo>
                  <a:pt x="20" y="127"/>
                </a:lnTo>
                <a:lnTo>
                  <a:pt x="9" y="122"/>
                </a:lnTo>
                <a:lnTo>
                  <a:pt x="3" y="118"/>
                </a:lnTo>
                <a:lnTo>
                  <a:pt x="0" y="117"/>
                </a:lnTo>
              </a:path>
            </a:pathLst>
          </a:custGeom>
          <a:solidFill>
            <a:srgbClr val="F7FFFF"/>
          </a:solidFill>
          <a:ln w="9525" cap="rnd">
            <a:noFill/>
            <a:round/>
            <a:headEnd/>
            <a:tailEnd/>
          </a:ln>
        </p:spPr>
        <p:txBody>
          <a:bodyPr/>
          <a:lstStyle/>
          <a:p>
            <a:endParaRPr lang="zh-CN" altLang="en-US"/>
          </a:p>
        </p:txBody>
      </p:sp>
      <p:sp>
        <p:nvSpPr>
          <p:cNvPr id="311" name="Freeform 586"/>
          <p:cNvSpPr>
            <a:spLocks/>
          </p:cNvSpPr>
          <p:nvPr/>
        </p:nvSpPr>
        <p:spPr bwMode="auto">
          <a:xfrm>
            <a:off x="4170364" y="2109788"/>
            <a:ext cx="566737" cy="368300"/>
          </a:xfrm>
          <a:custGeom>
            <a:avLst/>
            <a:gdLst>
              <a:gd name="T0" fmla="*/ 0 w 357"/>
              <a:gd name="T1" fmla="*/ 299897820 h 232"/>
              <a:gd name="T2" fmla="*/ 7559669 w 357"/>
              <a:gd name="T3" fmla="*/ 302418770 h 232"/>
              <a:gd name="T4" fmla="*/ 22680591 w 357"/>
              <a:gd name="T5" fmla="*/ 312499392 h 232"/>
              <a:gd name="T6" fmla="*/ 50403076 w 357"/>
              <a:gd name="T7" fmla="*/ 327620326 h 232"/>
              <a:gd name="T8" fmla="*/ 78123979 w 357"/>
              <a:gd name="T9" fmla="*/ 342741259 h 232"/>
              <a:gd name="T10" fmla="*/ 113406148 w 357"/>
              <a:gd name="T11" fmla="*/ 365423453 h 232"/>
              <a:gd name="T12" fmla="*/ 151209240 w 357"/>
              <a:gd name="T13" fmla="*/ 390625009 h 232"/>
              <a:gd name="T14" fmla="*/ 191531690 w 357"/>
              <a:gd name="T15" fmla="*/ 413305615 h 232"/>
              <a:gd name="T16" fmla="*/ 231854190 w 357"/>
              <a:gd name="T17" fmla="*/ 438507271 h 232"/>
              <a:gd name="T18" fmla="*/ 272176641 w 357"/>
              <a:gd name="T19" fmla="*/ 466229776 h 232"/>
              <a:gd name="T20" fmla="*/ 307458785 w 357"/>
              <a:gd name="T21" fmla="*/ 491431332 h 232"/>
              <a:gd name="T22" fmla="*/ 347781236 w 357"/>
              <a:gd name="T23" fmla="*/ 511592576 h 232"/>
              <a:gd name="T24" fmla="*/ 380542433 w 357"/>
              <a:gd name="T25" fmla="*/ 534273183 h 232"/>
              <a:gd name="T26" fmla="*/ 405743965 w 357"/>
              <a:gd name="T27" fmla="*/ 554434428 h 232"/>
              <a:gd name="T28" fmla="*/ 428426236 w 357"/>
              <a:gd name="T29" fmla="*/ 569555361 h 232"/>
              <a:gd name="T30" fmla="*/ 441026209 w 357"/>
              <a:gd name="T31" fmla="*/ 577116622 h 232"/>
              <a:gd name="T32" fmla="*/ 446066515 w 357"/>
              <a:gd name="T33" fmla="*/ 582156933 h 232"/>
              <a:gd name="T34" fmla="*/ 897174924 w 357"/>
              <a:gd name="T35" fmla="*/ 264617230 h 232"/>
              <a:gd name="T36" fmla="*/ 453627768 w 357"/>
              <a:gd name="T37" fmla="*/ 0 h 232"/>
              <a:gd name="T38" fmla="*/ 0 w 357"/>
              <a:gd name="T39" fmla="*/ 299897820 h 232"/>
              <a:gd name="T40" fmla="*/ 0 w 357"/>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7"/>
              <a:gd name="T64" fmla="*/ 0 h 232"/>
              <a:gd name="T65" fmla="*/ 357 w 357"/>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7" h="232">
                <a:moveTo>
                  <a:pt x="0" y="119"/>
                </a:moveTo>
                <a:lnTo>
                  <a:pt x="3" y="120"/>
                </a:lnTo>
                <a:lnTo>
                  <a:pt x="9" y="124"/>
                </a:lnTo>
                <a:lnTo>
                  <a:pt x="20" y="130"/>
                </a:lnTo>
                <a:lnTo>
                  <a:pt x="31" y="136"/>
                </a:lnTo>
                <a:lnTo>
                  <a:pt x="45" y="145"/>
                </a:lnTo>
                <a:lnTo>
                  <a:pt x="60" y="155"/>
                </a:lnTo>
                <a:lnTo>
                  <a:pt x="76" y="164"/>
                </a:lnTo>
                <a:lnTo>
                  <a:pt x="92" y="174"/>
                </a:lnTo>
                <a:lnTo>
                  <a:pt x="108" y="185"/>
                </a:lnTo>
                <a:lnTo>
                  <a:pt x="122" y="195"/>
                </a:lnTo>
                <a:lnTo>
                  <a:pt x="138" y="203"/>
                </a:lnTo>
                <a:lnTo>
                  <a:pt x="151" y="212"/>
                </a:lnTo>
                <a:lnTo>
                  <a:pt x="161" y="220"/>
                </a:lnTo>
                <a:lnTo>
                  <a:pt x="170" y="226"/>
                </a:lnTo>
                <a:lnTo>
                  <a:pt x="175" y="229"/>
                </a:lnTo>
                <a:lnTo>
                  <a:pt x="177" y="231"/>
                </a:lnTo>
                <a:lnTo>
                  <a:pt x="356" y="105"/>
                </a:lnTo>
                <a:lnTo>
                  <a:pt x="180" y="0"/>
                </a:lnTo>
                <a:lnTo>
                  <a:pt x="0" y="119"/>
                </a:lnTo>
              </a:path>
            </a:pathLst>
          </a:custGeom>
          <a:solidFill>
            <a:srgbClr val="12121C"/>
          </a:solidFill>
          <a:ln w="9525" cap="rnd">
            <a:noFill/>
            <a:round/>
            <a:headEnd/>
            <a:tailEnd/>
          </a:ln>
        </p:spPr>
        <p:txBody>
          <a:bodyPr/>
          <a:lstStyle/>
          <a:p>
            <a:endParaRPr lang="zh-CN" altLang="en-US"/>
          </a:p>
        </p:txBody>
      </p:sp>
      <p:sp>
        <p:nvSpPr>
          <p:cNvPr id="312" name="Freeform 587"/>
          <p:cNvSpPr>
            <a:spLocks/>
          </p:cNvSpPr>
          <p:nvPr/>
        </p:nvSpPr>
        <p:spPr bwMode="auto">
          <a:xfrm>
            <a:off x="4168775" y="2105026"/>
            <a:ext cx="566738" cy="365125"/>
          </a:xfrm>
          <a:custGeom>
            <a:avLst/>
            <a:gdLst>
              <a:gd name="T0" fmla="*/ 0 w 357"/>
              <a:gd name="T1" fmla="*/ 297378458 h 230"/>
              <a:gd name="T2" fmla="*/ 7561270 w 357"/>
              <a:gd name="T3" fmla="*/ 299897820 h 230"/>
              <a:gd name="T4" fmla="*/ 25201582 w 357"/>
              <a:gd name="T5" fmla="*/ 309978442 h 230"/>
              <a:gd name="T6" fmla="*/ 50403165 w 357"/>
              <a:gd name="T7" fmla="*/ 325100963 h 230"/>
              <a:gd name="T8" fmla="*/ 78125705 w 357"/>
              <a:gd name="T9" fmla="*/ 340221896 h 230"/>
              <a:gd name="T10" fmla="*/ 113407936 w 357"/>
              <a:gd name="T11" fmla="*/ 362902503 h 230"/>
              <a:gd name="T12" fmla="*/ 151209506 w 357"/>
              <a:gd name="T13" fmla="*/ 385584697 h 230"/>
              <a:gd name="T14" fmla="*/ 194052979 w 357"/>
              <a:gd name="T15" fmla="*/ 410786253 h 230"/>
              <a:gd name="T16" fmla="*/ 231854599 w 357"/>
              <a:gd name="T17" fmla="*/ 435987908 h 230"/>
              <a:gd name="T18" fmla="*/ 272177121 w 357"/>
              <a:gd name="T19" fmla="*/ 463708825 h 230"/>
              <a:gd name="T20" fmla="*/ 309980279 w 357"/>
              <a:gd name="T21" fmla="*/ 488910381 h 230"/>
              <a:gd name="T22" fmla="*/ 347781850 w 357"/>
              <a:gd name="T23" fmla="*/ 511592575 h 230"/>
              <a:gd name="T24" fmla="*/ 380544692 w 357"/>
              <a:gd name="T25" fmla="*/ 534273182 h 230"/>
              <a:gd name="T26" fmla="*/ 405746268 w 357"/>
              <a:gd name="T27" fmla="*/ 551915064 h 230"/>
              <a:gd name="T28" fmla="*/ 430947944 w 357"/>
              <a:gd name="T29" fmla="*/ 564515049 h 230"/>
              <a:gd name="T30" fmla="*/ 443547938 w 357"/>
              <a:gd name="T31" fmla="*/ 577116620 h 230"/>
              <a:gd name="T32" fmla="*/ 446068889 w 357"/>
              <a:gd name="T33" fmla="*/ 577116620 h 230"/>
              <a:gd name="T34" fmla="*/ 897176507 w 357"/>
              <a:gd name="T35" fmla="*/ 262096280 h 230"/>
              <a:gd name="T36" fmla="*/ 456149520 w 357"/>
              <a:gd name="T37" fmla="*/ 0 h 230"/>
              <a:gd name="T38" fmla="*/ 0 w 357"/>
              <a:gd name="T39" fmla="*/ 297378458 h 230"/>
              <a:gd name="T40" fmla="*/ 0 w 357"/>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7"/>
              <a:gd name="T64" fmla="*/ 0 h 230"/>
              <a:gd name="T65" fmla="*/ 357 w 357"/>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7" h="230">
                <a:moveTo>
                  <a:pt x="0" y="118"/>
                </a:moveTo>
                <a:lnTo>
                  <a:pt x="3" y="119"/>
                </a:lnTo>
                <a:lnTo>
                  <a:pt x="10" y="123"/>
                </a:lnTo>
                <a:lnTo>
                  <a:pt x="20" y="129"/>
                </a:lnTo>
                <a:lnTo>
                  <a:pt x="31" y="135"/>
                </a:lnTo>
                <a:lnTo>
                  <a:pt x="45" y="144"/>
                </a:lnTo>
                <a:lnTo>
                  <a:pt x="60" y="153"/>
                </a:lnTo>
                <a:lnTo>
                  <a:pt x="77" y="163"/>
                </a:lnTo>
                <a:lnTo>
                  <a:pt x="92" y="173"/>
                </a:lnTo>
                <a:lnTo>
                  <a:pt x="108" y="184"/>
                </a:lnTo>
                <a:lnTo>
                  <a:pt x="123" y="194"/>
                </a:lnTo>
                <a:lnTo>
                  <a:pt x="138" y="203"/>
                </a:lnTo>
                <a:lnTo>
                  <a:pt x="151" y="212"/>
                </a:lnTo>
                <a:lnTo>
                  <a:pt x="161" y="219"/>
                </a:lnTo>
                <a:lnTo>
                  <a:pt x="171" y="224"/>
                </a:lnTo>
                <a:lnTo>
                  <a:pt x="176" y="229"/>
                </a:lnTo>
                <a:lnTo>
                  <a:pt x="177" y="229"/>
                </a:lnTo>
                <a:lnTo>
                  <a:pt x="356" y="104"/>
                </a:lnTo>
                <a:lnTo>
                  <a:pt x="181" y="0"/>
                </a:lnTo>
                <a:lnTo>
                  <a:pt x="0" y="118"/>
                </a:lnTo>
              </a:path>
            </a:pathLst>
          </a:custGeom>
          <a:solidFill>
            <a:srgbClr val="212133"/>
          </a:solidFill>
          <a:ln w="9525" cap="rnd">
            <a:noFill/>
            <a:round/>
            <a:headEnd/>
            <a:tailEnd/>
          </a:ln>
        </p:spPr>
        <p:txBody>
          <a:bodyPr/>
          <a:lstStyle/>
          <a:p>
            <a:endParaRPr lang="zh-CN" altLang="en-US"/>
          </a:p>
        </p:txBody>
      </p:sp>
      <p:sp>
        <p:nvSpPr>
          <p:cNvPr id="313" name="Freeform 588"/>
          <p:cNvSpPr>
            <a:spLocks/>
          </p:cNvSpPr>
          <p:nvPr/>
        </p:nvSpPr>
        <p:spPr bwMode="auto">
          <a:xfrm>
            <a:off x="4168775" y="2100264"/>
            <a:ext cx="566738" cy="365125"/>
          </a:xfrm>
          <a:custGeom>
            <a:avLst/>
            <a:gdLst>
              <a:gd name="T0" fmla="*/ 0 w 357"/>
              <a:gd name="T1" fmla="*/ 297378458 h 230"/>
              <a:gd name="T2" fmla="*/ 5040317 w 357"/>
              <a:gd name="T3" fmla="*/ 299897820 h 230"/>
              <a:gd name="T4" fmla="*/ 22682218 w 357"/>
              <a:gd name="T5" fmla="*/ 309978442 h 230"/>
              <a:gd name="T6" fmla="*/ 50403165 w 357"/>
              <a:gd name="T7" fmla="*/ 325100963 h 230"/>
              <a:gd name="T8" fmla="*/ 78125705 w 357"/>
              <a:gd name="T9" fmla="*/ 340221896 h 230"/>
              <a:gd name="T10" fmla="*/ 113407936 w 357"/>
              <a:gd name="T11" fmla="*/ 360383141 h 230"/>
              <a:gd name="T12" fmla="*/ 148690142 w 357"/>
              <a:gd name="T13" fmla="*/ 385584697 h 230"/>
              <a:gd name="T14" fmla="*/ 191532028 w 357"/>
              <a:gd name="T15" fmla="*/ 410786253 h 230"/>
              <a:gd name="T16" fmla="*/ 231854599 w 357"/>
              <a:gd name="T17" fmla="*/ 435987908 h 230"/>
              <a:gd name="T18" fmla="*/ 272177121 w 357"/>
              <a:gd name="T19" fmla="*/ 461189464 h 230"/>
              <a:gd name="T20" fmla="*/ 307459328 w 357"/>
              <a:gd name="T21" fmla="*/ 488910381 h 230"/>
              <a:gd name="T22" fmla="*/ 345262486 w 357"/>
              <a:gd name="T23" fmla="*/ 509071626 h 230"/>
              <a:gd name="T24" fmla="*/ 380544692 w 357"/>
              <a:gd name="T25" fmla="*/ 531753820 h 230"/>
              <a:gd name="T26" fmla="*/ 405746268 w 357"/>
              <a:gd name="T27" fmla="*/ 549394115 h 230"/>
              <a:gd name="T28" fmla="*/ 428426992 w 357"/>
              <a:gd name="T29" fmla="*/ 564515049 h 230"/>
              <a:gd name="T30" fmla="*/ 441028574 w 357"/>
              <a:gd name="T31" fmla="*/ 572076309 h 230"/>
              <a:gd name="T32" fmla="*/ 446068889 w 357"/>
              <a:gd name="T33" fmla="*/ 577116620 h 230"/>
              <a:gd name="T34" fmla="*/ 897176507 w 357"/>
              <a:gd name="T35" fmla="*/ 262096280 h 230"/>
              <a:gd name="T36" fmla="*/ 453628569 w 357"/>
              <a:gd name="T37" fmla="*/ 0 h 230"/>
              <a:gd name="T38" fmla="*/ 0 w 357"/>
              <a:gd name="T39" fmla="*/ 297378458 h 230"/>
              <a:gd name="T40" fmla="*/ 0 w 357"/>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7"/>
              <a:gd name="T64" fmla="*/ 0 h 230"/>
              <a:gd name="T65" fmla="*/ 357 w 357"/>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7" h="230">
                <a:moveTo>
                  <a:pt x="0" y="118"/>
                </a:moveTo>
                <a:lnTo>
                  <a:pt x="2" y="119"/>
                </a:lnTo>
                <a:lnTo>
                  <a:pt x="9" y="123"/>
                </a:lnTo>
                <a:lnTo>
                  <a:pt x="20" y="129"/>
                </a:lnTo>
                <a:lnTo>
                  <a:pt x="31" y="135"/>
                </a:lnTo>
                <a:lnTo>
                  <a:pt x="45" y="143"/>
                </a:lnTo>
                <a:lnTo>
                  <a:pt x="59" y="153"/>
                </a:lnTo>
                <a:lnTo>
                  <a:pt x="76" y="163"/>
                </a:lnTo>
                <a:lnTo>
                  <a:pt x="92" y="173"/>
                </a:lnTo>
                <a:lnTo>
                  <a:pt x="108" y="183"/>
                </a:lnTo>
                <a:lnTo>
                  <a:pt x="122" y="194"/>
                </a:lnTo>
                <a:lnTo>
                  <a:pt x="137" y="202"/>
                </a:lnTo>
                <a:lnTo>
                  <a:pt x="151" y="211"/>
                </a:lnTo>
                <a:lnTo>
                  <a:pt x="161" y="218"/>
                </a:lnTo>
                <a:lnTo>
                  <a:pt x="170" y="224"/>
                </a:lnTo>
                <a:lnTo>
                  <a:pt x="175" y="227"/>
                </a:lnTo>
                <a:lnTo>
                  <a:pt x="177" y="229"/>
                </a:lnTo>
                <a:lnTo>
                  <a:pt x="356" y="104"/>
                </a:lnTo>
                <a:lnTo>
                  <a:pt x="180" y="0"/>
                </a:lnTo>
                <a:lnTo>
                  <a:pt x="0" y="118"/>
                </a:lnTo>
              </a:path>
            </a:pathLst>
          </a:custGeom>
          <a:solidFill>
            <a:srgbClr val="2E2E4A"/>
          </a:solidFill>
          <a:ln w="9525" cap="rnd">
            <a:noFill/>
            <a:round/>
            <a:headEnd/>
            <a:tailEnd/>
          </a:ln>
        </p:spPr>
        <p:txBody>
          <a:bodyPr/>
          <a:lstStyle/>
          <a:p>
            <a:endParaRPr lang="zh-CN" altLang="en-US"/>
          </a:p>
        </p:txBody>
      </p:sp>
      <p:sp>
        <p:nvSpPr>
          <p:cNvPr id="314" name="Freeform 589"/>
          <p:cNvSpPr>
            <a:spLocks/>
          </p:cNvSpPr>
          <p:nvPr/>
        </p:nvSpPr>
        <p:spPr bwMode="auto">
          <a:xfrm>
            <a:off x="4167189" y="2095500"/>
            <a:ext cx="568325" cy="363538"/>
          </a:xfrm>
          <a:custGeom>
            <a:avLst/>
            <a:gdLst>
              <a:gd name="T0" fmla="*/ 0 w 358"/>
              <a:gd name="T1" fmla="*/ 294859501 h 229"/>
              <a:gd name="T2" fmla="*/ 7559676 w 358"/>
              <a:gd name="T3" fmla="*/ 299899819 h 229"/>
              <a:gd name="T4" fmla="*/ 25201560 w 358"/>
              <a:gd name="T5" fmla="*/ 307459503 h 229"/>
              <a:gd name="T6" fmla="*/ 50403120 w 358"/>
              <a:gd name="T7" fmla="*/ 322580457 h 229"/>
              <a:gd name="T8" fmla="*/ 78124048 w 358"/>
              <a:gd name="T9" fmla="*/ 340222364 h 229"/>
              <a:gd name="T10" fmla="*/ 115927198 w 358"/>
              <a:gd name="T11" fmla="*/ 360383636 h 229"/>
              <a:gd name="T12" fmla="*/ 151209373 w 358"/>
              <a:gd name="T13" fmla="*/ 383064274 h 229"/>
              <a:gd name="T14" fmla="*/ 194052808 w 358"/>
              <a:gd name="T15" fmla="*/ 410786817 h 229"/>
              <a:gd name="T16" fmla="*/ 231854395 w 358"/>
              <a:gd name="T17" fmla="*/ 433467554 h 229"/>
              <a:gd name="T18" fmla="*/ 272176881 w 358"/>
              <a:gd name="T19" fmla="*/ 461190097 h 229"/>
              <a:gd name="T20" fmla="*/ 309978419 w 358"/>
              <a:gd name="T21" fmla="*/ 486391688 h 229"/>
              <a:gd name="T22" fmla="*/ 347781543 w 358"/>
              <a:gd name="T23" fmla="*/ 509072325 h 229"/>
              <a:gd name="T24" fmla="*/ 380544357 w 358"/>
              <a:gd name="T25" fmla="*/ 531754551 h 229"/>
              <a:gd name="T26" fmla="*/ 408265273 w 358"/>
              <a:gd name="T27" fmla="*/ 546875505 h 229"/>
              <a:gd name="T28" fmla="*/ 428426615 w 358"/>
              <a:gd name="T29" fmla="*/ 561996459 h 229"/>
              <a:gd name="T30" fmla="*/ 443547547 w 358"/>
              <a:gd name="T31" fmla="*/ 572077095 h 229"/>
              <a:gd name="T32" fmla="*/ 446068496 w 358"/>
              <a:gd name="T33" fmla="*/ 574596461 h 229"/>
              <a:gd name="T34" fmla="*/ 899696665 w 358"/>
              <a:gd name="T35" fmla="*/ 262096640 h 229"/>
              <a:gd name="T36" fmla="*/ 456147530 w 358"/>
              <a:gd name="T37" fmla="*/ 0 h 229"/>
              <a:gd name="T38" fmla="*/ 0 w 358"/>
              <a:gd name="T39" fmla="*/ 294859501 h 229"/>
              <a:gd name="T40" fmla="*/ 0 w 358"/>
              <a:gd name="T41" fmla="*/ 294859501 h 2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29"/>
              <a:gd name="T65" fmla="*/ 358 w 358"/>
              <a:gd name="T66" fmla="*/ 229 h 2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29">
                <a:moveTo>
                  <a:pt x="0" y="117"/>
                </a:moveTo>
                <a:lnTo>
                  <a:pt x="3" y="119"/>
                </a:lnTo>
                <a:lnTo>
                  <a:pt x="10" y="122"/>
                </a:lnTo>
                <a:lnTo>
                  <a:pt x="20" y="128"/>
                </a:lnTo>
                <a:lnTo>
                  <a:pt x="31" y="135"/>
                </a:lnTo>
                <a:lnTo>
                  <a:pt x="46" y="143"/>
                </a:lnTo>
                <a:lnTo>
                  <a:pt x="60" y="152"/>
                </a:lnTo>
                <a:lnTo>
                  <a:pt x="77" y="163"/>
                </a:lnTo>
                <a:lnTo>
                  <a:pt x="92" y="172"/>
                </a:lnTo>
                <a:lnTo>
                  <a:pt x="108" y="183"/>
                </a:lnTo>
                <a:lnTo>
                  <a:pt x="123" y="193"/>
                </a:lnTo>
                <a:lnTo>
                  <a:pt x="138" y="202"/>
                </a:lnTo>
                <a:lnTo>
                  <a:pt x="151" y="211"/>
                </a:lnTo>
                <a:lnTo>
                  <a:pt x="162" y="217"/>
                </a:lnTo>
                <a:lnTo>
                  <a:pt x="170" y="223"/>
                </a:lnTo>
                <a:lnTo>
                  <a:pt x="176" y="227"/>
                </a:lnTo>
                <a:lnTo>
                  <a:pt x="177" y="228"/>
                </a:lnTo>
                <a:lnTo>
                  <a:pt x="357" y="104"/>
                </a:lnTo>
                <a:lnTo>
                  <a:pt x="181" y="0"/>
                </a:lnTo>
                <a:lnTo>
                  <a:pt x="0" y="117"/>
                </a:lnTo>
              </a:path>
            </a:pathLst>
          </a:custGeom>
          <a:solidFill>
            <a:srgbClr val="3B3B61"/>
          </a:solidFill>
          <a:ln w="9525" cap="rnd">
            <a:noFill/>
            <a:round/>
            <a:headEnd/>
            <a:tailEnd/>
          </a:ln>
        </p:spPr>
        <p:txBody>
          <a:bodyPr/>
          <a:lstStyle/>
          <a:p>
            <a:endParaRPr lang="zh-CN" altLang="en-US"/>
          </a:p>
        </p:txBody>
      </p:sp>
      <p:sp>
        <p:nvSpPr>
          <p:cNvPr id="315" name="Freeform 590"/>
          <p:cNvSpPr>
            <a:spLocks/>
          </p:cNvSpPr>
          <p:nvPr/>
        </p:nvSpPr>
        <p:spPr bwMode="auto">
          <a:xfrm>
            <a:off x="4165601" y="2089151"/>
            <a:ext cx="569913" cy="365125"/>
          </a:xfrm>
          <a:custGeom>
            <a:avLst/>
            <a:gdLst>
              <a:gd name="T0" fmla="*/ 0 w 359"/>
              <a:gd name="T1" fmla="*/ 294857508 h 230"/>
              <a:gd name="T2" fmla="*/ 7561270 w 359"/>
              <a:gd name="T3" fmla="*/ 299897820 h 230"/>
              <a:gd name="T4" fmla="*/ 25201582 w 359"/>
              <a:gd name="T5" fmla="*/ 309978442 h 230"/>
              <a:gd name="T6" fmla="*/ 50403164 w 359"/>
              <a:gd name="T7" fmla="*/ 322580014 h 230"/>
              <a:gd name="T8" fmla="*/ 80645068 w 359"/>
              <a:gd name="T9" fmla="*/ 340221896 h 230"/>
              <a:gd name="T10" fmla="*/ 115927299 w 359"/>
              <a:gd name="T11" fmla="*/ 360383141 h 230"/>
              <a:gd name="T12" fmla="*/ 153730457 w 359"/>
              <a:gd name="T13" fmla="*/ 385584697 h 230"/>
              <a:gd name="T14" fmla="*/ 194052979 w 359"/>
              <a:gd name="T15" fmla="*/ 410786253 h 230"/>
              <a:gd name="T16" fmla="*/ 231854599 w 359"/>
              <a:gd name="T17" fmla="*/ 433466958 h 230"/>
              <a:gd name="T18" fmla="*/ 274698072 w 359"/>
              <a:gd name="T19" fmla="*/ 461189464 h 230"/>
              <a:gd name="T20" fmla="*/ 312499642 w 359"/>
              <a:gd name="T21" fmla="*/ 486391019 h 230"/>
              <a:gd name="T22" fmla="*/ 350302800 w 359"/>
              <a:gd name="T23" fmla="*/ 509071626 h 230"/>
              <a:gd name="T24" fmla="*/ 380544691 w 359"/>
              <a:gd name="T25" fmla="*/ 531753820 h 230"/>
              <a:gd name="T26" fmla="*/ 408265631 w 359"/>
              <a:gd name="T27" fmla="*/ 549394115 h 230"/>
              <a:gd name="T28" fmla="*/ 430947942 w 359"/>
              <a:gd name="T29" fmla="*/ 564515049 h 230"/>
              <a:gd name="T30" fmla="*/ 443547937 w 359"/>
              <a:gd name="T31" fmla="*/ 572076309 h 230"/>
              <a:gd name="T32" fmla="*/ 448588252 w 359"/>
              <a:gd name="T33" fmla="*/ 577116620 h 230"/>
              <a:gd name="T34" fmla="*/ 902216819 w 359"/>
              <a:gd name="T35" fmla="*/ 262096280 h 230"/>
              <a:gd name="T36" fmla="*/ 456149519 w 359"/>
              <a:gd name="T37" fmla="*/ 0 h 230"/>
              <a:gd name="T38" fmla="*/ 0 w 359"/>
              <a:gd name="T39" fmla="*/ 294857508 h 230"/>
              <a:gd name="T40" fmla="*/ 0 w 359"/>
              <a:gd name="T41" fmla="*/ 29485750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7"/>
                </a:moveTo>
                <a:lnTo>
                  <a:pt x="3" y="119"/>
                </a:lnTo>
                <a:lnTo>
                  <a:pt x="10" y="123"/>
                </a:lnTo>
                <a:lnTo>
                  <a:pt x="20" y="128"/>
                </a:lnTo>
                <a:lnTo>
                  <a:pt x="32" y="135"/>
                </a:lnTo>
                <a:lnTo>
                  <a:pt x="46" y="143"/>
                </a:lnTo>
                <a:lnTo>
                  <a:pt x="61" y="153"/>
                </a:lnTo>
                <a:lnTo>
                  <a:pt x="77" y="163"/>
                </a:lnTo>
                <a:lnTo>
                  <a:pt x="92" y="172"/>
                </a:lnTo>
                <a:lnTo>
                  <a:pt x="109" y="183"/>
                </a:lnTo>
                <a:lnTo>
                  <a:pt x="124" y="193"/>
                </a:lnTo>
                <a:lnTo>
                  <a:pt x="139" y="202"/>
                </a:lnTo>
                <a:lnTo>
                  <a:pt x="151" y="211"/>
                </a:lnTo>
                <a:lnTo>
                  <a:pt x="162" y="218"/>
                </a:lnTo>
                <a:lnTo>
                  <a:pt x="171" y="224"/>
                </a:lnTo>
                <a:lnTo>
                  <a:pt x="176" y="227"/>
                </a:lnTo>
                <a:lnTo>
                  <a:pt x="178" y="229"/>
                </a:lnTo>
                <a:lnTo>
                  <a:pt x="358" y="104"/>
                </a:lnTo>
                <a:lnTo>
                  <a:pt x="181" y="0"/>
                </a:lnTo>
                <a:lnTo>
                  <a:pt x="0" y="117"/>
                </a:lnTo>
              </a:path>
            </a:pathLst>
          </a:custGeom>
          <a:solidFill>
            <a:srgbClr val="4A4A78"/>
          </a:solidFill>
          <a:ln w="9525" cap="rnd">
            <a:noFill/>
            <a:round/>
            <a:headEnd/>
            <a:tailEnd/>
          </a:ln>
        </p:spPr>
        <p:txBody>
          <a:bodyPr/>
          <a:lstStyle/>
          <a:p>
            <a:endParaRPr lang="zh-CN" altLang="en-US"/>
          </a:p>
        </p:txBody>
      </p:sp>
      <p:sp>
        <p:nvSpPr>
          <p:cNvPr id="316" name="Freeform 591"/>
          <p:cNvSpPr>
            <a:spLocks/>
          </p:cNvSpPr>
          <p:nvPr/>
        </p:nvSpPr>
        <p:spPr bwMode="auto">
          <a:xfrm>
            <a:off x="4165601" y="2082801"/>
            <a:ext cx="568325" cy="365125"/>
          </a:xfrm>
          <a:custGeom>
            <a:avLst/>
            <a:gdLst>
              <a:gd name="T0" fmla="*/ 0 w 358"/>
              <a:gd name="T1" fmla="*/ 297378458 h 230"/>
              <a:gd name="T2" fmla="*/ 7559676 w 358"/>
              <a:gd name="T3" fmla="*/ 299897820 h 230"/>
              <a:gd name="T4" fmla="*/ 25201560 w 358"/>
              <a:gd name="T5" fmla="*/ 309978442 h 230"/>
              <a:gd name="T6" fmla="*/ 50403120 w 358"/>
              <a:gd name="T7" fmla="*/ 322580014 h 230"/>
              <a:gd name="T8" fmla="*/ 80644997 w 358"/>
              <a:gd name="T9" fmla="*/ 342741258 h 230"/>
              <a:gd name="T10" fmla="*/ 115927198 w 358"/>
              <a:gd name="T11" fmla="*/ 362902503 h 230"/>
              <a:gd name="T12" fmla="*/ 153728735 w 358"/>
              <a:gd name="T13" fmla="*/ 385584697 h 230"/>
              <a:gd name="T14" fmla="*/ 191531859 w 358"/>
              <a:gd name="T15" fmla="*/ 410786253 h 230"/>
              <a:gd name="T16" fmla="*/ 231854395 w 358"/>
              <a:gd name="T17" fmla="*/ 433466958 h 230"/>
              <a:gd name="T18" fmla="*/ 274696243 w 358"/>
              <a:gd name="T19" fmla="*/ 463708825 h 230"/>
              <a:gd name="T20" fmla="*/ 309978419 w 358"/>
              <a:gd name="T21" fmla="*/ 488910381 h 230"/>
              <a:gd name="T22" fmla="*/ 350302492 w 358"/>
              <a:gd name="T23" fmla="*/ 509071626 h 230"/>
              <a:gd name="T24" fmla="*/ 380544357 w 358"/>
              <a:gd name="T25" fmla="*/ 531753820 h 230"/>
              <a:gd name="T26" fmla="*/ 408265273 w 358"/>
              <a:gd name="T27" fmla="*/ 549394115 h 230"/>
              <a:gd name="T28" fmla="*/ 428426615 w 358"/>
              <a:gd name="T29" fmla="*/ 564515049 h 230"/>
              <a:gd name="T30" fmla="*/ 441028186 w 358"/>
              <a:gd name="T31" fmla="*/ 574595671 h 230"/>
              <a:gd name="T32" fmla="*/ 448587858 w 358"/>
              <a:gd name="T33" fmla="*/ 577116620 h 230"/>
              <a:gd name="T34" fmla="*/ 899696665 w 358"/>
              <a:gd name="T35" fmla="*/ 264617229 h 230"/>
              <a:gd name="T36" fmla="*/ 453628169 w 358"/>
              <a:gd name="T37" fmla="*/ 0 h 230"/>
              <a:gd name="T38" fmla="*/ 0 w 358"/>
              <a:gd name="T39" fmla="*/ 297378458 h 230"/>
              <a:gd name="T40" fmla="*/ 0 w 358"/>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0"/>
              <a:gd name="T65" fmla="*/ 358 w 358"/>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0">
                <a:moveTo>
                  <a:pt x="0" y="118"/>
                </a:moveTo>
                <a:lnTo>
                  <a:pt x="3" y="119"/>
                </a:lnTo>
                <a:lnTo>
                  <a:pt x="10" y="123"/>
                </a:lnTo>
                <a:lnTo>
                  <a:pt x="20" y="128"/>
                </a:lnTo>
                <a:lnTo>
                  <a:pt x="32" y="136"/>
                </a:lnTo>
                <a:lnTo>
                  <a:pt x="46" y="144"/>
                </a:lnTo>
                <a:lnTo>
                  <a:pt x="61" y="153"/>
                </a:lnTo>
                <a:lnTo>
                  <a:pt x="76" y="163"/>
                </a:lnTo>
                <a:lnTo>
                  <a:pt x="92" y="172"/>
                </a:lnTo>
                <a:lnTo>
                  <a:pt x="109" y="184"/>
                </a:lnTo>
                <a:lnTo>
                  <a:pt x="123" y="194"/>
                </a:lnTo>
                <a:lnTo>
                  <a:pt x="139" y="202"/>
                </a:lnTo>
                <a:lnTo>
                  <a:pt x="151" y="211"/>
                </a:lnTo>
                <a:lnTo>
                  <a:pt x="162" y="218"/>
                </a:lnTo>
                <a:lnTo>
                  <a:pt x="170" y="224"/>
                </a:lnTo>
                <a:lnTo>
                  <a:pt x="175" y="228"/>
                </a:lnTo>
                <a:lnTo>
                  <a:pt x="178" y="229"/>
                </a:lnTo>
                <a:lnTo>
                  <a:pt x="357" y="105"/>
                </a:lnTo>
                <a:lnTo>
                  <a:pt x="180" y="0"/>
                </a:lnTo>
                <a:lnTo>
                  <a:pt x="0" y="118"/>
                </a:lnTo>
              </a:path>
            </a:pathLst>
          </a:custGeom>
          <a:solidFill>
            <a:srgbClr val="54548C"/>
          </a:solidFill>
          <a:ln w="9525" cap="rnd">
            <a:noFill/>
            <a:round/>
            <a:headEnd/>
            <a:tailEnd/>
          </a:ln>
        </p:spPr>
        <p:txBody>
          <a:bodyPr/>
          <a:lstStyle/>
          <a:p>
            <a:endParaRPr lang="zh-CN" altLang="en-US"/>
          </a:p>
        </p:txBody>
      </p:sp>
      <p:sp>
        <p:nvSpPr>
          <p:cNvPr id="317" name="Freeform 592"/>
          <p:cNvSpPr>
            <a:spLocks/>
          </p:cNvSpPr>
          <p:nvPr/>
        </p:nvSpPr>
        <p:spPr bwMode="auto">
          <a:xfrm>
            <a:off x="4164014" y="2076451"/>
            <a:ext cx="568325" cy="365125"/>
          </a:xfrm>
          <a:custGeom>
            <a:avLst/>
            <a:gdLst>
              <a:gd name="T0" fmla="*/ 0 w 358"/>
              <a:gd name="T1" fmla="*/ 297378458 h 230"/>
              <a:gd name="T2" fmla="*/ 10080625 w 358"/>
              <a:gd name="T3" fmla="*/ 299897820 h 230"/>
              <a:gd name="T4" fmla="*/ 25201560 w 358"/>
              <a:gd name="T5" fmla="*/ 309978442 h 230"/>
              <a:gd name="T6" fmla="*/ 50403120 w 358"/>
              <a:gd name="T7" fmla="*/ 325100963 h 230"/>
              <a:gd name="T8" fmla="*/ 80644997 w 358"/>
              <a:gd name="T9" fmla="*/ 342741258 h 230"/>
              <a:gd name="T10" fmla="*/ 115927198 w 358"/>
              <a:gd name="T11" fmla="*/ 362902503 h 230"/>
              <a:gd name="T12" fmla="*/ 153728735 w 358"/>
              <a:gd name="T13" fmla="*/ 385584697 h 230"/>
              <a:gd name="T14" fmla="*/ 194052808 w 358"/>
              <a:gd name="T15" fmla="*/ 410786253 h 230"/>
              <a:gd name="T16" fmla="*/ 231854395 w 358"/>
              <a:gd name="T17" fmla="*/ 435987908 h 230"/>
              <a:gd name="T18" fmla="*/ 274696243 w 358"/>
              <a:gd name="T19" fmla="*/ 463708825 h 230"/>
              <a:gd name="T20" fmla="*/ 312499368 w 358"/>
              <a:gd name="T21" fmla="*/ 486391019 h 230"/>
              <a:gd name="T22" fmla="*/ 350302492 w 358"/>
              <a:gd name="T23" fmla="*/ 509071626 h 230"/>
              <a:gd name="T24" fmla="*/ 380544357 w 358"/>
              <a:gd name="T25" fmla="*/ 531753820 h 230"/>
              <a:gd name="T26" fmla="*/ 408265273 w 358"/>
              <a:gd name="T27" fmla="*/ 551915064 h 230"/>
              <a:gd name="T28" fmla="*/ 428426615 w 358"/>
              <a:gd name="T29" fmla="*/ 564515049 h 230"/>
              <a:gd name="T30" fmla="*/ 443547547 w 358"/>
              <a:gd name="T31" fmla="*/ 574595671 h 230"/>
              <a:gd name="T32" fmla="*/ 448587858 w 358"/>
              <a:gd name="T33" fmla="*/ 577116620 h 230"/>
              <a:gd name="T34" fmla="*/ 899696665 w 358"/>
              <a:gd name="T35" fmla="*/ 264617229 h 230"/>
              <a:gd name="T36" fmla="*/ 456147530 w 358"/>
              <a:gd name="T37" fmla="*/ 0 h 230"/>
              <a:gd name="T38" fmla="*/ 0 w 358"/>
              <a:gd name="T39" fmla="*/ 297378458 h 230"/>
              <a:gd name="T40" fmla="*/ 0 w 358"/>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0"/>
              <a:gd name="T65" fmla="*/ 358 w 358"/>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0">
                <a:moveTo>
                  <a:pt x="0" y="118"/>
                </a:moveTo>
                <a:lnTo>
                  <a:pt x="4" y="119"/>
                </a:lnTo>
                <a:lnTo>
                  <a:pt x="10" y="123"/>
                </a:lnTo>
                <a:lnTo>
                  <a:pt x="20" y="129"/>
                </a:lnTo>
                <a:lnTo>
                  <a:pt x="32" y="136"/>
                </a:lnTo>
                <a:lnTo>
                  <a:pt x="46" y="144"/>
                </a:lnTo>
                <a:lnTo>
                  <a:pt x="61" y="153"/>
                </a:lnTo>
                <a:lnTo>
                  <a:pt x="77" y="163"/>
                </a:lnTo>
                <a:lnTo>
                  <a:pt x="92" y="173"/>
                </a:lnTo>
                <a:lnTo>
                  <a:pt x="109" y="184"/>
                </a:lnTo>
                <a:lnTo>
                  <a:pt x="124" y="193"/>
                </a:lnTo>
                <a:lnTo>
                  <a:pt x="139" y="202"/>
                </a:lnTo>
                <a:lnTo>
                  <a:pt x="151" y="211"/>
                </a:lnTo>
                <a:lnTo>
                  <a:pt x="162" y="219"/>
                </a:lnTo>
                <a:lnTo>
                  <a:pt x="170" y="224"/>
                </a:lnTo>
                <a:lnTo>
                  <a:pt x="176" y="228"/>
                </a:lnTo>
                <a:lnTo>
                  <a:pt x="178" y="229"/>
                </a:lnTo>
                <a:lnTo>
                  <a:pt x="357" y="105"/>
                </a:lnTo>
                <a:lnTo>
                  <a:pt x="181" y="0"/>
                </a:lnTo>
                <a:lnTo>
                  <a:pt x="0" y="118"/>
                </a:lnTo>
              </a:path>
            </a:pathLst>
          </a:custGeom>
          <a:solidFill>
            <a:srgbClr val="6363A3"/>
          </a:solidFill>
          <a:ln w="9525" cap="rnd">
            <a:noFill/>
            <a:round/>
            <a:headEnd/>
            <a:tailEnd/>
          </a:ln>
        </p:spPr>
        <p:txBody>
          <a:bodyPr/>
          <a:lstStyle/>
          <a:p>
            <a:endParaRPr lang="zh-CN" altLang="en-US"/>
          </a:p>
        </p:txBody>
      </p:sp>
      <p:sp>
        <p:nvSpPr>
          <p:cNvPr id="318" name="Freeform 593"/>
          <p:cNvSpPr>
            <a:spLocks/>
          </p:cNvSpPr>
          <p:nvPr/>
        </p:nvSpPr>
        <p:spPr bwMode="auto">
          <a:xfrm>
            <a:off x="4164014" y="2071689"/>
            <a:ext cx="568325" cy="363537"/>
          </a:xfrm>
          <a:custGeom>
            <a:avLst/>
            <a:gdLst>
              <a:gd name="T0" fmla="*/ 0 w 358"/>
              <a:gd name="T1" fmla="*/ 294857103 h 229"/>
              <a:gd name="T2" fmla="*/ 10080625 w 358"/>
              <a:gd name="T3" fmla="*/ 299897407 h 229"/>
              <a:gd name="T4" fmla="*/ 22682198 w 358"/>
              <a:gd name="T5" fmla="*/ 307458657 h 229"/>
              <a:gd name="T6" fmla="*/ 47883759 w 358"/>
              <a:gd name="T7" fmla="*/ 322579570 h 229"/>
              <a:gd name="T8" fmla="*/ 80644997 w 358"/>
              <a:gd name="T9" fmla="*/ 340219841 h 229"/>
              <a:gd name="T10" fmla="*/ 115927198 w 358"/>
              <a:gd name="T11" fmla="*/ 360381058 h 229"/>
              <a:gd name="T12" fmla="*/ 151209373 w 358"/>
              <a:gd name="T13" fmla="*/ 383063220 h 229"/>
              <a:gd name="T14" fmla="*/ 194052808 w 358"/>
              <a:gd name="T15" fmla="*/ 410784100 h 229"/>
              <a:gd name="T16" fmla="*/ 231854395 w 358"/>
              <a:gd name="T17" fmla="*/ 433466362 h 229"/>
              <a:gd name="T18" fmla="*/ 274696243 w 358"/>
              <a:gd name="T19" fmla="*/ 461187241 h 229"/>
              <a:gd name="T20" fmla="*/ 309978419 w 358"/>
              <a:gd name="T21" fmla="*/ 486388762 h 229"/>
              <a:gd name="T22" fmla="*/ 347781543 w 358"/>
              <a:gd name="T23" fmla="*/ 509070925 h 229"/>
              <a:gd name="T24" fmla="*/ 380544357 w 358"/>
              <a:gd name="T25" fmla="*/ 531751500 h 229"/>
              <a:gd name="T26" fmla="*/ 405745911 w 358"/>
              <a:gd name="T27" fmla="*/ 549393359 h 229"/>
              <a:gd name="T28" fmla="*/ 428426615 w 358"/>
              <a:gd name="T29" fmla="*/ 561993326 h 229"/>
              <a:gd name="T30" fmla="*/ 441028186 w 358"/>
              <a:gd name="T31" fmla="*/ 572073934 h 229"/>
              <a:gd name="T32" fmla="*/ 448587858 w 358"/>
              <a:gd name="T33" fmla="*/ 574594880 h 229"/>
              <a:gd name="T34" fmla="*/ 899696665 w 358"/>
              <a:gd name="T35" fmla="*/ 264615277 h 229"/>
              <a:gd name="T36" fmla="*/ 453628169 w 358"/>
              <a:gd name="T37" fmla="*/ 0 h 229"/>
              <a:gd name="T38" fmla="*/ 0 w 358"/>
              <a:gd name="T39" fmla="*/ 294857103 h 229"/>
              <a:gd name="T40" fmla="*/ 0 w 358"/>
              <a:gd name="T41" fmla="*/ 294857103 h 2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29"/>
              <a:gd name="T65" fmla="*/ 358 w 358"/>
              <a:gd name="T66" fmla="*/ 229 h 2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29">
                <a:moveTo>
                  <a:pt x="0" y="117"/>
                </a:moveTo>
                <a:lnTo>
                  <a:pt x="4" y="119"/>
                </a:lnTo>
                <a:lnTo>
                  <a:pt x="9" y="122"/>
                </a:lnTo>
                <a:lnTo>
                  <a:pt x="19" y="128"/>
                </a:lnTo>
                <a:lnTo>
                  <a:pt x="32" y="135"/>
                </a:lnTo>
                <a:lnTo>
                  <a:pt x="46" y="143"/>
                </a:lnTo>
                <a:lnTo>
                  <a:pt x="60" y="152"/>
                </a:lnTo>
                <a:lnTo>
                  <a:pt x="77" y="163"/>
                </a:lnTo>
                <a:lnTo>
                  <a:pt x="92" y="172"/>
                </a:lnTo>
                <a:lnTo>
                  <a:pt x="109" y="183"/>
                </a:lnTo>
                <a:lnTo>
                  <a:pt x="123" y="193"/>
                </a:lnTo>
                <a:lnTo>
                  <a:pt x="138" y="202"/>
                </a:lnTo>
                <a:lnTo>
                  <a:pt x="151" y="211"/>
                </a:lnTo>
                <a:lnTo>
                  <a:pt x="161" y="218"/>
                </a:lnTo>
                <a:lnTo>
                  <a:pt x="170" y="223"/>
                </a:lnTo>
                <a:lnTo>
                  <a:pt x="175" y="227"/>
                </a:lnTo>
                <a:lnTo>
                  <a:pt x="178" y="228"/>
                </a:lnTo>
                <a:lnTo>
                  <a:pt x="357" y="105"/>
                </a:lnTo>
                <a:lnTo>
                  <a:pt x="180" y="0"/>
                </a:lnTo>
                <a:lnTo>
                  <a:pt x="0" y="117"/>
                </a:lnTo>
              </a:path>
            </a:pathLst>
          </a:custGeom>
          <a:solidFill>
            <a:srgbClr val="7070BA"/>
          </a:solidFill>
          <a:ln w="9525" cap="rnd">
            <a:noFill/>
            <a:round/>
            <a:headEnd/>
            <a:tailEnd/>
          </a:ln>
        </p:spPr>
        <p:txBody>
          <a:bodyPr/>
          <a:lstStyle/>
          <a:p>
            <a:endParaRPr lang="zh-CN" altLang="en-US"/>
          </a:p>
        </p:txBody>
      </p:sp>
      <p:sp>
        <p:nvSpPr>
          <p:cNvPr id="319" name="Freeform 594"/>
          <p:cNvSpPr>
            <a:spLocks/>
          </p:cNvSpPr>
          <p:nvPr/>
        </p:nvSpPr>
        <p:spPr bwMode="auto">
          <a:xfrm>
            <a:off x="4164013" y="2065338"/>
            <a:ext cx="565150" cy="366712"/>
          </a:xfrm>
          <a:custGeom>
            <a:avLst/>
            <a:gdLst>
              <a:gd name="T0" fmla="*/ 0 w 356"/>
              <a:gd name="T1" fmla="*/ 299897411 h 231"/>
              <a:gd name="T2" fmla="*/ 7559676 w 356"/>
              <a:gd name="T3" fmla="*/ 302418357 h 231"/>
              <a:gd name="T4" fmla="*/ 22682198 w 356"/>
              <a:gd name="T5" fmla="*/ 312498966 h 231"/>
              <a:gd name="T6" fmla="*/ 45362809 w 356"/>
              <a:gd name="T7" fmla="*/ 327619878 h 231"/>
              <a:gd name="T8" fmla="*/ 78124048 w 356"/>
              <a:gd name="T9" fmla="*/ 340219845 h 231"/>
              <a:gd name="T10" fmla="*/ 113406248 w 356"/>
              <a:gd name="T11" fmla="*/ 362902009 h 231"/>
              <a:gd name="T12" fmla="*/ 151209373 w 356"/>
              <a:gd name="T13" fmla="*/ 388103530 h 231"/>
              <a:gd name="T14" fmla="*/ 191531859 w 356"/>
              <a:gd name="T15" fmla="*/ 413305051 h 231"/>
              <a:gd name="T16" fmla="*/ 229333446 w 356"/>
              <a:gd name="T17" fmla="*/ 438506672 h 231"/>
              <a:gd name="T18" fmla="*/ 272176881 w 356"/>
              <a:gd name="T19" fmla="*/ 463708194 h 231"/>
              <a:gd name="T20" fmla="*/ 307459056 w 356"/>
              <a:gd name="T21" fmla="*/ 491429074 h 231"/>
              <a:gd name="T22" fmla="*/ 345262181 w 356"/>
              <a:gd name="T23" fmla="*/ 511590291 h 231"/>
              <a:gd name="T24" fmla="*/ 375504045 w 356"/>
              <a:gd name="T25" fmla="*/ 534272454 h 231"/>
              <a:gd name="T26" fmla="*/ 405745910 w 356"/>
              <a:gd name="T27" fmla="*/ 551912725 h 231"/>
              <a:gd name="T28" fmla="*/ 425907252 w 356"/>
              <a:gd name="T29" fmla="*/ 567033638 h 231"/>
              <a:gd name="T30" fmla="*/ 438507236 w 356"/>
              <a:gd name="T31" fmla="*/ 574594888 h 231"/>
              <a:gd name="T32" fmla="*/ 443547546 w 356"/>
              <a:gd name="T33" fmla="*/ 579635192 h 231"/>
              <a:gd name="T34" fmla="*/ 894656353 w 356"/>
              <a:gd name="T35" fmla="*/ 264615281 h 231"/>
              <a:gd name="T36" fmla="*/ 451107219 w 356"/>
              <a:gd name="T37" fmla="*/ 0 h 231"/>
              <a:gd name="T38" fmla="*/ 0 w 356"/>
              <a:gd name="T39" fmla="*/ 299897411 h 231"/>
              <a:gd name="T40" fmla="*/ 0 w 356"/>
              <a:gd name="T41" fmla="*/ 299897411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6"/>
              <a:gd name="T64" fmla="*/ 0 h 231"/>
              <a:gd name="T65" fmla="*/ 356 w 356"/>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6" h="231">
                <a:moveTo>
                  <a:pt x="0" y="119"/>
                </a:moveTo>
                <a:lnTo>
                  <a:pt x="3" y="120"/>
                </a:lnTo>
                <a:lnTo>
                  <a:pt x="9" y="124"/>
                </a:lnTo>
                <a:lnTo>
                  <a:pt x="18" y="130"/>
                </a:lnTo>
                <a:lnTo>
                  <a:pt x="31" y="135"/>
                </a:lnTo>
                <a:lnTo>
                  <a:pt x="45" y="144"/>
                </a:lnTo>
                <a:lnTo>
                  <a:pt x="60" y="154"/>
                </a:lnTo>
                <a:lnTo>
                  <a:pt x="76" y="164"/>
                </a:lnTo>
                <a:lnTo>
                  <a:pt x="91" y="174"/>
                </a:lnTo>
                <a:lnTo>
                  <a:pt x="108" y="184"/>
                </a:lnTo>
                <a:lnTo>
                  <a:pt x="122" y="195"/>
                </a:lnTo>
                <a:lnTo>
                  <a:pt x="137" y="203"/>
                </a:lnTo>
                <a:lnTo>
                  <a:pt x="149" y="212"/>
                </a:lnTo>
                <a:lnTo>
                  <a:pt x="161" y="219"/>
                </a:lnTo>
                <a:lnTo>
                  <a:pt x="169" y="225"/>
                </a:lnTo>
                <a:lnTo>
                  <a:pt x="174" y="228"/>
                </a:lnTo>
                <a:lnTo>
                  <a:pt x="176" y="230"/>
                </a:lnTo>
                <a:lnTo>
                  <a:pt x="355" y="105"/>
                </a:lnTo>
                <a:lnTo>
                  <a:pt x="179" y="0"/>
                </a:lnTo>
                <a:lnTo>
                  <a:pt x="0" y="119"/>
                </a:lnTo>
              </a:path>
            </a:pathLst>
          </a:custGeom>
          <a:solidFill>
            <a:srgbClr val="8080D1"/>
          </a:solidFill>
          <a:ln w="9525" cap="rnd">
            <a:noFill/>
            <a:round/>
            <a:headEnd/>
            <a:tailEnd/>
          </a:ln>
        </p:spPr>
        <p:txBody>
          <a:bodyPr/>
          <a:lstStyle/>
          <a:p>
            <a:endParaRPr lang="zh-CN" altLang="en-US"/>
          </a:p>
        </p:txBody>
      </p:sp>
      <p:sp>
        <p:nvSpPr>
          <p:cNvPr id="320" name="Freeform 595"/>
          <p:cNvSpPr>
            <a:spLocks/>
          </p:cNvSpPr>
          <p:nvPr/>
        </p:nvSpPr>
        <p:spPr bwMode="auto">
          <a:xfrm>
            <a:off x="4162425" y="2060576"/>
            <a:ext cx="566738" cy="365125"/>
          </a:xfrm>
          <a:custGeom>
            <a:avLst/>
            <a:gdLst>
              <a:gd name="T0" fmla="*/ 0 w 357"/>
              <a:gd name="T1" fmla="*/ 299897820 h 230"/>
              <a:gd name="T2" fmla="*/ 7561270 w 357"/>
              <a:gd name="T3" fmla="*/ 299897820 h 230"/>
              <a:gd name="T4" fmla="*/ 25201582 w 357"/>
              <a:gd name="T5" fmla="*/ 309978442 h 230"/>
              <a:gd name="T6" fmla="*/ 50403165 w 357"/>
              <a:gd name="T7" fmla="*/ 325100963 h 230"/>
              <a:gd name="T8" fmla="*/ 80645068 w 357"/>
              <a:gd name="T9" fmla="*/ 340221896 h 230"/>
              <a:gd name="T10" fmla="*/ 113407936 w 357"/>
              <a:gd name="T11" fmla="*/ 362902503 h 230"/>
              <a:gd name="T12" fmla="*/ 151209506 w 357"/>
              <a:gd name="T13" fmla="*/ 385584697 h 230"/>
              <a:gd name="T14" fmla="*/ 191532028 w 357"/>
              <a:gd name="T15" fmla="*/ 410786253 h 230"/>
              <a:gd name="T16" fmla="*/ 231854599 w 357"/>
              <a:gd name="T17" fmla="*/ 433466958 h 230"/>
              <a:gd name="T18" fmla="*/ 272177121 w 357"/>
              <a:gd name="T19" fmla="*/ 461189464 h 230"/>
              <a:gd name="T20" fmla="*/ 309980279 w 357"/>
              <a:gd name="T21" fmla="*/ 488910381 h 230"/>
              <a:gd name="T22" fmla="*/ 345262486 w 357"/>
              <a:gd name="T23" fmla="*/ 511592575 h 230"/>
              <a:gd name="T24" fmla="*/ 378023741 w 357"/>
              <a:gd name="T25" fmla="*/ 534273182 h 230"/>
              <a:gd name="T26" fmla="*/ 405746268 w 357"/>
              <a:gd name="T27" fmla="*/ 549394115 h 230"/>
              <a:gd name="T28" fmla="*/ 428426992 w 357"/>
              <a:gd name="T29" fmla="*/ 564515049 h 230"/>
              <a:gd name="T30" fmla="*/ 438507623 w 357"/>
              <a:gd name="T31" fmla="*/ 574595671 h 230"/>
              <a:gd name="T32" fmla="*/ 443547938 w 357"/>
              <a:gd name="T33" fmla="*/ 577116620 h 230"/>
              <a:gd name="T34" fmla="*/ 897176507 w 357"/>
              <a:gd name="T35" fmla="*/ 264617229 h 230"/>
              <a:gd name="T36" fmla="*/ 453628569 w 357"/>
              <a:gd name="T37" fmla="*/ 0 h 230"/>
              <a:gd name="T38" fmla="*/ 0 w 357"/>
              <a:gd name="T39" fmla="*/ 299897820 h 230"/>
              <a:gd name="T40" fmla="*/ 0 w 357"/>
              <a:gd name="T41" fmla="*/ 299897820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7"/>
              <a:gd name="T64" fmla="*/ 0 h 230"/>
              <a:gd name="T65" fmla="*/ 357 w 357"/>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7" h="230">
                <a:moveTo>
                  <a:pt x="0" y="119"/>
                </a:moveTo>
                <a:lnTo>
                  <a:pt x="3" y="119"/>
                </a:lnTo>
                <a:lnTo>
                  <a:pt x="10" y="123"/>
                </a:lnTo>
                <a:lnTo>
                  <a:pt x="20" y="129"/>
                </a:lnTo>
                <a:lnTo>
                  <a:pt x="32" y="135"/>
                </a:lnTo>
                <a:lnTo>
                  <a:pt x="45" y="144"/>
                </a:lnTo>
                <a:lnTo>
                  <a:pt x="60" y="153"/>
                </a:lnTo>
                <a:lnTo>
                  <a:pt x="76" y="163"/>
                </a:lnTo>
                <a:lnTo>
                  <a:pt x="92" y="172"/>
                </a:lnTo>
                <a:lnTo>
                  <a:pt x="108" y="183"/>
                </a:lnTo>
                <a:lnTo>
                  <a:pt x="123" y="194"/>
                </a:lnTo>
                <a:lnTo>
                  <a:pt x="137" y="203"/>
                </a:lnTo>
                <a:lnTo>
                  <a:pt x="150" y="212"/>
                </a:lnTo>
                <a:lnTo>
                  <a:pt x="161" y="218"/>
                </a:lnTo>
                <a:lnTo>
                  <a:pt x="170" y="224"/>
                </a:lnTo>
                <a:lnTo>
                  <a:pt x="174" y="228"/>
                </a:lnTo>
                <a:lnTo>
                  <a:pt x="176" y="229"/>
                </a:lnTo>
                <a:lnTo>
                  <a:pt x="356" y="105"/>
                </a:lnTo>
                <a:lnTo>
                  <a:pt x="180" y="0"/>
                </a:lnTo>
                <a:lnTo>
                  <a:pt x="0" y="119"/>
                </a:lnTo>
              </a:path>
            </a:pathLst>
          </a:custGeom>
          <a:solidFill>
            <a:srgbClr val="8C8CE8"/>
          </a:solidFill>
          <a:ln w="9525" cap="rnd">
            <a:noFill/>
            <a:round/>
            <a:headEnd/>
            <a:tailEnd/>
          </a:ln>
        </p:spPr>
        <p:txBody>
          <a:bodyPr/>
          <a:lstStyle/>
          <a:p>
            <a:endParaRPr lang="zh-CN" altLang="en-US"/>
          </a:p>
        </p:txBody>
      </p:sp>
      <p:sp>
        <p:nvSpPr>
          <p:cNvPr id="321" name="Freeform 596"/>
          <p:cNvSpPr>
            <a:spLocks/>
          </p:cNvSpPr>
          <p:nvPr/>
        </p:nvSpPr>
        <p:spPr bwMode="auto">
          <a:xfrm>
            <a:off x="4162425" y="2054226"/>
            <a:ext cx="565150" cy="366713"/>
          </a:xfrm>
          <a:custGeom>
            <a:avLst/>
            <a:gdLst>
              <a:gd name="T0" fmla="*/ 0 w 356"/>
              <a:gd name="T1" fmla="*/ 299899816 h 231"/>
              <a:gd name="T2" fmla="*/ 453628168 w 356"/>
              <a:gd name="T3" fmla="*/ 0 h 231"/>
              <a:gd name="T4" fmla="*/ 894656353 w 356"/>
              <a:gd name="T5" fmla="*/ 264617590 h 231"/>
              <a:gd name="T6" fmla="*/ 443547546 w 356"/>
              <a:gd name="T7" fmla="*/ 579636773 h 231"/>
              <a:gd name="T8" fmla="*/ 438507236 w 356"/>
              <a:gd name="T9" fmla="*/ 574596455 h 231"/>
              <a:gd name="T10" fmla="*/ 425907252 w 356"/>
              <a:gd name="T11" fmla="*/ 567036772 h 231"/>
              <a:gd name="T12" fmla="*/ 405745910 w 356"/>
              <a:gd name="T13" fmla="*/ 551915818 h 231"/>
              <a:gd name="T14" fmla="*/ 378023407 w 356"/>
              <a:gd name="T15" fmla="*/ 534273911 h 231"/>
              <a:gd name="T16" fmla="*/ 345262181 w 356"/>
              <a:gd name="T17" fmla="*/ 511593273 h 231"/>
              <a:gd name="T18" fmla="*/ 309978418 w 356"/>
              <a:gd name="T19" fmla="*/ 488911048 h 231"/>
              <a:gd name="T20" fmla="*/ 272176881 w 356"/>
              <a:gd name="T21" fmla="*/ 463709458 h 231"/>
              <a:gd name="T22" fmla="*/ 231854395 w 356"/>
              <a:gd name="T23" fmla="*/ 435988503 h 231"/>
              <a:gd name="T24" fmla="*/ 191531859 w 356"/>
              <a:gd name="T25" fmla="*/ 413306179 h 231"/>
              <a:gd name="T26" fmla="*/ 146169062 w 356"/>
              <a:gd name="T27" fmla="*/ 388104588 h 231"/>
              <a:gd name="T28" fmla="*/ 113406248 w 356"/>
              <a:gd name="T29" fmla="*/ 362902998 h 231"/>
              <a:gd name="T30" fmla="*/ 78124048 w 356"/>
              <a:gd name="T31" fmla="*/ 340222361 h 231"/>
              <a:gd name="T32" fmla="*/ 50403120 w 356"/>
              <a:gd name="T33" fmla="*/ 325101407 h 231"/>
              <a:gd name="T34" fmla="*/ 25201560 w 356"/>
              <a:gd name="T35" fmla="*/ 309980452 h 231"/>
              <a:gd name="T36" fmla="*/ 7559676 w 356"/>
              <a:gd name="T37" fmla="*/ 302419182 h 231"/>
              <a:gd name="T38" fmla="*/ 0 w 356"/>
              <a:gd name="T39" fmla="*/ 299899816 h 231"/>
              <a:gd name="T40" fmla="*/ 0 w 356"/>
              <a:gd name="T41" fmla="*/ 299899816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6"/>
              <a:gd name="T64" fmla="*/ 0 h 231"/>
              <a:gd name="T65" fmla="*/ 356 w 356"/>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6" h="231">
                <a:moveTo>
                  <a:pt x="0" y="119"/>
                </a:moveTo>
                <a:lnTo>
                  <a:pt x="180" y="0"/>
                </a:lnTo>
                <a:lnTo>
                  <a:pt x="355" y="105"/>
                </a:lnTo>
                <a:lnTo>
                  <a:pt x="176" y="230"/>
                </a:lnTo>
                <a:lnTo>
                  <a:pt x="174" y="228"/>
                </a:lnTo>
                <a:lnTo>
                  <a:pt x="169" y="225"/>
                </a:lnTo>
                <a:lnTo>
                  <a:pt x="161" y="219"/>
                </a:lnTo>
                <a:lnTo>
                  <a:pt x="150" y="212"/>
                </a:lnTo>
                <a:lnTo>
                  <a:pt x="137" y="203"/>
                </a:lnTo>
                <a:lnTo>
                  <a:pt x="123" y="194"/>
                </a:lnTo>
                <a:lnTo>
                  <a:pt x="108" y="184"/>
                </a:lnTo>
                <a:lnTo>
                  <a:pt x="92" y="173"/>
                </a:lnTo>
                <a:lnTo>
                  <a:pt x="76" y="164"/>
                </a:lnTo>
                <a:lnTo>
                  <a:pt x="58" y="154"/>
                </a:lnTo>
                <a:lnTo>
                  <a:pt x="45" y="144"/>
                </a:lnTo>
                <a:lnTo>
                  <a:pt x="31" y="135"/>
                </a:lnTo>
                <a:lnTo>
                  <a:pt x="20" y="129"/>
                </a:lnTo>
                <a:lnTo>
                  <a:pt x="10" y="123"/>
                </a:lnTo>
                <a:lnTo>
                  <a:pt x="3" y="120"/>
                </a:lnTo>
                <a:lnTo>
                  <a:pt x="0" y="119"/>
                </a:lnTo>
              </a:path>
            </a:pathLst>
          </a:custGeom>
          <a:solidFill>
            <a:srgbClr val="9999FF"/>
          </a:solidFill>
          <a:ln w="9525" cap="rnd">
            <a:noFill/>
            <a:round/>
            <a:headEnd/>
            <a:tailEnd/>
          </a:ln>
        </p:spPr>
        <p:txBody>
          <a:bodyPr/>
          <a:lstStyle/>
          <a:p>
            <a:endParaRPr lang="zh-CN" altLang="en-US"/>
          </a:p>
        </p:txBody>
      </p:sp>
      <p:sp>
        <p:nvSpPr>
          <p:cNvPr id="322" name="Freeform 597"/>
          <p:cNvSpPr>
            <a:spLocks/>
          </p:cNvSpPr>
          <p:nvPr/>
        </p:nvSpPr>
        <p:spPr bwMode="auto">
          <a:xfrm>
            <a:off x="6484938" y="2587626"/>
            <a:ext cx="495300" cy="454025"/>
          </a:xfrm>
          <a:custGeom>
            <a:avLst/>
            <a:gdLst>
              <a:gd name="T0" fmla="*/ 350302475 w 312"/>
              <a:gd name="T1" fmla="*/ 0 h 286"/>
              <a:gd name="T2" fmla="*/ 274696229 w 312"/>
              <a:gd name="T3" fmla="*/ 12599985 h 286"/>
              <a:gd name="T4" fmla="*/ 204131832 w 312"/>
              <a:gd name="T5" fmla="*/ 42843444 h 286"/>
              <a:gd name="T6" fmla="*/ 141128744 w 312"/>
              <a:gd name="T7" fmla="*/ 80644990 h 286"/>
              <a:gd name="T8" fmla="*/ 88206253 w 312"/>
              <a:gd name="T9" fmla="*/ 131048119 h 286"/>
              <a:gd name="T10" fmla="*/ 45362807 w 312"/>
              <a:gd name="T11" fmla="*/ 186491533 h 286"/>
              <a:gd name="T12" fmla="*/ 15120938 w 312"/>
              <a:gd name="T13" fmla="*/ 252015617 h 286"/>
              <a:gd name="T14" fmla="*/ 0 w 312"/>
              <a:gd name="T15" fmla="*/ 320059013 h 286"/>
              <a:gd name="T16" fmla="*/ 0 w 312"/>
              <a:gd name="T17" fmla="*/ 398184617 h 286"/>
              <a:gd name="T18" fmla="*/ 15120938 w 312"/>
              <a:gd name="T19" fmla="*/ 466228112 h 286"/>
              <a:gd name="T20" fmla="*/ 45362807 w 312"/>
              <a:gd name="T21" fmla="*/ 531752146 h 286"/>
              <a:gd name="T22" fmla="*/ 88206253 w 312"/>
              <a:gd name="T23" fmla="*/ 587195560 h 286"/>
              <a:gd name="T24" fmla="*/ 141128744 w 312"/>
              <a:gd name="T25" fmla="*/ 635079302 h 286"/>
              <a:gd name="T26" fmla="*/ 204131832 w 312"/>
              <a:gd name="T27" fmla="*/ 672882424 h 286"/>
              <a:gd name="T28" fmla="*/ 274696229 w 312"/>
              <a:gd name="T29" fmla="*/ 703124286 h 286"/>
              <a:gd name="T30" fmla="*/ 350302475 w 312"/>
              <a:gd name="T31" fmla="*/ 718245217 h 286"/>
              <a:gd name="T32" fmla="*/ 428426593 w 312"/>
              <a:gd name="T33" fmla="*/ 718245217 h 286"/>
              <a:gd name="T34" fmla="*/ 506550613 w 312"/>
              <a:gd name="T35" fmla="*/ 703124286 h 286"/>
              <a:gd name="T36" fmla="*/ 574595599 w 312"/>
              <a:gd name="T37" fmla="*/ 672882424 h 286"/>
              <a:gd name="T38" fmla="*/ 640119635 w 312"/>
              <a:gd name="T39" fmla="*/ 635079302 h 286"/>
              <a:gd name="T40" fmla="*/ 693043690 w 312"/>
              <a:gd name="T41" fmla="*/ 587195560 h 286"/>
              <a:gd name="T42" fmla="*/ 735885536 w 312"/>
              <a:gd name="T43" fmla="*/ 531752146 h 286"/>
              <a:gd name="T44" fmla="*/ 766127399 w 312"/>
              <a:gd name="T45" fmla="*/ 466228112 h 286"/>
              <a:gd name="T46" fmla="*/ 778728969 w 312"/>
              <a:gd name="T47" fmla="*/ 398184617 h 286"/>
              <a:gd name="T48" fmla="*/ 778728969 w 312"/>
              <a:gd name="T49" fmla="*/ 320059013 h 286"/>
              <a:gd name="T50" fmla="*/ 766127399 w 312"/>
              <a:gd name="T51" fmla="*/ 252015617 h 286"/>
              <a:gd name="T52" fmla="*/ 735885536 w 312"/>
              <a:gd name="T53" fmla="*/ 186491533 h 286"/>
              <a:gd name="T54" fmla="*/ 693043690 w 312"/>
              <a:gd name="T55" fmla="*/ 131048119 h 286"/>
              <a:gd name="T56" fmla="*/ 640119635 w 312"/>
              <a:gd name="T57" fmla="*/ 80644990 h 286"/>
              <a:gd name="T58" fmla="*/ 574595599 w 312"/>
              <a:gd name="T59" fmla="*/ 42843444 h 286"/>
              <a:gd name="T60" fmla="*/ 506550613 w 312"/>
              <a:gd name="T61" fmla="*/ 12599985 h 286"/>
              <a:gd name="T62" fmla="*/ 428426593 w 312"/>
              <a:gd name="T63" fmla="*/ 0 h 286"/>
              <a:gd name="T64" fmla="*/ 388104010 w 312"/>
              <a:gd name="T65" fmla="*/ 0 h 28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86"/>
              <a:gd name="T101" fmla="*/ 312 w 312"/>
              <a:gd name="T102" fmla="*/ 286 h 28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86">
                <a:moveTo>
                  <a:pt x="154" y="0"/>
                </a:moveTo>
                <a:lnTo>
                  <a:pt x="139" y="0"/>
                </a:lnTo>
                <a:lnTo>
                  <a:pt x="124" y="2"/>
                </a:lnTo>
                <a:lnTo>
                  <a:pt x="109" y="5"/>
                </a:lnTo>
                <a:lnTo>
                  <a:pt x="94" y="10"/>
                </a:lnTo>
                <a:lnTo>
                  <a:pt x="81" y="17"/>
                </a:lnTo>
                <a:lnTo>
                  <a:pt x="67" y="25"/>
                </a:lnTo>
                <a:lnTo>
                  <a:pt x="56" y="32"/>
                </a:lnTo>
                <a:lnTo>
                  <a:pt x="45" y="41"/>
                </a:lnTo>
                <a:lnTo>
                  <a:pt x="35" y="52"/>
                </a:lnTo>
                <a:lnTo>
                  <a:pt x="26" y="63"/>
                </a:lnTo>
                <a:lnTo>
                  <a:pt x="18" y="74"/>
                </a:lnTo>
                <a:lnTo>
                  <a:pt x="12" y="87"/>
                </a:lnTo>
                <a:lnTo>
                  <a:pt x="6" y="100"/>
                </a:lnTo>
                <a:lnTo>
                  <a:pt x="3" y="114"/>
                </a:lnTo>
                <a:lnTo>
                  <a:pt x="0" y="127"/>
                </a:lnTo>
                <a:lnTo>
                  <a:pt x="0" y="142"/>
                </a:lnTo>
                <a:lnTo>
                  <a:pt x="0" y="158"/>
                </a:lnTo>
                <a:lnTo>
                  <a:pt x="3" y="171"/>
                </a:lnTo>
                <a:lnTo>
                  <a:pt x="6" y="185"/>
                </a:lnTo>
                <a:lnTo>
                  <a:pt x="12" y="198"/>
                </a:lnTo>
                <a:lnTo>
                  <a:pt x="18" y="211"/>
                </a:lnTo>
                <a:lnTo>
                  <a:pt x="26" y="222"/>
                </a:lnTo>
                <a:lnTo>
                  <a:pt x="35" y="233"/>
                </a:lnTo>
                <a:lnTo>
                  <a:pt x="45" y="243"/>
                </a:lnTo>
                <a:lnTo>
                  <a:pt x="56" y="252"/>
                </a:lnTo>
                <a:lnTo>
                  <a:pt x="67" y="260"/>
                </a:lnTo>
                <a:lnTo>
                  <a:pt x="81" y="267"/>
                </a:lnTo>
                <a:lnTo>
                  <a:pt x="94" y="274"/>
                </a:lnTo>
                <a:lnTo>
                  <a:pt x="109" y="279"/>
                </a:lnTo>
                <a:lnTo>
                  <a:pt x="124" y="282"/>
                </a:lnTo>
                <a:lnTo>
                  <a:pt x="139" y="285"/>
                </a:lnTo>
                <a:lnTo>
                  <a:pt x="154" y="285"/>
                </a:lnTo>
                <a:lnTo>
                  <a:pt x="170" y="285"/>
                </a:lnTo>
                <a:lnTo>
                  <a:pt x="186" y="282"/>
                </a:lnTo>
                <a:lnTo>
                  <a:pt x="201" y="279"/>
                </a:lnTo>
                <a:lnTo>
                  <a:pt x="216" y="274"/>
                </a:lnTo>
                <a:lnTo>
                  <a:pt x="228" y="267"/>
                </a:lnTo>
                <a:lnTo>
                  <a:pt x="242" y="260"/>
                </a:lnTo>
                <a:lnTo>
                  <a:pt x="254" y="252"/>
                </a:lnTo>
                <a:lnTo>
                  <a:pt x="265" y="243"/>
                </a:lnTo>
                <a:lnTo>
                  <a:pt x="275" y="233"/>
                </a:lnTo>
                <a:lnTo>
                  <a:pt x="283" y="222"/>
                </a:lnTo>
                <a:lnTo>
                  <a:pt x="292" y="211"/>
                </a:lnTo>
                <a:lnTo>
                  <a:pt x="298" y="198"/>
                </a:lnTo>
                <a:lnTo>
                  <a:pt x="304" y="185"/>
                </a:lnTo>
                <a:lnTo>
                  <a:pt x="307" y="171"/>
                </a:lnTo>
                <a:lnTo>
                  <a:pt x="309" y="158"/>
                </a:lnTo>
                <a:lnTo>
                  <a:pt x="311" y="142"/>
                </a:lnTo>
                <a:lnTo>
                  <a:pt x="309" y="127"/>
                </a:lnTo>
                <a:lnTo>
                  <a:pt x="307" y="114"/>
                </a:lnTo>
                <a:lnTo>
                  <a:pt x="304" y="100"/>
                </a:lnTo>
                <a:lnTo>
                  <a:pt x="298" y="87"/>
                </a:lnTo>
                <a:lnTo>
                  <a:pt x="292" y="74"/>
                </a:lnTo>
                <a:lnTo>
                  <a:pt x="283" y="63"/>
                </a:lnTo>
                <a:lnTo>
                  <a:pt x="275" y="52"/>
                </a:lnTo>
                <a:lnTo>
                  <a:pt x="265" y="41"/>
                </a:lnTo>
                <a:lnTo>
                  <a:pt x="254" y="32"/>
                </a:lnTo>
                <a:lnTo>
                  <a:pt x="242" y="25"/>
                </a:lnTo>
                <a:lnTo>
                  <a:pt x="228" y="17"/>
                </a:lnTo>
                <a:lnTo>
                  <a:pt x="216" y="10"/>
                </a:lnTo>
                <a:lnTo>
                  <a:pt x="201" y="5"/>
                </a:lnTo>
                <a:lnTo>
                  <a:pt x="186" y="2"/>
                </a:lnTo>
                <a:lnTo>
                  <a:pt x="170" y="0"/>
                </a:lnTo>
                <a:lnTo>
                  <a:pt x="154" y="0"/>
                </a:lnTo>
              </a:path>
            </a:pathLst>
          </a:custGeom>
          <a:solidFill>
            <a:srgbClr val="0000FF"/>
          </a:solidFill>
          <a:ln w="9525" cap="rnd">
            <a:noFill/>
            <a:round/>
            <a:headEnd/>
            <a:tailEnd/>
          </a:ln>
        </p:spPr>
        <p:txBody>
          <a:bodyPr/>
          <a:lstStyle/>
          <a:p>
            <a:endParaRPr lang="zh-CN" altLang="en-US"/>
          </a:p>
        </p:txBody>
      </p:sp>
      <p:sp>
        <p:nvSpPr>
          <p:cNvPr id="323" name="Freeform 598"/>
          <p:cNvSpPr>
            <a:spLocks/>
          </p:cNvSpPr>
          <p:nvPr/>
        </p:nvSpPr>
        <p:spPr bwMode="auto">
          <a:xfrm>
            <a:off x="6486526" y="2587626"/>
            <a:ext cx="492125" cy="398463"/>
          </a:xfrm>
          <a:custGeom>
            <a:avLst/>
            <a:gdLst>
              <a:gd name="T0" fmla="*/ 201612470 w 310"/>
              <a:gd name="T1" fmla="*/ 78125741 h 251"/>
              <a:gd name="T2" fmla="*/ 337700904 w 310"/>
              <a:gd name="T3" fmla="*/ 57964471 h 251"/>
              <a:gd name="T4" fmla="*/ 342741214 w 310"/>
              <a:gd name="T5" fmla="*/ 2520953 h 251"/>
              <a:gd name="T6" fmla="*/ 88206253 w 310"/>
              <a:gd name="T7" fmla="*/ 131048307 h 251"/>
              <a:gd name="T8" fmla="*/ 410784612 w 310"/>
              <a:gd name="T9" fmla="*/ 246975662 h 251"/>
              <a:gd name="T10" fmla="*/ 405744302 w 310"/>
              <a:gd name="T11" fmla="*/ 264617567 h 251"/>
              <a:gd name="T12" fmla="*/ 309978402 w 310"/>
              <a:gd name="T13" fmla="*/ 257056297 h 251"/>
              <a:gd name="T14" fmla="*/ 267136557 w 310"/>
              <a:gd name="T15" fmla="*/ 221774074 h 251"/>
              <a:gd name="T16" fmla="*/ 178931867 w 310"/>
              <a:gd name="T17" fmla="*/ 241935344 h 251"/>
              <a:gd name="T18" fmla="*/ 113406242 w 310"/>
              <a:gd name="T19" fmla="*/ 350302966 h 251"/>
              <a:gd name="T20" fmla="*/ 181451228 w 310"/>
              <a:gd name="T21" fmla="*/ 408265825 h 251"/>
              <a:gd name="T22" fmla="*/ 246975314 w 310"/>
              <a:gd name="T23" fmla="*/ 448588465 h 251"/>
              <a:gd name="T24" fmla="*/ 279736539 w 310"/>
              <a:gd name="T25" fmla="*/ 554435134 h 251"/>
              <a:gd name="T26" fmla="*/ 390624958 w 310"/>
              <a:gd name="T27" fmla="*/ 624999581 h 251"/>
              <a:gd name="T28" fmla="*/ 466228127 w 310"/>
              <a:gd name="T29" fmla="*/ 541835134 h 251"/>
              <a:gd name="T30" fmla="*/ 471268438 w 310"/>
              <a:gd name="T31" fmla="*/ 471270688 h 251"/>
              <a:gd name="T32" fmla="*/ 526711854 w 310"/>
              <a:gd name="T33" fmla="*/ 385585189 h 251"/>
              <a:gd name="T34" fmla="*/ 468749076 w 310"/>
              <a:gd name="T35" fmla="*/ 352822331 h 251"/>
              <a:gd name="T36" fmla="*/ 433466903 w 310"/>
              <a:gd name="T37" fmla="*/ 299899790 h 251"/>
              <a:gd name="T38" fmla="*/ 496469990 w 310"/>
              <a:gd name="T39" fmla="*/ 378023919 h 251"/>
              <a:gd name="T40" fmla="*/ 592235890 w 310"/>
              <a:gd name="T41" fmla="*/ 309980425 h 251"/>
              <a:gd name="T42" fmla="*/ 504031250 w 310"/>
              <a:gd name="T43" fmla="*/ 277217567 h 251"/>
              <a:gd name="T44" fmla="*/ 587195580 w 310"/>
              <a:gd name="T45" fmla="*/ 299899790 h 251"/>
              <a:gd name="T46" fmla="*/ 645159944 w 310"/>
              <a:gd name="T47" fmla="*/ 317540108 h 251"/>
              <a:gd name="T48" fmla="*/ 665321186 w 310"/>
              <a:gd name="T49" fmla="*/ 322580426 h 251"/>
              <a:gd name="T50" fmla="*/ 703124309 w 310"/>
              <a:gd name="T51" fmla="*/ 365423919 h 251"/>
              <a:gd name="T52" fmla="*/ 715724292 w 310"/>
              <a:gd name="T53" fmla="*/ 287298202 h 251"/>
              <a:gd name="T54" fmla="*/ 758567725 w 310"/>
              <a:gd name="T55" fmla="*/ 299899790 h 251"/>
              <a:gd name="T56" fmla="*/ 730845223 w 310"/>
              <a:gd name="T57" fmla="*/ 186491801 h 251"/>
              <a:gd name="T58" fmla="*/ 561994027 w 310"/>
              <a:gd name="T59" fmla="*/ 40322553 h 251"/>
              <a:gd name="T60" fmla="*/ 496469990 w 310"/>
              <a:gd name="T61" fmla="*/ 25201594 h 251"/>
              <a:gd name="T62" fmla="*/ 478829697 w 310"/>
              <a:gd name="T63" fmla="*/ 63004789 h 251"/>
              <a:gd name="T64" fmla="*/ 451107196 w 310"/>
              <a:gd name="T65" fmla="*/ 63004789 h 251"/>
              <a:gd name="T66" fmla="*/ 378023388 w 310"/>
              <a:gd name="T67" fmla="*/ 60483836 h 251"/>
              <a:gd name="T68" fmla="*/ 365423405 w 310"/>
              <a:gd name="T69" fmla="*/ 85685424 h 251"/>
              <a:gd name="T70" fmla="*/ 372983077 w 310"/>
              <a:gd name="T71" fmla="*/ 123488625 h 251"/>
              <a:gd name="T72" fmla="*/ 350302474 w 310"/>
              <a:gd name="T73" fmla="*/ 115927354 h 251"/>
              <a:gd name="T74" fmla="*/ 332660593 w 310"/>
              <a:gd name="T75" fmla="*/ 120967672 h 251"/>
              <a:gd name="T76" fmla="*/ 259575297 w 310"/>
              <a:gd name="T77" fmla="*/ 146169260 h 251"/>
              <a:gd name="T78" fmla="*/ 234373744 w 310"/>
              <a:gd name="T79" fmla="*/ 166330530 h 251"/>
              <a:gd name="T80" fmla="*/ 189012488 w 310"/>
              <a:gd name="T81" fmla="*/ 199093389 h 251"/>
              <a:gd name="T82" fmla="*/ 244454365 w 310"/>
              <a:gd name="T83" fmla="*/ 209174073 h 251"/>
              <a:gd name="T84" fmla="*/ 302418730 w 310"/>
              <a:gd name="T85" fmla="*/ 211693438 h 251"/>
              <a:gd name="T86" fmla="*/ 325100921 w 310"/>
              <a:gd name="T87" fmla="*/ 231854709 h 251"/>
              <a:gd name="T88" fmla="*/ 372983077 w 310"/>
              <a:gd name="T89" fmla="*/ 216733756 h 251"/>
              <a:gd name="T90" fmla="*/ 403224940 w 310"/>
              <a:gd name="T91" fmla="*/ 204133706 h 251"/>
              <a:gd name="T92" fmla="*/ 448587834 w 310"/>
              <a:gd name="T93" fmla="*/ 191532118 h 251"/>
              <a:gd name="T94" fmla="*/ 418345971 w 310"/>
              <a:gd name="T95" fmla="*/ 211693438 h 251"/>
              <a:gd name="T96" fmla="*/ 519152182 w 310"/>
              <a:gd name="T97" fmla="*/ 216733756 h 251"/>
              <a:gd name="T98" fmla="*/ 509071560 w 310"/>
              <a:gd name="T99" fmla="*/ 186491801 h 251"/>
              <a:gd name="T100" fmla="*/ 531752164 w 310"/>
              <a:gd name="T101" fmla="*/ 181451483 h 251"/>
              <a:gd name="T102" fmla="*/ 549394045 w 310"/>
              <a:gd name="T103" fmla="*/ 219254709 h 251"/>
              <a:gd name="T104" fmla="*/ 35282186 w 310"/>
              <a:gd name="T105" fmla="*/ 410786777 h 251"/>
              <a:gd name="T106" fmla="*/ 5040312 w 310"/>
              <a:gd name="T107" fmla="*/ 420867512 h 251"/>
              <a:gd name="T108" fmla="*/ 493950629 w 310"/>
              <a:gd name="T109" fmla="*/ 569556087 h 251"/>
              <a:gd name="T110" fmla="*/ 549394045 w 310"/>
              <a:gd name="T111" fmla="*/ 516633546 h 251"/>
              <a:gd name="T112" fmla="*/ 509071560 w 310"/>
              <a:gd name="T113" fmla="*/ 577117357 h 251"/>
              <a:gd name="T114" fmla="*/ 758567725 w 310"/>
              <a:gd name="T115" fmla="*/ 350302966 h 25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10"/>
              <a:gd name="T175" fmla="*/ 0 h 251"/>
              <a:gd name="T176" fmla="*/ 310 w 310"/>
              <a:gd name="T177" fmla="*/ 251 h 25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10" h="251">
                <a:moveTo>
                  <a:pt x="28" y="63"/>
                </a:moveTo>
                <a:lnTo>
                  <a:pt x="34" y="61"/>
                </a:lnTo>
                <a:lnTo>
                  <a:pt x="40" y="57"/>
                </a:lnTo>
                <a:lnTo>
                  <a:pt x="45" y="52"/>
                </a:lnTo>
                <a:lnTo>
                  <a:pt x="50" y="47"/>
                </a:lnTo>
                <a:lnTo>
                  <a:pt x="54" y="41"/>
                </a:lnTo>
                <a:lnTo>
                  <a:pt x="60" y="35"/>
                </a:lnTo>
                <a:lnTo>
                  <a:pt x="64" y="32"/>
                </a:lnTo>
                <a:lnTo>
                  <a:pt x="69" y="31"/>
                </a:lnTo>
                <a:lnTo>
                  <a:pt x="72" y="31"/>
                </a:lnTo>
                <a:lnTo>
                  <a:pt x="75" y="31"/>
                </a:lnTo>
                <a:lnTo>
                  <a:pt x="80" y="31"/>
                </a:lnTo>
                <a:lnTo>
                  <a:pt x="84" y="33"/>
                </a:lnTo>
                <a:lnTo>
                  <a:pt x="88" y="34"/>
                </a:lnTo>
                <a:lnTo>
                  <a:pt x="92" y="38"/>
                </a:lnTo>
                <a:lnTo>
                  <a:pt x="94" y="36"/>
                </a:lnTo>
                <a:lnTo>
                  <a:pt x="95" y="35"/>
                </a:lnTo>
                <a:lnTo>
                  <a:pt x="97" y="34"/>
                </a:lnTo>
                <a:lnTo>
                  <a:pt x="99" y="33"/>
                </a:lnTo>
                <a:lnTo>
                  <a:pt x="111" y="33"/>
                </a:lnTo>
                <a:lnTo>
                  <a:pt x="116" y="31"/>
                </a:lnTo>
                <a:lnTo>
                  <a:pt x="122" y="27"/>
                </a:lnTo>
                <a:lnTo>
                  <a:pt x="129" y="25"/>
                </a:lnTo>
                <a:lnTo>
                  <a:pt x="134" y="23"/>
                </a:lnTo>
                <a:lnTo>
                  <a:pt x="141" y="21"/>
                </a:lnTo>
                <a:lnTo>
                  <a:pt x="147" y="18"/>
                </a:lnTo>
                <a:lnTo>
                  <a:pt x="150" y="14"/>
                </a:lnTo>
                <a:lnTo>
                  <a:pt x="153" y="8"/>
                </a:lnTo>
                <a:lnTo>
                  <a:pt x="160" y="8"/>
                </a:lnTo>
                <a:lnTo>
                  <a:pt x="163" y="8"/>
                </a:lnTo>
                <a:lnTo>
                  <a:pt x="165" y="4"/>
                </a:lnTo>
                <a:lnTo>
                  <a:pt x="168" y="2"/>
                </a:lnTo>
                <a:lnTo>
                  <a:pt x="171" y="1"/>
                </a:lnTo>
                <a:lnTo>
                  <a:pt x="160" y="0"/>
                </a:lnTo>
                <a:lnTo>
                  <a:pt x="148" y="0"/>
                </a:lnTo>
                <a:lnTo>
                  <a:pt x="136" y="1"/>
                </a:lnTo>
                <a:lnTo>
                  <a:pt x="124" y="2"/>
                </a:lnTo>
                <a:lnTo>
                  <a:pt x="112" y="5"/>
                </a:lnTo>
                <a:lnTo>
                  <a:pt x="102" y="8"/>
                </a:lnTo>
                <a:lnTo>
                  <a:pt x="90" y="12"/>
                </a:lnTo>
                <a:lnTo>
                  <a:pt x="81" y="17"/>
                </a:lnTo>
                <a:lnTo>
                  <a:pt x="75" y="21"/>
                </a:lnTo>
                <a:lnTo>
                  <a:pt x="69" y="24"/>
                </a:lnTo>
                <a:lnTo>
                  <a:pt x="63" y="29"/>
                </a:lnTo>
                <a:lnTo>
                  <a:pt x="55" y="33"/>
                </a:lnTo>
                <a:lnTo>
                  <a:pt x="48" y="39"/>
                </a:lnTo>
                <a:lnTo>
                  <a:pt x="42" y="44"/>
                </a:lnTo>
                <a:lnTo>
                  <a:pt x="35" y="52"/>
                </a:lnTo>
                <a:lnTo>
                  <a:pt x="30" y="58"/>
                </a:lnTo>
                <a:lnTo>
                  <a:pt x="29" y="61"/>
                </a:lnTo>
                <a:lnTo>
                  <a:pt x="28" y="63"/>
                </a:lnTo>
                <a:lnTo>
                  <a:pt x="148" y="86"/>
                </a:lnTo>
                <a:lnTo>
                  <a:pt x="151" y="87"/>
                </a:lnTo>
                <a:lnTo>
                  <a:pt x="151" y="96"/>
                </a:lnTo>
                <a:lnTo>
                  <a:pt x="155" y="96"/>
                </a:lnTo>
                <a:lnTo>
                  <a:pt x="157" y="97"/>
                </a:lnTo>
                <a:lnTo>
                  <a:pt x="158" y="99"/>
                </a:lnTo>
                <a:lnTo>
                  <a:pt x="160" y="100"/>
                </a:lnTo>
                <a:lnTo>
                  <a:pt x="163" y="98"/>
                </a:lnTo>
                <a:lnTo>
                  <a:pt x="165" y="97"/>
                </a:lnTo>
                <a:lnTo>
                  <a:pt x="168" y="97"/>
                </a:lnTo>
                <a:lnTo>
                  <a:pt x="169" y="97"/>
                </a:lnTo>
                <a:lnTo>
                  <a:pt x="172" y="101"/>
                </a:lnTo>
                <a:lnTo>
                  <a:pt x="171" y="102"/>
                </a:lnTo>
                <a:lnTo>
                  <a:pt x="169" y="103"/>
                </a:lnTo>
                <a:lnTo>
                  <a:pt x="168" y="105"/>
                </a:lnTo>
                <a:lnTo>
                  <a:pt x="167" y="105"/>
                </a:lnTo>
                <a:lnTo>
                  <a:pt x="166" y="105"/>
                </a:lnTo>
                <a:lnTo>
                  <a:pt x="164" y="105"/>
                </a:lnTo>
                <a:lnTo>
                  <a:pt x="163" y="105"/>
                </a:lnTo>
                <a:lnTo>
                  <a:pt x="161" y="105"/>
                </a:lnTo>
                <a:lnTo>
                  <a:pt x="158" y="105"/>
                </a:lnTo>
                <a:lnTo>
                  <a:pt x="156" y="105"/>
                </a:lnTo>
                <a:lnTo>
                  <a:pt x="151" y="104"/>
                </a:lnTo>
                <a:lnTo>
                  <a:pt x="148" y="103"/>
                </a:lnTo>
                <a:lnTo>
                  <a:pt x="145" y="102"/>
                </a:lnTo>
                <a:lnTo>
                  <a:pt x="142" y="102"/>
                </a:lnTo>
                <a:lnTo>
                  <a:pt x="139" y="102"/>
                </a:lnTo>
                <a:lnTo>
                  <a:pt x="134" y="102"/>
                </a:lnTo>
                <a:lnTo>
                  <a:pt x="129" y="102"/>
                </a:lnTo>
                <a:lnTo>
                  <a:pt x="126" y="102"/>
                </a:lnTo>
                <a:lnTo>
                  <a:pt x="125" y="104"/>
                </a:lnTo>
                <a:lnTo>
                  <a:pt x="123" y="102"/>
                </a:lnTo>
                <a:lnTo>
                  <a:pt x="120" y="101"/>
                </a:lnTo>
                <a:lnTo>
                  <a:pt x="116" y="97"/>
                </a:lnTo>
                <a:lnTo>
                  <a:pt x="113" y="96"/>
                </a:lnTo>
                <a:lnTo>
                  <a:pt x="113" y="94"/>
                </a:lnTo>
                <a:lnTo>
                  <a:pt x="114" y="93"/>
                </a:lnTo>
                <a:lnTo>
                  <a:pt x="114" y="92"/>
                </a:lnTo>
                <a:lnTo>
                  <a:pt x="113" y="92"/>
                </a:lnTo>
                <a:lnTo>
                  <a:pt x="111" y="91"/>
                </a:lnTo>
                <a:lnTo>
                  <a:pt x="109" y="90"/>
                </a:lnTo>
                <a:lnTo>
                  <a:pt x="107" y="90"/>
                </a:lnTo>
                <a:lnTo>
                  <a:pt x="106" y="88"/>
                </a:lnTo>
                <a:lnTo>
                  <a:pt x="105" y="88"/>
                </a:lnTo>
                <a:lnTo>
                  <a:pt x="104" y="87"/>
                </a:lnTo>
                <a:lnTo>
                  <a:pt x="102" y="87"/>
                </a:lnTo>
                <a:lnTo>
                  <a:pt x="102" y="84"/>
                </a:lnTo>
                <a:lnTo>
                  <a:pt x="100" y="86"/>
                </a:lnTo>
                <a:lnTo>
                  <a:pt x="95" y="88"/>
                </a:lnTo>
                <a:lnTo>
                  <a:pt x="90" y="89"/>
                </a:lnTo>
                <a:lnTo>
                  <a:pt x="87" y="90"/>
                </a:lnTo>
                <a:lnTo>
                  <a:pt x="84" y="92"/>
                </a:lnTo>
                <a:lnTo>
                  <a:pt x="80" y="92"/>
                </a:lnTo>
                <a:lnTo>
                  <a:pt x="75" y="94"/>
                </a:lnTo>
                <a:lnTo>
                  <a:pt x="71" y="96"/>
                </a:lnTo>
                <a:lnTo>
                  <a:pt x="66" y="98"/>
                </a:lnTo>
                <a:lnTo>
                  <a:pt x="62" y="100"/>
                </a:lnTo>
                <a:lnTo>
                  <a:pt x="58" y="101"/>
                </a:lnTo>
                <a:lnTo>
                  <a:pt x="53" y="102"/>
                </a:lnTo>
                <a:lnTo>
                  <a:pt x="50" y="106"/>
                </a:lnTo>
                <a:lnTo>
                  <a:pt x="48" y="110"/>
                </a:lnTo>
                <a:lnTo>
                  <a:pt x="47" y="114"/>
                </a:lnTo>
                <a:lnTo>
                  <a:pt x="46" y="119"/>
                </a:lnTo>
                <a:lnTo>
                  <a:pt x="45" y="123"/>
                </a:lnTo>
                <a:lnTo>
                  <a:pt x="45" y="127"/>
                </a:lnTo>
                <a:lnTo>
                  <a:pt x="45" y="133"/>
                </a:lnTo>
                <a:lnTo>
                  <a:pt x="45" y="139"/>
                </a:lnTo>
                <a:lnTo>
                  <a:pt x="47" y="141"/>
                </a:lnTo>
                <a:lnTo>
                  <a:pt x="48" y="145"/>
                </a:lnTo>
                <a:lnTo>
                  <a:pt x="50" y="148"/>
                </a:lnTo>
                <a:lnTo>
                  <a:pt x="51" y="150"/>
                </a:lnTo>
                <a:lnTo>
                  <a:pt x="53" y="154"/>
                </a:lnTo>
                <a:lnTo>
                  <a:pt x="55" y="158"/>
                </a:lnTo>
                <a:lnTo>
                  <a:pt x="58" y="161"/>
                </a:lnTo>
                <a:lnTo>
                  <a:pt x="60" y="164"/>
                </a:lnTo>
                <a:lnTo>
                  <a:pt x="62" y="163"/>
                </a:lnTo>
                <a:lnTo>
                  <a:pt x="65" y="162"/>
                </a:lnTo>
                <a:lnTo>
                  <a:pt x="69" y="162"/>
                </a:lnTo>
                <a:lnTo>
                  <a:pt x="72" y="162"/>
                </a:lnTo>
                <a:lnTo>
                  <a:pt x="76" y="162"/>
                </a:lnTo>
                <a:lnTo>
                  <a:pt x="81" y="162"/>
                </a:lnTo>
                <a:lnTo>
                  <a:pt x="85" y="162"/>
                </a:lnTo>
                <a:lnTo>
                  <a:pt x="87" y="162"/>
                </a:lnTo>
                <a:lnTo>
                  <a:pt x="87" y="170"/>
                </a:lnTo>
                <a:lnTo>
                  <a:pt x="90" y="170"/>
                </a:lnTo>
                <a:lnTo>
                  <a:pt x="92" y="170"/>
                </a:lnTo>
                <a:lnTo>
                  <a:pt x="95" y="170"/>
                </a:lnTo>
                <a:lnTo>
                  <a:pt x="98" y="170"/>
                </a:lnTo>
                <a:lnTo>
                  <a:pt x="99" y="172"/>
                </a:lnTo>
                <a:lnTo>
                  <a:pt x="99" y="175"/>
                </a:lnTo>
                <a:lnTo>
                  <a:pt x="98" y="178"/>
                </a:lnTo>
                <a:lnTo>
                  <a:pt x="98" y="181"/>
                </a:lnTo>
                <a:lnTo>
                  <a:pt x="100" y="184"/>
                </a:lnTo>
                <a:lnTo>
                  <a:pt x="103" y="187"/>
                </a:lnTo>
                <a:lnTo>
                  <a:pt x="105" y="189"/>
                </a:lnTo>
                <a:lnTo>
                  <a:pt x="107" y="191"/>
                </a:lnTo>
                <a:lnTo>
                  <a:pt x="108" y="193"/>
                </a:lnTo>
                <a:lnTo>
                  <a:pt x="109" y="197"/>
                </a:lnTo>
                <a:lnTo>
                  <a:pt x="111" y="200"/>
                </a:lnTo>
                <a:lnTo>
                  <a:pt x="111" y="205"/>
                </a:lnTo>
                <a:lnTo>
                  <a:pt x="108" y="209"/>
                </a:lnTo>
                <a:lnTo>
                  <a:pt x="109" y="215"/>
                </a:lnTo>
                <a:lnTo>
                  <a:pt x="111" y="220"/>
                </a:lnTo>
                <a:lnTo>
                  <a:pt x="114" y="225"/>
                </a:lnTo>
                <a:lnTo>
                  <a:pt x="119" y="231"/>
                </a:lnTo>
                <a:lnTo>
                  <a:pt x="123" y="237"/>
                </a:lnTo>
                <a:lnTo>
                  <a:pt x="127" y="241"/>
                </a:lnTo>
                <a:lnTo>
                  <a:pt x="131" y="246"/>
                </a:lnTo>
                <a:lnTo>
                  <a:pt x="136" y="250"/>
                </a:lnTo>
                <a:lnTo>
                  <a:pt x="139" y="250"/>
                </a:lnTo>
                <a:lnTo>
                  <a:pt x="142" y="249"/>
                </a:lnTo>
                <a:lnTo>
                  <a:pt x="145" y="249"/>
                </a:lnTo>
                <a:lnTo>
                  <a:pt x="148" y="248"/>
                </a:lnTo>
                <a:lnTo>
                  <a:pt x="150" y="248"/>
                </a:lnTo>
                <a:lnTo>
                  <a:pt x="155" y="248"/>
                </a:lnTo>
                <a:lnTo>
                  <a:pt x="158" y="247"/>
                </a:lnTo>
                <a:lnTo>
                  <a:pt x="160" y="247"/>
                </a:lnTo>
                <a:lnTo>
                  <a:pt x="163" y="243"/>
                </a:lnTo>
                <a:lnTo>
                  <a:pt x="165" y="238"/>
                </a:lnTo>
                <a:lnTo>
                  <a:pt x="168" y="236"/>
                </a:lnTo>
                <a:lnTo>
                  <a:pt x="172" y="234"/>
                </a:lnTo>
                <a:lnTo>
                  <a:pt x="172" y="224"/>
                </a:lnTo>
                <a:lnTo>
                  <a:pt x="176" y="223"/>
                </a:lnTo>
                <a:lnTo>
                  <a:pt x="178" y="222"/>
                </a:lnTo>
                <a:lnTo>
                  <a:pt x="181" y="220"/>
                </a:lnTo>
                <a:lnTo>
                  <a:pt x="183" y="217"/>
                </a:lnTo>
                <a:lnTo>
                  <a:pt x="185" y="215"/>
                </a:lnTo>
                <a:lnTo>
                  <a:pt x="187" y="212"/>
                </a:lnTo>
                <a:lnTo>
                  <a:pt x="188" y="208"/>
                </a:lnTo>
                <a:lnTo>
                  <a:pt x="190" y="205"/>
                </a:lnTo>
                <a:lnTo>
                  <a:pt x="188" y="204"/>
                </a:lnTo>
                <a:lnTo>
                  <a:pt x="187" y="203"/>
                </a:lnTo>
                <a:lnTo>
                  <a:pt x="185" y="202"/>
                </a:lnTo>
                <a:lnTo>
                  <a:pt x="184" y="200"/>
                </a:lnTo>
                <a:lnTo>
                  <a:pt x="184" y="198"/>
                </a:lnTo>
                <a:lnTo>
                  <a:pt x="185" y="194"/>
                </a:lnTo>
                <a:lnTo>
                  <a:pt x="186" y="192"/>
                </a:lnTo>
                <a:lnTo>
                  <a:pt x="186" y="189"/>
                </a:lnTo>
                <a:lnTo>
                  <a:pt x="187" y="187"/>
                </a:lnTo>
                <a:lnTo>
                  <a:pt x="190" y="183"/>
                </a:lnTo>
                <a:lnTo>
                  <a:pt x="196" y="178"/>
                </a:lnTo>
                <a:lnTo>
                  <a:pt x="201" y="174"/>
                </a:lnTo>
                <a:lnTo>
                  <a:pt x="206" y="170"/>
                </a:lnTo>
                <a:lnTo>
                  <a:pt x="210" y="167"/>
                </a:lnTo>
                <a:lnTo>
                  <a:pt x="214" y="163"/>
                </a:lnTo>
                <a:lnTo>
                  <a:pt x="215" y="162"/>
                </a:lnTo>
                <a:lnTo>
                  <a:pt x="215" y="158"/>
                </a:lnTo>
                <a:lnTo>
                  <a:pt x="215" y="157"/>
                </a:lnTo>
                <a:lnTo>
                  <a:pt x="217" y="156"/>
                </a:lnTo>
                <a:lnTo>
                  <a:pt x="218" y="153"/>
                </a:lnTo>
                <a:lnTo>
                  <a:pt x="209" y="153"/>
                </a:lnTo>
                <a:lnTo>
                  <a:pt x="206" y="155"/>
                </a:lnTo>
                <a:lnTo>
                  <a:pt x="202" y="155"/>
                </a:lnTo>
                <a:lnTo>
                  <a:pt x="200" y="155"/>
                </a:lnTo>
                <a:lnTo>
                  <a:pt x="197" y="155"/>
                </a:lnTo>
                <a:lnTo>
                  <a:pt x="196" y="153"/>
                </a:lnTo>
                <a:lnTo>
                  <a:pt x="194" y="150"/>
                </a:lnTo>
                <a:lnTo>
                  <a:pt x="191" y="149"/>
                </a:lnTo>
                <a:lnTo>
                  <a:pt x="188" y="146"/>
                </a:lnTo>
                <a:lnTo>
                  <a:pt x="187" y="145"/>
                </a:lnTo>
                <a:lnTo>
                  <a:pt x="187" y="142"/>
                </a:lnTo>
                <a:lnTo>
                  <a:pt x="187" y="141"/>
                </a:lnTo>
                <a:lnTo>
                  <a:pt x="186" y="140"/>
                </a:lnTo>
                <a:lnTo>
                  <a:pt x="185" y="139"/>
                </a:lnTo>
                <a:lnTo>
                  <a:pt x="182" y="136"/>
                </a:lnTo>
                <a:lnTo>
                  <a:pt x="181" y="136"/>
                </a:lnTo>
                <a:lnTo>
                  <a:pt x="178" y="134"/>
                </a:lnTo>
                <a:lnTo>
                  <a:pt x="178" y="132"/>
                </a:lnTo>
                <a:lnTo>
                  <a:pt x="178" y="130"/>
                </a:lnTo>
                <a:lnTo>
                  <a:pt x="178" y="127"/>
                </a:lnTo>
                <a:lnTo>
                  <a:pt x="178" y="125"/>
                </a:lnTo>
                <a:lnTo>
                  <a:pt x="177" y="125"/>
                </a:lnTo>
                <a:lnTo>
                  <a:pt x="176" y="123"/>
                </a:lnTo>
                <a:lnTo>
                  <a:pt x="174" y="121"/>
                </a:lnTo>
                <a:lnTo>
                  <a:pt x="172" y="119"/>
                </a:lnTo>
                <a:lnTo>
                  <a:pt x="169" y="116"/>
                </a:lnTo>
                <a:lnTo>
                  <a:pt x="168" y="113"/>
                </a:lnTo>
                <a:lnTo>
                  <a:pt x="165" y="109"/>
                </a:lnTo>
                <a:lnTo>
                  <a:pt x="164" y="105"/>
                </a:lnTo>
                <a:lnTo>
                  <a:pt x="168" y="107"/>
                </a:lnTo>
                <a:lnTo>
                  <a:pt x="170" y="110"/>
                </a:lnTo>
                <a:lnTo>
                  <a:pt x="172" y="113"/>
                </a:lnTo>
                <a:lnTo>
                  <a:pt x="176" y="113"/>
                </a:lnTo>
                <a:lnTo>
                  <a:pt x="182" y="123"/>
                </a:lnTo>
                <a:lnTo>
                  <a:pt x="183" y="132"/>
                </a:lnTo>
                <a:lnTo>
                  <a:pt x="194" y="141"/>
                </a:lnTo>
                <a:lnTo>
                  <a:pt x="197" y="150"/>
                </a:lnTo>
                <a:lnTo>
                  <a:pt x="202" y="150"/>
                </a:lnTo>
                <a:lnTo>
                  <a:pt x="207" y="148"/>
                </a:lnTo>
                <a:lnTo>
                  <a:pt x="211" y="145"/>
                </a:lnTo>
                <a:lnTo>
                  <a:pt x="217" y="141"/>
                </a:lnTo>
                <a:lnTo>
                  <a:pt x="221" y="138"/>
                </a:lnTo>
                <a:lnTo>
                  <a:pt x="224" y="136"/>
                </a:lnTo>
                <a:lnTo>
                  <a:pt x="228" y="133"/>
                </a:lnTo>
                <a:lnTo>
                  <a:pt x="233" y="132"/>
                </a:lnTo>
                <a:lnTo>
                  <a:pt x="236" y="127"/>
                </a:lnTo>
                <a:lnTo>
                  <a:pt x="236" y="125"/>
                </a:lnTo>
                <a:lnTo>
                  <a:pt x="236" y="124"/>
                </a:lnTo>
                <a:lnTo>
                  <a:pt x="235" y="123"/>
                </a:lnTo>
                <a:lnTo>
                  <a:pt x="235" y="122"/>
                </a:lnTo>
                <a:lnTo>
                  <a:pt x="228" y="122"/>
                </a:lnTo>
                <a:lnTo>
                  <a:pt x="226" y="119"/>
                </a:lnTo>
                <a:lnTo>
                  <a:pt x="223" y="119"/>
                </a:lnTo>
                <a:lnTo>
                  <a:pt x="220" y="119"/>
                </a:lnTo>
                <a:lnTo>
                  <a:pt x="217" y="119"/>
                </a:lnTo>
                <a:lnTo>
                  <a:pt x="213" y="119"/>
                </a:lnTo>
                <a:lnTo>
                  <a:pt x="209" y="117"/>
                </a:lnTo>
                <a:lnTo>
                  <a:pt x="206" y="116"/>
                </a:lnTo>
                <a:lnTo>
                  <a:pt x="204" y="114"/>
                </a:lnTo>
                <a:lnTo>
                  <a:pt x="202" y="110"/>
                </a:lnTo>
                <a:lnTo>
                  <a:pt x="200" y="110"/>
                </a:lnTo>
                <a:lnTo>
                  <a:pt x="197" y="108"/>
                </a:lnTo>
                <a:lnTo>
                  <a:pt x="197" y="105"/>
                </a:lnTo>
                <a:lnTo>
                  <a:pt x="196" y="102"/>
                </a:lnTo>
                <a:lnTo>
                  <a:pt x="200" y="102"/>
                </a:lnTo>
                <a:lnTo>
                  <a:pt x="203" y="105"/>
                </a:lnTo>
                <a:lnTo>
                  <a:pt x="207" y="110"/>
                </a:lnTo>
                <a:lnTo>
                  <a:pt x="211" y="114"/>
                </a:lnTo>
                <a:lnTo>
                  <a:pt x="216" y="114"/>
                </a:lnTo>
                <a:lnTo>
                  <a:pt x="221" y="116"/>
                </a:lnTo>
                <a:lnTo>
                  <a:pt x="226" y="117"/>
                </a:lnTo>
                <a:lnTo>
                  <a:pt x="230" y="115"/>
                </a:lnTo>
                <a:lnTo>
                  <a:pt x="233" y="119"/>
                </a:lnTo>
                <a:lnTo>
                  <a:pt x="235" y="119"/>
                </a:lnTo>
                <a:lnTo>
                  <a:pt x="236" y="117"/>
                </a:lnTo>
                <a:lnTo>
                  <a:pt x="239" y="115"/>
                </a:lnTo>
                <a:lnTo>
                  <a:pt x="240" y="114"/>
                </a:lnTo>
                <a:lnTo>
                  <a:pt x="245" y="114"/>
                </a:lnTo>
                <a:lnTo>
                  <a:pt x="246" y="115"/>
                </a:lnTo>
                <a:lnTo>
                  <a:pt x="248" y="117"/>
                </a:lnTo>
                <a:lnTo>
                  <a:pt x="252" y="119"/>
                </a:lnTo>
                <a:lnTo>
                  <a:pt x="254" y="119"/>
                </a:lnTo>
                <a:lnTo>
                  <a:pt x="255" y="123"/>
                </a:lnTo>
                <a:lnTo>
                  <a:pt x="255" y="125"/>
                </a:lnTo>
                <a:lnTo>
                  <a:pt x="256" y="126"/>
                </a:lnTo>
                <a:lnTo>
                  <a:pt x="258" y="127"/>
                </a:lnTo>
                <a:lnTo>
                  <a:pt x="258" y="124"/>
                </a:lnTo>
                <a:lnTo>
                  <a:pt x="258" y="119"/>
                </a:lnTo>
                <a:lnTo>
                  <a:pt x="257" y="114"/>
                </a:lnTo>
                <a:lnTo>
                  <a:pt x="256" y="110"/>
                </a:lnTo>
                <a:lnTo>
                  <a:pt x="258" y="114"/>
                </a:lnTo>
                <a:lnTo>
                  <a:pt x="260" y="119"/>
                </a:lnTo>
                <a:lnTo>
                  <a:pt x="261" y="123"/>
                </a:lnTo>
                <a:lnTo>
                  <a:pt x="260" y="127"/>
                </a:lnTo>
                <a:lnTo>
                  <a:pt x="261" y="127"/>
                </a:lnTo>
                <a:lnTo>
                  <a:pt x="263" y="127"/>
                </a:lnTo>
                <a:lnTo>
                  <a:pt x="264" y="128"/>
                </a:lnTo>
                <a:lnTo>
                  <a:pt x="265" y="129"/>
                </a:lnTo>
                <a:lnTo>
                  <a:pt x="265" y="133"/>
                </a:lnTo>
                <a:lnTo>
                  <a:pt x="266" y="139"/>
                </a:lnTo>
                <a:lnTo>
                  <a:pt x="269" y="142"/>
                </a:lnTo>
                <a:lnTo>
                  <a:pt x="273" y="145"/>
                </a:lnTo>
                <a:lnTo>
                  <a:pt x="273" y="146"/>
                </a:lnTo>
                <a:lnTo>
                  <a:pt x="275" y="148"/>
                </a:lnTo>
                <a:lnTo>
                  <a:pt x="276" y="150"/>
                </a:lnTo>
                <a:lnTo>
                  <a:pt x="277" y="150"/>
                </a:lnTo>
                <a:lnTo>
                  <a:pt x="278" y="148"/>
                </a:lnTo>
                <a:lnTo>
                  <a:pt x="279" y="146"/>
                </a:lnTo>
                <a:lnTo>
                  <a:pt x="279" y="145"/>
                </a:lnTo>
                <a:lnTo>
                  <a:pt x="280" y="145"/>
                </a:lnTo>
                <a:lnTo>
                  <a:pt x="279" y="145"/>
                </a:lnTo>
                <a:lnTo>
                  <a:pt x="279" y="142"/>
                </a:lnTo>
                <a:lnTo>
                  <a:pt x="281" y="140"/>
                </a:lnTo>
                <a:lnTo>
                  <a:pt x="282" y="139"/>
                </a:lnTo>
                <a:lnTo>
                  <a:pt x="279" y="136"/>
                </a:lnTo>
                <a:lnTo>
                  <a:pt x="279" y="123"/>
                </a:lnTo>
                <a:lnTo>
                  <a:pt x="280" y="123"/>
                </a:lnTo>
                <a:lnTo>
                  <a:pt x="282" y="120"/>
                </a:lnTo>
                <a:lnTo>
                  <a:pt x="284" y="119"/>
                </a:lnTo>
                <a:lnTo>
                  <a:pt x="285" y="117"/>
                </a:lnTo>
                <a:lnTo>
                  <a:pt x="284" y="114"/>
                </a:lnTo>
                <a:lnTo>
                  <a:pt x="284" y="112"/>
                </a:lnTo>
                <a:lnTo>
                  <a:pt x="285" y="110"/>
                </a:lnTo>
                <a:lnTo>
                  <a:pt x="286" y="110"/>
                </a:lnTo>
                <a:lnTo>
                  <a:pt x="288" y="111"/>
                </a:lnTo>
                <a:lnTo>
                  <a:pt x="291" y="112"/>
                </a:lnTo>
                <a:lnTo>
                  <a:pt x="293" y="112"/>
                </a:lnTo>
                <a:lnTo>
                  <a:pt x="294" y="116"/>
                </a:lnTo>
                <a:lnTo>
                  <a:pt x="295" y="119"/>
                </a:lnTo>
                <a:lnTo>
                  <a:pt x="298" y="121"/>
                </a:lnTo>
                <a:lnTo>
                  <a:pt x="301" y="122"/>
                </a:lnTo>
                <a:lnTo>
                  <a:pt x="301" y="119"/>
                </a:lnTo>
                <a:lnTo>
                  <a:pt x="300" y="119"/>
                </a:lnTo>
                <a:lnTo>
                  <a:pt x="300" y="117"/>
                </a:lnTo>
                <a:lnTo>
                  <a:pt x="302" y="114"/>
                </a:lnTo>
                <a:lnTo>
                  <a:pt x="306" y="114"/>
                </a:lnTo>
                <a:lnTo>
                  <a:pt x="304" y="110"/>
                </a:lnTo>
                <a:lnTo>
                  <a:pt x="303" y="104"/>
                </a:lnTo>
                <a:lnTo>
                  <a:pt x="301" y="99"/>
                </a:lnTo>
                <a:lnTo>
                  <a:pt x="299" y="93"/>
                </a:lnTo>
                <a:lnTo>
                  <a:pt x="297" y="88"/>
                </a:lnTo>
                <a:lnTo>
                  <a:pt x="294" y="83"/>
                </a:lnTo>
                <a:lnTo>
                  <a:pt x="293" y="79"/>
                </a:lnTo>
                <a:lnTo>
                  <a:pt x="290" y="74"/>
                </a:lnTo>
                <a:lnTo>
                  <a:pt x="284" y="66"/>
                </a:lnTo>
                <a:lnTo>
                  <a:pt x="279" y="60"/>
                </a:lnTo>
                <a:lnTo>
                  <a:pt x="273" y="52"/>
                </a:lnTo>
                <a:lnTo>
                  <a:pt x="266" y="46"/>
                </a:lnTo>
                <a:lnTo>
                  <a:pt x="260" y="40"/>
                </a:lnTo>
                <a:lnTo>
                  <a:pt x="255" y="34"/>
                </a:lnTo>
                <a:lnTo>
                  <a:pt x="247" y="31"/>
                </a:lnTo>
                <a:lnTo>
                  <a:pt x="241" y="26"/>
                </a:lnTo>
                <a:lnTo>
                  <a:pt x="237" y="23"/>
                </a:lnTo>
                <a:lnTo>
                  <a:pt x="233" y="21"/>
                </a:lnTo>
                <a:lnTo>
                  <a:pt x="227" y="18"/>
                </a:lnTo>
                <a:lnTo>
                  <a:pt x="223" y="16"/>
                </a:lnTo>
                <a:lnTo>
                  <a:pt x="218" y="13"/>
                </a:lnTo>
                <a:lnTo>
                  <a:pt x="214" y="11"/>
                </a:lnTo>
                <a:lnTo>
                  <a:pt x="209" y="9"/>
                </a:lnTo>
                <a:lnTo>
                  <a:pt x="204" y="8"/>
                </a:lnTo>
                <a:lnTo>
                  <a:pt x="200" y="8"/>
                </a:lnTo>
                <a:lnTo>
                  <a:pt x="199" y="8"/>
                </a:lnTo>
                <a:lnTo>
                  <a:pt x="198" y="8"/>
                </a:lnTo>
                <a:lnTo>
                  <a:pt x="200" y="8"/>
                </a:lnTo>
                <a:lnTo>
                  <a:pt x="198" y="8"/>
                </a:lnTo>
                <a:lnTo>
                  <a:pt x="197" y="9"/>
                </a:lnTo>
                <a:lnTo>
                  <a:pt x="197" y="10"/>
                </a:lnTo>
                <a:lnTo>
                  <a:pt x="196" y="10"/>
                </a:lnTo>
                <a:lnTo>
                  <a:pt x="197" y="12"/>
                </a:lnTo>
                <a:lnTo>
                  <a:pt x="197" y="13"/>
                </a:lnTo>
                <a:lnTo>
                  <a:pt x="197" y="15"/>
                </a:lnTo>
                <a:lnTo>
                  <a:pt x="190" y="15"/>
                </a:lnTo>
                <a:lnTo>
                  <a:pt x="191" y="17"/>
                </a:lnTo>
                <a:lnTo>
                  <a:pt x="192" y="20"/>
                </a:lnTo>
                <a:lnTo>
                  <a:pt x="194" y="21"/>
                </a:lnTo>
                <a:lnTo>
                  <a:pt x="196" y="24"/>
                </a:lnTo>
                <a:lnTo>
                  <a:pt x="194" y="25"/>
                </a:lnTo>
                <a:lnTo>
                  <a:pt x="190" y="25"/>
                </a:lnTo>
                <a:lnTo>
                  <a:pt x="187" y="24"/>
                </a:lnTo>
                <a:lnTo>
                  <a:pt x="184" y="24"/>
                </a:lnTo>
                <a:lnTo>
                  <a:pt x="183" y="21"/>
                </a:lnTo>
                <a:lnTo>
                  <a:pt x="182" y="18"/>
                </a:lnTo>
                <a:lnTo>
                  <a:pt x="180" y="16"/>
                </a:lnTo>
                <a:lnTo>
                  <a:pt x="178" y="15"/>
                </a:lnTo>
                <a:lnTo>
                  <a:pt x="178" y="16"/>
                </a:lnTo>
                <a:lnTo>
                  <a:pt x="178" y="17"/>
                </a:lnTo>
                <a:lnTo>
                  <a:pt x="177" y="19"/>
                </a:lnTo>
                <a:lnTo>
                  <a:pt x="177" y="21"/>
                </a:lnTo>
                <a:lnTo>
                  <a:pt x="178" y="21"/>
                </a:lnTo>
                <a:lnTo>
                  <a:pt x="179" y="25"/>
                </a:lnTo>
                <a:lnTo>
                  <a:pt x="181" y="27"/>
                </a:lnTo>
                <a:lnTo>
                  <a:pt x="182" y="28"/>
                </a:lnTo>
                <a:lnTo>
                  <a:pt x="178" y="29"/>
                </a:lnTo>
                <a:lnTo>
                  <a:pt x="174" y="31"/>
                </a:lnTo>
                <a:lnTo>
                  <a:pt x="169" y="32"/>
                </a:lnTo>
                <a:lnTo>
                  <a:pt x="164" y="31"/>
                </a:lnTo>
                <a:lnTo>
                  <a:pt x="164" y="30"/>
                </a:lnTo>
                <a:lnTo>
                  <a:pt x="163" y="27"/>
                </a:lnTo>
                <a:lnTo>
                  <a:pt x="160" y="26"/>
                </a:lnTo>
                <a:lnTo>
                  <a:pt x="158" y="25"/>
                </a:lnTo>
                <a:lnTo>
                  <a:pt x="153" y="25"/>
                </a:lnTo>
                <a:lnTo>
                  <a:pt x="150" y="24"/>
                </a:lnTo>
                <a:lnTo>
                  <a:pt x="148" y="24"/>
                </a:lnTo>
                <a:lnTo>
                  <a:pt x="146" y="24"/>
                </a:lnTo>
                <a:lnTo>
                  <a:pt x="144" y="27"/>
                </a:lnTo>
                <a:lnTo>
                  <a:pt x="140" y="27"/>
                </a:lnTo>
                <a:lnTo>
                  <a:pt x="134" y="31"/>
                </a:lnTo>
                <a:lnTo>
                  <a:pt x="129" y="35"/>
                </a:lnTo>
                <a:lnTo>
                  <a:pt x="125" y="39"/>
                </a:lnTo>
                <a:lnTo>
                  <a:pt x="129" y="43"/>
                </a:lnTo>
                <a:lnTo>
                  <a:pt x="136" y="41"/>
                </a:lnTo>
                <a:lnTo>
                  <a:pt x="139" y="39"/>
                </a:lnTo>
                <a:lnTo>
                  <a:pt x="142" y="38"/>
                </a:lnTo>
                <a:lnTo>
                  <a:pt x="145" y="34"/>
                </a:lnTo>
                <a:lnTo>
                  <a:pt x="148" y="34"/>
                </a:lnTo>
                <a:lnTo>
                  <a:pt x="150" y="33"/>
                </a:lnTo>
                <a:lnTo>
                  <a:pt x="151" y="34"/>
                </a:lnTo>
                <a:lnTo>
                  <a:pt x="151" y="35"/>
                </a:lnTo>
                <a:lnTo>
                  <a:pt x="152" y="35"/>
                </a:lnTo>
                <a:lnTo>
                  <a:pt x="150" y="38"/>
                </a:lnTo>
                <a:lnTo>
                  <a:pt x="148" y="41"/>
                </a:lnTo>
                <a:lnTo>
                  <a:pt x="146" y="43"/>
                </a:lnTo>
                <a:lnTo>
                  <a:pt x="146" y="45"/>
                </a:lnTo>
                <a:lnTo>
                  <a:pt x="148" y="47"/>
                </a:lnTo>
                <a:lnTo>
                  <a:pt x="148" y="48"/>
                </a:lnTo>
                <a:lnTo>
                  <a:pt x="148" y="49"/>
                </a:lnTo>
                <a:lnTo>
                  <a:pt x="145" y="50"/>
                </a:lnTo>
                <a:lnTo>
                  <a:pt x="144" y="51"/>
                </a:lnTo>
                <a:lnTo>
                  <a:pt x="142" y="52"/>
                </a:lnTo>
                <a:lnTo>
                  <a:pt x="139" y="53"/>
                </a:lnTo>
                <a:lnTo>
                  <a:pt x="138" y="52"/>
                </a:lnTo>
                <a:lnTo>
                  <a:pt x="137" y="52"/>
                </a:lnTo>
                <a:lnTo>
                  <a:pt x="136" y="52"/>
                </a:lnTo>
                <a:lnTo>
                  <a:pt x="136" y="50"/>
                </a:lnTo>
                <a:lnTo>
                  <a:pt x="138" y="48"/>
                </a:lnTo>
                <a:lnTo>
                  <a:pt x="139" y="47"/>
                </a:lnTo>
                <a:lnTo>
                  <a:pt x="139" y="46"/>
                </a:lnTo>
                <a:lnTo>
                  <a:pt x="138" y="44"/>
                </a:lnTo>
                <a:lnTo>
                  <a:pt x="138" y="43"/>
                </a:lnTo>
                <a:lnTo>
                  <a:pt x="137" y="43"/>
                </a:lnTo>
                <a:lnTo>
                  <a:pt x="136" y="43"/>
                </a:lnTo>
                <a:lnTo>
                  <a:pt x="134" y="43"/>
                </a:lnTo>
                <a:lnTo>
                  <a:pt x="130" y="43"/>
                </a:lnTo>
                <a:lnTo>
                  <a:pt x="130" y="47"/>
                </a:lnTo>
                <a:lnTo>
                  <a:pt x="131" y="47"/>
                </a:lnTo>
                <a:lnTo>
                  <a:pt x="132" y="48"/>
                </a:lnTo>
                <a:lnTo>
                  <a:pt x="132" y="49"/>
                </a:lnTo>
                <a:lnTo>
                  <a:pt x="129" y="50"/>
                </a:lnTo>
                <a:lnTo>
                  <a:pt x="128" y="52"/>
                </a:lnTo>
                <a:lnTo>
                  <a:pt x="127" y="52"/>
                </a:lnTo>
                <a:lnTo>
                  <a:pt x="125" y="53"/>
                </a:lnTo>
                <a:lnTo>
                  <a:pt x="125" y="52"/>
                </a:lnTo>
                <a:lnTo>
                  <a:pt x="122" y="52"/>
                </a:lnTo>
                <a:lnTo>
                  <a:pt x="119" y="52"/>
                </a:lnTo>
                <a:lnTo>
                  <a:pt x="116" y="53"/>
                </a:lnTo>
                <a:lnTo>
                  <a:pt x="111" y="59"/>
                </a:lnTo>
                <a:lnTo>
                  <a:pt x="107" y="59"/>
                </a:lnTo>
                <a:lnTo>
                  <a:pt x="103" y="58"/>
                </a:lnTo>
                <a:lnTo>
                  <a:pt x="100" y="58"/>
                </a:lnTo>
                <a:lnTo>
                  <a:pt x="95" y="59"/>
                </a:lnTo>
                <a:lnTo>
                  <a:pt x="95" y="60"/>
                </a:lnTo>
                <a:lnTo>
                  <a:pt x="95" y="61"/>
                </a:lnTo>
                <a:lnTo>
                  <a:pt x="99" y="61"/>
                </a:lnTo>
                <a:lnTo>
                  <a:pt x="100" y="61"/>
                </a:lnTo>
                <a:lnTo>
                  <a:pt x="100" y="63"/>
                </a:lnTo>
                <a:lnTo>
                  <a:pt x="99" y="65"/>
                </a:lnTo>
                <a:lnTo>
                  <a:pt x="98" y="65"/>
                </a:lnTo>
                <a:lnTo>
                  <a:pt x="97" y="67"/>
                </a:lnTo>
                <a:lnTo>
                  <a:pt x="95" y="67"/>
                </a:lnTo>
                <a:lnTo>
                  <a:pt x="93" y="66"/>
                </a:lnTo>
                <a:lnTo>
                  <a:pt x="92" y="66"/>
                </a:lnTo>
                <a:lnTo>
                  <a:pt x="90" y="67"/>
                </a:lnTo>
                <a:lnTo>
                  <a:pt x="85" y="61"/>
                </a:lnTo>
                <a:lnTo>
                  <a:pt x="84" y="61"/>
                </a:lnTo>
                <a:lnTo>
                  <a:pt x="84" y="62"/>
                </a:lnTo>
                <a:lnTo>
                  <a:pt x="82" y="63"/>
                </a:lnTo>
                <a:lnTo>
                  <a:pt x="81" y="63"/>
                </a:lnTo>
                <a:lnTo>
                  <a:pt x="81" y="65"/>
                </a:lnTo>
                <a:lnTo>
                  <a:pt x="81" y="69"/>
                </a:lnTo>
                <a:lnTo>
                  <a:pt x="81" y="71"/>
                </a:lnTo>
                <a:lnTo>
                  <a:pt x="81" y="74"/>
                </a:lnTo>
                <a:lnTo>
                  <a:pt x="75" y="79"/>
                </a:lnTo>
                <a:lnTo>
                  <a:pt x="75" y="85"/>
                </a:lnTo>
                <a:lnTo>
                  <a:pt x="78" y="85"/>
                </a:lnTo>
                <a:lnTo>
                  <a:pt x="78" y="86"/>
                </a:lnTo>
                <a:lnTo>
                  <a:pt x="80" y="87"/>
                </a:lnTo>
                <a:lnTo>
                  <a:pt x="81" y="87"/>
                </a:lnTo>
                <a:lnTo>
                  <a:pt x="84" y="86"/>
                </a:lnTo>
                <a:lnTo>
                  <a:pt x="87" y="87"/>
                </a:lnTo>
                <a:lnTo>
                  <a:pt x="90" y="88"/>
                </a:lnTo>
                <a:lnTo>
                  <a:pt x="93" y="88"/>
                </a:lnTo>
                <a:lnTo>
                  <a:pt x="94" y="87"/>
                </a:lnTo>
                <a:lnTo>
                  <a:pt x="95" y="84"/>
                </a:lnTo>
                <a:lnTo>
                  <a:pt x="97" y="83"/>
                </a:lnTo>
                <a:lnTo>
                  <a:pt x="98" y="80"/>
                </a:lnTo>
                <a:lnTo>
                  <a:pt x="100" y="80"/>
                </a:lnTo>
                <a:lnTo>
                  <a:pt x="101" y="81"/>
                </a:lnTo>
                <a:lnTo>
                  <a:pt x="103" y="83"/>
                </a:lnTo>
                <a:lnTo>
                  <a:pt x="105" y="83"/>
                </a:lnTo>
                <a:lnTo>
                  <a:pt x="106" y="79"/>
                </a:lnTo>
                <a:lnTo>
                  <a:pt x="109" y="77"/>
                </a:lnTo>
                <a:lnTo>
                  <a:pt x="112" y="74"/>
                </a:lnTo>
                <a:lnTo>
                  <a:pt x="116" y="74"/>
                </a:lnTo>
                <a:lnTo>
                  <a:pt x="123" y="83"/>
                </a:lnTo>
                <a:lnTo>
                  <a:pt x="121" y="83"/>
                </a:lnTo>
                <a:lnTo>
                  <a:pt x="120" y="84"/>
                </a:lnTo>
                <a:lnTo>
                  <a:pt x="120" y="86"/>
                </a:lnTo>
                <a:lnTo>
                  <a:pt x="120" y="87"/>
                </a:lnTo>
                <a:lnTo>
                  <a:pt x="119" y="88"/>
                </a:lnTo>
                <a:lnTo>
                  <a:pt x="118" y="88"/>
                </a:lnTo>
                <a:lnTo>
                  <a:pt x="118" y="90"/>
                </a:lnTo>
                <a:lnTo>
                  <a:pt x="120" y="92"/>
                </a:lnTo>
                <a:lnTo>
                  <a:pt x="122" y="93"/>
                </a:lnTo>
                <a:lnTo>
                  <a:pt x="124" y="94"/>
                </a:lnTo>
                <a:lnTo>
                  <a:pt x="126" y="96"/>
                </a:lnTo>
                <a:lnTo>
                  <a:pt x="127" y="94"/>
                </a:lnTo>
                <a:lnTo>
                  <a:pt x="129" y="92"/>
                </a:lnTo>
                <a:lnTo>
                  <a:pt x="132" y="90"/>
                </a:lnTo>
                <a:lnTo>
                  <a:pt x="134" y="88"/>
                </a:lnTo>
                <a:lnTo>
                  <a:pt x="134" y="83"/>
                </a:lnTo>
                <a:lnTo>
                  <a:pt x="137" y="85"/>
                </a:lnTo>
                <a:lnTo>
                  <a:pt x="137" y="92"/>
                </a:lnTo>
                <a:lnTo>
                  <a:pt x="139" y="92"/>
                </a:lnTo>
                <a:lnTo>
                  <a:pt x="141" y="93"/>
                </a:lnTo>
                <a:lnTo>
                  <a:pt x="142" y="95"/>
                </a:lnTo>
                <a:lnTo>
                  <a:pt x="142" y="97"/>
                </a:lnTo>
                <a:lnTo>
                  <a:pt x="144" y="94"/>
                </a:lnTo>
                <a:lnTo>
                  <a:pt x="145" y="90"/>
                </a:lnTo>
                <a:lnTo>
                  <a:pt x="148" y="86"/>
                </a:lnTo>
                <a:lnTo>
                  <a:pt x="150" y="83"/>
                </a:lnTo>
                <a:lnTo>
                  <a:pt x="151" y="83"/>
                </a:lnTo>
                <a:lnTo>
                  <a:pt x="152" y="85"/>
                </a:lnTo>
                <a:lnTo>
                  <a:pt x="153" y="85"/>
                </a:lnTo>
                <a:lnTo>
                  <a:pt x="155" y="84"/>
                </a:lnTo>
                <a:lnTo>
                  <a:pt x="157" y="84"/>
                </a:lnTo>
                <a:lnTo>
                  <a:pt x="158" y="84"/>
                </a:lnTo>
                <a:lnTo>
                  <a:pt x="158" y="85"/>
                </a:lnTo>
                <a:lnTo>
                  <a:pt x="160" y="85"/>
                </a:lnTo>
                <a:lnTo>
                  <a:pt x="160" y="83"/>
                </a:lnTo>
                <a:lnTo>
                  <a:pt x="160" y="81"/>
                </a:lnTo>
                <a:lnTo>
                  <a:pt x="160" y="79"/>
                </a:lnTo>
                <a:lnTo>
                  <a:pt x="163" y="79"/>
                </a:lnTo>
                <a:lnTo>
                  <a:pt x="166" y="80"/>
                </a:lnTo>
                <a:lnTo>
                  <a:pt x="169" y="80"/>
                </a:lnTo>
                <a:lnTo>
                  <a:pt x="172" y="81"/>
                </a:lnTo>
                <a:lnTo>
                  <a:pt x="172" y="80"/>
                </a:lnTo>
                <a:lnTo>
                  <a:pt x="172" y="78"/>
                </a:lnTo>
                <a:lnTo>
                  <a:pt x="174" y="76"/>
                </a:lnTo>
                <a:lnTo>
                  <a:pt x="174" y="74"/>
                </a:lnTo>
                <a:lnTo>
                  <a:pt x="177" y="72"/>
                </a:lnTo>
                <a:lnTo>
                  <a:pt x="178" y="76"/>
                </a:lnTo>
                <a:lnTo>
                  <a:pt x="182" y="80"/>
                </a:lnTo>
                <a:lnTo>
                  <a:pt x="186" y="84"/>
                </a:lnTo>
                <a:lnTo>
                  <a:pt x="190" y="87"/>
                </a:lnTo>
                <a:lnTo>
                  <a:pt x="187" y="88"/>
                </a:lnTo>
                <a:lnTo>
                  <a:pt x="185" y="88"/>
                </a:lnTo>
                <a:lnTo>
                  <a:pt x="182" y="88"/>
                </a:lnTo>
                <a:lnTo>
                  <a:pt x="179" y="88"/>
                </a:lnTo>
                <a:lnTo>
                  <a:pt x="177" y="85"/>
                </a:lnTo>
                <a:lnTo>
                  <a:pt x="175" y="85"/>
                </a:lnTo>
                <a:lnTo>
                  <a:pt x="171" y="85"/>
                </a:lnTo>
                <a:lnTo>
                  <a:pt x="168" y="85"/>
                </a:lnTo>
                <a:lnTo>
                  <a:pt x="166" y="84"/>
                </a:lnTo>
                <a:lnTo>
                  <a:pt x="163" y="88"/>
                </a:lnTo>
                <a:lnTo>
                  <a:pt x="160" y="88"/>
                </a:lnTo>
                <a:lnTo>
                  <a:pt x="159" y="87"/>
                </a:lnTo>
                <a:lnTo>
                  <a:pt x="158" y="87"/>
                </a:lnTo>
                <a:lnTo>
                  <a:pt x="155" y="87"/>
                </a:lnTo>
                <a:lnTo>
                  <a:pt x="148" y="86"/>
                </a:lnTo>
                <a:lnTo>
                  <a:pt x="215" y="90"/>
                </a:lnTo>
                <a:lnTo>
                  <a:pt x="206" y="90"/>
                </a:lnTo>
                <a:lnTo>
                  <a:pt x="206" y="88"/>
                </a:lnTo>
                <a:lnTo>
                  <a:pt x="206" y="87"/>
                </a:lnTo>
                <a:lnTo>
                  <a:pt x="206" y="86"/>
                </a:lnTo>
                <a:lnTo>
                  <a:pt x="207" y="84"/>
                </a:lnTo>
                <a:lnTo>
                  <a:pt x="202" y="79"/>
                </a:lnTo>
                <a:lnTo>
                  <a:pt x="198" y="79"/>
                </a:lnTo>
                <a:lnTo>
                  <a:pt x="197" y="79"/>
                </a:lnTo>
                <a:lnTo>
                  <a:pt x="197" y="77"/>
                </a:lnTo>
                <a:lnTo>
                  <a:pt x="197" y="76"/>
                </a:lnTo>
                <a:lnTo>
                  <a:pt x="197" y="74"/>
                </a:lnTo>
                <a:lnTo>
                  <a:pt x="199" y="74"/>
                </a:lnTo>
                <a:lnTo>
                  <a:pt x="200" y="74"/>
                </a:lnTo>
                <a:lnTo>
                  <a:pt x="202" y="74"/>
                </a:lnTo>
                <a:lnTo>
                  <a:pt x="202" y="73"/>
                </a:lnTo>
                <a:lnTo>
                  <a:pt x="203" y="71"/>
                </a:lnTo>
                <a:lnTo>
                  <a:pt x="204" y="69"/>
                </a:lnTo>
                <a:lnTo>
                  <a:pt x="204" y="67"/>
                </a:lnTo>
                <a:lnTo>
                  <a:pt x="205" y="69"/>
                </a:lnTo>
                <a:lnTo>
                  <a:pt x="206" y="70"/>
                </a:lnTo>
                <a:lnTo>
                  <a:pt x="208" y="70"/>
                </a:lnTo>
                <a:lnTo>
                  <a:pt x="209" y="71"/>
                </a:lnTo>
                <a:lnTo>
                  <a:pt x="210" y="72"/>
                </a:lnTo>
                <a:lnTo>
                  <a:pt x="211" y="72"/>
                </a:lnTo>
                <a:lnTo>
                  <a:pt x="210" y="74"/>
                </a:lnTo>
                <a:lnTo>
                  <a:pt x="209" y="74"/>
                </a:lnTo>
                <a:lnTo>
                  <a:pt x="209" y="75"/>
                </a:lnTo>
                <a:lnTo>
                  <a:pt x="209" y="77"/>
                </a:lnTo>
                <a:lnTo>
                  <a:pt x="210" y="77"/>
                </a:lnTo>
                <a:lnTo>
                  <a:pt x="211" y="78"/>
                </a:lnTo>
                <a:lnTo>
                  <a:pt x="211" y="79"/>
                </a:lnTo>
                <a:lnTo>
                  <a:pt x="213" y="80"/>
                </a:lnTo>
                <a:lnTo>
                  <a:pt x="211" y="83"/>
                </a:lnTo>
                <a:lnTo>
                  <a:pt x="214" y="84"/>
                </a:lnTo>
                <a:lnTo>
                  <a:pt x="216" y="86"/>
                </a:lnTo>
                <a:lnTo>
                  <a:pt x="218" y="87"/>
                </a:lnTo>
                <a:lnTo>
                  <a:pt x="215" y="90"/>
                </a:lnTo>
                <a:lnTo>
                  <a:pt x="10" y="193"/>
                </a:lnTo>
                <a:lnTo>
                  <a:pt x="12" y="190"/>
                </a:lnTo>
                <a:lnTo>
                  <a:pt x="17" y="187"/>
                </a:lnTo>
                <a:lnTo>
                  <a:pt x="23" y="185"/>
                </a:lnTo>
                <a:lnTo>
                  <a:pt x="26" y="183"/>
                </a:lnTo>
                <a:lnTo>
                  <a:pt x="23" y="180"/>
                </a:lnTo>
                <a:lnTo>
                  <a:pt x="21" y="176"/>
                </a:lnTo>
                <a:lnTo>
                  <a:pt x="17" y="172"/>
                </a:lnTo>
                <a:lnTo>
                  <a:pt x="14" y="170"/>
                </a:lnTo>
                <a:lnTo>
                  <a:pt x="14" y="163"/>
                </a:lnTo>
                <a:lnTo>
                  <a:pt x="13" y="163"/>
                </a:lnTo>
                <a:lnTo>
                  <a:pt x="12" y="162"/>
                </a:lnTo>
                <a:lnTo>
                  <a:pt x="11" y="161"/>
                </a:lnTo>
                <a:lnTo>
                  <a:pt x="10" y="161"/>
                </a:lnTo>
                <a:lnTo>
                  <a:pt x="8" y="159"/>
                </a:lnTo>
                <a:lnTo>
                  <a:pt x="7" y="157"/>
                </a:lnTo>
                <a:lnTo>
                  <a:pt x="5" y="154"/>
                </a:lnTo>
                <a:lnTo>
                  <a:pt x="2" y="152"/>
                </a:lnTo>
                <a:lnTo>
                  <a:pt x="0" y="150"/>
                </a:lnTo>
                <a:lnTo>
                  <a:pt x="0" y="155"/>
                </a:lnTo>
                <a:lnTo>
                  <a:pt x="1" y="161"/>
                </a:lnTo>
                <a:lnTo>
                  <a:pt x="2" y="167"/>
                </a:lnTo>
                <a:lnTo>
                  <a:pt x="3" y="173"/>
                </a:lnTo>
                <a:lnTo>
                  <a:pt x="5" y="180"/>
                </a:lnTo>
                <a:lnTo>
                  <a:pt x="7" y="185"/>
                </a:lnTo>
                <a:lnTo>
                  <a:pt x="8" y="189"/>
                </a:lnTo>
                <a:lnTo>
                  <a:pt x="10" y="193"/>
                </a:lnTo>
                <a:lnTo>
                  <a:pt x="202" y="229"/>
                </a:lnTo>
                <a:lnTo>
                  <a:pt x="200" y="229"/>
                </a:lnTo>
                <a:lnTo>
                  <a:pt x="197" y="228"/>
                </a:lnTo>
                <a:lnTo>
                  <a:pt x="196" y="228"/>
                </a:lnTo>
                <a:lnTo>
                  <a:pt x="196" y="226"/>
                </a:lnTo>
                <a:lnTo>
                  <a:pt x="197" y="225"/>
                </a:lnTo>
                <a:lnTo>
                  <a:pt x="197" y="224"/>
                </a:lnTo>
                <a:lnTo>
                  <a:pt x="198" y="223"/>
                </a:lnTo>
                <a:lnTo>
                  <a:pt x="196" y="220"/>
                </a:lnTo>
                <a:lnTo>
                  <a:pt x="196" y="217"/>
                </a:lnTo>
                <a:lnTo>
                  <a:pt x="198" y="215"/>
                </a:lnTo>
                <a:lnTo>
                  <a:pt x="204" y="215"/>
                </a:lnTo>
                <a:lnTo>
                  <a:pt x="206" y="212"/>
                </a:lnTo>
                <a:lnTo>
                  <a:pt x="211" y="209"/>
                </a:lnTo>
                <a:lnTo>
                  <a:pt x="215" y="206"/>
                </a:lnTo>
                <a:lnTo>
                  <a:pt x="219" y="204"/>
                </a:lnTo>
                <a:lnTo>
                  <a:pt x="218" y="205"/>
                </a:lnTo>
                <a:lnTo>
                  <a:pt x="217" y="206"/>
                </a:lnTo>
                <a:lnTo>
                  <a:pt x="215" y="207"/>
                </a:lnTo>
                <a:lnTo>
                  <a:pt x="214" y="208"/>
                </a:lnTo>
                <a:lnTo>
                  <a:pt x="217" y="211"/>
                </a:lnTo>
                <a:lnTo>
                  <a:pt x="215" y="213"/>
                </a:lnTo>
                <a:lnTo>
                  <a:pt x="215" y="215"/>
                </a:lnTo>
                <a:lnTo>
                  <a:pt x="215" y="217"/>
                </a:lnTo>
                <a:lnTo>
                  <a:pt x="215" y="219"/>
                </a:lnTo>
                <a:lnTo>
                  <a:pt x="211" y="223"/>
                </a:lnTo>
                <a:lnTo>
                  <a:pt x="207" y="225"/>
                </a:lnTo>
                <a:lnTo>
                  <a:pt x="206" y="228"/>
                </a:lnTo>
                <a:lnTo>
                  <a:pt x="202" y="229"/>
                </a:lnTo>
                <a:lnTo>
                  <a:pt x="306" y="166"/>
                </a:lnTo>
                <a:lnTo>
                  <a:pt x="306" y="158"/>
                </a:lnTo>
                <a:lnTo>
                  <a:pt x="297" y="150"/>
                </a:lnTo>
                <a:lnTo>
                  <a:pt x="297" y="141"/>
                </a:lnTo>
                <a:lnTo>
                  <a:pt x="296" y="139"/>
                </a:lnTo>
                <a:lnTo>
                  <a:pt x="294" y="137"/>
                </a:lnTo>
                <a:lnTo>
                  <a:pt x="294" y="136"/>
                </a:lnTo>
                <a:lnTo>
                  <a:pt x="294" y="134"/>
                </a:lnTo>
                <a:lnTo>
                  <a:pt x="296" y="136"/>
                </a:lnTo>
                <a:lnTo>
                  <a:pt x="299" y="137"/>
                </a:lnTo>
                <a:lnTo>
                  <a:pt x="301" y="139"/>
                </a:lnTo>
                <a:lnTo>
                  <a:pt x="303" y="141"/>
                </a:lnTo>
                <a:lnTo>
                  <a:pt x="303" y="147"/>
                </a:lnTo>
                <a:lnTo>
                  <a:pt x="309" y="150"/>
                </a:lnTo>
                <a:lnTo>
                  <a:pt x="309" y="154"/>
                </a:lnTo>
                <a:lnTo>
                  <a:pt x="307" y="157"/>
                </a:lnTo>
                <a:lnTo>
                  <a:pt x="306" y="161"/>
                </a:lnTo>
                <a:lnTo>
                  <a:pt x="306" y="166"/>
                </a:lnTo>
                <a:lnTo>
                  <a:pt x="28" y="63"/>
                </a:lnTo>
              </a:path>
            </a:pathLst>
          </a:custGeom>
          <a:solidFill>
            <a:srgbClr val="B3A399"/>
          </a:solidFill>
          <a:ln w="9525" cap="rnd">
            <a:noFill/>
            <a:round/>
            <a:headEnd/>
            <a:tailEnd/>
          </a:ln>
        </p:spPr>
        <p:txBody>
          <a:bodyPr/>
          <a:lstStyle/>
          <a:p>
            <a:endParaRPr lang="zh-CN" altLang="en-US"/>
          </a:p>
        </p:txBody>
      </p:sp>
      <p:sp>
        <p:nvSpPr>
          <p:cNvPr id="324" name="Line 599"/>
          <p:cNvSpPr>
            <a:spLocks noChangeShapeType="1"/>
          </p:cNvSpPr>
          <p:nvPr/>
        </p:nvSpPr>
        <p:spPr bwMode="auto">
          <a:xfrm flipV="1">
            <a:off x="6362701" y="2879725"/>
            <a:ext cx="257175" cy="198438"/>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325" name="Line 600"/>
          <p:cNvSpPr>
            <a:spLocks noChangeShapeType="1"/>
          </p:cNvSpPr>
          <p:nvPr/>
        </p:nvSpPr>
        <p:spPr bwMode="auto">
          <a:xfrm flipV="1">
            <a:off x="6362701" y="2879725"/>
            <a:ext cx="258763" cy="19843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26" name="Line 601"/>
          <p:cNvSpPr>
            <a:spLocks noChangeShapeType="1"/>
          </p:cNvSpPr>
          <p:nvPr/>
        </p:nvSpPr>
        <p:spPr bwMode="auto">
          <a:xfrm flipV="1">
            <a:off x="6364289" y="2878139"/>
            <a:ext cx="257175" cy="20002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27" name="Line 602"/>
          <p:cNvSpPr>
            <a:spLocks noChangeShapeType="1"/>
          </p:cNvSpPr>
          <p:nvPr/>
        </p:nvSpPr>
        <p:spPr bwMode="auto">
          <a:xfrm flipV="1">
            <a:off x="6364289" y="2876551"/>
            <a:ext cx="257175" cy="2000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28" name="Line 603"/>
          <p:cNvSpPr>
            <a:spLocks noChangeShapeType="1"/>
          </p:cNvSpPr>
          <p:nvPr/>
        </p:nvSpPr>
        <p:spPr bwMode="auto">
          <a:xfrm flipV="1">
            <a:off x="6365875" y="2876551"/>
            <a:ext cx="255588" cy="20002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29" name="Line 604"/>
          <p:cNvSpPr>
            <a:spLocks noChangeShapeType="1"/>
          </p:cNvSpPr>
          <p:nvPr/>
        </p:nvSpPr>
        <p:spPr bwMode="auto">
          <a:xfrm flipV="1">
            <a:off x="6365876" y="2874964"/>
            <a:ext cx="257175" cy="20002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30" name="Line 605"/>
          <p:cNvSpPr>
            <a:spLocks noChangeShapeType="1"/>
          </p:cNvSpPr>
          <p:nvPr/>
        </p:nvSpPr>
        <p:spPr bwMode="auto">
          <a:xfrm flipV="1">
            <a:off x="6362701" y="2879725"/>
            <a:ext cx="258763" cy="19843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31" name="Line 606"/>
          <p:cNvSpPr>
            <a:spLocks noChangeShapeType="1"/>
          </p:cNvSpPr>
          <p:nvPr/>
        </p:nvSpPr>
        <p:spPr bwMode="auto">
          <a:xfrm flipV="1">
            <a:off x="6364289" y="2878139"/>
            <a:ext cx="257175" cy="20002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32" name="Line 607"/>
          <p:cNvSpPr>
            <a:spLocks noChangeShapeType="1"/>
          </p:cNvSpPr>
          <p:nvPr/>
        </p:nvSpPr>
        <p:spPr bwMode="auto">
          <a:xfrm flipV="1">
            <a:off x="6364289" y="2876551"/>
            <a:ext cx="257175" cy="2000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33" name="Line 608"/>
          <p:cNvSpPr>
            <a:spLocks noChangeShapeType="1"/>
          </p:cNvSpPr>
          <p:nvPr/>
        </p:nvSpPr>
        <p:spPr bwMode="auto">
          <a:xfrm flipV="1">
            <a:off x="6365875" y="2876551"/>
            <a:ext cx="255588" cy="20002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34" name="Line 609"/>
          <p:cNvSpPr>
            <a:spLocks noChangeShapeType="1"/>
          </p:cNvSpPr>
          <p:nvPr/>
        </p:nvSpPr>
        <p:spPr bwMode="auto">
          <a:xfrm flipV="1">
            <a:off x="6365876" y="2874964"/>
            <a:ext cx="257175" cy="20002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35" name="Line 610"/>
          <p:cNvSpPr>
            <a:spLocks noChangeShapeType="1"/>
          </p:cNvSpPr>
          <p:nvPr/>
        </p:nvSpPr>
        <p:spPr bwMode="auto">
          <a:xfrm flipV="1">
            <a:off x="6365876" y="2874964"/>
            <a:ext cx="257175" cy="198437"/>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336" name="Line 611"/>
          <p:cNvSpPr>
            <a:spLocks noChangeShapeType="1"/>
          </p:cNvSpPr>
          <p:nvPr/>
        </p:nvSpPr>
        <p:spPr bwMode="auto">
          <a:xfrm flipV="1">
            <a:off x="7096125" y="4371976"/>
            <a:ext cx="331788" cy="258763"/>
          </a:xfrm>
          <a:prstGeom prst="line">
            <a:avLst/>
          </a:prstGeom>
          <a:noFill/>
          <a:ln w="127000">
            <a:solidFill>
              <a:srgbClr val="FF8200"/>
            </a:solidFill>
            <a:round/>
            <a:headEnd type="none" w="sm" len="sm"/>
            <a:tailEnd type="none" w="sm" len="sm"/>
          </a:ln>
        </p:spPr>
        <p:txBody>
          <a:bodyPr wrap="none" anchor="ctr"/>
          <a:lstStyle/>
          <a:p>
            <a:endParaRPr lang="zh-CN" altLang="en-US"/>
          </a:p>
        </p:txBody>
      </p:sp>
      <p:sp>
        <p:nvSpPr>
          <p:cNvPr id="337" name="Line 612"/>
          <p:cNvSpPr>
            <a:spLocks noChangeShapeType="1"/>
          </p:cNvSpPr>
          <p:nvPr/>
        </p:nvSpPr>
        <p:spPr bwMode="auto">
          <a:xfrm flipV="1">
            <a:off x="7096125" y="4368800"/>
            <a:ext cx="331788" cy="260350"/>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338" name="Line 613"/>
          <p:cNvSpPr>
            <a:spLocks noChangeShapeType="1"/>
          </p:cNvSpPr>
          <p:nvPr/>
        </p:nvSpPr>
        <p:spPr bwMode="auto">
          <a:xfrm flipV="1">
            <a:off x="7097714" y="4368801"/>
            <a:ext cx="331787" cy="258763"/>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339" name="Line 614"/>
          <p:cNvSpPr>
            <a:spLocks noChangeShapeType="1"/>
          </p:cNvSpPr>
          <p:nvPr/>
        </p:nvSpPr>
        <p:spPr bwMode="auto">
          <a:xfrm flipV="1">
            <a:off x="7099300" y="4367213"/>
            <a:ext cx="331788" cy="258762"/>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340" name="Line 615"/>
          <p:cNvSpPr>
            <a:spLocks noChangeShapeType="1"/>
          </p:cNvSpPr>
          <p:nvPr/>
        </p:nvSpPr>
        <p:spPr bwMode="auto">
          <a:xfrm flipV="1">
            <a:off x="7099300" y="4367214"/>
            <a:ext cx="331788" cy="257175"/>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341" name="Line 616"/>
          <p:cNvSpPr>
            <a:spLocks noChangeShapeType="1"/>
          </p:cNvSpPr>
          <p:nvPr/>
        </p:nvSpPr>
        <p:spPr bwMode="auto">
          <a:xfrm flipV="1">
            <a:off x="7100889" y="4365626"/>
            <a:ext cx="331787" cy="257175"/>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342" name="Line 617"/>
          <p:cNvSpPr>
            <a:spLocks noChangeShapeType="1"/>
          </p:cNvSpPr>
          <p:nvPr/>
        </p:nvSpPr>
        <p:spPr bwMode="auto">
          <a:xfrm flipV="1">
            <a:off x="7096125" y="4368800"/>
            <a:ext cx="331788" cy="260350"/>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343" name="Line 618"/>
          <p:cNvSpPr>
            <a:spLocks noChangeShapeType="1"/>
          </p:cNvSpPr>
          <p:nvPr/>
        </p:nvSpPr>
        <p:spPr bwMode="auto">
          <a:xfrm flipV="1">
            <a:off x="7097714" y="4368801"/>
            <a:ext cx="331787" cy="258763"/>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344" name="Line 619"/>
          <p:cNvSpPr>
            <a:spLocks noChangeShapeType="1"/>
          </p:cNvSpPr>
          <p:nvPr/>
        </p:nvSpPr>
        <p:spPr bwMode="auto">
          <a:xfrm flipV="1">
            <a:off x="7099300" y="4367213"/>
            <a:ext cx="331788" cy="258762"/>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345" name="Line 620"/>
          <p:cNvSpPr>
            <a:spLocks noChangeShapeType="1"/>
          </p:cNvSpPr>
          <p:nvPr/>
        </p:nvSpPr>
        <p:spPr bwMode="auto">
          <a:xfrm flipV="1">
            <a:off x="7099300" y="4367214"/>
            <a:ext cx="331788" cy="257175"/>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346" name="Line 621"/>
          <p:cNvSpPr>
            <a:spLocks noChangeShapeType="1"/>
          </p:cNvSpPr>
          <p:nvPr/>
        </p:nvSpPr>
        <p:spPr bwMode="auto">
          <a:xfrm flipV="1">
            <a:off x="7100889" y="4365626"/>
            <a:ext cx="331787" cy="257175"/>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347" name="Line 622"/>
          <p:cNvSpPr>
            <a:spLocks noChangeShapeType="1"/>
          </p:cNvSpPr>
          <p:nvPr/>
        </p:nvSpPr>
        <p:spPr bwMode="auto">
          <a:xfrm flipV="1">
            <a:off x="7100888" y="4362451"/>
            <a:ext cx="330200" cy="258763"/>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348" name="Line 623"/>
          <p:cNvSpPr>
            <a:spLocks noChangeShapeType="1"/>
          </p:cNvSpPr>
          <p:nvPr/>
        </p:nvSpPr>
        <p:spPr bwMode="auto">
          <a:xfrm flipV="1">
            <a:off x="4933951" y="2700339"/>
            <a:ext cx="557213" cy="428625"/>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349" name="Line 624"/>
          <p:cNvSpPr>
            <a:spLocks noChangeShapeType="1"/>
          </p:cNvSpPr>
          <p:nvPr/>
        </p:nvSpPr>
        <p:spPr bwMode="auto">
          <a:xfrm flipV="1">
            <a:off x="4935538" y="2698751"/>
            <a:ext cx="557212" cy="42862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50" name="Line 625"/>
          <p:cNvSpPr>
            <a:spLocks noChangeShapeType="1"/>
          </p:cNvSpPr>
          <p:nvPr/>
        </p:nvSpPr>
        <p:spPr bwMode="auto">
          <a:xfrm flipV="1">
            <a:off x="4937126" y="2697164"/>
            <a:ext cx="557213" cy="42862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51" name="Line 626"/>
          <p:cNvSpPr>
            <a:spLocks noChangeShapeType="1"/>
          </p:cNvSpPr>
          <p:nvPr/>
        </p:nvSpPr>
        <p:spPr bwMode="auto">
          <a:xfrm flipV="1">
            <a:off x="4938713" y="2693989"/>
            <a:ext cx="557212" cy="4286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52" name="Line 627"/>
          <p:cNvSpPr>
            <a:spLocks noChangeShapeType="1"/>
          </p:cNvSpPr>
          <p:nvPr/>
        </p:nvSpPr>
        <p:spPr bwMode="auto">
          <a:xfrm flipV="1">
            <a:off x="4941889" y="2692400"/>
            <a:ext cx="555625" cy="427038"/>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53" name="Line 628"/>
          <p:cNvSpPr>
            <a:spLocks noChangeShapeType="1"/>
          </p:cNvSpPr>
          <p:nvPr/>
        </p:nvSpPr>
        <p:spPr bwMode="auto">
          <a:xfrm flipV="1">
            <a:off x="4941889" y="2690814"/>
            <a:ext cx="555625" cy="42862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54" name="Line 629"/>
          <p:cNvSpPr>
            <a:spLocks noChangeShapeType="1"/>
          </p:cNvSpPr>
          <p:nvPr/>
        </p:nvSpPr>
        <p:spPr bwMode="auto">
          <a:xfrm flipV="1">
            <a:off x="4935538" y="2698751"/>
            <a:ext cx="557212" cy="42862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55" name="Line 630"/>
          <p:cNvSpPr>
            <a:spLocks noChangeShapeType="1"/>
          </p:cNvSpPr>
          <p:nvPr/>
        </p:nvSpPr>
        <p:spPr bwMode="auto">
          <a:xfrm flipV="1">
            <a:off x="4937126" y="2697164"/>
            <a:ext cx="557213" cy="42862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56" name="Line 631"/>
          <p:cNvSpPr>
            <a:spLocks noChangeShapeType="1"/>
          </p:cNvSpPr>
          <p:nvPr/>
        </p:nvSpPr>
        <p:spPr bwMode="auto">
          <a:xfrm flipV="1">
            <a:off x="4938713" y="2693989"/>
            <a:ext cx="557212" cy="4286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57" name="Line 632"/>
          <p:cNvSpPr>
            <a:spLocks noChangeShapeType="1"/>
          </p:cNvSpPr>
          <p:nvPr/>
        </p:nvSpPr>
        <p:spPr bwMode="auto">
          <a:xfrm flipV="1">
            <a:off x="4941889" y="2692400"/>
            <a:ext cx="555625" cy="427038"/>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58" name="Line 633"/>
          <p:cNvSpPr>
            <a:spLocks noChangeShapeType="1"/>
          </p:cNvSpPr>
          <p:nvPr/>
        </p:nvSpPr>
        <p:spPr bwMode="auto">
          <a:xfrm flipV="1">
            <a:off x="4941889" y="2690814"/>
            <a:ext cx="555625" cy="42862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59" name="Line 634"/>
          <p:cNvSpPr>
            <a:spLocks noChangeShapeType="1"/>
          </p:cNvSpPr>
          <p:nvPr/>
        </p:nvSpPr>
        <p:spPr bwMode="auto">
          <a:xfrm flipV="1">
            <a:off x="4943476" y="2687639"/>
            <a:ext cx="555625" cy="42862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360" name="Line 635"/>
          <p:cNvSpPr>
            <a:spLocks noChangeShapeType="1"/>
          </p:cNvSpPr>
          <p:nvPr/>
        </p:nvSpPr>
        <p:spPr bwMode="auto">
          <a:xfrm flipV="1">
            <a:off x="4999038" y="1998663"/>
            <a:ext cx="279400" cy="203200"/>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361" name="Line 636"/>
          <p:cNvSpPr>
            <a:spLocks noChangeShapeType="1"/>
          </p:cNvSpPr>
          <p:nvPr/>
        </p:nvSpPr>
        <p:spPr bwMode="auto">
          <a:xfrm flipV="1">
            <a:off x="5002214" y="1997075"/>
            <a:ext cx="276225" cy="20478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62" name="Line 637"/>
          <p:cNvSpPr>
            <a:spLocks noChangeShapeType="1"/>
          </p:cNvSpPr>
          <p:nvPr/>
        </p:nvSpPr>
        <p:spPr bwMode="auto">
          <a:xfrm flipV="1">
            <a:off x="5002213" y="1997075"/>
            <a:ext cx="277812" cy="20320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63" name="Line 638"/>
          <p:cNvSpPr>
            <a:spLocks noChangeShapeType="1"/>
          </p:cNvSpPr>
          <p:nvPr/>
        </p:nvSpPr>
        <p:spPr bwMode="auto">
          <a:xfrm flipV="1">
            <a:off x="5003801" y="1995489"/>
            <a:ext cx="276225" cy="204787"/>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64" name="Line 639"/>
          <p:cNvSpPr>
            <a:spLocks noChangeShapeType="1"/>
          </p:cNvSpPr>
          <p:nvPr/>
        </p:nvSpPr>
        <p:spPr bwMode="auto">
          <a:xfrm flipV="1">
            <a:off x="5003801" y="1993900"/>
            <a:ext cx="277813" cy="204788"/>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65" name="Line 640"/>
          <p:cNvSpPr>
            <a:spLocks noChangeShapeType="1"/>
          </p:cNvSpPr>
          <p:nvPr/>
        </p:nvSpPr>
        <p:spPr bwMode="auto">
          <a:xfrm flipV="1">
            <a:off x="5003801" y="1992314"/>
            <a:ext cx="277813" cy="204787"/>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66" name="Line 641"/>
          <p:cNvSpPr>
            <a:spLocks noChangeShapeType="1"/>
          </p:cNvSpPr>
          <p:nvPr/>
        </p:nvSpPr>
        <p:spPr bwMode="auto">
          <a:xfrm flipV="1">
            <a:off x="5002214" y="1997075"/>
            <a:ext cx="276225" cy="20478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67" name="Line 642"/>
          <p:cNvSpPr>
            <a:spLocks noChangeShapeType="1"/>
          </p:cNvSpPr>
          <p:nvPr/>
        </p:nvSpPr>
        <p:spPr bwMode="auto">
          <a:xfrm flipV="1">
            <a:off x="5002213" y="1997075"/>
            <a:ext cx="277812" cy="20320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68" name="Line 643"/>
          <p:cNvSpPr>
            <a:spLocks noChangeShapeType="1"/>
          </p:cNvSpPr>
          <p:nvPr/>
        </p:nvSpPr>
        <p:spPr bwMode="auto">
          <a:xfrm flipV="1">
            <a:off x="5003801" y="1995489"/>
            <a:ext cx="276225" cy="204787"/>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69" name="Line 644"/>
          <p:cNvSpPr>
            <a:spLocks noChangeShapeType="1"/>
          </p:cNvSpPr>
          <p:nvPr/>
        </p:nvSpPr>
        <p:spPr bwMode="auto">
          <a:xfrm flipV="1">
            <a:off x="5003801" y="1993900"/>
            <a:ext cx="277813" cy="204788"/>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70" name="Line 645"/>
          <p:cNvSpPr>
            <a:spLocks noChangeShapeType="1"/>
          </p:cNvSpPr>
          <p:nvPr/>
        </p:nvSpPr>
        <p:spPr bwMode="auto">
          <a:xfrm flipV="1">
            <a:off x="5003801" y="1992314"/>
            <a:ext cx="277813" cy="204787"/>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71" name="Line 646"/>
          <p:cNvSpPr>
            <a:spLocks noChangeShapeType="1"/>
          </p:cNvSpPr>
          <p:nvPr/>
        </p:nvSpPr>
        <p:spPr bwMode="auto">
          <a:xfrm flipV="1">
            <a:off x="5003801" y="1992313"/>
            <a:ext cx="277813" cy="203200"/>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372" name="Line 647"/>
          <p:cNvSpPr>
            <a:spLocks noChangeShapeType="1"/>
          </p:cNvSpPr>
          <p:nvPr/>
        </p:nvSpPr>
        <p:spPr bwMode="auto">
          <a:xfrm>
            <a:off x="4664075" y="2333625"/>
            <a:ext cx="268288" cy="166688"/>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373" name="Line 648"/>
          <p:cNvSpPr>
            <a:spLocks noChangeShapeType="1"/>
          </p:cNvSpPr>
          <p:nvPr/>
        </p:nvSpPr>
        <p:spPr bwMode="auto">
          <a:xfrm>
            <a:off x="4664075" y="2333625"/>
            <a:ext cx="268288" cy="16668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74" name="Line 649"/>
          <p:cNvSpPr>
            <a:spLocks noChangeShapeType="1"/>
          </p:cNvSpPr>
          <p:nvPr/>
        </p:nvSpPr>
        <p:spPr bwMode="auto">
          <a:xfrm>
            <a:off x="4665664" y="2335213"/>
            <a:ext cx="268287" cy="16510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75" name="Line 650"/>
          <p:cNvSpPr>
            <a:spLocks noChangeShapeType="1"/>
          </p:cNvSpPr>
          <p:nvPr/>
        </p:nvSpPr>
        <p:spPr bwMode="auto">
          <a:xfrm>
            <a:off x="4667250" y="2335214"/>
            <a:ext cx="266700" cy="166687"/>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76" name="Line 651"/>
          <p:cNvSpPr>
            <a:spLocks noChangeShapeType="1"/>
          </p:cNvSpPr>
          <p:nvPr/>
        </p:nvSpPr>
        <p:spPr bwMode="auto">
          <a:xfrm>
            <a:off x="4667250" y="2335214"/>
            <a:ext cx="268288" cy="166687"/>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77" name="Line 652"/>
          <p:cNvSpPr>
            <a:spLocks noChangeShapeType="1"/>
          </p:cNvSpPr>
          <p:nvPr/>
        </p:nvSpPr>
        <p:spPr bwMode="auto">
          <a:xfrm>
            <a:off x="4670426" y="2335214"/>
            <a:ext cx="265113" cy="166687"/>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78" name="Line 653"/>
          <p:cNvSpPr>
            <a:spLocks noChangeShapeType="1"/>
          </p:cNvSpPr>
          <p:nvPr/>
        </p:nvSpPr>
        <p:spPr bwMode="auto">
          <a:xfrm>
            <a:off x="4664075" y="2333625"/>
            <a:ext cx="268288" cy="16668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79" name="Line 654"/>
          <p:cNvSpPr>
            <a:spLocks noChangeShapeType="1"/>
          </p:cNvSpPr>
          <p:nvPr/>
        </p:nvSpPr>
        <p:spPr bwMode="auto">
          <a:xfrm>
            <a:off x="4665664" y="2335213"/>
            <a:ext cx="268287" cy="16510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80" name="Line 655"/>
          <p:cNvSpPr>
            <a:spLocks noChangeShapeType="1"/>
          </p:cNvSpPr>
          <p:nvPr/>
        </p:nvSpPr>
        <p:spPr bwMode="auto">
          <a:xfrm>
            <a:off x="4667250" y="2335214"/>
            <a:ext cx="266700" cy="166687"/>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81" name="Line 656"/>
          <p:cNvSpPr>
            <a:spLocks noChangeShapeType="1"/>
          </p:cNvSpPr>
          <p:nvPr/>
        </p:nvSpPr>
        <p:spPr bwMode="auto">
          <a:xfrm>
            <a:off x="4667250" y="2335214"/>
            <a:ext cx="268288" cy="166687"/>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82" name="Line 657"/>
          <p:cNvSpPr>
            <a:spLocks noChangeShapeType="1"/>
          </p:cNvSpPr>
          <p:nvPr/>
        </p:nvSpPr>
        <p:spPr bwMode="auto">
          <a:xfrm>
            <a:off x="4670426" y="2335214"/>
            <a:ext cx="265113" cy="166687"/>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83" name="Line 658"/>
          <p:cNvSpPr>
            <a:spLocks noChangeShapeType="1"/>
          </p:cNvSpPr>
          <p:nvPr/>
        </p:nvSpPr>
        <p:spPr bwMode="auto">
          <a:xfrm>
            <a:off x="4672013" y="2335214"/>
            <a:ext cx="265112" cy="166687"/>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384" name="Line 659"/>
          <p:cNvSpPr>
            <a:spLocks noChangeShapeType="1"/>
          </p:cNvSpPr>
          <p:nvPr/>
        </p:nvSpPr>
        <p:spPr bwMode="auto">
          <a:xfrm>
            <a:off x="4919663" y="2159001"/>
            <a:ext cx="1052512" cy="684213"/>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385" name="Line 660"/>
          <p:cNvSpPr>
            <a:spLocks noChangeShapeType="1"/>
          </p:cNvSpPr>
          <p:nvPr/>
        </p:nvSpPr>
        <p:spPr bwMode="auto">
          <a:xfrm>
            <a:off x="4924426" y="2159000"/>
            <a:ext cx="1050925" cy="68738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86" name="Line 661"/>
          <p:cNvSpPr>
            <a:spLocks noChangeShapeType="1"/>
          </p:cNvSpPr>
          <p:nvPr/>
        </p:nvSpPr>
        <p:spPr bwMode="auto">
          <a:xfrm>
            <a:off x="4927601" y="2160588"/>
            <a:ext cx="1052513" cy="68580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87" name="Line 662"/>
          <p:cNvSpPr>
            <a:spLocks noChangeShapeType="1"/>
          </p:cNvSpPr>
          <p:nvPr/>
        </p:nvSpPr>
        <p:spPr bwMode="auto">
          <a:xfrm>
            <a:off x="4932364" y="2163763"/>
            <a:ext cx="1050925" cy="684212"/>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88" name="Line 663"/>
          <p:cNvSpPr>
            <a:spLocks noChangeShapeType="1"/>
          </p:cNvSpPr>
          <p:nvPr/>
        </p:nvSpPr>
        <p:spPr bwMode="auto">
          <a:xfrm>
            <a:off x="4935538" y="2165351"/>
            <a:ext cx="1052512" cy="684213"/>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89" name="Line 664"/>
          <p:cNvSpPr>
            <a:spLocks noChangeShapeType="1"/>
          </p:cNvSpPr>
          <p:nvPr/>
        </p:nvSpPr>
        <p:spPr bwMode="auto">
          <a:xfrm>
            <a:off x="4941889" y="2166938"/>
            <a:ext cx="1049337" cy="684212"/>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90" name="Line 665"/>
          <p:cNvSpPr>
            <a:spLocks noChangeShapeType="1"/>
          </p:cNvSpPr>
          <p:nvPr/>
        </p:nvSpPr>
        <p:spPr bwMode="auto">
          <a:xfrm>
            <a:off x="4924426" y="2159000"/>
            <a:ext cx="1050925" cy="68738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391" name="Line 666"/>
          <p:cNvSpPr>
            <a:spLocks noChangeShapeType="1"/>
          </p:cNvSpPr>
          <p:nvPr/>
        </p:nvSpPr>
        <p:spPr bwMode="auto">
          <a:xfrm>
            <a:off x="4927601" y="2160588"/>
            <a:ext cx="1052513" cy="68580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392" name="Line 667"/>
          <p:cNvSpPr>
            <a:spLocks noChangeShapeType="1"/>
          </p:cNvSpPr>
          <p:nvPr/>
        </p:nvSpPr>
        <p:spPr bwMode="auto">
          <a:xfrm>
            <a:off x="4932364" y="2163763"/>
            <a:ext cx="1050925" cy="684212"/>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393" name="Line 668"/>
          <p:cNvSpPr>
            <a:spLocks noChangeShapeType="1"/>
          </p:cNvSpPr>
          <p:nvPr/>
        </p:nvSpPr>
        <p:spPr bwMode="auto">
          <a:xfrm>
            <a:off x="4935538" y="2165351"/>
            <a:ext cx="1052512" cy="684213"/>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394" name="Line 669"/>
          <p:cNvSpPr>
            <a:spLocks noChangeShapeType="1"/>
          </p:cNvSpPr>
          <p:nvPr/>
        </p:nvSpPr>
        <p:spPr bwMode="auto">
          <a:xfrm>
            <a:off x="4941889" y="2166938"/>
            <a:ext cx="1049337" cy="684212"/>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395" name="Line 670"/>
          <p:cNvSpPr>
            <a:spLocks noChangeShapeType="1"/>
          </p:cNvSpPr>
          <p:nvPr/>
        </p:nvSpPr>
        <p:spPr bwMode="auto">
          <a:xfrm>
            <a:off x="4945064" y="2166939"/>
            <a:ext cx="1050925" cy="687387"/>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396" name="Freeform 671"/>
          <p:cNvSpPr>
            <a:spLocks/>
          </p:cNvSpPr>
          <p:nvPr/>
        </p:nvSpPr>
        <p:spPr bwMode="auto">
          <a:xfrm>
            <a:off x="5788025" y="2970214"/>
            <a:ext cx="63500" cy="193675"/>
          </a:xfrm>
          <a:custGeom>
            <a:avLst/>
            <a:gdLst>
              <a:gd name="T0" fmla="*/ 0 w 40"/>
              <a:gd name="T1" fmla="*/ 0 h 122"/>
              <a:gd name="T2" fmla="*/ 0 w 40"/>
              <a:gd name="T3" fmla="*/ 282257529 h 122"/>
              <a:gd name="T4" fmla="*/ 98286875 w 40"/>
              <a:gd name="T5" fmla="*/ 304939723 h 122"/>
              <a:gd name="T6" fmla="*/ 98286875 w 40"/>
              <a:gd name="T7" fmla="*/ 17641889 h 122"/>
              <a:gd name="T8" fmla="*/ 0 w 40"/>
              <a:gd name="T9" fmla="*/ 0 h 122"/>
              <a:gd name="T10" fmla="*/ 0 w 40"/>
              <a:gd name="T11" fmla="*/ 0 h 122"/>
              <a:gd name="T12" fmla="*/ 0 60000 65536"/>
              <a:gd name="T13" fmla="*/ 0 60000 65536"/>
              <a:gd name="T14" fmla="*/ 0 60000 65536"/>
              <a:gd name="T15" fmla="*/ 0 60000 65536"/>
              <a:gd name="T16" fmla="*/ 0 60000 65536"/>
              <a:gd name="T17" fmla="*/ 0 60000 65536"/>
              <a:gd name="T18" fmla="*/ 0 w 40"/>
              <a:gd name="T19" fmla="*/ 0 h 122"/>
              <a:gd name="T20" fmla="*/ 40 w 40"/>
              <a:gd name="T21" fmla="*/ 122 h 122"/>
            </a:gdLst>
            <a:ahLst/>
            <a:cxnLst>
              <a:cxn ang="T12">
                <a:pos x="T0" y="T1"/>
              </a:cxn>
              <a:cxn ang="T13">
                <a:pos x="T2" y="T3"/>
              </a:cxn>
              <a:cxn ang="T14">
                <a:pos x="T4" y="T5"/>
              </a:cxn>
              <a:cxn ang="T15">
                <a:pos x="T6" y="T7"/>
              </a:cxn>
              <a:cxn ang="T16">
                <a:pos x="T8" y="T9"/>
              </a:cxn>
              <a:cxn ang="T17">
                <a:pos x="T10" y="T11"/>
              </a:cxn>
            </a:cxnLst>
            <a:rect l="T18" t="T19" r="T20" b="T21"/>
            <a:pathLst>
              <a:path w="40" h="122">
                <a:moveTo>
                  <a:pt x="0" y="0"/>
                </a:moveTo>
                <a:lnTo>
                  <a:pt x="0" y="112"/>
                </a:lnTo>
                <a:lnTo>
                  <a:pt x="39" y="121"/>
                </a:lnTo>
                <a:lnTo>
                  <a:pt x="39" y="7"/>
                </a:lnTo>
                <a:lnTo>
                  <a:pt x="0" y="0"/>
                </a:lnTo>
              </a:path>
            </a:pathLst>
          </a:custGeom>
          <a:solidFill>
            <a:srgbClr val="B00303"/>
          </a:solidFill>
          <a:ln w="9525" cap="rnd">
            <a:noFill/>
            <a:round/>
            <a:headEnd/>
            <a:tailEnd/>
          </a:ln>
        </p:spPr>
        <p:txBody>
          <a:bodyPr/>
          <a:lstStyle/>
          <a:p>
            <a:endParaRPr lang="zh-CN" altLang="en-US"/>
          </a:p>
        </p:txBody>
      </p:sp>
      <p:sp>
        <p:nvSpPr>
          <p:cNvPr id="397" name="Freeform 672"/>
          <p:cNvSpPr>
            <a:spLocks/>
          </p:cNvSpPr>
          <p:nvPr/>
        </p:nvSpPr>
        <p:spPr bwMode="auto">
          <a:xfrm>
            <a:off x="5848351" y="2671763"/>
            <a:ext cx="461963" cy="488950"/>
          </a:xfrm>
          <a:custGeom>
            <a:avLst/>
            <a:gdLst>
              <a:gd name="T0" fmla="*/ 0 w 291"/>
              <a:gd name="T1" fmla="*/ 773688654 h 308"/>
              <a:gd name="T2" fmla="*/ 730845995 w 291"/>
              <a:gd name="T3" fmla="*/ 284776849 h 308"/>
              <a:gd name="T4" fmla="*/ 730845995 w 291"/>
              <a:gd name="T5" fmla="*/ 0 h 308"/>
              <a:gd name="T6" fmla="*/ 2520952 w 291"/>
              <a:gd name="T7" fmla="*/ 491429679 h 308"/>
              <a:gd name="T8" fmla="*/ 0 w 291"/>
              <a:gd name="T9" fmla="*/ 773688654 h 308"/>
              <a:gd name="T10" fmla="*/ 0 w 291"/>
              <a:gd name="T11" fmla="*/ 773688654 h 308"/>
              <a:gd name="T12" fmla="*/ 0 60000 65536"/>
              <a:gd name="T13" fmla="*/ 0 60000 65536"/>
              <a:gd name="T14" fmla="*/ 0 60000 65536"/>
              <a:gd name="T15" fmla="*/ 0 60000 65536"/>
              <a:gd name="T16" fmla="*/ 0 60000 65536"/>
              <a:gd name="T17" fmla="*/ 0 60000 65536"/>
              <a:gd name="T18" fmla="*/ 0 w 291"/>
              <a:gd name="T19" fmla="*/ 0 h 308"/>
              <a:gd name="T20" fmla="*/ 291 w 291"/>
              <a:gd name="T21" fmla="*/ 308 h 308"/>
            </a:gdLst>
            <a:ahLst/>
            <a:cxnLst>
              <a:cxn ang="T12">
                <a:pos x="T0" y="T1"/>
              </a:cxn>
              <a:cxn ang="T13">
                <a:pos x="T2" y="T3"/>
              </a:cxn>
              <a:cxn ang="T14">
                <a:pos x="T4" y="T5"/>
              </a:cxn>
              <a:cxn ang="T15">
                <a:pos x="T6" y="T7"/>
              </a:cxn>
              <a:cxn ang="T16">
                <a:pos x="T8" y="T9"/>
              </a:cxn>
              <a:cxn ang="T17">
                <a:pos x="T10" y="T11"/>
              </a:cxn>
            </a:cxnLst>
            <a:rect l="T18" t="T19" r="T20" b="T21"/>
            <a:pathLst>
              <a:path w="291" h="308">
                <a:moveTo>
                  <a:pt x="0" y="307"/>
                </a:moveTo>
                <a:lnTo>
                  <a:pt x="290" y="113"/>
                </a:lnTo>
                <a:lnTo>
                  <a:pt x="290" y="0"/>
                </a:lnTo>
                <a:lnTo>
                  <a:pt x="1" y="195"/>
                </a:lnTo>
                <a:lnTo>
                  <a:pt x="0" y="307"/>
                </a:lnTo>
              </a:path>
            </a:pathLst>
          </a:custGeom>
          <a:solidFill>
            <a:srgbClr val="DE0F0F"/>
          </a:solidFill>
          <a:ln w="9525" cap="rnd">
            <a:noFill/>
            <a:round/>
            <a:headEnd/>
            <a:tailEnd/>
          </a:ln>
        </p:spPr>
        <p:txBody>
          <a:bodyPr/>
          <a:lstStyle/>
          <a:p>
            <a:endParaRPr lang="zh-CN" altLang="en-US"/>
          </a:p>
        </p:txBody>
      </p:sp>
      <p:sp>
        <p:nvSpPr>
          <p:cNvPr id="398" name="Freeform 673"/>
          <p:cNvSpPr>
            <a:spLocks/>
          </p:cNvSpPr>
          <p:nvPr/>
        </p:nvSpPr>
        <p:spPr bwMode="auto">
          <a:xfrm>
            <a:off x="5788025" y="2487613"/>
            <a:ext cx="522288" cy="508000"/>
          </a:xfrm>
          <a:custGeom>
            <a:avLst/>
            <a:gdLst>
              <a:gd name="T0" fmla="*/ 68045077 w 329"/>
              <a:gd name="T1" fmla="*/ 803930529 h 320"/>
              <a:gd name="T2" fmla="*/ 60483810 w 329"/>
              <a:gd name="T3" fmla="*/ 796369270 h 320"/>
              <a:gd name="T4" fmla="*/ 30241905 w 329"/>
              <a:gd name="T5" fmla="*/ 735885543 h 320"/>
              <a:gd name="T6" fmla="*/ 27722541 w 329"/>
              <a:gd name="T7" fmla="*/ 723285560 h 320"/>
              <a:gd name="T8" fmla="*/ 22682219 w 329"/>
              <a:gd name="T9" fmla="*/ 703124318 h 320"/>
              <a:gd name="T10" fmla="*/ 27722541 w 329"/>
              <a:gd name="T11" fmla="*/ 630039021 h 320"/>
              <a:gd name="T12" fmla="*/ 45362851 w 329"/>
              <a:gd name="T13" fmla="*/ 561994034 h 320"/>
              <a:gd name="T14" fmla="*/ 63004762 w 329"/>
              <a:gd name="T15" fmla="*/ 481349065 h 320"/>
              <a:gd name="T16" fmla="*/ 88206339 w 329"/>
              <a:gd name="T17" fmla="*/ 441026580 h 320"/>
              <a:gd name="T18" fmla="*/ 148690149 w 329"/>
              <a:gd name="T19" fmla="*/ 539313430 h 320"/>
              <a:gd name="T20" fmla="*/ 163811096 w 329"/>
              <a:gd name="T21" fmla="*/ 466228133 h 320"/>
              <a:gd name="T22" fmla="*/ 183972357 w 329"/>
              <a:gd name="T23" fmla="*/ 473789393 h 320"/>
              <a:gd name="T24" fmla="*/ 216733664 w 329"/>
              <a:gd name="T25" fmla="*/ 498990946 h 320"/>
              <a:gd name="T26" fmla="*/ 226814295 w 329"/>
              <a:gd name="T27" fmla="*/ 463708772 h 320"/>
              <a:gd name="T28" fmla="*/ 236894926 w 329"/>
              <a:gd name="T29" fmla="*/ 408265256 h 320"/>
              <a:gd name="T30" fmla="*/ 259577139 w 329"/>
              <a:gd name="T31" fmla="*/ 322579976 h 320"/>
              <a:gd name="T32" fmla="*/ 284778716 w 329"/>
              <a:gd name="T33" fmla="*/ 393144324 h 320"/>
              <a:gd name="T34" fmla="*/ 322580288 w 329"/>
              <a:gd name="T35" fmla="*/ 446066891 h 320"/>
              <a:gd name="T36" fmla="*/ 332660919 w 329"/>
              <a:gd name="T37" fmla="*/ 415824928 h 320"/>
              <a:gd name="T38" fmla="*/ 347781866 w 329"/>
              <a:gd name="T39" fmla="*/ 362902461 h 320"/>
              <a:gd name="T40" fmla="*/ 367943127 w 329"/>
              <a:gd name="T41" fmla="*/ 294857474 h 320"/>
              <a:gd name="T42" fmla="*/ 395665656 w 329"/>
              <a:gd name="T43" fmla="*/ 367942771 h 320"/>
              <a:gd name="T44" fmla="*/ 403225336 w 329"/>
              <a:gd name="T45" fmla="*/ 330141236 h 320"/>
              <a:gd name="T46" fmla="*/ 413305967 w 329"/>
              <a:gd name="T47" fmla="*/ 299897785 h 320"/>
              <a:gd name="T48" fmla="*/ 428427012 w 329"/>
              <a:gd name="T49" fmla="*/ 231854386 h 320"/>
              <a:gd name="T50" fmla="*/ 451109225 w 329"/>
              <a:gd name="T51" fmla="*/ 158769039 h 320"/>
              <a:gd name="T52" fmla="*/ 509072059 w 329"/>
              <a:gd name="T53" fmla="*/ 279736543 h 320"/>
              <a:gd name="T54" fmla="*/ 526713957 w 329"/>
              <a:gd name="T55" fmla="*/ 211693143 h 320"/>
              <a:gd name="T56" fmla="*/ 551915535 w 329"/>
              <a:gd name="T57" fmla="*/ 151209367 h 320"/>
              <a:gd name="T58" fmla="*/ 584676791 w 329"/>
              <a:gd name="T59" fmla="*/ 234373747 h 320"/>
              <a:gd name="T60" fmla="*/ 594757422 w 329"/>
              <a:gd name="T61" fmla="*/ 196572162 h 320"/>
              <a:gd name="T62" fmla="*/ 604838053 w 329"/>
              <a:gd name="T63" fmla="*/ 158769039 h 320"/>
              <a:gd name="T64" fmla="*/ 619958999 w 329"/>
              <a:gd name="T65" fmla="*/ 73083734 h 320"/>
              <a:gd name="T66" fmla="*/ 650200892 w 329"/>
              <a:gd name="T67" fmla="*/ 25201559 h 320"/>
              <a:gd name="T68" fmla="*/ 693044367 w 329"/>
              <a:gd name="T69" fmla="*/ 178931869 h 320"/>
              <a:gd name="T70" fmla="*/ 700604047 w 329"/>
              <a:gd name="T71" fmla="*/ 148688418 h 320"/>
              <a:gd name="T72" fmla="*/ 710684678 w 329"/>
              <a:gd name="T73" fmla="*/ 108365933 h 320"/>
              <a:gd name="T74" fmla="*/ 730845939 w 329"/>
              <a:gd name="T75" fmla="*/ 32761237 h 320"/>
              <a:gd name="T76" fmla="*/ 751007201 w 329"/>
              <a:gd name="T77" fmla="*/ 40322497 h 320"/>
              <a:gd name="T78" fmla="*/ 819052254 w 329"/>
              <a:gd name="T79" fmla="*/ 239414058 h 320"/>
              <a:gd name="T80" fmla="*/ 816531302 w 329"/>
              <a:gd name="T81" fmla="*/ 257055939 h 320"/>
              <a:gd name="T82" fmla="*/ 773689415 w 329"/>
              <a:gd name="T83" fmla="*/ 325100925 h 320"/>
              <a:gd name="T84" fmla="*/ 667842790 w 329"/>
              <a:gd name="T85" fmla="*/ 403224945 h 320"/>
              <a:gd name="T86" fmla="*/ 660281523 w 329"/>
              <a:gd name="T87" fmla="*/ 408265256 h 320"/>
              <a:gd name="T88" fmla="*/ 604838053 w 329"/>
              <a:gd name="T89" fmla="*/ 451107201 h 320"/>
              <a:gd name="T90" fmla="*/ 579636476 w 329"/>
              <a:gd name="T91" fmla="*/ 481349065 h 320"/>
              <a:gd name="T92" fmla="*/ 541834904 w 329"/>
              <a:gd name="T93" fmla="*/ 491429686 h 320"/>
              <a:gd name="T94" fmla="*/ 418346381 w 329"/>
              <a:gd name="T95" fmla="*/ 594756847 h 320"/>
              <a:gd name="T96" fmla="*/ 390625341 w 329"/>
              <a:gd name="T97" fmla="*/ 617437450 h 320"/>
              <a:gd name="T98" fmla="*/ 325101240 w 329"/>
              <a:gd name="T99" fmla="*/ 645159952 h 320"/>
              <a:gd name="T100" fmla="*/ 302419027 w 329"/>
              <a:gd name="T101" fmla="*/ 680442126 h 320"/>
              <a:gd name="T102" fmla="*/ 262096503 w 329"/>
              <a:gd name="T103" fmla="*/ 693043697 h 320"/>
              <a:gd name="T104" fmla="*/ 234375562 w 329"/>
              <a:gd name="T105" fmla="*/ 730845232 h 320"/>
              <a:gd name="T106" fmla="*/ 191532037 w 329"/>
              <a:gd name="T107" fmla="*/ 768648355 h 320"/>
              <a:gd name="T108" fmla="*/ 166330460 w 329"/>
              <a:gd name="T109" fmla="*/ 771167717 h 320"/>
              <a:gd name="T110" fmla="*/ 161290144 w 329"/>
              <a:gd name="T111" fmla="*/ 763608045 h 320"/>
              <a:gd name="T112" fmla="*/ 136088567 w 329"/>
              <a:gd name="T113" fmla="*/ 768648355 h 320"/>
              <a:gd name="T114" fmla="*/ 108367626 w 329"/>
              <a:gd name="T115" fmla="*/ 796369270 h 320"/>
              <a:gd name="T116" fmla="*/ 75604757 w 329"/>
              <a:gd name="T117" fmla="*/ 803930529 h 32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29"/>
              <a:gd name="T178" fmla="*/ 0 h 320"/>
              <a:gd name="T179" fmla="*/ 329 w 329"/>
              <a:gd name="T180" fmla="*/ 320 h 32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29" h="320">
                <a:moveTo>
                  <a:pt x="30" y="319"/>
                </a:moveTo>
                <a:lnTo>
                  <a:pt x="30" y="319"/>
                </a:lnTo>
                <a:lnTo>
                  <a:pt x="29" y="319"/>
                </a:lnTo>
                <a:lnTo>
                  <a:pt x="28" y="319"/>
                </a:lnTo>
                <a:lnTo>
                  <a:pt x="27" y="319"/>
                </a:lnTo>
                <a:lnTo>
                  <a:pt x="26" y="319"/>
                </a:lnTo>
                <a:lnTo>
                  <a:pt x="25" y="318"/>
                </a:lnTo>
                <a:lnTo>
                  <a:pt x="25" y="317"/>
                </a:lnTo>
                <a:lnTo>
                  <a:pt x="24" y="316"/>
                </a:lnTo>
                <a:lnTo>
                  <a:pt x="23" y="315"/>
                </a:lnTo>
                <a:lnTo>
                  <a:pt x="20" y="308"/>
                </a:lnTo>
                <a:lnTo>
                  <a:pt x="0" y="304"/>
                </a:lnTo>
                <a:lnTo>
                  <a:pt x="13" y="295"/>
                </a:lnTo>
                <a:lnTo>
                  <a:pt x="12" y="292"/>
                </a:lnTo>
                <a:lnTo>
                  <a:pt x="12" y="291"/>
                </a:lnTo>
                <a:lnTo>
                  <a:pt x="11" y="290"/>
                </a:lnTo>
                <a:lnTo>
                  <a:pt x="11" y="289"/>
                </a:lnTo>
                <a:lnTo>
                  <a:pt x="11" y="288"/>
                </a:lnTo>
                <a:lnTo>
                  <a:pt x="11" y="287"/>
                </a:lnTo>
                <a:lnTo>
                  <a:pt x="10" y="286"/>
                </a:lnTo>
                <a:lnTo>
                  <a:pt x="10" y="285"/>
                </a:lnTo>
                <a:lnTo>
                  <a:pt x="10" y="284"/>
                </a:lnTo>
                <a:lnTo>
                  <a:pt x="9" y="284"/>
                </a:lnTo>
                <a:lnTo>
                  <a:pt x="9" y="279"/>
                </a:lnTo>
                <a:lnTo>
                  <a:pt x="8" y="274"/>
                </a:lnTo>
                <a:lnTo>
                  <a:pt x="8" y="269"/>
                </a:lnTo>
                <a:lnTo>
                  <a:pt x="8" y="264"/>
                </a:lnTo>
                <a:lnTo>
                  <a:pt x="9" y="259"/>
                </a:lnTo>
                <a:lnTo>
                  <a:pt x="10" y="255"/>
                </a:lnTo>
                <a:lnTo>
                  <a:pt x="11" y="250"/>
                </a:lnTo>
                <a:lnTo>
                  <a:pt x="12" y="245"/>
                </a:lnTo>
                <a:lnTo>
                  <a:pt x="13" y="240"/>
                </a:lnTo>
                <a:lnTo>
                  <a:pt x="15" y="236"/>
                </a:lnTo>
                <a:lnTo>
                  <a:pt x="15" y="232"/>
                </a:lnTo>
                <a:lnTo>
                  <a:pt x="16" y="227"/>
                </a:lnTo>
                <a:lnTo>
                  <a:pt x="18" y="223"/>
                </a:lnTo>
                <a:lnTo>
                  <a:pt x="20" y="219"/>
                </a:lnTo>
                <a:lnTo>
                  <a:pt x="21" y="213"/>
                </a:lnTo>
                <a:lnTo>
                  <a:pt x="22" y="208"/>
                </a:lnTo>
                <a:lnTo>
                  <a:pt x="23" y="203"/>
                </a:lnTo>
                <a:lnTo>
                  <a:pt x="24" y="197"/>
                </a:lnTo>
                <a:lnTo>
                  <a:pt x="25" y="191"/>
                </a:lnTo>
                <a:lnTo>
                  <a:pt x="26" y="187"/>
                </a:lnTo>
                <a:lnTo>
                  <a:pt x="28" y="182"/>
                </a:lnTo>
                <a:lnTo>
                  <a:pt x="30" y="178"/>
                </a:lnTo>
                <a:lnTo>
                  <a:pt x="32" y="174"/>
                </a:lnTo>
                <a:lnTo>
                  <a:pt x="34" y="171"/>
                </a:lnTo>
                <a:lnTo>
                  <a:pt x="35" y="175"/>
                </a:lnTo>
                <a:lnTo>
                  <a:pt x="35" y="191"/>
                </a:lnTo>
                <a:lnTo>
                  <a:pt x="40" y="208"/>
                </a:lnTo>
                <a:lnTo>
                  <a:pt x="50" y="238"/>
                </a:lnTo>
                <a:lnTo>
                  <a:pt x="55" y="222"/>
                </a:lnTo>
                <a:lnTo>
                  <a:pt x="58" y="218"/>
                </a:lnTo>
                <a:lnTo>
                  <a:pt x="59" y="214"/>
                </a:lnTo>
                <a:lnTo>
                  <a:pt x="60" y="209"/>
                </a:lnTo>
                <a:lnTo>
                  <a:pt x="60" y="204"/>
                </a:lnTo>
                <a:lnTo>
                  <a:pt x="62" y="199"/>
                </a:lnTo>
                <a:lnTo>
                  <a:pt x="63" y="194"/>
                </a:lnTo>
                <a:lnTo>
                  <a:pt x="64" y="190"/>
                </a:lnTo>
                <a:lnTo>
                  <a:pt x="65" y="185"/>
                </a:lnTo>
                <a:lnTo>
                  <a:pt x="66" y="181"/>
                </a:lnTo>
                <a:lnTo>
                  <a:pt x="68" y="177"/>
                </a:lnTo>
                <a:lnTo>
                  <a:pt x="70" y="173"/>
                </a:lnTo>
                <a:lnTo>
                  <a:pt x="72" y="170"/>
                </a:lnTo>
                <a:lnTo>
                  <a:pt x="74" y="173"/>
                </a:lnTo>
                <a:lnTo>
                  <a:pt x="73" y="188"/>
                </a:lnTo>
                <a:lnTo>
                  <a:pt x="78" y="204"/>
                </a:lnTo>
                <a:lnTo>
                  <a:pt x="83" y="217"/>
                </a:lnTo>
                <a:lnTo>
                  <a:pt x="84" y="205"/>
                </a:lnTo>
                <a:lnTo>
                  <a:pt x="85" y="203"/>
                </a:lnTo>
                <a:lnTo>
                  <a:pt x="86" y="200"/>
                </a:lnTo>
                <a:lnTo>
                  <a:pt x="86" y="198"/>
                </a:lnTo>
                <a:lnTo>
                  <a:pt x="87" y="195"/>
                </a:lnTo>
                <a:lnTo>
                  <a:pt x="88" y="193"/>
                </a:lnTo>
                <a:lnTo>
                  <a:pt x="88" y="191"/>
                </a:lnTo>
                <a:lnTo>
                  <a:pt x="88" y="189"/>
                </a:lnTo>
                <a:lnTo>
                  <a:pt x="89" y="186"/>
                </a:lnTo>
                <a:lnTo>
                  <a:pt x="90" y="184"/>
                </a:lnTo>
                <a:lnTo>
                  <a:pt x="90" y="182"/>
                </a:lnTo>
                <a:lnTo>
                  <a:pt x="91" y="180"/>
                </a:lnTo>
                <a:lnTo>
                  <a:pt x="91" y="177"/>
                </a:lnTo>
                <a:lnTo>
                  <a:pt x="93" y="173"/>
                </a:lnTo>
                <a:lnTo>
                  <a:pt x="93" y="168"/>
                </a:lnTo>
                <a:lnTo>
                  <a:pt x="94" y="162"/>
                </a:lnTo>
                <a:lnTo>
                  <a:pt x="97" y="157"/>
                </a:lnTo>
                <a:lnTo>
                  <a:pt x="98" y="151"/>
                </a:lnTo>
                <a:lnTo>
                  <a:pt x="98" y="145"/>
                </a:lnTo>
                <a:lnTo>
                  <a:pt x="100" y="139"/>
                </a:lnTo>
                <a:lnTo>
                  <a:pt x="101" y="134"/>
                </a:lnTo>
                <a:lnTo>
                  <a:pt x="103" y="128"/>
                </a:lnTo>
                <a:lnTo>
                  <a:pt x="104" y="125"/>
                </a:lnTo>
                <a:lnTo>
                  <a:pt x="107" y="121"/>
                </a:lnTo>
                <a:lnTo>
                  <a:pt x="108" y="118"/>
                </a:lnTo>
                <a:lnTo>
                  <a:pt x="110" y="121"/>
                </a:lnTo>
                <a:lnTo>
                  <a:pt x="109" y="137"/>
                </a:lnTo>
                <a:lnTo>
                  <a:pt x="113" y="156"/>
                </a:lnTo>
                <a:lnTo>
                  <a:pt x="125" y="190"/>
                </a:lnTo>
                <a:lnTo>
                  <a:pt x="126" y="186"/>
                </a:lnTo>
                <a:lnTo>
                  <a:pt x="127" y="184"/>
                </a:lnTo>
                <a:lnTo>
                  <a:pt x="127" y="182"/>
                </a:lnTo>
                <a:lnTo>
                  <a:pt x="127" y="179"/>
                </a:lnTo>
                <a:lnTo>
                  <a:pt x="128" y="177"/>
                </a:lnTo>
                <a:lnTo>
                  <a:pt x="129" y="175"/>
                </a:lnTo>
                <a:lnTo>
                  <a:pt x="130" y="173"/>
                </a:lnTo>
                <a:lnTo>
                  <a:pt x="130" y="171"/>
                </a:lnTo>
                <a:lnTo>
                  <a:pt x="131" y="169"/>
                </a:lnTo>
                <a:lnTo>
                  <a:pt x="132" y="167"/>
                </a:lnTo>
                <a:lnTo>
                  <a:pt x="132" y="165"/>
                </a:lnTo>
                <a:lnTo>
                  <a:pt x="132" y="164"/>
                </a:lnTo>
                <a:lnTo>
                  <a:pt x="132" y="161"/>
                </a:lnTo>
                <a:lnTo>
                  <a:pt x="134" y="158"/>
                </a:lnTo>
                <a:lnTo>
                  <a:pt x="136" y="154"/>
                </a:lnTo>
                <a:lnTo>
                  <a:pt x="137" y="149"/>
                </a:lnTo>
                <a:lnTo>
                  <a:pt x="138" y="144"/>
                </a:lnTo>
                <a:lnTo>
                  <a:pt x="139" y="139"/>
                </a:lnTo>
                <a:lnTo>
                  <a:pt x="140" y="134"/>
                </a:lnTo>
                <a:lnTo>
                  <a:pt x="142" y="128"/>
                </a:lnTo>
                <a:lnTo>
                  <a:pt x="142" y="125"/>
                </a:lnTo>
                <a:lnTo>
                  <a:pt x="144" y="120"/>
                </a:lnTo>
                <a:lnTo>
                  <a:pt x="146" y="117"/>
                </a:lnTo>
                <a:lnTo>
                  <a:pt x="148" y="114"/>
                </a:lnTo>
                <a:lnTo>
                  <a:pt x="150" y="111"/>
                </a:lnTo>
                <a:lnTo>
                  <a:pt x="151" y="114"/>
                </a:lnTo>
                <a:lnTo>
                  <a:pt x="151" y="127"/>
                </a:lnTo>
                <a:lnTo>
                  <a:pt x="156" y="144"/>
                </a:lnTo>
                <a:lnTo>
                  <a:pt x="157" y="146"/>
                </a:lnTo>
                <a:lnTo>
                  <a:pt x="157" y="142"/>
                </a:lnTo>
                <a:lnTo>
                  <a:pt x="157" y="141"/>
                </a:lnTo>
                <a:lnTo>
                  <a:pt x="158" y="138"/>
                </a:lnTo>
                <a:lnTo>
                  <a:pt x="159" y="136"/>
                </a:lnTo>
                <a:lnTo>
                  <a:pt x="159" y="133"/>
                </a:lnTo>
                <a:lnTo>
                  <a:pt x="160" y="131"/>
                </a:lnTo>
                <a:lnTo>
                  <a:pt x="161" y="128"/>
                </a:lnTo>
                <a:lnTo>
                  <a:pt x="161" y="127"/>
                </a:lnTo>
                <a:lnTo>
                  <a:pt x="161" y="125"/>
                </a:lnTo>
                <a:lnTo>
                  <a:pt x="162" y="123"/>
                </a:lnTo>
                <a:lnTo>
                  <a:pt x="163" y="121"/>
                </a:lnTo>
                <a:lnTo>
                  <a:pt x="164" y="119"/>
                </a:lnTo>
                <a:lnTo>
                  <a:pt x="164" y="116"/>
                </a:lnTo>
                <a:lnTo>
                  <a:pt x="166" y="112"/>
                </a:lnTo>
                <a:lnTo>
                  <a:pt x="166" y="107"/>
                </a:lnTo>
                <a:lnTo>
                  <a:pt x="167" y="102"/>
                </a:lnTo>
                <a:lnTo>
                  <a:pt x="168" y="97"/>
                </a:lnTo>
                <a:lnTo>
                  <a:pt x="170" y="92"/>
                </a:lnTo>
                <a:lnTo>
                  <a:pt x="170" y="86"/>
                </a:lnTo>
                <a:lnTo>
                  <a:pt x="171" y="81"/>
                </a:lnTo>
                <a:lnTo>
                  <a:pt x="174" y="75"/>
                </a:lnTo>
                <a:lnTo>
                  <a:pt x="176" y="71"/>
                </a:lnTo>
                <a:lnTo>
                  <a:pt x="177" y="66"/>
                </a:lnTo>
                <a:lnTo>
                  <a:pt x="179" y="63"/>
                </a:lnTo>
                <a:lnTo>
                  <a:pt x="181" y="61"/>
                </a:lnTo>
                <a:lnTo>
                  <a:pt x="183" y="63"/>
                </a:lnTo>
                <a:lnTo>
                  <a:pt x="182" y="79"/>
                </a:lnTo>
                <a:lnTo>
                  <a:pt x="186" y="96"/>
                </a:lnTo>
                <a:lnTo>
                  <a:pt x="198" y="127"/>
                </a:lnTo>
                <a:lnTo>
                  <a:pt x="202" y="111"/>
                </a:lnTo>
                <a:lnTo>
                  <a:pt x="204" y="106"/>
                </a:lnTo>
                <a:lnTo>
                  <a:pt x="205" y="102"/>
                </a:lnTo>
                <a:lnTo>
                  <a:pt x="205" y="97"/>
                </a:lnTo>
                <a:lnTo>
                  <a:pt x="207" y="94"/>
                </a:lnTo>
                <a:lnTo>
                  <a:pt x="208" y="89"/>
                </a:lnTo>
                <a:lnTo>
                  <a:pt x="209" y="84"/>
                </a:lnTo>
                <a:lnTo>
                  <a:pt x="210" y="78"/>
                </a:lnTo>
                <a:lnTo>
                  <a:pt x="211" y="74"/>
                </a:lnTo>
                <a:lnTo>
                  <a:pt x="214" y="69"/>
                </a:lnTo>
                <a:lnTo>
                  <a:pt x="215" y="66"/>
                </a:lnTo>
                <a:lnTo>
                  <a:pt x="218" y="63"/>
                </a:lnTo>
                <a:lnTo>
                  <a:pt x="219" y="60"/>
                </a:lnTo>
                <a:lnTo>
                  <a:pt x="221" y="63"/>
                </a:lnTo>
                <a:lnTo>
                  <a:pt x="220" y="76"/>
                </a:lnTo>
                <a:lnTo>
                  <a:pt x="224" y="93"/>
                </a:lnTo>
                <a:lnTo>
                  <a:pt x="229" y="105"/>
                </a:lnTo>
                <a:lnTo>
                  <a:pt x="230" y="95"/>
                </a:lnTo>
                <a:lnTo>
                  <a:pt x="232" y="93"/>
                </a:lnTo>
                <a:lnTo>
                  <a:pt x="233" y="90"/>
                </a:lnTo>
                <a:lnTo>
                  <a:pt x="234" y="88"/>
                </a:lnTo>
                <a:lnTo>
                  <a:pt x="234" y="85"/>
                </a:lnTo>
                <a:lnTo>
                  <a:pt x="235" y="83"/>
                </a:lnTo>
                <a:lnTo>
                  <a:pt x="235" y="80"/>
                </a:lnTo>
                <a:lnTo>
                  <a:pt x="236" y="78"/>
                </a:lnTo>
                <a:lnTo>
                  <a:pt x="237" y="75"/>
                </a:lnTo>
                <a:lnTo>
                  <a:pt x="238" y="73"/>
                </a:lnTo>
                <a:lnTo>
                  <a:pt x="238" y="71"/>
                </a:lnTo>
                <a:lnTo>
                  <a:pt x="239" y="68"/>
                </a:lnTo>
                <a:lnTo>
                  <a:pt x="239" y="66"/>
                </a:lnTo>
                <a:lnTo>
                  <a:pt x="240" y="63"/>
                </a:lnTo>
                <a:lnTo>
                  <a:pt x="241" y="57"/>
                </a:lnTo>
                <a:lnTo>
                  <a:pt x="242" y="51"/>
                </a:lnTo>
                <a:lnTo>
                  <a:pt x="243" y="45"/>
                </a:lnTo>
                <a:lnTo>
                  <a:pt x="244" y="40"/>
                </a:lnTo>
                <a:lnTo>
                  <a:pt x="245" y="34"/>
                </a:lnTo>
                <a:lnTo>
                  <a:pt x="246" y="29"/>
                </a:lnTo>
                <a:lnTo>
                  <a:pt x="248" y="23"/>
                </a:lnTo>
                <a:lnTo>
                  <a:pt x="249" y="18"/>
                </a:lnTo>
                <a:lnTo>
                  <a:pt x="252" y="13"/>
                </a:lnTo>
                <a:lnTo>
                  <a:pt x="254" y="9"/>
                </a:lnTo>
                <a:lnTo>
                  <a:pt x="256" y="6"/>
                </a:lnTo>
                <a:lnTo>
                  <a:pt x="258" y="10"/>
                </a:lnTo>
                <a:lnTo>
                  <a:pt x="256" y="27"/>
                </a:lnTo>
                <a:lnTo>
                  <a:pt x="261" y="45"/>
                </a:lnTo>
                <a:lnTo>
                  <a:pt x="273" y="78"/>
                </a:lnTo>
                <a:lnTo>
                  <a:pt x="273" y="75"/>
                </a:lnTo>
                <a:lnTo>
                  <a:pt x="274" y="73"/>
                </a:lnTo>
                <a:lnTo>
                  <a:pt x="275" y="71"/>
                </a:lnTo>
                <a:lnTo>
                  <a:pt x="275" y="68"/>
                </a:lnTo>
                <a:lnTo>
                  <a:pt x="276" y="66"/>
                </a:lnTo>
                <a:lnTo>
                  <a:pt x="277" y="64"/>
                </a:lnTo>
                <a:lnTo>
                  <a:pt x="278" y="63"/>
                </a:lnTo>
                <a:lnTo>
                  <a:pt x="278" y="61"/>
                </a:lnTo>
                <a:lnTo>
                  <a:pt x="278" y="59"/>
                </a:lnTo>
                <a:lnTo>
                  <a:pt x="279" y="57"/>
                </a:lnTo>
                <a:lnTo>
                  <a:pt x="279" y="55"/>
                </a:lnTo>
                <a:lnTo>
                  <a:pt x="280" y="53"/>
                </a:lnTo>
                <a:lnTo>
                  <a:pt x="280" y="51"/>
                </a:lnTo>
                <a:lnTo>
                  <a:pt x="282" y="47"/>
                </a:lnTo>
                <a:lnTo>
                  <a:pt x="282" y="43"/>
                </a:lnTo>
                <a:lnTo>
                  <a:pt x="283" y="37"/>
                </a:lnTo>
                <a:lnTo>
                  <a:pt x="285" y="32"/>
                </a:lnTo>
                <a:lnTo>
                  <a:pt x="286" y="28"/>
                </a:lnTo>
                <a:lnTo>
                  <a:pt x="287" y="23"/>
                </a:lnTo>
                <a:lnTo>
                  <a:pt x="288" y="18"/>
                </a:lnTo>
                <a:lnTo>
                  <a:pt x="290" y="13"/>
                </a:lnTo>
                <a:lnTo>
                  <a:pt x="292" y="9"/>
                </a:lnTo>
                <a:lnTo>
                  <a:pt x="293" y="5"/>
                </a:lnTo>
                <a:lnTo>
                  <a:pt x="296" y="2"/>
                </a:lnTo>
                <a:lnTo>
                  <a:pt x="297" y="0"/>
                </a:lnTo>
                <a:lnTo>
                  <a:pt x="299" y="2"/>
                </a:lnTo>
                <a:lnTo>
                  <a:pt x="298" y="16"/>
                </a:lnTo>
                <a:lnTo>
                  <a:pt x="302" y="32"/>
                </a:lnTo>
                <a:lnTo>
                  <a:pt x="325" y="89"/>
                </a:lnTo>
                <a:lnTo>
                  <a:pt x="325" y="91"/>
                </a:lnTo>
                <a:lnTo>
                  <a:pt x="325" y="93"/>
                </a:lnTo>
                <a:lnTo>
                  <a:pt x="325" y="94"/>
                </a:lnTo>
                <a:lnTo>
                  <a:pt x="325" y="95"/>
                </a:lnTo>
                <a:lnTo>
                  <a:pt x="325" y="97"/>
                </a:lnTo>
                <a:lnTo>
                  <a:pt x="324" y="99"/>
                </a:lnTo>
                <a:lnTo>
                  <a:pt x="324" y="100"/>
                </a:lnTo>
                <a:lnTo>
                  <a:pt x="324" y="102"/>
                </a:lnTo>
                <a:lnTo>
                  <a:pt x="324" y="103"/>
                </a:lnTo>
                <a:lnTo>
                  <a:pt x="323" y="104"/>
                </a:lnTo>
                <a:lnTo>
                  <a:pt x="319" y="115"/>
                </a:lnTo>
                <a:lnTo>
                  <a:pt x="328" y="116"/>
                </a:lnTo>
                <a:lnTo>
                  <a:pt x="307" y="129"/>
                </a:lnTo>
                <a:lnTo>
                  <a:pt x="306" y="130"/>
                </a:lnTo>
                <a:lnTo>
                  <a:pt x="267" y="157"/>
                </a:lnTo>
                <a:lnTo>
                  <a:pt x="266" y="159"/>
                </a:lnTo>
                <a:lnTo>
                  <a:pt x="265" y="159"/>
                </a:lnTo>
                <a:lnTo>
                  <a:pt x="265" y="160"/>
                </a:lnTo>
                <a:lnTo>
                  <a:pt x="264" y="160"/>
                </a:lnTo>
                <a:lnTo>
                  <a:pt x="264" y="161"/>
                </a:lnTo>
                <a:lnTo>
                  <a:pt x="263" y="161"/>
                </a:lnTo>
                <a:lnTo>
                  <a:pt x="262" y="162"/>
                </a:lnTo>
                <a:lnTo>
                  <a:pt x="261" y="163"/>
                </a:lnTo>
                <a:lnTo>
                  <a:pt x="260" y="163"/>
                </a:lnTo>
                <a:lnTo>
                  <a:pt x="259" y="163"/>
                </a:lnTo>
                <a:lnTo>
                  <a:pt x="242" y="174"/>
                </a:lnTo>
                <a:lnTo>
                  <a:pt x="240" y="179"/>
                </a:lnTo>
                <a:lnTo>
                  <a:pt x="239" y="182"/>
                </a:lnTo>
                <a:lnTo>
                  <a:pt x="238" y="184"/>
                </a:lnTo>
                <a:lnTo>
                  <a:pt x="236" y="186"/>
                </a:lnTo>
                <a:lnTo>
                  <a:pt x="234" y="188"/>
                </a:lnTo>
                <a:lnTo>
                  <a:pt x="233" y="190"/>
                </a:lnTo>
                <a:lnTo>
                  <a:pt x="230" y="191"/>
                </a:lnTo>
                <a:lnTo>
                  <a:pt x="228" y="191"/>
                </a:lnTo>
                <a:lnTo>
                  <a:pt x="225" y="193"/>
                </a:lnTo>
                <a:lnTo>
                  <a:pt x="224" y="194"/>
                </a:lnTo>
                <a:lnTo>
                  <a:pt x="221" y="195"/>
                </a:lnTo>
                <a:lnTo>
                  <a:pt x="219" y="195"/>
                </a:lnTo>
                <a:lnTo>
                  <a:pt x="215" y="195"/>
                </a:lnTo>
                <a:lnTo>
                  <a:pt x="214" y="193"/>
                </a:lnTo>
                <a:lnTo>
                  <a:pt x="175" y="220"/>
                </a:lnTo>
                <a:lnTo>
                  <a:pt x="170" y="230"/>
                </a:lnTo>
                <a:lnTo>
                  <a:pt x="170" y="232"/>
                </a:lnTo>
                <a:lnTo>
                  <a:pt x="168" y="235"/>
                </a:lnTo>
                <a:lnTo>
                  <a:pt x="166" y="236"/>
                </a:lnTo>
                <a:lnTo>
                  <a:pt x="165" y="239"/>
                </a:lnTo>
                <a:lnTo>
                  <a:pt x="163" y="240"/>
                </a:lnTo>
                <a:lnTo>
                  <a:pt x="161" y="242"/>
                </a:lnTo>
                <a:lnTo>
                  <a:pt x="159" y="243"/>
                </a:lnTo>
                <a:lnTo>
                  <a:pt x="157" y="244"/>
                </a:lnTo>
                <a:lnTo>
                  <a:pt x="155" y="245"/>
                </a:lnTo>
                <a:lnTo>
                  <a:pt x="151" y="246"/>
                </a:lnTo>
                <a:lnTo>
                  <a:pt x="149" y="246"/>
                </a:lnTo>
                <a:lnTo>
                  <a:pt x="146" y="246"/>
                </a:lnTo>
                <a:lnTo>
                  <a:pt x="141" y="243"/>
                </a:lnTo>
                <a:lnTo>
                  <a:pt x="132" y="249"/>
                </a:lnTo>
                <a:lnTo>
                  <a:pt x="129" y="256"/>
                </a:lnTo>
                <a:lnTo>
                  <a:pt x="128" y="260"/>
                </a:lnTo>
                <a:lnTo>
                  <a:pt x="127" y="262"/>
                </a:lnTo>
                <a:lnTo>
                  <a:pt x="125" y="265"/>
                </a:lnTo>
                <a:lnTo>
                  <a:pt x="123" y="266"/>
                </a:lnTo>
                <a:lnTo>
                  <a:pt x="122" y="269"/>
                </a:lnTo>
                <a:lnTo>
                  <a:pt x="120" y="270"/>
                </a:lnTo>
                <a:lnTo>
                  <a:pt x="118" y="272"/>
                </a:lnTo>
                <a:lnTo>
                  <a:pt x="116" y="273"/>
                </a:lnTo>
                <a:lnTo>
                  <a:pt x="112" y="275"/>
                </a:lnTo>
                <a:lnTo>
                  <a:pt x="110" y="275"/>
                </a:lnTo>
                <a:lnTo>
                  <a:pt x="108" y="275"/>
                </a:lnTo>
                <a:lnTo>
                  <a:pt x="104" y="275"/>
                </a:lnTo>
                <a:lnTo>
                  <a:pt x="99" y="272"/>
                </a:lnTo>
                <a:lnTo>
                  <a:pt x="99" y="275"/>
                </a:lnTo>
                <a:lnTo>
                  <a:pt x="98" y="279"/>
                </a:lnTo>
                <a:lnTo>
                  <a:pt x="98" y="284"/>
                </a:lnTo>
                <a:lnTo>
                  <a:pt x="95" y="287"/>
                </a:lnTo>
                <a:lnTo>
                  <a:pt x="93" y="290"/>
                </a:lnTo>
                <a:lnTo>
                  <a:pt x="91" y="293"/>
                </a:lnTo>
                <a:lnTo>
                  <a:pt x="89" y="296"/>
                </a:lnTo>
                <a:lnTo>
                  <a:pt x="86" y="299"/>
                </a:lnTo>
                <a:lnTo>
                  <a:pt x="84" y="301"/>
                </a:lnTo>
                <a:lnTo>
                  <a:pt x="80" y="303"/>
                </a:lnTo>
                <a:lnTo>
                  <a:pt x="76" y="305"/>
                </a:lnTo>
                <a:lnTo>
                  <a:pt x="73" y="306"/>
                </a:lnTo>
                <a:lnTo>
                  <a:pt x="68" y="306"/>
                </a:lnTo>
                <a:lnTo>
                  <a:pt x="67" y="306"/>
                </a:lnTo>
                <a:lnTo>
                  <a:pt x="66" y="306"/>
                </a:lnTo>
                <a:lnTo>
                  <a:pt x="65" y="305"/>
                </a:lnTo>
                <a:lnTo>
                  <a:pt x="64" y="305"/>
                </a:lnTo>
                <a:lnTo>
                  <a:pt x="64" y="304"/>
                </a:lnTo>
                <a:lnTo>
                  <a:pt x="64" y="303"/>
                </a:lnTo>
                <a:lnTo>
                  <a:pt x="63" y="303"/>
                </a:lnTo>
                <a:lnTo>
                  <a:pt x="62" y="302"/>
                </a:lnTo>
                <a:lnTo>
                  <a:pt x="60" y="298"/>
                </a:lnTo>
                <a:lnTo>
                  <a:pt x="54" y="301"/>
                </a:lnTo>
                <a:lnTo>
                  <a:pt x="54" y="302"/>
                </a:lnTo>
                <a:lnTo>
                  <a:pt x="54" y="305"/>
                </a:lnTo>
                <a:lnTo>
                  <a:pt x="52" y="307"/>
                </a:lnTo>
                <a:lnTo>
                  <a:pt x="50" y="310"/>
                </a:lnTo>
                <a:lnTo>
                  <a:pt x="49" y="311"/>
                </a:lnTo>
                <a:lnTo>
                  <a:pt x="47" y="314"/>
                </a:lnTo>
                <a:lnTo>
                  <a:pt x="45" y="315"/>
                </a:lnTo>
                <a:lnTo>
                  <a:pt x="43" y="316"/>
                </a:lnTo>
                <a:lnTo>
                  <a:pt x="40" y="318"/>
                </a:lnTo>
                <a:lnTo>
                  <a:pt x="39" y="319"/>
                </a:lnTo>
                <a:lnTo>
                  <a:pt x="35" y="319"/>
                </a:lnTo>
                <a:lnTo>
                  <a:pt x="33" y="319"/>
                </a:lnTo>
                <a:lnTo>
                  <a:pt x="30" y="319"/>
                </a:lnTo>
              </a:path>
            </a:pathLst>
          </a:custGeom>
          <a:solidFill>
            <a:srgbClr val="FFBF00"/>
          </a:solidFill>
          <a:ln w="9525" cap="rnd">
            <a:noFill/>
            <a:round/>
            <a:headEnd/>
            <a:tailEnd/>
          </a:ln>
        </p:spPr>
        <p:txBody>
          <a:bodyPr/>
          <a:lstStyle/>
          <a:p>
            <a:endParaRPr lang="zh-CN" altLang="en-US"/>
          </a:p>
        </p:txBody>
      </p:sp>
      <p:sp>
        <p:nvSpPr>
          <p:cNvPr id="399" name="Freeform 674"/>
          <p:cNvSpPr>
            <a:spLocks/>
          </p:cNvSpPr>
          <p:nvPr/>
        </p:nvSpPr>
        <p:spPr bwMode="auto">
          <a:xfrm>
            <a:off x="5792789" y="2132014"/>
            <a:ext cx="46037" cy="142875"/>
          </a:xfrm>
          <a:custGeom>
            <a:avLst/>
            <a:gdLst>
              <a:gd name="T0" fmla="*/ 70563615 w 29"/>
              <a:gd name="T1" fmla="*/ 0 h 90"/>
              <a:gd name="T2" fmla="*/ 70563615 w 29"/>
              <a:gd name="T3" fmla="*/ 199093120 h 90"/>
              <a:gd name="T4" fmla="*/ 0 w 29"/>
              <a:gd name="T5" fmla="*/ 224294723 h 90"/>
              <a:gd name="T6" fmla="*/ 0 w 29"/>
              <a:gd name="T7" fmla="*/ 20161249 h 90"/>
              <a:gd name="T8" fmla="*/ 70563615 w 29"/>
              <a:gd name="T9" fmla="*/ 0 h 90"/>
              <a:gd name="T10" fmla="*/ 70563615 w 29"/>
              <a:gd name="T11" fmla="*/ 0 h 90"/>
              <a:gd name="T12" fmla="*/ 0 60000 65536"/>
              <a:gd name="T13" fmla="*/ 0 60000 65536"/>
              <a:gd name="T14" fmla="*/ 0 60000 65536"/>
              <a:gd name="T15" fmla="*/ 0 60000 65536"/>
              <a:gd name="T16" fmla="*/ 0 60000 65536"/>
              <a:gd name="T17" fmla="*/ 0 60000 65536"/>
              <a:gd name="T18" fmla="*/ 0 w 29"/>
              <a:gd name="T19" fmla="*/ 0 h 90"/>
              <a:gd name="T20" fmla="*/ 29 w 2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29" h="90">
                <a:moveTo>
                  <a:pt x="28" y="0"/>
                </a:moveTo>
                <a:lnTo>
                  <a:pt x="28" y="79"/>
                </a:lnTo>
                <a:lnTo>
                  <a:pt x="0" y="89"/>
                </a:lnTo>
                <a:lnTo>
                  <a:pt x="0" y="8"/>
                </a:lnTo>
                <a:lnTo>
                  <a:pt x="28" y="0"/>
                </a:lnTo>
              </a:path>
            </a:pathLst>
          </a:custGeom>
          <a:solidFill>
            <a:srgbClr val="B00303"/>
          </a:solidFill>
          <a:ln w="9525" cap="rnd">
            <a:noFill/>
            <a:round/>
            <a:headEnd/>
            <a:tailEnd/>
          </a:ln>
        </p:spPr>
        <p:txBody>
          <a:bodyPr/>
          <a:lstStyle/>
          <a:p>
            <a:endParaRPr lang="zh-CN" altLang="en-US"/>
          </a:p>
        </p:txBody>
      </p:sp>
      <p:sp>
        <p:nvSpPr>
          <p:cNvPr id="400" name="Freeform 675"/>
          <p:cNvSpPr>
            <a:spLocks/>
          </p:cNvSpPr>
          <p:nvPr/>
        </p:nvSpPr>
        <p:spPr bwMode="auto">
          <a:xfrm>
            <a:off x="5461001" y="1962150"/>
            <a:ext cx="334963" cy="311150"/>
          </a:xfrm>
          <a:custGeom>
            <a:avLst/>
            <a:gdLst>
              <a:gd name="T0" fmla="*/ 529233648 w 211"/>
              <a:gd name="T1" fmla="*/ 491431308 h 196"/>
              <a:gd name="T2" fmla="*/ 0 w 211"/>
              <a:gd name="T3" fmla="*/ 201612487 h 196"/>
              <a:gd name="T4" fmla="*/ 0 w 211"/>
              <a:gd name="T5" fmla="*/ 0 h 196"/>
              <a:gd name="T6" fmla="*/ 524193329 w 211"/>
              <a:gd name="T7" fmla="*/ 289817184 h 196"/>
              <a:gd name="T8" fmla="*/ 529233648 w 211"/>
              <a:gd name="T9" fmla="*/ 491431308 h 196"/>
              <a:gd name="T10" fmla="*/ 529233648 w 211"/>
              <a:gd name="T11" fmla="*/ 491431308 h 196"/>
              <a:gd name="T12" fmla="*/ 0 60000 65536"/>
              <a:gd name="T13" fmla="*/ 0 60000 65536"/>
              <a:gd name="T14" fmla="*/ 0 60000 65536"/>
              <a:gd name="T15" fmla="*/ 0 60000 65536"/>
              <a:gd name="T16" fmla="*/ 0 60000 65536"/>
              <a:gd name="T17" fmla="*/ 0 60000 65536"/>
              <a:gd name="T18" fmla="*/ 0 w 211"/>
              <a:gd name="T19" fmla="*/ 0 h 196"/>
              <a:gd name="T20" fmla="*/ 211 w 211"/>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211" h="196">
                <a:moveTo>
                  <a:pt x="210" y="195"/>
                </a:moveTo>
                <a:lnTo>
                  <a:pt x="0" y="80"/>
                </a:lnTo>
                <a:lnTo>
                  <a:pt x="0" y="0"/>
                </a:lnTo>
                <a:lnTo>
                  <a:pt x="208" y="115"/>
                </a:lnTo>
                <a:lnTo>
                  <a:pt x="210" y="195"/>
                </a:lnTo>
              </a:path>
            </a:pathLst>
          </a:custGeom>
          <a:solidFill>
            <a:srgbClr val="DE0F0F"/>
          </a:solidFill>
          <a:ln w="9525" cap="rnd">
            <a:noFill/>
            <a:round/>
            <a:headEnd/>
            <a:tailEnd/>
          </a:ln>
        </p:spPr>
        <p:txBody>
          <a:bodyPr/>
          <a:lstStyle/>
          <a:p>
            <a:endParaRPr lang="zh-CN" altLang="en-US"/>
          </a:p>
        </p:txBody>
      </p:sp>
      <p:sp>
        <p:nvSpPr>
          <p:cNvPr id="401" name="Freeform 676"/>
          <p:cNvSpPr>
            <a:spLocks/>
          </p:cNvSpPr>
          <p:nvPr/>
        </p:nvSpPr>
        <p:spPr bwMode="auto">
          <a:xfrm>
            <a:off x="5461001" y="1822450"/>
            <a:ext cx="377825" cy="331788"/>
          </a:xfrm>
          <a:custGeom>
            <a:avLst/>
            <a:gdLst>
              <a:gd name="T0" fmla="*/ 519152253 w 238"/>
              <a:gd name="T1" fmla="*/ 521673970 h 209"/>
              <a:gd name="T2" fmla="*/ 501511957 w 238"/>
              <a:gd name="T3" fmla="*/ 501512695 h 209"/>
              <a:gd name="T4" fmla="*/ 483870074 w 238"/>
              <a:gd name="T5" fmla="*/ 501512695 h 209"/>
              <a:gd name="T6" fmla="*/ 476310401 w 238"/>
              <a:gd name="T7" fmla="*/ 506553014 h 209"/>
              <a:gd name="T8" fmla="*/ 458668518 w 238"/>
              <a:gd name="T9" fmla="*/ 506553014 h 209"/>
              <a:gd name="T10" fmla="*/ 425907289 w 238"/>
              <a:gd name="T11" fmla="*/ 483870786 h 209"/>
              <a:gd name="T12" fmla="*/ 405745945 w 238"/>
              <a:gd name="T13" fmla="*/ 458669193 h 209"/>
              <a:gd name="T14" fmla="*/ 380544389 w 238"/>
              <a:gd name="T15" fmla="*/ 453628875 h 209"/>
              <a:gd name="T16" fmla="*/ 360383144 w 238"/>
              <a:gd name="T17" fmla="*/ 433467600 h 209"/>
              <a:gd name="T18" fmla="*/ 317539705 w 238"/>
              <a:gd name="T19" fmla="*/ 415827179 h 209"/>
              <a:gd name="T20" fmla="*/ 292338149 w 238"/>
              <a:gd name="T21" fmla="*/ 400706224 h 209"/>
              <a:gd name="T22" fmla="*/ 204133447 w 238"/>
              <a:gd name="T23" fmla="*/ 337701447 h 209"/>
              <a:gd name="T24" fmla="*/ 178931891 w 238"/>
              <a:gd name="T25" fmla="*/ 332661128 h 209"/>
              <a:gd name="T26" fmla="*/ 158769059 w 238"/>
              <a:gd name="T27" fmla="*/ 312499854 h 209"/>
              <a:gd name="T28" fmla="*/ 35282191 w 238"/>
              <a:gd name="T29" fmla="*/ 239416028 h 209"/>
              <a:gd name="T30" fmla="*/ 7561264 w 238"/>
              <a:gd name="T31" fmla="*/ 191532157 h 209"/>
              <a:gd name="T32" fmla="*/ 7561264 w 238"/>
              <a:gd name="T33" fmla="*/ 178932155 h 209"/>
              <a:gd name="T34" fmla="*/ 55443448 w 238"/>
              <a:gd name="T35" fmla="*/ 32762877 h 209"/>
              <a:gd name="T36" fmla="*/ 70564382 w 238"/>
              <a:gd name="T37" fmla="*/ 22682234 h 209"/>
              <a:gd name="T38" fmla="*/ 83165953 w 238"/>
              <a:gd name="T39" fmla="*/ 75604804 h 209"/>
              <a:gd name="T40" fmla="*/ 90725627 w 238"/>
              <a:gd name="T41" fmla="*/ 103327350 h 209"/>
              <a:gd name="T42" fmla="*/ 100806249 w 238"/>
              <a:gd name="T43" fmla="*/ 126008015 h 209"/>
              <a:gd name="T44" fmla="*/ 128528779 w 238"/>
              <a:gd name="T45" fmla="*/ 10080640 h 209"/>
              <a:gd name="T46" fmla="*/ 146169075 w 238"/>
              <a:gd name="T47" fmla="*/ 42843514 h 209"/>
              <a:gd name="T48" fmla="*/ 161290008 w 238"/>
              <a:gd name="T49" fmla="*/ 100806397 h 209"/>
              <a:gd name="T50" fmla="*/ 166330319 w 238"/>
              <a:gd name="T51" fmla="*/ 131048334 h 209"/>
              <a:gd name="T52" fmla="*/ 173891580 w 238"/>
              <a:gd name="T53" fmla="*/ 153730561 h 209"/>
              <a:gd name="T54" fmla="*/ 194052825 w 238"/>
              <a:gd name="T55" fmla="*/ 90725760 h 209"/>
              <a:gd name="T56" fmla="*/ 214214119 w 238"/>
              <a:gd name="T57" fmla="*/ 133569287 h 209"/>
              <a:gd name="T58" fmla="*/ 226814104 w 238"/>
              <a:gd name="T59" fmla="*/ 181451520 h 209"/>
              <a:gd name="T60" fmla="*/ 272176904 w 238"/>
              <a:gd name="T61" fmla="*/ 90725760 h 209"/>
              <a:gd name="T62" fmla="*/ 287297838 w 238"/>
              <a:gd name="T63" fmla="*/ 141128971 h 209"/>
              <a:gd name="T64" fmla="*/ 299899410 w 238"/>
              <a:gd name="T65" fmla="*/ 189012792 h 209"/>
              <a:gd name="T66" fmla="*/ 307459083 w 238"/>
              <a:gd name="T67" fmla="*/ 211693481 h 209"/>
              <a:gd name="T68" fmla="*/ 312499394 w 238"/>
              <a:gd name="T69" fmla="*/ 234375709 h 209"/>
              <a:gd name="T70" fmla="*/ 330141277 w 238"/>
              <a:gd name="T71" fmla="*/ 178932155 h 209"/>
              <a:gd name="T72" fmla="*/ 345262211 w 238"/>
              <a:gd name="T73" fmla="*/ 226814437 h 209"/>
              <a:gd name="T74" fmla="*/ 357862195 w 238"/>
              <a:gd name="T75" fmla="*/ 267136986 h 209"/>
              <a:gd name="T76" fmla="*/ 362902506 w 238"/>
              <a:gd name="T77" fmla="*/ 289819214 h 209"/>
              <a:gd name="T78" fmla="*/ 385584700 w 238"/>
              <a:gd name="T79" fmla="*/ 244456346 h 209"/>
              <a:gd name="T80" fmla="*/ 410786256 w 238"/>
              <a:gd name="T81" fmla="*/ 194053110 h 209"/>
              <a:gd name="T82" fmla="*/ 423386340 w 238"/>
              <a:gd name="T83" fmla="*/ 254536983 h 209"/>
              <a:gd name="T84" fmla="*/ 433466962 w 238"/>
              <a:gd name="T85" fmla="*/ 292338579 h 209"/>
              <a:gd name="T86" fmla="*/ 438507273 w 238"/>
              <a:gd name="T87" fmla="*/ 315020807 h 209"/>
              <a:gd name="T88" fmla="*/ 461189468 w 238"/>
              <a:gd name="T89" fmla="*/ 294859532 h 209"/>
              <a:gd name="T90" fmla="*/ 478829763 w 238"/>
              <a:gd name="T91" fmla="*/ 287298261 h 209"/>
              <a:gd name="T92" fmla="*/ 491431335 w 238"/>
              <a:gd name="T93" fmla="*/ 337701447 h 209"/>
              <a:gd name="T94" fmla="*/ 529232875 w 238"/>
              <a:gd name="T95" fmla="*/ 262096668 h 209"/>
              <a:gd name="T96" fmla="*/ 551915069 w 238"/>
              <a:gd name="T97" fmla="*/ 292338579 h 209"/>
              <a:gd name="T98" fmla="*/ 564515054 w 238"/>
              <a:gd name="T99" fmla="*/ 347782084 h 209"/>
              <a:gd name="T100" fmla="*/ 574595676 w 238"/>
              <a:gd name="T101" fmla="*/ 390625586 h 209"/>
              <a:gd name="T102" fmla="*/ 579635987 w 238"/>
              <a:gd name="T103" fmla="*/ 446069190 h 209"/>
              <a:gd name="T104" fmla="*/ 577116625 w 238"/>
              <a:gd name="T105" fmla="*/ 458669193 h 209"/>
              <a:gd name="T106" fmla="*/ 574595676 w 238"/>
              <a:gd name="T107" fmla="*/ 471270784 h 209"/>
              <a:gd name="T108" fmla="*/ 554434431 w 238"/>
              <a:gd name="T109" fmla="*/ 516633651 h 209"/>
              <a:gd name="T110" fmla="*/ 544353809 w 238"/>
              <a:gd name="T111" fmla="*/ 524193335 h 209"/>
              <a:gd name="T112" fmla="*/ 541834447 w 238"/>
              <a:gd name="T113" fmla="*/ 524193335 h 20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8"/>
              <a:gd name="T172" fmla="*/ 0 h 209"/>
              <a:gd name="T173" fmla="*/ 238 w 238"/>
              <a:gd name="T174" fmla="*/ 209 h 20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8" h="209">
                <a:moveTo>
                  <a:pt x="215" y="208"/>
                </a:moveTo>
                <a:lnTo>
                  <a:pt x="213" y="208"/>
                </a:lnTo>
                <a:lnTo>
                  <a:pt x="211" y="208"/>
                </a:lnTo>
                <a:lnTo>
                  <a:pt x="210" y="208"/>
                </a:lnTo>
                <a:lnTo>
                  <a:pt x="207" y="208"/>
                </a:lnTo>
                <a:lnTo>
                  <a:pt x="206" y="207"/>
                </a:lnTo>
                <a:lnTo>
                  <a:pt x="205" y="206"/>
                </a:lnTo>
                <a:lnTo>
                  <a:pt x="203" y="205"/>
                </a:lnTo>
                <a:lnTo>
                  <a:pt x="202" y="204"/>
                </a:lnTo>
                <a:lnTo>
                  <a:pt x="201" y="203"/>
                </a:lnTo>
                <a:lnTo>
                  <a:pt x="200" y="201"/>
                </a:lnTo>
                <a:lnTo>
                  <a:pt x="199" y="199"/>
                </a:lnTo>
                <a:lnTo>
                  <a:pt x="196" y="198"/>
                </a:lnTo>
                <a:lnTo>
                  <a:pt x="196" y="196"/>
                </a:lnTo>
                <a:lnTo>
                  <a:pt x="193" y="194"/>
                </a:lnTo>
                <a:lnTo>
                  <a:pt x="192" y="198"/>
                </a:lnTo>
                <a:lnTo>
                  <a:pt x="192" y="199"/>
                </a:lnTo>
                <a:lnTo>
                  <a:pt x="191" y="199"/>
                </a:lnTo>
                <a:lnTo>
                  <a:pt x="191" y="200"/>
                </a:lnTo>
                <a:lnTo>
                  <a:pt x="190" y="200"/>
                </a:lnTo>
                <a:lnTo>
                  <a:pt x="190" y="201"/>
                </a:lnTo>
                <a:lnTo>
                  <a:pt x="189" y="201"/>
                </a:lnTo>
                <a:lnTo>
                  <a:pt x="188" y="201"/>
                </a:lnTo>
                <a:lnTo>
                  <a:pt x="187" y="201"/>
                </a:lnTo>
                <a:lnTo>
                  <a:pt x="185" y="202"/>
                </a:lnTo>
                <a:lnTo>
                  <a:pt x="182" y="201"/>
                </a:lnTo>
                <a:lnTo>
                  <a:pt x="180" y="201"/>
                </a:lnTo>
                <a:lnTo>
                  <a:pt x="178" y="199"/>
                </a:lnTo>
                <a:lnTo>
                  <a:pt x="174" y="198"/>
                </a:lnTo>
                <a:lnTo>
                  <a:pt x="172" y="197"/>
                </a:lnTo>
                <a:lnTo>
                  <a:pt x="171" y="194"/>
                </a:lnTo>
                <a:lnTo>
                  <a:pt x="169" y="192"/>
                </a:lnTo>
                <a:lnTo>
                  <a:pt x="168" y="189"/>
                </a:lnTo>
                <a:lnTo>
                  <a:pt x="167" y="187"/>
                </a:lnTo>
                <a:lnTo>
                  <a:pt x="166" y="185"/>
                </a:lnTo>
                <a:lnTo>
                  <a:pt x="165" y="181"/>
                </a:lnTo>
                <a:lnTo>
                  <a:pt x="165" y="179"/>
                </a:lnTo>
                <a:lnTo>
                  <a:pt x="161" y="182"/>
                </a:lnTo>
                <a:lnTo>
                  <a:pt x="159" y="183"/>
                </a:lnTo>
                <a:lnTo>
                  <a:pt x="158" y="182"/>
                </a:lnTo>
                <a:lnTo>
                  <a:pt x="155" y="182"/>
                </a:lnTo>
                <a:lnTo>
                  <a:pt x="153" y="181"/>
                </a:lnTo>
                <a:lnTo>
                  <a:pt x="152" y="180"/>
                </a:lnTo>
                <a:lnTo>
                  <a:pt x="151" y="180"/>
                </a:lnTo>
                <a:lnTo>
                  <a:pt x="149" y="179"/>
                </a:lnTo>
                <a:lnTo>
                  <a:pt x="148" y="178"/>
                </a:lnTo>
                <a:lnTo>
                  <a:pt x="147" y="177"/>
                </a:lnTo>
                <a:lnTo>
                  <a:pt x="145" y="176"/>
                </a:lnTo>
                <a:lnTo>
                  <a:pt x="144" y="174"/>
                </a:lnTo>
                <a:lnTo>
                  <a:pt x="143" y="172"/>
                </a:lnTo>
                <a:lnTo>
                  <a:pt x="141" y="166"/>
                </a:lnTo>
                <a:lnTo>
                  <a:pt x="134" y="162"/>
                </a:lnTo>
                <a:lnTo>
                  <a:pt x="131" y="164"/>
                </a:lnTo>
                <a:lnTo>
                  <a:pt x="129" y="165"/>
                </a:lnTo>
                <a:lnTo>
                  <a:pt x="128" y="165"/>
                </a:lnTo>
                <a:lnTo>
                  <a:pt x="126" y="165"/>
                </a:lnTo>
                <a:lnTo>
                  <a:pt x="124" y="164"/>
                </a:lnTo>
                <a:lnTo>
                  <a:pt x="123" y="163"/>
                </a:lnTo>
                <a:lnTo>
                  <a:pt x="121" y="163"/>
                </a:lnTo>
                <a:lnTo>
                  <a:pt x="120" y="162"/>
                </a:lnTo>
                <a:lnTo>
                  <a:pt x="117" y="161"/>
                </a:lnTo>
                <a:lnTo>
                  <a:pt x="116" y="159"/>
                </a:lnTo>
                <a:lnTo>
                  <a:pt x="115" y="158"/>
                </a:lnTo>
                <a:lnTo>
                  <a:pt x="114" y="157"/>
                </a:lnTo>
                <a:lnTo>
                  <a:pt x="113" y="155"/>
                </a:lnTo>
                <a:lnTo>
                  <a:pt x="110" y="148"/>
                </a:lnTo>
                <a:lnTo>
                  <a:pt x="82" y="132"/>
                </a:lnTo>
                <a:lnTo>
                  <a:pt x="81" y="134"/>
                </a:lnTo>
                <a:lnTo>
                  <a:pt x="80" y="135"/>
                </a:lnTo>
                <a:lnTo>
                  <a:pt x="77" y="134"/>
                </a:lnTo>
                <a:lnTo>
                  <a:pt x="75" y="134"/>
                </a:lnTo>
                <a:lnTo>
                  <a:pt x="73" y="133"/>
                </a:lnTo>
                <a:lnTo>
                  <a:pt x="72" y="133"/>
                </a:lnTo>
                <a:lnTo>
                  <a:pt x="71" y="132"/>
                </a:lnTo>
                <a:lnTo>
                  <a:pt x="69" y="131"/>
                </a:lnTo>
                <a:lnTo>
                  <a:pt x="67" y="130"/>
                </a:lnTo>
                <a:lnTo>
                  <a:pt x="66" y="128"/>
                </a:lnTo>
                <a:lnTo>
                  <a:pt x="66" y="127"/>
                </a:lnTo>
                <a:lnTo>
                  <a:pt x="65" y="126"/>
                </a:lnTo>
                <a:lnTo>
                  <a:pt x="63" y="124"/>
                </a:lnTo>
                <a:lnTo>
                  <a:pt x="62" y="121"/>
                </a:lnTo>
                <a:lnTo>
                  <a:pt x="47" y="113"/>
                </a:lnTo>
                <a:lnTo>
                  <a:pt x="44" y="113"/>
                </a:lnTo>
                <a:lnTo>
                  <a:pt x="43" y="111"/>
                </a:lnTo>
                <a:lnTo>
                  <a:pt x="14" y="95"/>
                </a:lnTo>
                <a:lnTo>
                  <a:pt x="0" y="88"/>
                </a:lnTo>
                <a:lnTo>
                  <a:pt x="6" y="86"/>
                </a:lnTo>
                <a:lnTo>
                  <a:pt x="3" y="78"/>
                </a:lnTo>
                <a:lnTo>
                  <a:pt x="3" y="77"/>
                </a:lnTo>
                <a:lnTo>
                  <a:pt x="3" y="76"/>
                </a:lnTo>
                <a:lnTo>
                  <a:pt x="3" y="75"/>
                </a:lnTo>
                <a:lnTo>
                  <a:pt x="3" y="74"/>
                </a:lnTo>
                <a:lnTo>
                  <a:pt x="3" y="73"/>
                </a:lnTo>
                <a:lnTo>
                  <a:pt x="3" y="72"/>
                </a:lnTo>
                <a:lnTo>
                  <a:pt x="3" y="71"/>
                </a:lnTo>
                <a:lnTo>
                  <a:pt x="3" y="70"/>
                </a:lnTo>
                <a:lnTo>
                  <a:pt x="3" y="69"/>
                </a:lnTo>
                <a:lnTo>
                  <a:pt x="2" y="67"/>
                </a:lnTo>
                <a:lnTo>
                  <a:pt x="17" y="25"/>
                </a:lnTo>
                <a:lnTo>
                  <a:pt x="22" y="13"/>
                </a:lnTo>
                <a:lnTo>
                  <a:pt x="21" y="2"/>
                </a:lnTo>
                <a:lnTo>
                  <a:pt x="23" y="0"/>
                </a:lnTo>
                <a:lnTo>
                  <a:pt x="24" y="2"/>
                </a:lnTo>
                <a:lnTo>
                  <a:pt x="26" y="4"/>
                </a:lnTo>
                <a:lnTo>
                  <a:pt x="27" y="7"/>
                </a:lnTo>
                <a:lnTo>
                  <a:pt x="28" y="9"/>
                </a:lnTo>
                <a:lnTo>
                  <a:pt x="29" y="13"/>
                </a:lnTo>
                <a:lnTo>
                  <a:pt x="30" y="17"/>
                </a:lnTo>
                <a:lnTo>
                  <a:pt x="31" y="20"/>
                </a:lnTo>
                <a:lnTo>
                  <a:pt x="32" y="24"/>
                </a:lnTo>
                <a:lnTo>
                  <a:pt x="32" y="27"/>
                </a:lnTo>
                <a:lnTo>
                  <a:pt x="33" y="30"/>
                </a:lnTo>
                <a:lnTo>
                  <a:pt x="34" y="33"/>
                </a:lnTo>
                <a:lnTo>
                  <a:pt x="34" y="35"/>
                </a:lnTo>
                <a:lnTo>
                  <a:pt x="35" y="37"/>
                </a:lnTo>
                <a:lnTo>
                  <a:pt x="36" y="39"/>
                </a:lnTo>
                <a:lnTo>
                  <a:pt x="36" y="41"/>
                </a:lnTo>
                <a:lnTo>
                  <a:pt x="36" y="43"/>
                </a:lnTo>
                <a:lnTo>
                  <a:pt x="37" y="44"/>
                </a:lnTo>
                <a:lnTo>
                  <a:pt x="37" y="45"/>
                </a:lnTo>
                <a:lnTo>
                  <a:pt x="37" y="47"/>
                </a:lnTo>
                <a:lnTo>
                  <a:pt x="38" y="48"/>
                </a:lnTo>
                <a:lnTo>
                  <a:pt x="40" y="50"/>
                </a:lnTo>
                <a:lnTo>
                  <a:pt x="40" y="52"/>
                </a:lnTo>
                <a:lnTo>
                  <a:pt x="40" y="53"/>
                </a:lnTo>
                <a:lnTo>
                  <a:pt x="40" y="55"/>
                </a:lnTo>
                <a:lnTo>
                  <a:pt x="48" y="30"/>
                </a:lnTo>
                <a:lnTo>
                  <a:pt x="51" y="16"/>
                </a:lnTo>
                <a:lnTo>
                  <a:pt x="51" y="4"/>
                </a:lnTo>
                <a:lnTo>
                  <a:pt x="51" y="1"/>
                </a:lnTo>
                <a:lnTo>
                  <a:pt x="54" y="4"/>
                </a:lnTo>
                <a:lnTo>
                  <a:pt x="55" y="6"/>
                </a:lnTo>
                <a:lnTo>
                  <a:pt x="56" y="9"/>
                </a:lnTo>
                <a:lnTo>
                  <a:pt x="57" y="13"/>
                </a:lnTo>
                <a:lnTo>
                  <a:pt x="58" y="17"/>
                </a:lnTo>
                <a:lnTo>
                  <a:pt x="60" y="21"/>
                </a:lnTo>
                <a:lnTo>
                  <a:pt x="61" y="25"/>
                </a:lnTo>
                <a:lnTo>
                  <a:pt x="61" y="29"/>
                </a:lnTo>
                <a:lnTo>
                  <a:pt x="62" y="33"/>
                </a:lnTo>
                <a:lnTo>
                  <a:pt x="63" y="37"/>
                </a:lnTo>
                <a:lnTo>
                  <a:pt x="64" y="40"/>
                </a:lnTo>
                <a:lnTo>
                  <a:pt x="64" y="44"/>
                </a:lnTo>
                <a:lnTo>
                  <a:pt x="65" y="45"/>
                </a:lnTo>
                <a:lnTo>
                  <a:pt x="66" y="47"/>
                </a:lnTo>
                <a:lnTo>
                  <a:pt x="66" y="48"/>
                </a:lnTo>
                <a:lnTo>
                  <a:pt x="66" y="50"/>
                </a:lnTo>
                <a:lnTo>
                  <a:pt x="66" y="52"/>
                </a:lnTo>
                <a:lnTo>
                  <a:pt x="67" y="53"/>
                </a:lnTo>
                <a:lnTo>
                  <a:pt x="67" y="55"/>
                </a:lnTo>
                <a:lnTo>
                  <a:pt x="68" y="57"/>
                </a:lnTo>
                <a:lnTo>
                  <a:pt x="68" y="58"/>
                </a:lnTo>
                <a:lnTo>
                  <a:pt x="69" y="59"/>
                </a:lnTo>
                <a:lnTo>
                  <a:pt x="69" y="61"/>
                </a:lnTo>
                <a:lnTo>
                  <a:pt x="69" y="62"/>
                </a:lnTo>
                <a:lnTo>
                  <a:pt x="71" y="70"/>
                </a:lnTo>
                <a:lnTo>
                  <a:pt x="74" y="61"/>
                </a:lnTo>
                <a:lnTo>
                  <a:pt x="77" y="49"/>
                </a:lnTo>
                <a:lnTo>
                  <a:pt x="76" y="39"/>
                </a:lnTo>
                <a:lnTo>
                  <a:pt x="77" y="36"/>
                </a:lnTo>
                <a:lnTo>
                  <a:pt x="81" y="39"/>
                </a:lnTo>
                <a:lnTo>
                  <a:pt x="81" y="41"/>
                </a:lnTo>
                <a:lnTo>
                  <a:pt x="83" y="44"/>
                </a:lnTo>
                <a:lnTo>
                  <a:pt x="84" y="47"/>
                </a:lnTo>
                <a:lnTo>
                  <a:pt x="85" y="50"/>
                </a:lnTo>
                <a:lnTo>
                  <a:pt x="85" y="53"/>
                </a:lnTo>
                <a:lnTo>
                  <a:pt x="86" y="57"/>
                </a:lnTo>
                <a:lnTo>
                  <a:pt x="87" y="60"/>
                </a:lnTo>
                <a:lnTo>
                  <a:pt x="88" y="63"/>
                </a:lnTo>
                <a:lnTo>
                  <a:pt x="89" y="66"/>
                </a:lnTo>
                <a:lnTo>
                  <a:pt x="90" y="70"/>
                </a:lnTo>
                <a:lnTo>
                  <a:pt x="90" y="72"/>
                </a:lnTo>
                <a:lnTo>
                  <a:pt x="94" y="84"/>
                </a:lnTo>
                <a:lnTo>
                  <a:pt x="102" y="61"/>
                </a:lnTo>
                <a:lnTo>
                  <a:pt x="105" y="48"/>
                </a:lnTo>
                <a:lnTo>
                  <a:pt x="105" y="36"/>
                </a:lnTo>
                <a:lnTo>
                  <a:pt x="105" y="34"/>
                </a:lnTo>
                <a:lnTo>
                  <a:pt x="108" y="36"/>
                </a:lnTo>
                <a:lnTo>
                  <a:pt x="109" y="39"/>
                </a:lnTo>
                <a:lnTo>
                  <a:pt x="110" y="41"/>
                </a:lnTo>
                <a:lnTo>
                  <a:pt x="111" y="44"/>
                </a:lnTo>
                <a:lnTo>
                  <a:pt x="112" y="48"/>
                </a:lnTo>
                <a:lnTo>
                  <a:pt x="113" y="52"/>
                </a:lnTo>
                <a:lnTo>
                  <a:pt x="114" y="56"/>
                </a:lnTo>
                <a:lnTo>
                  <a:pt x="114" y="59"/>
                </a:lnTo>
                <a:lnTo>
                  <a:pt x="115" y="63"/>
                </a:lnTo>
                <a:lnTo>
                  <a:pt x="116" y="66"/>
                </a:lnTo>
                <a:lnTo>
                  <a:pt x="117" y="70"/>
                </a:lnTo>
                <a:lnTo>
                  <a:pt x="117" y="73"/>
                </a:lnTo>
                <a:lnTo>
                  <a:pt x="119" y="75"/>
                </a:lnTo>
                <a:lnTo>
                  <a:pt x="120" y="76"/>
                </a:lnTo>
                <a:lnTo>
                  <a:pt x="120" y="78"/>
                </a:lnTo>
                <a:lnTo>
                  <a:pt x="120" y="79"/>
                </a:lnTo>
                <a:lnTo>
                  <a:pt x="120" y="81"/>
                </a:lnTo>
                <a:lnTo>
                  <a:pt x="121" y="83"/>
                </a:lnTo>
                <a:lnTo>
                  <a:pt x="122" y="84"/>
                </a:lnTo>
                <a:lnTo>
                  <a:pt x="122" y="86"/>
                </a:lnTo>
                <a:lnTo>
                  <a:pt x="123" y="88"/>
                </a:lnTo>
                <a:lnTo>
                  <a:pt x="123" y="89"/>
                </a:lnTo>
                <a:lnTo>
                  <a:pt x="124" y="90"/>
                </a:lnTo>
                <a:lnTo>
                  <a:pt x="124" y="91"/>
                </a:lnTo>
                <a:lnTo>
                  <a:pt x="124" y="93"/>
                </a:lnTo>
                <a:lnTo>
                  <a:pt x="124" y="92"/>
                </a:lnTo>
                <a:lnTo>
                  <a:pt x="127" y="79"/>
                </a:lnTo>
                <a:lnTo>
                  <a:pt x="126" y="70"/>
                </a:lnTo>
                <a:lnTo>
                  <a:pt x="128" y="67"/>
                </a:lnTo>
                <a:lnTo>
                  <a:pt x="130" y="70"/>
                </a:lnTo>
                <a:lnTo>
                  <a:pt x="131" y="71"/>
                </a:lnTo>
                <a:lnTo>
                  <a:pt x="133" y="75"/>
                </a:lnTo>
                <a:lnTo>
                  <a:pt x="133" y="77"/>
                </a:lnTo>
                <a:lnTo>
                  <a:pt x="134" y="80"/>
                </a:lnTo>
                <a:lnTo>
                  <a:pt x="135" y="84"/>
                </a:lnTo>
                <a:lnTo>
                  <a:pt x="136" y="88"/>
                </a:lnTo>
                <a:lnTo>
                  <a:pt x="137" y="90"/>
                </a:lnTo>
                <a:lnTo>
                  <a:pt x="139" y="94"/>
                </a:lnTo>
                <a:lnTo>
                  <a:pt x="139" y="97"/>
                </a:lnTo>
                <a:lnTo>
                  <a:pt x="140" y="101"/>
                </a:lnTo>
                <a:lnTo>
                  <a:pt x="140" y="103"/>
                </a:lnTo>
                <a:lnTo>
                  <a:pt x="141" y="105"/>
                </a:lnTo>
                <a:lnTo>
                  <a:pt x="142" y="106"/>
                </a:lnTo>
                <a:lnTo>
                  <a:pt x="142" y="107"/>
                </a:lnTo>
                <a:lnTo>
                  <a:pt x="143" y="109"/>
                </a:lnTo>
                <a:lnTo>
                  <a:pt x="143" y="110"/>
                </a:lnTo>
                <a:lnTo>
                  <a:pt x="144" y="111"/>
                </a:lnTo>
                <a:lnTo>
                  <a:pt x="144" y="113"/>
                </a:lnTo>
                <a:lnTo>
                  <a:pt x="144" y="115"/>
                </a:lnTo>
                <a:lnTo>
                  <a:pt x="144" y="116"/>
                </a:lnTo>
                <a:lnTo>
                  <a:pt x="145" y="118"/>
                </a:lnTo>
                <a:lnTo>
                  <a:pt x="145" y="119"/>
                </a:lnTo>
                <a:lnTo>
                  <a:pt x="146" y="122"/>
                </a:lnTo>
                <a:lnTo>
                  <a:pt x="153" y="97"/>
                </a:lnTo>
                <a:lnTo>
                  <a:pt x="158" y="84"/>
                </a:lnTo>
                <a:lnTo>
                  <a:pt x="156" y="72"/>
                </a:lnTo>
                <a:lnTo>
                  <a:pt x="158" y="69"/>
                </a:lnTo>
                <a:lnTo>
                  <a:pt x="160" y="71"/>
                </a:lnTo>
                <a:lnTo>
                  <a:pt x="162" y="74"/>
                </a:lnTo>
                <a:lnTo>
                  <a:pt x="163" y="77"/>
                </a:lnTo>
                <a:lnTo>
                  <a:pt x="164" y="81"/>
                </a:lnTo>
                <a:lnTo>
                  <a:pt x="165" y="84"/>
                </a:lnTo>
                <a:lnTo>
                  <a:pt x="166" y="88"/>
                </a:lnTo>
                <a:lnTo>
                  <a:pt x="167" y="92"/>
                </a:lnTo>
                <a:lnTo>
                  <a:pt x="168" y="96"/>
                </a:lnTo>
                <a:lnTo>
                  <a:pt x="168" y="101"/>
                </a:lnTo>
                <a:lnTo>
                  <a:pt x="169" y="105"/>
                </a:lnTo>
                <a:lnTo>
                  <a:pt x="170" y="108"/>
                </a:lnTo>
                <a:lnTo>
                  <a:pt x="170" y="111"/>
                </a:lnTo>
                <a:lnTo>
                  <a:pt x="171" y="113"/>
                </a:lnTo>
                <a:lnTo>
                  <a:pt x="172" y="115"/>
                </a:lnTo>
                <a:lnTo>
                  <a:pt x="172" y="116"/>
                </a:lnTo>
                <a:lnTo>
                  <a:pt x="172" y="118"/>
                </a:lnTo>
                <a:lnTo>
                  <a:pt x="173" y="120"/>
                </a:lnTo>
                <a:lnTo>
                  <a:pt x="173" y="122"/>
                </a:lnTo>
                <a:lnTo>
                  <a:pt x="173" y="123"/>
                </a:lnTo>
                <a:lnTo>
                  <a:pt x="174" y="125"/>
                </a:lnTo>
                <a:lnTo>
                  <a:pt x="175" y="127"/>
                </a:lnTo>
                <a:lnTo>
                  <a:pt x="175" y="128"/>
                </a:lnTo>
                <a:lnTo>
                  <a:pt x="175" y="130"/>
                </a:lnTo>
                <a:lnTo>
                  <a:pt x="176" y="138"/>
                </a:lnTo>
                <a:lnTo>
                  <a:pt x="180" y="128"/>
                </a:lnTo>
                <a:lnTo>
                  <a:pt x="183" y="117"/>
                </a:lnTo>
                <a:lnTo>
                  <a:pt x="182" y="106"/>
                </a:lnTo>
                <a:lnTo>
                  <a:pt x="184" y="104"/>
                </a:lnTo>
                <a:lnTo>
                  <a:pt x="187" y="106"/>
                </a:lnTo>
                <a:lnTo>
                  <a:pt x="187" y="108"/>
                </a:lnTo>
                <a:lnTo>
                  <a:pt x="189" y="111"/>
                </a:lnTo>
                <a:lnTo>
                  <a:pt x="190" y="114"/>
                </a:lnTo>
                <a:lnTo>
                  <a:pt x="191" y="117"/>
                </a:lnTo>
                <a:lnTo>
                  <a:pt x="192" y="120"/>
                </a:lnTo>
                <a:lnTo>
                  <a:pt x="192" y="123"/>
                </a:lnTo>
                <a:lnTo>
                  <a:pt x="193" y="127"/>
                </a:lnTo>
                <a:lnTo>
                  <a:pt x="194" y="131"/>
                </a:lnTo>
                <a:lnTo>
                  <a:pt x="195" y="134"/>
                </a:lnTo>
                <a:lnTo>
                  <a:pt x="196" y="137"/>
                </a:lnTo>
                <a:lnTo>
                  <a:pt x="196" y="140"/>
                </a:lnTo>
                <a:lnTo>
                  <a:pt x="200" y="150"/>
                </a:lnTo>
                <a:lnTo>
                  <a:pt x="207" y="127"/>
                </a:lnTo>
                <a:lnTo>
                  <a:pt x="211" y="115"/>
                </a:lnTo>
                <a:lnTo>
                  <a:pt x="210" y="104"/>
                </a:lnTo>
                <a:lnTo>
                  <a:pt x="211" y="101"/>
                </a:lnTo>
                <a:lnTo>
                  <a:pt x="213" y="104"/>
                </a:lnTo>
                <a:lnTo>
                  <a:pt x="215" y="106"/>
                </a:lnTo>
                <a:lnTo>
                  <a:pt x="216" y="109"/>
                </a:lnTo>
                <a:lnTo>
                  <a:pt x="218" y="112"/>
                </a:lnTo>
                <a:lnTo>
                  <a:pt x="219" y="116"/>
                </a:lnTo>
                <a:lnTo>
                  <a:pt x="220" y="118"/>
                </a:lnTo>
                <a:lnTo>
                  <a:pt x="221" y="123"/>
                </a:lnTo>
                <a:lnTo>
                  <a:pt x="221" y="127"/>
                </a:lnTo>
                <a:lnTo>
                  <a:pt x="222" y="131"/>
                </a:lnTo>
                <a:lnTo>
                  <a:pt x="223" y="134"/>
                </a:lnTo>
                <a:lnTo>
                  <a:pt x="224" y="138"/>
                </a:lnTo>
                <a:lnTo>
                  <a:pt x="224" y="141"/>
                </a:lnTo>
                <a:lnTo>
                  <a:pt x="225" y="144"/>
                </a:lnTo>
                <a:lnTo>
                  <a:pt x="226" y="147"/>
                </a:lnTo>
                <a:lnTo>
                  <a:pt x="226" y="149"/>
                </a:lnTo>
                <a:lnTo>
                  <a:pt x="227" y="152"/>
                </a:lnTo>
                <a:lnTo>
                  <a:pt x="228" y="155"/>
                </a:lnTo>
                <a:lnTo>
                  <a:pt x="229" y="159"/>
                </a:lnTo>
                <a:lnTo>
                  <a:pt x="230" y="163"/>
                </a:lnTo>
                <a:lnTo>
                  <a:pt x="230" y="166"/>
                </a:lnTo>
                <a:lnTo>
                  <a:pt x="230" y="169"/>
                </a:lnTo>
                <a:lnTo>
                  <a:pt x="230" y="173"/>
                </a:lnTo>
                <a:lnTo>
                  <a:pt x="230" y="177"/>
                </a:lnTo>
                <a:lnTo>
                  <a:pt x="229" y="179"/>
                </a:lnTo>
                <a:lnTo>
                  <a:pt x="229" y="180"/>
                </a:lnTo>
                <a:lnTo>
                  <a:pt x="229" y="181"/>
                </a:lnTo>
                <a:lnTo>
                  <a:pt x="229" y="182"/>
                </a:lnTo>
                <a:lnTo>
                  <a:pt x="229" y="183"/>
                </a:lnTo>
                <a:lnTo>
                  <a:pt x="229" y="184"/>
                </a:lnTo>
                <a:lnTo>
                  <a:pt x="228" y="185"/>
                </a:lnTo>
                <a:lnTo>
                  <a:pt x="228" y="186"/>
                </a:lnTo>
                <a:lnTo>
                  <a:pt x="228" y="187"/>
                </a:lnTo>
                <a:lnTo>
                  <a:pt x="227" y="187"/>
                </a:lnTo>
                <a:lnTo>
                  <a:pt x="226" y="189"/>
                </a:lnTo>
                <a:lnTo>
                  <a:pt x="237" y="194"/>
                </a:lnTo>
                <a:lnTo>
                  <a:pt x="222" y="198"/>
                </a:lnTo>
                <a:lnTo>
                  <a:pt x="220" y="204"/>
                </a:lnTo>
                <a:lnTo>
                  <a:pt x="220" y="205"/>
                </a:lnTo>
                <a:lnTo>
                  <a:pt x="219" y="206"/>
                </a:lnTo>
                <a:lnTo>
                  <a:pt x="218" y="207"/>
                </a:lnTo>
                <a:lnTo>
                  <a:pt x="216" y="208"/>
                </a:lnTo>
                <a:lnTo>
                  <a:pt x="215" y="208"/>
                </a:lnTo>
              </a:path>
            </a:pathLst>
          </a:custGeom>
          <a:solidFill>
            <a:srgbClr val="FFBF00"/>
          </a:solidFill>
          <a:ln w="9525" cap="rnd">
            <a:noFill/>
            <a:round/>
            <a:headEnd/>
            <a:tailEnd/>
          </a:ln>
        </p:spPr>
        <p:txBody>
          <a:bodyPr/>
          <a:lstStyle/>
          <a:p>
            <a:endParaRPr lang="zh-CN" altLang="en-US"/>
          </a:p>
        </p:txBody>
      </p:sp>
      <p:sp>
        <p:nvSpPr>
          <p:cNvPr id="402" name="Line 677"/>
          <p:cNvSpPr>
            <a:spLocks noChangeShapeType="1"/>
          </p:cNvSpPr>
          <p:nvPr/>
        </p:nvSpPr>
        <p:spPr bwMode="auto">
          <a:xfrm flipV="1">
            <a:off x="4770438" y="2128838"/>
            <a:ext cx="857250" cy="620712"/>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403" name="Line 678"/>
          <p:cNvSpPr>
            <a:spLocks noChangeShapeType="1"/>
          </p:cNvSpPr>
          <p:nvPr/>
        </p:nvSpPr>
        <p:spPr bwMode="auto">
          <a:xfrm flipV="1">
            <a:off x="4772026" y="2124075"/>
            <a:ext cx="855663" cy="622300"/>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04" name="Line 679"/>
          <p:cNvSpPr>
            <a:spLocks noChangeShapeType="1"/>
          </p:cNvSpPr>
          <p:nvPr/>
        </p:nvSpPr>
        <p:spPr bwMode="auto">
          <a:xfrm flipV="1">
            <a:off x="4773613" y="2122488"/>
            <a:ext cx="857250" cy="620712"/>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05" name="Line 680"/>
          <p:cNvSpPr>
            <a:spLocks noChangeShapeType="1"/>
          </p:cNvSpPr>
          <p:nvPr/>
        </p:nvSpPr>
        <p:spPr bwMode="auto">
          <a:xfrm flipV="1">
            <a:off x="4776788" y="2119313"/>
            <a:ext cx="855662" cy="620712"/>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06" name="Line 681"/>
          <p:cNvSpPr>
            <a:spLocks noChangeShapeType="1"/>
          </p:cNvSpPr>
          <p:nvPr/>
        </p:nvSpPr>
        <p:spPr bwMode="auto">
          <a:xfrm flipV="1">
            <a:off x="4778376" y="2117726"/>
            <a:ext cx="855663" cy="61912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07" name="Line 682"/>
          <p:cNvSpPr>
            <a:spLocks noChangeShapeType="1"/>
          </p:cNvSpPr>
          <p:nvPr/>
        </p:nvSpPr>
        <p:spPr bwMode="auto">
          <a:xfrm flipV="1">
            <a:off x="4779963" y="2112963"/>
            <a:ext cx="857250" cy="620712"/>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08" name="Line 683"/>
          <p:cNvSpPr>
            <a:spLocks noChangeShapeType="1"/>
          </p:cNvSpPr>
          <p:nvPr/>
        </p:nvSpPr>
        <p:spPr bwMode="auto">
          <a:xfrm flipV="1">
            <a:off x="4772026" y="2124075"/>
            <a:ext cx="855663" cy="622300"/>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09" name="Line 684"/>
          <p:cNvSpPr>
            <a:spLocks noChangeShapeType="1"/>
          </p:cNvSpPr>
          <p:nvPr/>
        </p:nvSpPr>
        <p:spPr bwMode="auto">
          <a:xfrm flipV="1">
            <a:off x="4773613" y="2122488"/>
            <a:ext cx="857250" cy="620712"/>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10" name="Line 685"/>
          <p:cNvSpPr>
            <a:spLocks noChangeShapeType="1"/>
          </p:cNvSpPr>
          <p:nvPr/>
        </p:nvSpPr>
        <p:spPr bwMode="auto">
          <a:xfrm flipV="1">
            <a:off x="4776788" y="2119313"/>
            <a:ext cx="855662" cy="620712"/>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11" name="Line 686"/>
          <p:cNvSpPr>
            <a:spLocks noChangeShapeType="1"/>
          </p:cNvSpPr>
          <p:nvPr/>
        </p:nvSpPr>
        <p:spPr bwMode="auto">
          <a:xfrm flipV="1">
            <a:off x="4778376" y="2117726"/>
            <a:ext cx="855663" cy="61912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12" name="Line 687"/>
          <p:cNvSpPr>
            <a:spLocks noChangeShapeType="1"/>
          </p:cNvSpPr>
          <p:nvPr/>
        </p:nvSpPr>
        <p:spPr bwMode="auto">
          <a:xfrm flipV="1">
            <a:off x="4779963" y="2112963"/>
            <a:ext cx="857250" cy="620712"/>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13" name="Line 688"/>
          <p:cNvSpPr>
            <a:spLocks noChangeShapeType="1"/>
          </p:cNvSpPr>
          <p:nvPr/>
        </p:nvSpPr>
        <p:spPr bwMode="auto">
          <a:xfrm flipV="1">
            <a:off x="4781550" y="2109788"/>
            <a:ext cx="858838" cy="620712"/>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414" name="Freeform 689"/>
          <p:cNvSpPr>
            <a:spLocks/>
          </p:cNvSpPr>
          <p:nvPr/>
        </p:nvSpPr>
        <p:spPr bwMode="auto">
          <a:xfrm>
            <a:off x="4884739" y="2817814"/>
            <a:ext cx="46037" cy="142875"/>
          </a:xfrm>
          <a:custGeom>
            <a:avLst/>
            <a:gdLst>
              <a:gd name="T0" fmla="*/ 70563615 w 29"/>
              <a:gd name="T1" fmla="*/ 0 h 90"/>
              <a:gd name="T2" fmla="*/ 70563615 w 29"/>
              <a:gd name="T3" fmla="*/ 204133430 h 90"/>
              <a:gd name="T4" fmla="*/ 0 w 29"/>
              <a:gd name="T5" fmla="*/ 224294723 h 90"/>
              <a:gd name="T6" fmla="*/ 0 w 29"/>
              <a:gd name="T7" fmla="*/ 20161249 h 90"/>
              <a:gd name="T8" fmla="*/ 70563615 w 29"/>
              <a:gd name="T9" fmla="*/ 0 h 90"/>
              <a:gd name="T10" fmla="*/ 70563615 w 29"/>
              <a:gd name="T11" fmla="*/ 0 h 90"/>
              <a:gd name="T12" fmla="*/ 0 60000 65536"/>
              <a:gd name="T13" fmla="*/ 0 60000 65536"/>
              <a:gd name="T14" fmla="*/ 0 60000 65536"/>
              <a:gd name="T15" fmla="*/ 0 60000 65536"/>
              <a:gd name="T16" fmla="*/ 0 60000 65536"/>
              <a:gd name="T17" fmla="*/ 0 60000 65536"/>
              <a:gd name="T18" fmla="*/ 0 w 29"/>
              <a:gd name="T19" fmla="*/ 0 h 90"/>
              <a:gd name="T20" fmla="*/ 29 w 2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29" h="90">
                <a:moveTo>
                  <a:pt x="28" y="0"/>
                </a:moveTo>
                <a:lnTo>
                  <a:pt x="28" y="81"/>
                </a:lnTo>
                <a:lnTo>
                  <a:pt x="0" y="89"/>
                </a:lnTo>
                <a:lnTo>
                  <a:pt x="0" y="8"/>
                </a:lnTo>
                <a:lnTo>
                  <a:pt x="28" y="0"/>
                </a:lnTo>
              </a:path>
            </a:pathLst>
          </a:custGeom>
          <a:solidFill>
            <a:srgbClr val="B00303"/>
          </a:solidFill>
          <a:ln w="9525" cap="rnd">
            <a:noFill/>
            <a:round/>
            <a:headEnd/>
            <a:tailEnd/>
          </a:ln>
        </p:spPr>
        <p:txBody>
          <a:bodyPr/>
          <a:lstStyle/>
          <a:p>
            <a:endParaRPr lang="zh-CN" altLang="en-US"/>
          </a:p>
        </p:txBody>
      </p:sp>
      <p:sp>
        <p:nvSpPr>
          <p:cNvPr id="415" name="Freeform 690"/>
          <p:cNvSpPr>
            <a:spLocks/>
          </p:cNvSpPr>
          <p:nvPr/>
        </p:nvSpPr>
        <p:spPr bwMode="auto">
          <a:xfrm>
            <a:off x="4552951" y="2636838"/>
            <a:ext cx="333375" cy="322262"/>
          </a:xfrm>
          <a:custGeom>
            <a:avLst/>
            <a:gdLst>
              <a:gd name="T0" fmla="*/ 526713495 w 210"/>
              <a:gd name="T1" fmla="*/ 509070818 h 203"/>
              <a:gd name="T2" fmla="*/ 0 w 210"/>
              <a:gd name="T3" fmla="*/ 201612176 h 203"/>
              <a:gd name="T4" fmla="*/ 0 w 210"/>
              <a:gd name="T5" fmla="*/ 0 h 203"/>
              <a:gd name="T6" fmla="*/ 526713495 w 210"/>
              <a:gd name="T7" fmla="*/ 307458592 h 203"/>
              <a:gd name="T8" fmla="*/ 526713495 w 210"/>
              <a:gd name="T9" fmla="*/ 509070818 h 203"/>
              <a:gd name="T10" fmla="*/ 526713495 w 210"/>
              <a:gd name="T11" fmla="*/ 509070818 h 203"/>
              <a:gd name="T12" fmla="*/ 0 60000 65536"/>
              <a:gd name="T13" fmla="*/ 0 60000 65536"/>
              <a:gd name="T14" fmla="*/ 0 60000 65536"/>
              <a:gd name="T15" fmla="*/ 0 60000 65536"/>
              <a:gd name="T16" fmla="*/ 0 60000 65536"/>
              <a:gd name="T17" fmla="*/ 0 60000 65536"/>
              <a:gd name="T18" fmla="*/ 0 w 210"/>
              <a:gd name="T19" fmla="*/ 0 h 203"/>
              <a:gd name="T20" fmla="*/ 210 w 210"/>
              <a:gd name="T21" fmla="*/ 203 h 203"/>
            </a:gdLst>
            <a:ahLst/>
            <a:cxnLst>
              <a:cxn ang="T12">
                <a:pos x="T0" y="T1"/>
              </a:cxn>
              <a:cxn ang="T13">
                <a:pos x="T2" y="T3"/>
              </a:cxn>
              <a:cxn ang="T14">
                <a:pos x="T4" y="T5"/>
              </a:cxn>
              <a:cxn ang="T15">
                <a:pos x="T6" y="T7"/>
              </a:cxn>
              <a:cxn ang="T16">
                <a:pos x="T8" y="T9"/>
              </a:cxn>
              <a:cxn ang="T17">
                <a:pos x="T10" y="T11"/>
              </a:cxn>
            </a:cxnLst>
            <a:rect l="T18" t="T19" r="T20" b="T21"/>
            <a:pathLst>
              <a:path w="210" h="203">
                <a:moveTo>
                  <a:pt x="209" y="202"/>
                </a:moveTo>
                <a:lnTo>
                  <a:pt x="0" y="80"/>
                </a:lnTo>
                <a:lnTo>
                  <a:pt x="0" y="0"/>
                </a:lnTo>
                <a:lnTo>
                  <a:pt x="209" y="122"/>
                </a:lnTo>
                <a:lnTo>
                  <a:pt x="209" y="202"/>
                </a:lnTo>
              </a:path>
            </a:pathLst>
          </a:custGeom>
          <a:solidFill>
            <a:srgbClr val="DE0F0F"/>
          </a:solidFill>
          <a:ln w="9525" cap="rnd">
            <a:noFill/>
            <a:round/>
            <a:headEnd/>
            <a:tailEnd/>
          </a:ln>
        </p:spPr>
        <p:txBody>
          <a:bodyPr/>
          <a:lstStyle/>
          <a:p>
            <a:endParaRPr lang="zh-CN" altLang="en-US"/>
          </a:p>
        </p:txBody>
      </p:sp>
      <p:sp>
        <p:nvSpPr>
          <p:cNvPr id="416" name="Freeform 691"/>
          <p:cNvSpPr>
            <a:spLocks/>
          </p:cNvSpPr>
          <p:nvPr/>
        </p:nvSpPr>
        <p:spPr bwMode="auto">
          <a:xfrm>
            <a:off x="4552951" y="2498725"/>
            <a:ext cx="377825" cy="342900"/>
          </a:xfrm>
          <a:custGeom>
            <a:avLst/>
            <a:gdLst>
              <a:gd name="T0" fmla="*/ 519152253 w 238"/>
              <a:gd name="T1" fmla="*/ 536794122 h 216"/>
              <a:gd name="T2" fmla="*/ 498991008 w 238"/>
              <a:gd name="T3" fmla="*/ 519152239 h 216"/>
              <a:gd name="T4" fmla="*/ 481350712 w 238"/>
              <a:gd name="T5" fmla="*/ 516632877 h 216"/>
              <a:gd name="T6" fmla="*/ 473789452 w 238"/>
              <a:gd name="T7" fmla="*/ 519152239 h 216"/>
              <a:gd name="T8" fmla="*/ 458668518 w 238"/>
              <a:gd name="T9" fmla="*/ 519152239 h 216"/>
              <a:gd name="T10" fmla="*/ 425907289 w 238"/>
              <a:gd name="T11" fmla="*/ 496471633 h 216"/>
              <a:gd name="T12" fmla="*/ 405745945 w 238"/>
              <a:gd name="T13" fmla="*/ 471270078 h 216"/>
              <a:gd name="T14" fmla="*/ 378023440 w 238"/>
              <a:gd name="T15" fmla="*/ 463708817 h 216"/>
              <a:gd name="T16" fmla="*/ 360383144 w 238"/>
              <a:gd name="T17" fmla="*/ 441028211 h 216"/>
              <a:gd name="T18" fmla="*/ 317539705 w 238"/>
              <a:gd name="T19" fmla="*/ 423386329 h 216"/>
              <a:gd name="T20" fmla="*/ 292338149 w 238"/>
              <a:gd name="T21" fmla="*/ 408265296 h 216"/>
              <a:gd name="T22" fmla="*/ 204133447 w 238"/>
              <a:gd name="T23" fmla="*/ 340221891 h 216"/>
              <a:gd name="T24" fmla="*/ 176410942 w 238"/>
              <a:gd name="T25" fmla="*/ 337700941 h 216"/>
              <a:gd name="T26" fmla="*/ 158769059 w 238"/>
              <a:gd name="T27" fmla="*/ 317539697 h 216"/>
              <a:gd name="T28" fmla="*/ 35282191 w 238"/>
              <a:gd name="T29" fmla="*/ 236894720 h 216"/>
              <a:gd name="T30" fmla="*/ 7561264 w 238"/>
              <a:gd name="T31" fmla="*/ 189012509 h 216"/>
              <a:gd name="T32" fmla="*/ 5040313 w 238"/>
              <a:gd name="T33" fmla="*/ 176410937 h 216"/>
              <a:gd name="T34" fmla="*/ 55443448 w 238"/>
              <a:gd name="T35" fmla="*/ 30241879 h 216"/>
              <a:gd name="T36" fmla="*/ 68045020 w 238"/>
              <a:gd name="T37" fmla="*/ 25201562 h 216"/>
              <a:gd name="T38" fmla="*/ 80645004 w 238"/>
              <a:gd name="T39" fmla="*/ 75604691 h 216"/>
              <a:gd name="T40" fmla="*/ 90725627 w 238"/>
              <a:gd name="T41" fmla="*/ 105846582 h 216"/>
              <a:gd name="T42" fmla="*/ 95765938 w 238"/>
              <a:gd name="T43" fmla="*/ 128528776 h 216"/>
              <a:gd name="T44" fmla="*/ 126007830 w 238"/>
              <a:gd name="T45" fmla="*/ 12601575 h 216"/>
              <a:gd name="T46" fmla="*/ 146169075 w 238"/>
              <a:gd name="T47" fmla="*/ 45362812 h 216"/>
              <a:gd name="T48" fmla="*/ 161290008 w 238"/>
              <a:gd name="T49" fmla="*/ 105846582 h 216"/>
              <a:gd name="T50" fmla="*/ 166330319 w 238"/>
              <a:gd name="T51" fmla="*/ 133569087 h 216"/>
              <a:gd name="T52" fmla="*/ 173891580 w 238"/>
              <a:gd name="T53" fmla="*/ 156249693 h 216"/>
              <a:gd name="T54" fmla="*/ 194052825 w 238"/>
              <a:gd name="T55" fmla="*/ 95765935 h 216"/>
              <a:gd name="T56" fmla="*/ 214214119 w 238"/>
              <a:gd name="T57" fmla="*/ 138607810 h 216"/>
              <a:gd name="T58" fmla="*/ 224294742 w 238"/>
              <a:gd name="T59" fmla="*/ 186491559 h 216"/>
              <a:gd name="T60" fmla="*/ 272176904 w 238"/>
              <a:gd name="T61" fmla="*/ 98286885 h 216"/>
              <a:gd name="T62" fmla="*/ 284778476 w 238"/>
              <a:gd name="T63" fmla="*/ 148688433 h 216"/>
              <a:gd name="T64" fmla="*/ 299899410 w 238"/>
              <a:gd name="T65" fmla="*/ 194052820 h 216"/>
              <a:gd name="T66" fmla="*/ 304938134 w 238"/>
              <a:gd name="T67" fmla="*/ 219254425 h 216"/>
              <a:gd name="T68" fmla="*/ 309978445 w 238"/>
              <a:gd name="T69" fmla="*/ 241935031 h 216"/>
              <a:gd name="T70" fmla="*/ 330141277 w 238"/>
              <a:gd name="T71" fmla="*/ 189012509 h 216"/>
              <a:gd name="T72" fmla="*/ 345262211 w 238"/>
              <a:gd name="T73" fmla="*/ 236894720 h 216"/>
              <a:gd name="T74" fmla="*/ 357862195 w 238"/>
              <a:gd name="T75" fmla="*/ 277217208 h 216"/>
              <a:gd name="T76" fmla="*/ 360383144 w 238"/>
              <a:gd name="T77" fmla="*/ 297378453 h 216"/>
              <a:gd name="T78" fmla="*/ 385584700 w 238"/>
              <a:gd name="T79" fmla="*/ 254536602 h 216"/>
              <a:gd name="T80" fmla="*/ 408265307 w 238"/>
              <a:gd name="T81" fmla="*/ 206652804 h 216"/>
              <a:gd name="T82" fmla="*/ 420866978 w 238"/>
              <a:gd name="T83" fmla="*/ 264617224 h 216"/>
              <a:gd name="T84" fmla="*/ 430947600 w 238"/>
              <a:gd name="T85" fmla="*/ 304938126 h 216"/>
              <a:gd name="T86" fmla="*/ 438507273 w 238"/>
              <a:gd name="T87" fmla="*/ 327620319 h 216"/>
              <a:gd name="T88" fmla="*/ 461189468 w 238"/>
              <a:gd name="T89" fmla="*/ 307459075 h 216"/>
              <a:gd name="T90" fmla="*/ 478829763 w 238"/>
              <a:gd name="T91" fmla="*/ 302418764 h 216"/>
              <a:gd name="T92" fmla="*/ 488910386 w 238"/>
              <a:gd name="T93" fmla="*/ 352821875 h 216"/>
              <a:gd name="T94" fmla="*/ 529232875 w 238"/>
              <a:gd name="T95" fmla="*/ 277217208 h 216"/>
              <a:gd name="T96" fmla="*/ 549394120 w 238"/>
              <a:gd name="T97" fmla="*/ 307459075 h 216"/>
              <a:gd name="T98" fmla="*/ 561995692 w 238"/>
              <a:gd name="T99" fmla="*/ 365423446 h 216"/>
              <a:gd name="T100" fmla="*/ 574595676 w 238"/>
              <a:gd name="T101" fmla="*/ 408265296 h 216"/>
              <a:gd name="T102" fmla="*/ 579635987 w 238"/>
              <a:gd name="T103" fmla="*/ 463708817 h 216"/>
              <a:gd name="T104" fmla="*/ 577116625 w 238"/>
              <a:gd name="T105" fmla="*/ 476310389 h 216"/>
              <a:gd name="T106" fmla="*/ 574595676 w 238"/>
              <a:gd name="T107" fmla="*/ 488910373 h 216"/>
              <a:gd name="T108" fmla="*/ 554434431 w 238"/>
              <a:gd name="T109" fmla="*/ 534273172 h 216"/>
              <a:gd name="T110" fmla="*/ 544353809 w 238"/>
              <a:gd name="T111" fmla="*/ 541834433 h 216"/>
              <a:gd name="T112" fmla="*/ 539313498 w 238"/>
              <a:gd name="T113" fmla="*/ 541834433 h 2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8"/>
              <a:gd name="T172" fmla="*/ 0 h 216"/>
              <a:gd name="T173" fmla="*/ 238 w 238"/>
              <a:gd name="T174" fmla="*/ 216 h 21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8" h="216">
                <a:moveTo>
                  <a:pt x="214" y="215"/>
                </a:moveTo>
                <a:lnTo>
                  <a:pt x="212" y="215"/>
                </a:lnTo>
                <a:lnTo>
                  <a:pt x="210" y="215"/>
                </a:lnTo>
                <a:lnTo>
                  <a:pt x="209" y="215"/>
                </a:lnTo>
                <a:lnTo>
                  <a:pt x="207" y="214"/>
                </a:lnTo>
                <a:lnTo>
                  <a:pt x="206" y="213"/>
                </a:lnTo>
                <a:lnTo>
                  <a:pt x="204" y="212"/>
                </a:lnTo>
                <a:lnTo>
                  <a:pt x="202" y="211"/>
                </a:lnTo>
                <a:lnTo>
                  <a:pt x="201" y="210"/>
                </a:lnTo>
                <a:lnTo>
                  <a:pt x="200" y="209"/>
                </a:lnTo>
                <a:lnTo>
                  <a:pt x="199" y="207"/>
                </a:lnTo>
                <a:lnTo>
                  <a:pt x="198" y="206"/>
                </a:lnTo>
                <a:lnTo>
                  <a:pt x="195" y="203"/>
                </a:lnTo>
                <a:lnTo>
                  <a:pt x="195" y="202"/>
                </a:lnTo>
                <a:lnTo>
                  <a:pt x="193" y="201"/>
                </a:lnTo>
                <a:lnTo>
                  <a:pt x="191" y="204"/>
                </a:lnTo>
                <a:lnTo>
                  <a:pt x="191" y="205"/>
                </a:lnTo>
                <a:lnTo>
                  <a:pt x="191" y="206"/>
                </a:lnTo>
                <a:lnTo>
                  <a:pt x="190" y="206"/>
                </a:lnTo>
                <a:lnTo>
                  <a:pt x="189" y="206"/>
                </a:lnTo>
                <a:lnTo>
                  <a:pt x="188" y="206"/>
                </a:lnTo>
                <a:lnTo>
                  <a:pt x="187" y="206"/>
                </a:lnTo>
                <a:lnTo>
                  <a:pt x="186" y="206"/>
                </a:lnTo>
                <a:lnTo>
                  <a:pt x="184" y="207"/>
                </a:lnTo>
                <a:lnTo>
                  <a:pt x="182" y="206"/>
                </a:lnTo>
                <a:lnTo>
                  <a:pt x="179" y="206"/>
                </a:lnTo>
                <a:lnTo>
                  <a:pt x="176" y="205"/>
                </a:lnTo>
                <a:lnTo>
                  <a:pt x="174" y="203"/>
                </a:lnTo>
                <a:lnTo>
                  <a:pt x="172" y="201"/>
                </a:lnTo>
                <a:lnTo>
                  <a:pt x="171" y="199"/>
                </a:lnTo>
                <a:lnTo>
                  <a:pt x="169" y="197"/>
                </a:lnTo>
                <a:lnTo>
                  <a:pt x="168" y="195"/>
                </a:lnTo>
                <a:lnTo>
                  <a:pt x="167" y="192"/>
                </a:lnTo>
                <a:lnTo>
                  <a:pt x="166" y="189"/>
                </a:lnTo>
                <a:lnTo>
                  <a:pt x="165" y="186"/>
                </a:lnTo>
                <a:lnTo>
                  <a:pt x="164" y="184"/>
                </a:lnTo>
                <a:lnTo>
                  <a:pt x="161" y="187"/>
                </a:lnTo>
                <a:lnTo>
                  <a:pt x="159" y="188"/>
                </a:lnTo>
                <a:lnTo>
                  <a:pt x="158" y="187"/>
                </a:lnTo>
                <a:lnTo>
                  <a:pt x="155" y="187"/>
                </a:lnTo>
                <a:lnTo>
                  <a:pt x="152" y="186"/>
                </a:lnTo>
                <a:lnTo>
                  <a:pt x="152" y="185"/>
                </a:lnTo>
                <a:lnTo>
                  <a:pt x="150" y="184"/>
                </a:lnTo>
                <a:lnTo>
                  <a:pt x="148" y="184"/>
                </a:lnTo>
                <a:lnTo>
                  <a:pt x="147" y="183"/>
                </a:lnTo>
                <a:lnTo>
                  <a:pt x="146" y="181"/>
                </a:lnTo>
                <a:lnTo>
                  <a:pt x="145" y="179"/>
                </a:lnTo>
                <a:lnTo>
                  <a:pt x="144" y="178"/>
                </a:lnTo>
                <a:lnTo>
                  <a:pt x="143" y="175"/>
                </a:lnTo>
                <a:lnTo>
                  <a:pt x="141" y="170"/>
                </a:lnTo>
                <a:lnTo>
                  <a:pt x="133" y="166"/>
                </a:lnTo>
                <a:lnTo>
                  <a:pt x="131" y="168"/>
                </a:lnTo>
                <a:lnTo>
                  <a:pt x="129" y="169"/>
                </a:lnTo>
                <a:lnTo>
                  <a:pt x="128" y="168"/>
                </a:lnTo>
                <a:lnTo>
                  <a:pt x="126" y="168"/>
                </a:lnTo>
                <a:lnTo>
                  <a:pt x="123" y="167"/>
                </a:lnTo>
                <a:lnTo>
                  <a:pt x="123" y="166"/>
                </a:lnTo>
                <a:lnTo>
                  <a:pt x="121" y="166"/>
                </a:lnTo>
                <a:lnTo>
                  <a:pt x="119" y="165"/>
                </a:lnTo>
                <a:lnTo>
                  <a:pt x="117" y="164"/>
                </a:lnTo>
                <a:lnTo>
                  <a:pt x="116" y="162"/>
                </a:lnTo>
                <a:lnTo>
                  <a:pt x="115" y="161"/>
                </a:lnTo>
                <a:lnTo>
                  <a:pt x="114" y="159"/>
                </a:lnTo>
                <a:lnTo>
                  <a:pt x="113" y="157"/>
                </a:lnTo>
                <a:lnTo>
                  <a:pt x="110" y="152"/>
                </a:lnTo>
                <a:lnTo>
                  <a:pt x="82" y="135"/>
                </a:lnTo>
                <a:lnTo>
                  <a:pt x="81" y="135"/>
                </a:lnTo>
                <a:lnTo>
                  <a:pt x="80" y="136"/>
                </a:lnTo>
                <a:lnTo>
                  <a:pt x="77" y="135"/>
                </a:lnTo>
                <a:lnTo>
                  <a:pt x="75" y="135"/>
                </a:lnTo>
                <a:lnTo>
                  <a:pt x="73" y="135"/>
                </a:lnTo>
                <a:lnTo>
                  <a:pt x="72" y="135"/>
                </a:lnTo>
                <a:lnTo>
                  <a:pt x="70" y="134"/>
                </a:lnTo>
                <a:lnTo>
                  <a:pt x="69" y="132"/>
                </a:lnTo>
                <a:lnTo>
                  <a:pt x="67" y="131"/>
                </a:lnTo>
                <a:lnTo>
                  <a:pt x="66" y="130"/>
                </a:lnTo>
                <a:lnTo>
                  <a:pt x="65" y="129"/>
                </a:lnTo>
                <a:lnTo>
                  <a:pt x="65" y="127"/>
                </a:lnTo>
                <a:lnTo>
                  <a:pt x="63" y="126"/>
                </a:lnTo>
                <a:lnTo>
                  <a:pt x="62" y="122"/>
                </a:lnTo>
                <a:lnTo>
                  <a:pt x="46" y="113"/>
                </a:lnTo>
                <a:lnTo>
                  <a:pt x="44" y="113"/>
                </a:lnTo>
                <a:lnTo>
                  <a:pt x="43" y="112"/>
                </a:lnTo>
                <a:lnTo>
                  <a:pt x="14" y="95"/>
                </a:lnTo>
                <a:lnTo>
                  <a:pt x="14" y="94"/>
                </a:lnTo>
                <a:lnTo>
                  <a:pt x="13" y="94"/>
                </a:lnTo>
                <a:lnTo>
                  <a:pt x="0" y="87"/>
                </a:lnTo>
                <a:lnTo>
                  <a:pt x="6" y="85"/>
                </a:lnTo>
                <a:lnTo>
                  <a:pt x="3" y="77"/>
                </a:lnTo>
                <a:lnTo>
                  <a:pt x="3" y="76"/>
                </a:lnTo>
                <a:lnTo>
                  <a:pt x="3" y="75"/>
                </a:lnTo>
                <a:lnTo>
                  <a:pt x="3" y="74"/>
                </a:lnTo>
                <a:lnTo>
                  <a:pt x="3" y="73"/>
                </a:lnTo>
                <a:lnTo>
                  <a:pt x="2" y="73"/>
                </a:lnTo>
                <a:lnTo>
                  <a:pt x="2" y="72"/>
                </a:lnTo>
                <a:lnTo>
                  <a:pt x="2" y="71"/>
                </a:lnTo>
                <a:lnTo>
                  <a:pt x="2" y="70"/>
                </a:lnTo>
                <a:lnTo>
                  <a:pt x="2" y="69"/>
                </a:lnTo>
                <a:lnTo>
                  <a:pt x="2" y="68"/>
                </a:lnTo>
                <a:lnTo>
                  <a:pt x="2" y="66"/>
                </a:lnTo>
                <a:lnTo>
                  <a:pt x="17" y="25"/>
                </a:lnTo>
                <a:lnTo>
                  <a:pt x="22" y="12"/>
                </a:lnTo>
                <a:lnTo>
                  <a:pt x="21" y="2"/>
                </a:lnTo>
                <a:lnTo>
                  <a:pt x="22" y="0"/>
                </a:lnTo>
                <a:lnTo>
                  <a:pt x="24" y="2"/>
                </a:lnTo>
                <a:lnTo>
                  <a:pt x="25" y="4"/>
                </a:lnTo>
                <a:lnTo>
                  <a:pt x="26" y="6"/>
                </a:lnTo>
                <a:lnTo>
                  <a:pt x="27" y="10"/>
                </a:lnTo>
                <a:lnTo>
                  <a:pt x="28" y="13"/>
                </a:lnTo>
                <a:lnTo>
                  <a:pt x="29" y="16"/>
                </a:lnTo>
                <a:lnTo>
                  <a:pt x="30" y="20"/>
                </a:lnTo>
                <a:lnTo>
                  <a:pt x="31" y="24"/>
                </a:lnTo>
                <a:lnTo>
                  <a:pt x="31" y="28"/>
                </a:lnTo>
                <a:lnTo>
                  <a:pt x="32" y="30"/>
                </a:lnTo>
                <a:lnTo>
                  <a:pt x="33" y="33"/>
                </a:lnTo>
                <a:lnTo>
                  <a:pt x="33" y="36"/>
                </a:lnTo>
                <a:lnTo>
                  <a:pt x="34" y="37"/>
                </a:lnTo>
                <a:lnTo>
                  <a:pt x="35" y="39"/>
                </a:lnTo>
                <a:lnTo>
                  <a:pt x="35" y="40"/>
                </a:lnTo>
                <a:lnTo>
                  <a:pt x="36" y="42"/>
                </a:lnTo>
                <a:lnTo>
                  <a:pt x="36" y="43"/>
                </a:lnTo>
                <a:lnTo>
                  <a:pt x="36" y="44"/>
                </a:lnTo>
                <a:lnTo>
                  <a:pt x="37" y="46"/>
                </a:lnTo>
                <a:lnTo>
                  <a:pt x="37" y="47"/>
                </a:lnTo>
                <a:lnTo>
                  <a:pt x="38" y="49"/>
                </a:lnTo>
                <a:lnTo>
                  <a:pt x="38" y="51"/>
                </a:lnTo>
                <a:lnTo>
                  <a:pt x="40" y="52"/>
                </a:lnTo>
                <a:lnTo>
                  <a:pt x="40" y="53"/>
                </a:lnTo>
                <a:lnTo>
                  <a:pt x="40" y="56"/>
                </a:lnTo>
                <a:lnTo>
                  <a:pt x="48" y="30"/>
                </a:lnTo>
                <a:lnTo>
                  <a:pt x="50" y="16"/>
                </a:lnTo>
                <a:lnTo>
                  <a:pt x="50" y="5"/>
                </a:lnTo>
                <a:lnTo>
                  <a:pt x="51" y="2"/>
                </a:lnTo>
                <a:lnTo>
                  <a:pt x="54" y="4"/>
                </a:lnTo>
                <a:lnTo>
                  <a:pt x="55" y="7"/>
                </a:lnTo>
                <a:lnTo>
                  <a:pt x="56" y="10"/>
                </a:lnTo>
                <a:lnTo>
                  <a:pt x="57" y="14"/>
                </a:lnTo>
                <a:lnTo>
                  <a:pt x="58" y="18"/>
                </a:lnTo>
                <a:lnTo>
                  <a:pt x="60" y="22"/>
                </a:lnTo>
                <a:lnTo>
                  <a:pt x="61" y="26"/>
                </a:lnTo>
                <a:lnTo>
                  <a:pt x="61" y="30"/>
                </a:lnTo>
                <a:lnTo>
                  <a:pt x="62" y="34"/>
                </a:lnTo>
                <a:lnTo>
                  <a:pt x="63" y="38"/>
                </a:lnTo>
                <a:lnTo>
                  <a:pt x="64" y="42"/>
                </a:lnTo>
                <a:lnTo>
                  <a:pt x="64" y="45"/>
                </a:lnTo>
                <a:lnTo>
                  <a:pt x="65" y="46"/>
                </a:lnTo>
                <a:lnTo>
                  <a:pt x="65" y="48"/>
                </a:lnTo>
                <a:lnTo>
                  <a:pt x="65" y="50"/>
                </a:lnTo>
                <a:lnTo>
                  <a:pt x="65" y="51"/>
                </a:lnTo>
                <a:lnTo>
                  <a:pt x="66" y="53"/>
                </a:lnTo>
                <a:lnTo>
                  <a:pt x="67" y="55"/>
                </a:lnTo>
                <a:lnTo>
                  <a:pt x="67" y="56"/>
                </a:lnTo>
                <a:lnTo>
                  <a:pt x="67" y="58"/>
                </a:lnTo>
                <a:lnTo>
                  <a:pt x="68" y="60"/>
                </a:lnTo>
                <a:lnTo>
                  <a:pt x="69" y="61"/>
                </a:lnTo>
                <a:lnTo>
                  <a:pt x="69" y="62"/>
                </a:lnTo>
                <a:lnTo>
                  <a:pt x="69" y="64"/>
                </a:lnTo>
                <a:lnTo>
                  <a:pt x="70" y="72"/>
                </a:lnTo>
                <a:lnTo>
                  <a:pt x="74" y="62"/>
                </a:lnTo>
                <a:lnTo>
                  <a:pt x="76" y="51"/>
                </a:lnTo>
                <a:lnTo>
                  <a:pt x="75" y="41"/>
                </a:lnTo>
                <a:lnTo>
                  <a:pt x="77" y="38"/>
                </a:lnTo>
                <a:lnTo>
                  <a:pt x="80" y="41"/>
                </a:lnTo>
                <a:lnTo>
                  <a:pt x="81" y="42"/>
                </a:lnTo>
                <a:lnTo>
                  <a:pt x="83" y="46"/>
                </a:lnTo>
                <a:lnTo>
                  <a:pt x="84" y="48"/>
                </a:lnTo>
                <a:lnTo>
                  <a:pt x="85" y="51"/>
                </a:lnTo>
                <a:lnTo>
                  <a:pt x="85" y="55"/>
                </a:lnTo>
                <a:lnTo>
                  <a:pt x="86" y="59"/>
                </a:lnTo>
                <a:lnTo>
                  <a:pt x="87" y="61"/>
                </a:lnTo>
                <a:lnTo>
                  <a:pt x="88" y="65"/>
                </a:lnTo>
                <a:lnTo>
                  <a:pt x="89" y="68"/>
                </a:lnTo>
                <a:lnTo>
                  <a:pt x="89" y="72"/>
                </a:lnTo>
                <a:lnTo>
                  <a:pt x="89" y="74"/>
                </a:lnTo>
                <a:lnTo>
                  <a:pt x="93" y="86"/>
                </a:lnTo>
                <a:lnTo>
                  <a:pt x="102" y="63"/>
                </a:lnTo>
                <a:lnTo>
                  <a:pt x="104" y="50"/>
                </a:lnTo>
                <a:lnTo>
                  <a:pt x="104" y="39"/>
                </a:lnTo>
                <a:lnTo>
                  <a:pt x="105" y="37"/>
                </a:lnTo>
                <a:lnTo>
                  <a:pt x="108" y="39"/>
                </a:lnTo>
                <a:lnTo>
                  <a:pt x="109" y="42"/>
                </a:lnTo>
                <a:lnTo>
                  <a:pt x="110" y="44"/>
                </a:lnTo>
                <a:lnTo>
                  <a:pt x="111" y="47"/>
                </a:lnTo>
                <a:lnTo>
                  <a:pt x="112" y="51"/>
                </a:lnTo>
                <a:lnTo>
                  <a:pt x="113" y="55"/>
                </a:lnTo>
                <a:lnTo>
                  <a:pt x="113" y="59"/>
                </a:lnTo>
                <a:lnTo>
                  <a:pt x="114" y="62"/>
                </a:lnTo>
                <a:lnTo>
                  <a:pt x="115" y="66"/>
                </a:lnTo>
                <a:lnTo>
                  <a:pt x="116" y="69"/>
                </a:lnTo>
                <a:lnTo>
                  <a:pt x="117" y="73"/>
                </a:lnTo>
                <a:lnTo>
                  <a:pt x="117" y="76"/>
                </a:lnTo>
                <a:lnTo>
                  <a:pt x="119" y="77"/>
                </a:lnTo>
                <a:lnTo>
                  <a:pt x="119" y="79"/>
                </a:lnTo>
                <a:lnTo>
                  <a:pt x="119" y="81"/>
                </a:lnTo>
                <a:lnTo>
                  <a:pt x="120" y="82"/>
                </a:lnTo>
                <a:lnTo>
                  <a:pt x="120" y="84"/>
                </a:lnTo>
                <a:lnTo>
                  <a:pt x="121" y="86"/>
                </a:lnTo>
                <a:lnTo>
                  <a:pt x="121" y="87"/>
                </a:lnTo>
                <a:lnTo>
                  <a:pt x="122" y="89"/>
                </a:lnTo>
                <a:lnTo>
                  <a:pt x="122" y="91"/>
                </a:lnTo>
                <a:lnTo>
                  <a:pt x="123" y="92"/>
                </a:lnTo>
                <a:lnTo>
                  <a:pt x="123" y="93"/>
                </a:lnTo>
                <a:lnTo>
                  <a:pt x="123" y="94"/>
                </a:lnTo>
                <a:lnTo>
                  <a:pt x="123" y="96"/>
                </a:lnTo>
                <a:lnTo>
                  <a:pt x="123" y="95"/>
                </a:lnTo>
                <a:lnTo>
                  <a:pt x="127" y="83"/>
                </a:lnTo>
                <a:lnTo>
                  <a:pt x="126" y="73"/>
                </a:lnTo>
                <a:lnTo>
                  <a:pt x="128" y="71"/>
                </a:lnTo>
                <a:lnTo>
                  <a:pt x="130" y="73"/>
                </a:lnTo>
                <a:lnTo>
                  <a:pt x="131" y="75"/>
                </a:lnTo>
                <a:lnTo>
                  <a:pt x="133" y="78"/>
                </a:lnTo>
                <a:lnTo>
                  <a:pt x="133" y="81"/>
                </a:lnTo>
                <a:lnTo>
                  <a:pt x="134" y="84"/>
                </a:lnTo>
                <a:lnTo>
                  <a:pt x="135" y="87"/>
                </a:lnTo>
                <a:lnTo>
                  <a:pt x="136" y="91"/>
                </a:lnTo>
                <a:lnTo>
                  <a:pt x="137" y="94"/>
                </a:lnTo>
                <a:lnTo>
                  <a:pt x="137" y="98"/>
                </a:lnTo>
                <a:lnTo>
                  <a:pt x="139" y="101"/>
                </a:lnTo>
                <a:lnTo>
                  <a:pt x="140" y="104"/>
                </a:lnTo>
                <a:lnTo>
                  <a:pt x="140" y="107"/>
                </a:lnTo>
                <a:lnTo>
                  <a:pt x="141" y="108"/>
                </a:lnTo>
                <a:lnTo>
                  <a:pt x="142" y="110"/>
                </a:lnTo>
                <a:lnTo>
                  <a:pt x="142" y="111"/>
                </a:lnTo>
                <a:lnTo>
                  <a:pt x="142" y="113"/>
                </a:lnTo>
                <a:lnTo>
                  <a:pt x="143" y="114"/>
                </a:lnTo>
                <a:lnTo>
                  <a:pt x="143" y="115"/>
                </a:lnTo>
                <a:lnTo>
                  <a:pt x="143" y="117"/>
                </a:lnTo>
                <a:lnTo>
                  <a:pt x="143" y="118"/>
                </a:lnTo>
                <a:lnTo>
                  <a:pt x="144" y="120"/>
                </a:lnTo>
                <a:lnTo>
                  <a:pt x="145" y="122"/>
                </a:lnTo>
                <a:lnTo>
                  <a:pt x="145" y="123"/>
                </a:lnTo>
                <a:lnTo>
                  <a:pt x="146" y="126"/>
                </a:lnTo>
                <a:lnTo>
                  <a:pt x="153" y="101"/>
                </a:lnTo>
                <a:lnTo>
                  <a:pt x="158" y="88"/>
                </a:lnTo>
                <a:lnTo>
                  <a:pt x="156" y="77"/>
                </a:lnTo>
                <a:lnTo>
                  <a:pt x="158" y="73"/>
                </a:lnTo>
                <a:lnTo>
                  <a:pt x="160" y="76"/>
                </a:lnTo>
                <a:lnTo>
                  <a:pt x="161" y="78"/>
                </a:lnTo>
                <a:lnTo>
                  <a:pt x="162" y="82"/>
                </a:lnTo>
                <a:lnTo>
                  <a:pt x="163" y="86"/>
                </a:lnTo>
                <a:lnTo>
                  <a:pt x="164" y="89"/>
                </a:lnTo>
                <a:lnTo>
                  <a:pt x="166" y="92"/>
                </a:lnTo>
                <a:lnTo>
                  <a:pt x="166" y="96"/>
                </a:lnTo>
                <a:lnTo>
                  <a:pt x="167" y="101"/>
                </a:lnTo>
                <a:lnTo>
                  <a:pt x="167" y="105"/>
                </a:lnTo>
                <a:lnTo>
                  <a:pt x="168" y="109"/>
                </a:lnTo>
                <a:lnTo>
                  <a:pt x="169" y="113"/>
                </a:lnTo>
                <a:lnTo>
                  <a:pt x="170" y="116"/>
                </a:lnTo>
                <a:lnTo>
                  <a:pt x="171" y="117"/>
                </a:lnTo>
                <a:lnTo>
                  <a:pt x="171" y="119"/>
                </a:lnTo>
                <a:lnTo>
                  <a:pt x="171" y="121"/>
                </a:lnTo>
                <a:lnTo>
                  <a:pt x="171" y="122"/>
                </a:lnTo>
                <a:lnTo>
                  <a:pt x="172" y="123"/>
                </a:lnTo>
                <a:lnTo>
                  <a:pt x="172" y="125"/>
                </a:lnTo>
                <a:lnTo>
                  <a:pt x="173" y="126"/>
                </a:lnTo>
                <a:lnTo>
                  <a:pt x="173" y="129"/>
                </a:lnTo>
                <a:lnTo>
                  <a:pt x="174" y="130"/>
                </a:lnTo>
                <a:lnTo>
                  <a:pt x="174" y="132"/>
                </a:lnTo>
                <a:lnTo>
                  <a:pt x="175" y="134"/>
                </a:lnTo>
                <a:lnTo>
                  <a:pt x="175" y="135"/>
                </a:lnTo>
                <a:lnTo>
                  <a:pt x="176" y="144"/>
                </a:lnTo>
                <a:lnTo>
                  <a:pt x="180" y="134"/>
                </a:lnTo>
                <a:lnTo>
                  <a:pt x="183" y="122"/>
                </a:lnTo>
                <a:lnTo>
                  <a:pt x="182" y="112"/>
                </a:lnTo>
                <a:lnTo>
                  <a:pt x="184" y="109"/>
                </a:lnTo>
                <a:lnTo>
                  <a:pt x="186" y="112"/>
                </a:lnTo>
                <a:lnTo>
                  <a:pt x="187" y="114"/>
                </a:lnTo>
                <a:lnTo>
                  <a:pt x="188" y="117"/>
                </a:lnTo>
                <a:lnTo>
                  <a:pt x="190" y="120"/>
                </a:lnTo>
                <a:lnTo>
                  <a:pt x="191" y="122"/>
                </a:lnTo>
                <a:lnTo>
                  <a:pt x="191" y="126"/>
                </a:lnTo>
                <a:lnTo>
                  <a:pt x="192" y="130"/>
                </a:lnTo>
                <a:lnTo>
                  <a:pt x="192" y="133"/>
                </a:lnTo>
                <a:lnTo>
                  <a:pt x="193" y="137"/>
                </a:lnTo>
                <a:lnTo>
                  <a:pt x="194" y="140"/>
                </a:lnTo>
                <a:lnTo>
                  <a:pt x="195" y="144"/>
                </a:lnTo>
                <a:lnTo>
                  <a:pt x="195" y="146"/>
                </a:lnTo>
                <a:lnTo>
                  <a:pt x="200" y="157"/>
                </a:lnTo>
                <a:lnTo>
                  <a:pt x="207" y="134"/>
                </a:lnTo>
                <a:lnTo>
                  <a:pt x="210" y="122"/>
                </a:lnTo>
                <a:lnTo>
                  <a:pt x="210" y="110"/>
                </a:lnTo>
                <a:lnTo>
                  <a:pt x="210" y="108"/>
                </a:lnTo>
                <a:lnTo>
                  <a:pt x="213" y="110"/>
                </a:lnTo>
                <a:lnTo>
                  <a:pt x="214" y="113"/>
                </a:lnTo>
                <a:lnTo>
                  <a:pt x="215" y="116"/>
                </a:lnTo>
                <a:lnTo>
                  <a:pt x="216" y="119"/>
                </a:lnTo>
                <a:lnTo>
                  <a:pt x="218" y="122"/>
                </a:lnTo>
                <a:lnTo>
                  <a:pt x="220" y="126"/>
                </a:lnTo>
                <a:lnTo>
                  <a:pt x="220" y="130"/>
                </a:lnTo>
                <a:lnTo>
                  <a:pt x="220" y="134"/>
                </a:lnTo>
                <a:lnTo>
                  <a:pt x="221" y="137"/>
                </a:lnTo>
                <a:lnTo>
                  <a:pt x="222" y="141"/>
                </a:lnTo>
                <a:lnTo>
                  <a:pt x="223" y="145"/>
                </a:lnTo>
                <a:lnTo>
                  <a:pt x="224" y="148"/>
                </a:lnTo>
                <a:lnTo>
                  <a:pt x="225" y="151"/>
                </a:lnTo>
                <a:lnTo>
                  <a:pt x="225" y="153"/>
                </a:lnTo>
                <a:lnTo>
                  <a:pt x="226" y="156"/>
                </a:lnTo>
                <a:lnTo>
                  <a:pt x="227" y="159"/>
                </a:lnTo>
                <a:lnTo>
                  <a:pt x="228" y="162"/>
                </a:lnTo>
                <a:lnTo>
                  <a:pt x="229" y="166"/>
                </a:lnTo>
                <a:lnTo>
                  <a:pt x="230" y="169"/>
                </a:lnTo>
                <a:lnTo>
                  <a:pt x="230" y="173"/>
                </a:lnTo>
                <a:lnTo>
                  <a:pt x="230" y="176"/>
                </a:lnTo>
                <a:lnTo>
                  <a:pt x="230" y="180"/>
                </a:lnTo>
                <a:lnTo>
                  <a:pt x="230" y="184"/>
                </a:lnTo>
                <a:lnTo>
                  <a:pt x="229" y="186"/>
                </a:lnTo>
                <a:lnTo>
                  <a:pt x="229" y="187"/>
                </a:lnTo>
                <a:lnTo>
                  <a:pt x="229" y="188"/>
                </a:lnTo>
                <a:lnTo>
                  <a:pt x="229" y="189"/>
                </a:lnTo>
                <a:lnTo>
                  <a:pt x="229" y="190"/>
                </a:lnTo>
                <a:lnTo>
                  <a:pt x="229" y="191"/>
                </a:lnTo>
                <a:lnTo>
                  <a:pt x="228" y="192"/>
                </a:lnTo>
                <a:lnTo>
                  <a:pt x="228" y="193"/>
                </a:lnTo>
                <a:lnTo>
                  <a:pt x="228" y="194"/>
                </a:lnTo>
                <a:lnTo>
                  <a:pt x="227" y="194"/>
                </a:lnTo>
                <a:lnTo>
                  <a:pt x="226" y="196"/>
                </a:lnTo>
                <a:lnTo>
                  <a:pt x="237" y="201"/>
                </a:lnTo>
                <a:lnTo>
                  <a:pt x="222" y="206"/>
                </a:lnTo>
                <a:lnTo>
                  <a:pt x="220" y="211"/>
                </a:lnTo>
                <a:lnTo>
                  <a:pt x="220" y="212"/>
                </a:lnTo>
                <a:lnTo>
                  <a:pt x="219" y="213"/>
                </a:lnTo>
                <a:lnTo>
                  <a:pt x="218" y="213"/>
                </a:lnTo>
                <a:lnTo>
                  <a:pt x="218" y="214"/>
                </a:lnTo>
                <a:lnTo>
                  <a:pt x="216" y="215"/>
                </a:lnTo>
                <a:lnTo>
                  <a:pt x="215" y="215"/>
                </a:lnTo>
                <a:lnTo>
                  <a:pt x="214" y="215"/>
                </a:lnTo>
              </a:path>
            </a:pathLst>
          </a:custGeom>
          <a:solidFill>
            <a:srgbClr val="FFBF00"/>
          </a:solidFill>
          <a:ln w="9525" cap="rnd">
            <a:noFill/>
            <a:round/>
            <a:headEnd/>
            <a:tailEnd/>
          </a:ln>
        </p:spPr>
        <p:txBody>
          <a:bodyPr/>
          <a:lstStyle/>
          <a:p>
            <a:endParaRPr lang="zh-CN" altLang="en-US"/>
          </a:p>
        </p:txBody>
      </p:sp>
      <p:sp>
        <p:nvSpPr>
          <p:cNvPr id="417" name="Line 692"/>
          <p:cNvSpPr>
            <a:spLocks noChangeShapeType="1"/>
          </p:cNvSpPr>
          <p:nvPr/>
        </p:nvSpPr>
        <p:spPr bwMode="auto">
          <a:xfrm flipV="1">
            <a:off x="4340226" y="2803526"/>
            <a:ext cx="354013" cy="225425"/>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418" name="Line 693"/>
          <p:cNvSpPr>
            <a:spLocks noChangeShapeType="1"/>
          </p:cNvSpPr>
          <p:nvPr/>
        </p:nvSpPr>
        <p:spPr bwMode="auto">
          <a:xfrm flipV="1">
            <a:off x="4340226" y="2801939"/>
            <a:ext cx="354013" cy="22542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19" name="Line 694"/>
          <p:cNvSpPr>
            <a:spLocks noChangeShapeType="1"/>
          </p:cNvSpPr>
          <p:nvPr/>
        </p:nvSpPr>
        <p:spPr bwMode="auto">
          <a:xfrm flipV="1">
            <a:off x="4341814" y="2800351"/>
            <a:ext cx="352425" cy="22542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20" name="Line 695"/>
          <p:cNvSpPr>
            <a:spLocks noChangeShapeType="1"/>
          </p:cNvSpPr>
          <p:nvPr/>
        </p:nvSpPr>
        <p:spPr bwMode="auto">
          <a:xfrm flipV="1">
            <a:off x="4341813" y="2798764"/>
            <a:ext cx="354012" cy="2254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21" name="Line 696"/>
          <p:cNvSpPr>
            <a:spLocks noChangeShapeType="1"/>
          </p:cNvSpPr>
          <p:nvPr/>
        </p:nvSpPr>
        <p:spPr bwMode="auto">
          <a:xfrm flipV="1">
            <a:off x="4343401" y="2798764"/>
            <a:ext cx="352425" cy="223837"/>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22" name="Line 697"/>
          <p:cNvSpPr>
            <a:spLocks noChangeShapeType="1"/>
          </p:cNvSpPr>
          <p:nvPr/>
        </p:nvSpPr>
        <p:spPr bwMode="auto">
          <a:xfrm flipV="1">
            <a:off x="4344989" y="2797176"/>
            <a:ext cx="352425" cy="22542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23" name="Line 698"/>
          <p:cNvSpPr>
            <a:spLocks noChangeShapeType="1"/>
          </p:cNvSpPr>
          <p:nvPr/>
        </p:nvSpPr>
        <p:spPr bwMode="auto">
          <a:xfrm flipV="1">
            <a:off x="4340226" y="2801939"/>
            <a:ext cx="354013" cy="22542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24" name="Line 699"/>
          <p:cNvSpPr>
            <a:spLocks noChangeShapeType="1"/>
          </p:cNvSpPr>
          <p:nvPr/>
        </p:nvSpPr>
        <p:spPr bwMode="auto">
          <a:xfrm flipV="1">
            <a:off x="4341814" y="2800351"/>
            <a:ext cx="352425" cy="22542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25" name="Line 700"/>
          <p:cNvSpPr>
            <a:spLocks noChangeShapeType="1"/>
          </p:cNvSpPr>
          <p:nvPr/>
        </p:nvSpPr>
        <p:spPr bwMode="auto">
          <a:xfrm flipV="1">
            <a:off x="4341813" y="2798764"/>
            <a:ext cx="354012" cy="2254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26" name="Line 701"/>
          <p:cNvSpPr>
            <a:spLocks noChangeShapeType="1"/>
          </p:cNvSpPr>
          <p:nvPr/>
        </p:nvSpPr>
        <p:spPr bwMode="auto">
          <a:xfrm flipV="1">
            <a:off x="4343401" y="2798764"/>
            <a:ext cx="352425" cy="223837"/>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27" name="Line 702"/>
          <p:cNvSpPr>
            <a:spLocks noChangeShapeType="1"/>
          </p:cNvSpPr>
          <p:nvPr/>
        </p:nvSpPr>
        <p:spPr bwMode="auto">
          <a:xfrm flipV="1">
            <a:off x="4344989" y="2797176"/>
            <a:ext cx="352425" cy="22542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28" name="Line 703"/>
          <p:cNvSpPr>
            <a:spLocks noChangeShapeType="1"/>
          </p:cNvSpPr>
          <p:nvPr/>
        </p:nvSpPr>
        <p:spPr bwMode="auto">
          <a:xfrm flipV="1">
            <a:off x="4344988" y="2797176"/>
            <a:ext cx="355600" cy="22542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429" name="Freeform 704"/>
          <p:cNvSpPr>
            <a:spLocks/>
          </p:cNvSpPr>
          <p:nvPr/>
        </p:nvSpPr>
        <p:spPr bwMode="auto">
          <a:xfrm>
            <a:off x="4806950" y="2230438"/>
            <a:ext cx="1074738" cy="533400"/>
          </a:xfrm>
          <a:custGeom>
            <a:avLst/>
            <a:gdLst>
              <a:gd name="T0" fmla="*/ 88206297 w 677"/>
              <a:gd name="T1" fmla="*/ 650200275 h 336"/>
              <a:gd name="T2" fmla="*/ 47883780 w 677"/>
              <a:gd name="T3" fmla="*/ 624998721 h 336"/>
              <a:gd name="T4" fmla="*/ 15120945 w 677"/>
              <a:gd name="T5" fmla="*/ 589716547 h 336"/>
              <a:gd name="T6" fmla="*/ 2520951 w 677"/>
              <a:gd name="T7" fmla="*/ 549394061 h 336"/>
              <a:gd name="T8" fmla="*/ 15120945 w 677"/>
              <a:gd name="T9" fmla="*/ 491429695 h 336"/>
              <a:gd name="T10" fmla="*/ 73085357 w 677"/>
              <a:gd name="T11" fmla="*/ 438507227 h 336"/>
              <a:gd name="T12" fmla="*/ 88206297 w 677"/>
              <a:gd name="T13" fmla="*/ 408265263 h 336"/>
              <a:gd name="T14" fmla="*/ 85685346 w 677"/>
              <a:gd name="T15" fmla="*/ 380544348 h 336"/>
              <a:gd name="T16" fmla="*/ 98286923 w 677"/>
              <a:gd name="T17" fmla="*/ 302418739 h 336"/>
              <a:gd name="T18" fmla="*/ 143649765 w 677"/>
              <a:gd name="T19" fmla="*/ 221773769 h 336"/>
              <a:gd name="T20" fmla="*/ 211693246 w 677"/>
              <a:gd name="T21" fmla="*/ 163810940 h 336"/>
              <a:gd name="T22" fmla="*/ 304939831 w 677"/>
              <a:gd name="T23" fmla="*/ 136088438 h 336"/>
              <a:gd name="T24" fmla="*/ 350302648 w 677"/>
              <a:gd name="T25" fmla="*/ 136088438 h 336"/>
              <a:gd name="T26" fmla="*/ 380544527 w 677"/>
              <a:gd name="T27" fmla="*/ 141128748 h 336"/>
              <a:gd name="T28" fmla="*/ 428426806 w 677"/>
              <a:gd name="T29" fmla="*/ 98286877 h 336"/>
              <a:gd name="T30" fmla="*/ 511592764 w 677"/>
              <a:gd name="T31" fmla="*/ 47883758 h 336"/>
              <a:gd name="T32" fmla="*/ 619958701 w 677"/>
              <a:gd name="T33" fmla="*/ 12601574 h 336"/>
              <a:gd name="T34" fmla="*/ 740926213 w 677"/>
              <a:gd name="T35" fmla="*/ 0 h 336"/>
              <a:gd name="T36" fmla="*/ 856853612 w 677"/>
              <a:gd name="T37" fmla="*/ 0 h 336"/>
              <a:gd name="T38" fmla="*/ 955140509 w 677"/>
              <a:gd name="T39" fmla="*/ 22682198 h 336"/>
              <a:gd name="T40" fmla="*/ 1038304880 w 677"/>
              <a:gd name="T41" fmla="*/ 52924081 h 336"/>
              <a:gd name="T42" fmla="*/ 1113909576 w 677"/>
              <a:gd name="T43" fmla="*/ 93246566 h 336"/>
              <a:gd name="T44" fmla="*/ 1154232080 w 677"/>
              <a:gd name="T45" fmla="*/ 98286877 h 336"/>
              <a:gd name="T46" fmla="*/ 1192035222 w 677"/>
              <a:gd name="T47" fmla="*/ 90725617 h 336"/>
              <a:gd name="T48" fmla="*/ 1234877089 w 677"/>
              <a:gd name="T49" fmla="*/ 88206255 h 336"/>
              <a:gd name="T50" fmla="*/ 1270159280 w 677"/>
              <a:gd name="T51" fmla="*/ 85685306 h 336"/>
              <a:gd name="T52" fmla="*/ 1406247731 w 677"/>
              <a:gd name="T53" fmla="*/ 98286877 h 336"/>
              <a:gd name="T54" fmla="*/ 1549897447 w 677"/>
              <a:gd name="T55" fmla="*/ 148688421 h 336"/>
              <a:gd name="T56" fmla="*/ 1650703707 w 677"/>
              <a:gd name="T57" fmla="*/ 234373752 h 336"/>
              <a:gd name="T58" fmla="*/ 1698586284 w 677"/>
              <a:gd name="T59" fmla="*/ 337700914 h 336"/>
              <a:gd name="T60" fmla="*/ 1688505658 w 677"/>
              <a:gd name="T61" fmla="*/ 443547537 h 336"/>
              <a:gd name="T62" fmla="*/ 1622981192 w 677"/>
              <a:gd name="T63" fmla="*/ 534273129 h 336"/>
              <a:gd name="T64" fmla="*/ 1517134618 w 677"/>
              <a:gd name="T65" fmla="*/ 602316530 h 336"/>
              <a:gd name="T66" fmla="*/ 1378526804 w 677"/>
              <a:gd name="T67" fmla="*/ 637598704 h 336"/>
              <a:gd name="T68" fmla="*/ 1340723662 w 677"/>
              <a:gd name="T69" fmla="*/ 657761534 h 336"/>
              <a:gd name="T70" fmla="*/ 1330643036 w 677"/>
              <a:gd name="T71" fmla="*/ 715724313 h 336"/>
              <a:gd name="T72" fmla="*/ 1280239906 w 677"/>
              <a:gd name="T73" fmla="*/ 776208041 h 336"/>
              <a:gd name="T74" fmla="*/ 1202115848 w 677"/>
              <a:gd name="T75" fmla="*/ 821570837 h 336"/>
              <a:gd name="T76" fmla="*/ 1103828950 w 677"/>
              <a:gd name="T77" fmla="*/ 841732279 h 336"/>
              <a:gd name="T78" fmla="*/ 1035785518 w 677"/>
              <a:gd name="T79" fmla="*/ 839212917 h 336"/>
              <a:gd name="T80" fmla="*/ 985382387 w 677"/>
              <a:gd name="T81" fmla="*/ 831651459 h 336"/>
              <a:gd name="T82" fmla="*/ 940019570 w 677"/>
              <a:gd name="T83" fmla="*/ 816530527 h 336"/>
              <a:gd name="T84" fmla="*/ 902216429 w 677"/>
              <a:gd name="T85" fmla="*/ 796369284 h 336"/>
              <a:gd name="T86" fmla="*/ 866934238 w 677"/>
              <a:gd name="T87" fmla="*/ 796369284 h 336"/>
              <a:gd name="T88" fmla="*/ 831651848 w 677"/>
              <a:gd name="T89" fmla="*/ 801409595 h 336"/>
              <a:gd name="T90" fmla="*/ 793850294 w 677"/>
              <a:gd name="T91" fmla="*/ 803930544 h 336"/>
              <a:gd name="T92" fmla="*/ 758568103 w 677"/>
              <a:gd name="T93" fmla="*/ 806449905 h 336"/>
              <a:gd name="T94" fmla="*/ 718245599 w 677"/>
              <a:gd name="T95" fmla="*/ 803930544 h 336"/>
              <a:gd name="T96" fmla="*/ 672882781 w 677"/>
              <a:gd name="T97" fmla="*/ 801409595 h 336"/>
              <a:gd name="T98" fmla="*/ 632560277 w 677"/>
              <a:gd name="T99" fmla="*/ 793849923 h 336"/>
              <a:gd name="T100" fmla="*/ 592237773 w 677"/>
              <a:gd name="T101" fmla="*/ 783769301 h 336"/>
              <a:gd name="T102" fmla="*/ 554434631 w 677"/>
              <a:gd name="T103" fmla="*/ 801409595 h 336"/>
              <a:gd name="T104" fmla="*/ 509071814 w 677"/>
              <a:gd name="T105" fmla="*/ 821570837 h 336"/>
              <a:gd name="T106" fmla="*/ 461189634 w 677"/>
              <a:gd name="T107" fmla="*/ 834172606 h 336"/>
              <a:gd name="T108" fmla="*/ 408265454 w 677"/>
              <a:gd name="T109" fmla="*/ 836691968 h 336"/>
              <a:gd name="T110" fmla="*/ 317539820 w 677"/>
              <a:gd name="T111" fmla="*/ 829132097 h 336"/>
              <a:gd name="T112" fmla="*/ 229335136 w 677"/>
              <a:gd name="T113" fmla="*/ 798890233 h 336"/>
              <a:gd name="T114" fmla="*/ 166330380 w 677"/>
              <a:gd name="T115" fmla="*/ 748487127 h 336"/>
              <a:gd name="T116" fmla="*/ 133569139 w 677"/>
              <a:gd name="T117" fmla="*/ 685482449 h 3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77"/>
              <a:gd name="T178" fmla="*/ 0 h 336"/>
              <a:gd name="T179" fmla="*/ 677 w 677"/>
              <a:gd name="T180" fmla="*/ 336 h 3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77" h="336">
                <a:moveTo>
                  <a:pt x="52" y="265"/>
                </a:moveTo>
                <a:lnTo>
                  <a:pt x="46" y="263"/>
                </a:lnTo>
                <a:lnTo>
                  <a:pt x="41" y="261"/>
                </a:lnTo>
                <a:lnTo>
                  <a:pt x="35" y="258"/>
                </a:lnTo>
                <a:lnTo>
                  <a:pt x="30" y="256"/>
                </a:lnTo>
                <a:lnTo>
                  <a:pt x="26" y="252"/>
                </a:lnTo>
                <a:lnTo>
                  <a:pt x="22" y="251"/>
                </a:lnTo>
                <a:lnTo>
                  <a:pt x="19" y="248"/>
                </a:lnTo>
                <a:lnTo>
                  <a:pt x="14" y="244"/>
                </a:lnTo>
                <a:lnTo>
                  <a:pt x="11" y="240"/>
                </a:lnTo>
                <a:lnTo>
                  <a:pt x="9" y="237"/>
                </a:lnTo>
                <a:lnTo>
                  <a:pt x="6" y="234"/>
                </a:lnTo>
                <a:lnTo>
                  <a:pt x="5" y="230"/>
                </a:lnTo>
                <a:lnTo>
                  <a:pt x="3" y="225"/>
                </a:lnTo>
                <a:lnTo>
                  <a:pt x="1" y="222"/>
                </a:lnTo>
                <a:lnTo>
                  <a:pt x="1" y="218"/>
                </a:lnTo>
                <a:lnTo>
                  <a:pt x="0" y="214"/>
                </a:lnTo>
                <a:lnTo>
                  <a:pt x="1" y="208"/>
                </a:lnTo>
                <a:lnTo>
                  <a:pt x="3" y="201"/>
                </a:lnTo>
                <a:lnTo>
                  <a:pt x="6" y="195"/>
                </a:lnTo>
                <a:lnTo>
                  <a:pt x="9" y="190"/>
                </a:lnTo>
                <a:lnTo>
                  <a:pt x="14" y="184"/>
                </a:lnTo>
                <a:lnTo>
                  <a:pt x="22" y="178"/>
                </a:lnTo>
                <a:lnTo>
                  <a:pt x="29" y="174"/>
                </a:lnTo>
                <a:lnTo>
                  <a:pt x="36" y="169"/>
                </a:lnTo>
                <a:lnTo>
                  <a:pt x="35" y="167"/>
                </a:lnTo>
                <a:lnTo>
                  <a:pt x="35" y="164"/>
                </a:lnTo>
                <a:lnTo>
                  <a:pt x="35" y="162"/>
                </a:lnTo>
                <a:lnTo>
                  <a:pt x="34" y="160"/>
                </a:lnTo>
                <a:lnTo>
                  <a:pt x="34" y="156"/>
                </a:lnTo>
                <a:lnTo>
                  <a:pt x="34" y="154"/>
                </a:lnTo>
                <a:lnTo>
                  <a:pt x="34" y="151"/>
                </a:lnTo>
                <a:lnTo>
                  <a:pt x="34" y="148"/>
                </a:lnTo>
                <a:lnTo>
                  <a:pt x="34" y="139"/>
                </a:lnTo>
                <a:lnTo>
                  <a:pt x="36" y="129"/>
                </a:lnTo>
                <a:lnTo>
                  <a:pt x="39" y="120"/>
                </a:lnTo>
                <a:lnTo>
                  <a:pt x="42" y="111"/>
                </a:lnTo>
                <a:lnTo>
                  <a:pt x="46" y="103"/>
                </a:lnTo>
                <a:lnTo>
                  <a:pt x="51" y="95"/>
                </a:lnTo>
                <a:lnTo>
                  <a:pt x="57" y="88"/>
                </a:lnTo>
                <a:lnTo>
                  <a:pt x="63" y="82"/>
                </a:lnTo>
                <a:lnTo>
                  <a:pt x="69" y="76"/>
                </a:lnTo>
                <a:lnTo>
                  <a:pt x="77" y="70"/>
                </a:lnTo>
                <a:lnTo>
                  <a:pt x="84" y="65"/>
                </a:lnTo>
                <a:lnTo>
                  <a:pt x="92" y="61"/>
                </a:lnTo>
                <a:lnTo>
                  <a:pt x="102" y="58"/>
                </a:lnTo>
                <a:lnTo>
                  <a:pt x="111" y="55"/>
                </a:lnTo>
                <a:lnTo>
                  <a:pt x="121" y="54"/>
                </a:lnTo>
                <a:lnTo>
                  <a:pt x="130" y="54"/>
                </a:lnTo>
                <a:lnTo>
                  <a:pt x="134" y="54"/>
                </a:lnTo>
                <a:lnTo>
                  <a:pt x="136" y="54"/>
                </a:lnTo>
                <a:lnTo>
                  <a:pt x="139" y="54"/>
                </a:lnTo>
                <a:lnTo>
                  <a:pt x="141" y="55"/>
                </a:lnTo>
                <a:lnTo>
                  <a:pt x="144" y="55"/>
                </a:lnTo>
                <a:lnTo>
                  <a:pt x="147" y="55"/>
                </a:lnTo>
                <a:lnTo>
                  <a:pt x="151" y="56"/>
                </a:lnTo>
                <a:lnTo>
                  <a:pt x="153" y="57"/>
                </a:lnTo>
                <a:lnTo>
                  <a:pt x="158" y="51"/>
                </a:lnTo>
                <a:lnTo>
                  <a:pt x="164" y="45"/>
                </a:lnTo>
                <a:lnTo>
                  <a:pt x="170" y="39"/>
                </a:lnTo>
                <a:lnTo>
                  <a:pt x="178" y="33"/>
                </a:lnTo>
                <a:lnTo>
                  <a:pt x="185" y="28"/>
                </a:lnTo>
                <a:lnTo>
                  <a:pt x="194" y="23"/>
                </a:lnTo>
                <a:lnTo>
                  <a:pt x="203" y="19"/>
                </a:lnTo>
                <a:lnTo>
                  <a:pt x="213" y="14"/>
                </a:lnTo>
                <a:lnTo>
                  <a:pt x="223" y="11"/>
                </a:lnTo>
                <a:lnTo>
                  <a:pt x="234" y="9"/>
                </a:lnTo>
                <a:lnTo>
                  <a:pt x="246" y="5"/>
                </a:lnTo>
                <a:lnTo>
                  <a:pt x="257" y="3"/>
                </a:lnTo>
                <a:lnTo>
                  <a:pt x="269" y="1"/>
                </a:lnTo>
                <a:lnTo>
                  <a:pt x="282" y="0"/>
                </a:lnTo>
                <a:lnTo>
                  <a:pt x="294" y="0"/>
                </a:lnTo>
                <a:lnTo>
                  <a:pt x="307" y="0"/>
                </a:lnTo>
                <a:lnTo>
                  <a:pt x="318" y="0"/>
                </a:lnTo>
                <a:lnTo>
                  <a:pt x="329" y="0"/>
                </a:lnTo>
                <a:lnTo>
                  <a:pt x="340" y="0"/>
                </a:lnTo>
                <a:lnTo>
                  <a:pt x="349" y="2"/>
                </a:lnTo>
                <a:lnTo>
                  <a:pt x="359" y="4"/>
                </a:lnTo>
                <a:lnTo>
                  <a:pt x="369" y="6"/>
                </a:lnTo>
                <a:lnTo>
                  <a:pt x="379" y="9"/>
                </a:lnTo>
                <a:lnTo>
                  <a:pt x="388" y="10"/>
                </a:lnTo>
                <a:lnTo>
                  <a:pt x="397" y="14"/>
                </a:lnTo>
                <a:lnTo>
                  <a:pt x="405" y="17"/>
                </a:lnTo>
                <a:lnTo>
                  <a:pt x="412" y="21"/>
                </a:lnTo>
                <a:lnTo>
                  <a:pt x="421" y="24"/>
                </a:lnTo>
                <a:lnTo>
                  <a:pt x="427" y="28"/>
                </a:lnTo>
                <a:lnTo>
                  <a:pt x="435" y="32"/>
                </a:lnTo>
                <a:lnTo>
                  <a:pt x="442" y="37"/>
                </a:lnTo>
                <a:lnTo>
                  <a:pt x="446" y="42"/>
                </a:lnTo>
                <a:lnTo>
                  <a:pt x="452" y="41"/>
                </a:lnTo>
                <a:lnTo>
                  <a:pt x="455" y="40"/>
                </a:lnTo>
                <a:lnTo>
                  <a:pt x="458" y="39"/>
                </a:lnTo>
                <a:lnTo>
                  <a:pt x="461" y="39"/>
                </a:lnTo>
                <a:lnTo>
                  <a:pt x="466" y="37"/>
                </a:lnTo>
                <a:lnTo>
                  <a:pt x="470" y="36"/>
                </a:lnTo>
                <a:lnTo>
                  <a:pt x="473" y="36"/>
                </a:lnTo>
                <a:lnTo>
                  <a:pt x="477" y="36"/>
                </a:lnTo>
                <a:lnTo>
                  <a:pt x="481" y="36"/>
                </a:lnTo>
                <a:lnTo>
                  <a:pt x="485" y="35"/>
                </a:lnTo>
                <a:lnTo>
                  <a:pt x="490" y="35"/>
                </a:lnTo>
                <a:lnTo>
                  <a:pt x="493" y="34"/>
                </a:lnTo>
                <a:lnTo>
                  <a:pt x="497" y="34"/>
                </a:lnTo>
                <a:lnTo>
                  <a:pt x="500" y="34"/>
                </a:lnTo>
                <a:lnTo>
                  <a:pt x="504" y="34"/>
                </a:lnTo>
                <a:lnTo>
                  <a:pt x="510" y="34"/>
                </a:lnTo>
                <a:lnTo>
                  <a:pt x="526" y="34"/>
                </a:lnTo>
                <a:lnTo>
                  <a:pt x="543" y="36"/>
                </a:lnTo>
                <a:lnTo>
                  <a:pt x="558" y="39"/>
                </a:lnTo>
                <a:lnTo>
                  <a:pt x="573" y="43"/>
                </a:lnTo>
                <a:lnTo>
                  <a:pt x="589" y="48"/>
                </a:lnTo>
                <a:lnTo>
                  <a:pt x="602" y="54"/>
                </a:lnTo>
                <a:lnTo>
                  <a:pt x="615" y="59"/>
                </a:lnTo>
                <a:lnTo>
                  <a:pt x="627" y="67"/>
                </a:lnTo>
                <a:lnTo>
                  <a:pt x="637" y="75"/>
                </a:lnTo>
                <a:lnTo>
                  <a:pt x="647" y="83"/>
                </a:lnTo>
                <a:lnTo>
                  <a:pt x="655" y="93"/>
                </a:lnTo>
                <a:lnTo>
                  <a:pt x="663" y="102"/>
                </a:lnTo>
                <a:lnTo>
                  <a:pt x="669" y="112"/>
                </a:lnTo>
                <a:lnTo>
                  <a:pt x="672" y="123"/>
                </a:lnTo>
                <a:lnTo>
                  <a:pt x="674" y="134"/>
                </a:lnTo>
                <a:lnTo>
                  <a:pt x="676" y="145"/>
                </a:lnTo>
                <a:lnTo>
                  <a:pt x="676" y="155"/>
                </a:lnTo>
                <a:lnTo>
                  <a:pt x="673" y="167"/>
                </a:lnTo>
                <a:lnTo>
                  <a:pt x="670" y="176"/>
                </a:lnTo>
                <a:lnTo>
                  <a:pt x="665" y="186"/>
                </a:lnTo>
                <a:lnTo>
                  <a:pt x="660" y="195"/>
                </a:lnTo>
                <a:lnTo>
                  <a:pt x="651" y="203"/>
                </a:lnTo>
                <a:lnTo>
                  <a:pt x="644" y="212"/>
                </a:lnTo>
                <a:lnTo>
                  <a:pt x="634" y="219"/>
                </a:lnTo>
                <a:lnTo>
                  <a:pt x="624" y="225"/>
                </a:lnTo>
                <a:lnTo>
                  <a:pt x="612" y="233"/>
                </a:lnTo>
                <a:lnTo>
                  <a:pt x="602" y="239"/>
                </a:lnTo>
                <a:lnTo>
                  <a:pt x="588" y="243"/>
                </a:lnTo>
                <a:lnTo>
                  <a:pt x="575" y="248"/>
                </a:lnTo>
                <a:lnTo>
                  <a:pt x="560" y="251"/>
                </a:lnTo>
                <a:lnTo>
                  <a:pt x="547" y="253"/>
                </a:lnTo>
                <a:lnTo>
                  <a:pt x="531" y="255"/>
                </a:lnTo>
                <a:lnTo>
                  <a:pt x="532" y="257"/>
                </a:lnTo>
                <a:lnTo>
                  <a:pt x="532" y="260"/>
                </a:lnTo>
                <a:lnTo>
                  <a:pt x="532" y="261"/>
                </a:lnTo>
                <a:lnTo>
                  <a:pt x="532" y="264"/>
                </a:lnTo>
                <a:lnTo>
                  <a:pt x="531" y="271"/>
                </a:lnTo>
                <a:lnTo>
                  <a:pt x="530" y="279"/>
                </a:lnTo>
                <a:lnTo>
                  <a:pt x="528" y="284"/>
                </a:lnTo>
                <a:lnTo>
                  <a:pt x="524" y="291"/>
                </a:lnTo>
                <a:lnTo>
                  <a:pt x="519" y="297"/>
                </a:lnTo>
                <a:lnTo>
                  <a:pt x="515" y="303"/>
                </a:lnTo>
                <a:lnTo>
                  <a:pt x="508" y="308"/>
                </a:lnTo>
                <a:lnTo>
                  <a:pt x="501" y="313"/>
                </a:lnTo>
                <a:lnTo>
                  <a:pt x="494" y="318"/>
                </a:lnTo>
                <a:lnTo>
                  <a:pt x="485" y="323"/>
                </a:lnTo>
                <a:lnTo>
                  <a:pt x="477" y="326"/>
                </a:lnTo>
                <a:lnTo>
                  <a:pt x="467" y="328"/>
                </a:lnTo>
                <a:lnTo>
                  <a:pt x="458" y="332"/>
                </a:lnTo>
                <a:lnTo>
                  <a:pt x="447" y="333"/>
                </a:lnTo>
                <a:lnTo>
                  <a:pt x="438" y="334"/>
                </a:lnTo>
                <a:lnTo>
                  <a:pt x="427" y="335"/>
                </a:lnTo>
                <a:lnTo>
                  <a:pt x="422" y="335"/>
                </a:lnTo>
                <a:lnTo>
                  <a:pt x="417" y="334"/>
                </a:lnTo>
                <a:lnTo>
                  <a:pt x="411" y="333"/>
                </a:lnTo>
                <a:lnTo>
                  <a:pt x="406" y="333"/>
                </a:lnTo>
                <a:lnTo>
                  <a:pt x="402" y="332"/>
                </a:lnTo>
                <a:lnTo>
                  <a:pt x="397" y="332"/>
                </a:lnTo>
                <a:lnTo>
                  <a:pt x="391" y="330"/>
                </a:lnTo>
                <a:lnTo>
                  <a:pt x="387" y="328"/>
                </a:lnTo>
                <a:lnTo>
                  <a:pt x="382" y="327"/>
                </a:lnTo>
                <a:lnTo>
                  <a:pt x="378" y="326"/>
                </a:lnTo>
                <a:lnTo>
                  <a:pt x="373" y="324"/>
                </a:lnTo>
                <a:lnTo>
                  <a:pt x="369" y="323"/>
                </a:lnTo>
                <a:lnTo>
                  <a:pt x="364" y="320"/>
                </a:lnTo>
                <a:lnTo>
                  <a:pt x="361" y="318"/>
                </a:lnTo>
                <a:lnTo>
                  <a:pt x="358" y="316"/>
                </a:lnTo>
                <a:lnTo>
                  <a:pt x="353" y="313"/>
                </a:lnTo>
                <a:lnTo>
                  <a:pt x="349" y="314"/>
                </a:lnTo>
                <a:lnTo>
                  <a:pt x="347" y="315"/>
                </a:lnTo>
                <a:lnTo>
                  <a:pt x="344" y="316"/>
                </a:lnTo>
                <a:lnTo>
                  <a:pt x="340" y="316"/>
                </a:lnTo>
                <a:lnTo>
                  <a:pt x="336" y="317"/>
                </a:lnTo>
                <a:lnTo>
                  <a:pt x="333" y="318"/>
                </a:lnTo>
                <a:lnTo>
                  <a:pt x="330" y="318"/>
                </a:lnTo>
                <a:lnTo>
                  <a:pt x="326" y="318"/>
                </a:lnTo>
                <a:lnTo>
                  <a:pt x="323" y="318"/>
                </a:lnTo>
                <a:lnTo>
                  <a:pt x="320" y="319"/>
                </a:lnTo>
                <a:lnTo>
                  <a:pt x="315" y="319"/>
                </a:lnTo>
                <a:lnTo>
                  <a:pt x="311" y="319"/>
                </a:lnTo>
                <a:lnTo>
                  <a:pt x="308" y="319"/>
                </a:lnTo>
                <a:lnTo>
                  <a:pt x="305" y="320"/>
                </a:lnTo>
                <a:lnTo>
                  <a:pt x="301" y="320"/>
                </a:lnTo>
                <a:lnTo>
                  <a:pt x="297" y="320"/>
                </a:lnTo>
                <a:lnTo>
                  <a:pt x="293" y="320"/>
                </a:lnTo>
                <a:lnTo>
                  <a:pt x="289" y="319"/>
                </a:lnTo>
                <a:lnTo>
                  <a:pt x="285" y="319"/>
                </a:lnTo>
                <a:lnTo>
                  <a:pt x="280" y="319"/>
                </a:lnTo>
                <a:lnTo>
                  <a:pt x="276" y="319"/>
                </a:lnTo>
                <a:lnTo>
                  <a:pt x="272" y="318"/>
                </a:lnTo>
                <a:lnTo>
                  <a:pt x="267" y="318"/>
                </a:lnTo>
                <a:lnTo>
                  <a:pt x="264" y="318"/>
                </a:lnTo>
                <a:lnTo>
                  <a:pt x="259" y="317"/>
                </a:lnTo>
                <a:lnTo>
                  <a:pt x="255" y="316"/>
                </a:lnTo>
                <a:lnTo>
                  <a:pt x="251" y="315"/>
                </a:lnTo>
                <a:lnTo>
                  <a:pt x="248" y="314"/>
                </a:lnTo>
                <a:lnTo>
                  <a:pt x="242" y="313"/>
                </a:lnTo>
                <a:lnTo>
                  <a:pt x="239" y="313"/>
                </a:lnTo>
                <a:lnTo>
                  <a:pt x="235" y="311"/>
                </a:lnTo>
                <a:lnTo>
                  <a:pt x="232" y="310"/>
                </a:lnTo>
                <a:lnTo>
                  <a:pt x="228" y="313"/>
                </a:lnTo>
                <a:lnTo>
                  <a:pt x="223" y="315"/>
                </a:lnTo>
                <a:lnTo>
                  <a:pt x="220" y="318"/>
                </a:lnTo>
                <a:lnTo>
                  <a:pt x="216" y="320"/>
                </a:lnTo>
                <a:lnTo>
                  <a:pt x="212" y="322"/>
                </a:lnTo>
                <a:lnTo>
                  <a:pt x="208" y="323"/>
                </a:lnTo>
                <a:lnTo>
                  <a:pt x="202" y="326"/>
                </a:lnTo>
                <a:lnTo>
                  <a:pt x="198" y="327"/>
                </a:lnTo>
                <a:lnTo>
                  <a:pt x="193" y="328"/>
                </a:lnTo>
                <a:lnTo>
                  <a:pt x="189" y="329"/>
                </a:lnTo>
                <a:lnTo>
                  <a:pt x="183" y="331"/>
                </a:lnTo>
                <a:lnTo>
                  <a:pt x="178" y="331"/>
                </a:lnTo>
                <a:lnTo>
                  <a:pt x="173" y="332"/>
                </a:lnTo>
                <a:lnTo>
                  <a:pt x="167" y="332"/>
                </a:lnTo>
                <a:lnTo>
                  <a:pt x="162" y="332"/>
                </a:lnTo>
                <a:lnTo>
                  <a:pt x="156" y="332"/>
                </a:lnTo>
                <a:lnTo>
                  <a:pt x="145" y="332"/>
                </a:lnTo>
                <a:lnTo>
                  <a:pt x="136" y="332"/>
                </a:lnTo>
                <a:lnTo>
                  <a:pt x="126" y="329"/>
                </a:lnTo>
                <a:lnTo>
                  <a:pt x="117" y="327"/>
                </a:lnTo>
                <a:lnTo>
                  <a:pt x="107" y="324"/>
                </a:lnTo>
                <a:lnTo>
                  <a:pt x="99" y="321"/>
                </a:lnTo>
                <a:lnTo>
                  <a:pt x="91" y="317"/>
                </a:lnTo>
                <a:lnTo>
                  <a:pt x="84" y="313"/>
                </a:lnTo>
                <a:lnTo>
                  <a:pt x="78" y="308"/>
                </a:lnTo>
                <a:lnTo>
                  <a:pt x="71" y="303"/>
                </a:lnTo>
                <a:lnTo>
                  <a:pt x="66" y="297"/>
                </a:lnTo>
                <a:lnTo>
                  <a:pt x="62" y="292"/>
                </a:lnTo>
                <a:lnTo>
                  <a:pt x="58" y="285"/>
                </a:lnTo>
                <a:lnTo>
                  <a:pt x="54" y="279"/>
                </a:lnTo>
                <a:lnTo>
                  <a:pt x="53" y="272"/>
                </a:lnTo>
                <a:lnTo>
                  <a:pt x="52" y="265"/>
                </a:lnTo>
              </a:path>
            </a:pathLst>
          </a:custGeom>
          <a:solidFill>
            <a:srgbClr val="CCCCCC"/>
          </a:solidFill>
          <a:ln w="9525" cap="rnd">
            <a:noFill/>
            <a:round/>
            <a:headEnd/>
            <a:tailEnd/>
          </a:ln>
        </p:spPr>
        <p:txBody>
          <a:bodyPr/>
          <a:lstStyle/>
          <a:p>
            <a:endParaRPr lang="zh-CN" altLang="en-US"/>
          </a:p>
        </p:txBody>
      </p:sp>
      <p:sp>
        <p:nvSpPr>
          <p:cNvPr id="430" name="Line 705"/>
          <p:cNvSpPr>
            <a:spLocks noChangeShapeType="1"/>
          </p:cNvSpPr>
          <p:nvPr/>
        </p:nvSpPr>
        <p:spPr bwMode="auto">
          <a:xfrm>
            <a:off x="6089650" y="2916239"/>
            <a:ext cx="896938" cy="606425"/>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431" name="Line 706"/>
          <p:cNvSpPr>
            <a:spLocks noChangeShapeType="1"/>
          </p:cNvSpPr>
          <p:nvPr/>
        </p:nvSpPr>
        <p:spPr bwMode="auto">
          <a:xfrm>
            <a:off x="6092826" y="2916238"/>
            <a:ext cx="898525" cy="608012"/>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32" name="Line 707"/>
          <p:cNvSpPr>
            <a:spLocks noChangeShapeType="1"/>
          </p:cNvSpPr>
          <p:nvPr/>
        </p:nvSpPr>
        <p:spPr bwMode="auto">
          <a:xfrm>
            <a:off x="6097589" y="2917826"/>
            <a:ext cx="896937" cy="60642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33" name="Line 708"/>
          <p:cNvSpPr>
            <a:spLocks noChangeShapeType="1"/>
          </p:cNvSpPr>
          <p:nvPr/>
        </p:nvSpPr>
        <p:spPr bwMode="auto">
          <a:xfrm>
            <a:off x="6099176" y="2919414"/>
            <a:ext cx="900113" cy="6064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34" name="Line 709"/>
          <p:cNvSpPr>
            <a:spLocks noChangeShapeType="1"/>
          </p:cNvSpPr>
          <p:nvPr/>
        </p:nvSpPr>
        <p:spPr bwMode="auto">
          <a:xfrm>
            <a:off x="6103939" y="2921000"/>
            <a:ext cx="896937" cy="604838"/>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35" name="Line 710"/>
          <p:cNvSpPr>
            <a:spLocks noChangeShapeType="1"/>
          </p:cNvSpPr>
          <p:nvPr/>
        </p:nvSpPr>
        <p:spPr bwMode="auto">
          <a:xfrm>
            <a:off x="6105526" y="2922589"/>
            <a:ext cx="900113" cy="604837"/>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36" name="Line 711"/>
          <p:cNvSpPr>
            <a:spLocks noChangeShapeType="1"/>
          </p:cNvSpPr>
          <p:nvPr/>
        </p:nvSpPr>
        <p:spPr bwMode="auto">
          <a:xfrm>
            <a:off x="6092826" y="2916238"/>
            <a:ext cx="898525" cy="608012"/>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37" name="Line 712"/>
          <p:cNvSpPr>
            <a:spLocks noChangeShapeType="1"/>
          </p:cNvSpPr>
          <p:nvPr/>
        </p:nvSpPr>
        <p:spPr bwMode="auto">
          <a:xfrm>
            <a:off x="6097589" y="2917826"/>
            <a:ext cx="896937" cy="60642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38" name="Line 713"/>
          <p:cNvSpPr>
            <a:spLocks noChangeShapeType="1"/>
          </p:cNvSpPr>
          <p:nvPr/>
        </p:nvSpPr>
        <p:spPr bwMode="auto">
          <a:xfrm>
            <a:off x="6099176" y="2919414"/>
            <a:ext cx="900113" cy="6064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39" name="Line 714"/>
          <p:cNvSpPr>
            <a:spLocks noChangeShapeType="1"/>
          </p:cNvSpPr>
          <p:nvPr/>
        </p:nvSpPr>
        <p:spPr bwMode="auto">
          <a:xfrm>
            <a:off x="6103939" y="2921000"/>
            <a:ext cx="896937" cy="604838"/>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40" name="Line 715"/>
          <p:cNvSpPr>
            <a:spLocks noChangeShapeType="1"/>
          </p:cNvSpPr>
          <p:nvPr/>
        </p:nvSpPr>
        <p:spPr bwMode="auto">
          <a:xfrm>
            <a:off x="6105526" y="2922589"/>
            <a:ext cx="900113" cy="604837"/>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41" name="Line 716"/>
          <p:cNvSpPr>
            <a:spLocks noChangeShapeType="1"/>
          </p:cNvSpPr>
          <p:nvPr/>
        </p:nvSpPr>
        <p:spPr bwMode="auto">
          <a:xfrm>
            <a:off x="6110289" y="2924175"/>
            <a:ext cx="898525" cy="604838"/>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442" name="Line 717"/>
          <p:cNvSpPr>
            <a:spLocks noChangeShapeType="1"/>
          </p:cNvSpPr>
          <p:nvPr/>
        </p:nvSpPr>
        <p:spPr bwMode="auto">
          <a:xfrm>
            <a:off x="4625976" y="3636963"/>
            <a:ext cx="415925" cy="304800"/>
          </a:xfrm>
          <a:prstGeom prst="line">
            <a:avLst/>
          </a:prstGeom>
          <a:noFill/>
          <a:ln w="127000">
            <a:solidFill>
              <a:srgbClr val="FF8200"/>
            </a:solidFill>
            <a:round/>
            <a:headEnd type="none" w="sm" len="sm"/>
            <a:tailEnd type="none" w="sm" len="sm"/>
          </a:ln>
        </p:spPr>
        <p:txBody>
          <a:bodyPr wrap="none" anchor="ctr"/>
          <a:lstStyle/>
          <a:p>
            <a:endParaRPr lang="zh-CN" altLang="en-US"/>
          </a:p>
        </p:txBody>
      </p:sp>
      <p:sp>
        <p:nvSpPr>
          <p:cNvPr id="443" name="Line 718"/>
          <p:cNvSpPr>
            <a:spLocks noChangeShapeType="1"/>
          </p:cNvSpPr>
          <p:nvPr/>
        </p:nvSpPr>
        <p:spPr bwMode="auto">
          <a:xfrm>
            <a:off x="4630738" y="3638551"/>
            <a:ext cx="412750" cy="303213"/>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444" name="Line 719"/>
          <p:cNvSpPr>
            <a:spLocks noChangeShapeType="1"/>
          </p:cNvSpPr>
          <p:nvPr/>
        </p:nvSpPr>
        <p:spPr bwMode="auto">
          <a:xfrm>
            <a:off x="4632325" y="3638551"/>
            <a:ext cx="414338" cy="303213"/>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445" name="Line 720"/>
          <p:cNvSpPr>
            <a:spLocks noChangeShapeType="1"/>
          </p:cNvSpPr>
          <p:nvPr/>
        </p:nvSpPr>
        <p:spPr bwMode="auto">
          <a:xfrm>
            <a:off x="4632326" y="3638550"/>
            <a:ext cx="415925" cy="306388"/>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446" name="Line 721"/>
          <p:cNvSpPr>
            <a:spLocks noChangeShapeType="1"/>
          </p:cNvSpPr>
          <p:nvPr/>
        </p:nvSpPr>
        <p:spPr bwMode="auto">
          <a:xfrm>
            <a:off x="4635500" y="3640138"/>
            <a:ext cx="414338" cy="304800"/>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447" name="Line 722"/>
          <p:cNvSpPr>
            <a:spLocks noChangeShapeType="1"/>
          </p:cNvSpPr>
          <p:nvPr/>
        </p:nvSpPr>
        <p:spPr bwMode="auto">
          <a:xfrm>
            <a:off x="4637089" y="3640139"/>
            <a:ext cx="414337" cy="306387"/>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448" name="Line 723"/>
          <p:cNvSpPr>
            <a:spLocks noChangeShapeType="1"/>
          </p:cNvSpPr>
          <p:nvPr/>
        </p:nvSpPr>
        <p:spPr bwMode="auto">
          <a:xfrm>
            <a:off x="4630738" y="3638551"/>
            <a:ext cx="412750" cy="303213"/>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449" name="Line 724"/>
          <p:cNvSpPr>
            <a:spLocks noChangeShapeType="1"/>
          </p:cNvSpPr>
          <p:nvPr/>
        </p:nvSpPr>
        <p:spPr bwMode="auto">
          <a:xfrm>
            <a:off x="4632325" y="3638551"/>
            <a:ext cx="414338" cy="303213"/>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450" name="Line 725"/>
          <p:cNvSpPr>
            <a:spLocks noChangeShapeType="1"/>
          </p:cNvSpPr>
          <p:nvPr/>
        </p:nvSpPr>
        <p:spPr bwMode="auto">
          <a:xfrm>
            <a:off x="4632326" y="3638550"/>
            <a:ext cx="415925" cy="306388"/>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451" name="Line 726"/>
          <p:cNvSpPr>
            <a:spLocks noChangeShapeType="1"/>
          </p:cNvSpPr>
          <p:nvPr/>
        </p:nvSpPr>
        <p:spPr bwMode="auto">
          <a:xfrm>
            <a:off x="4635500" y="3640138"/>
            <a:ext cx="414338" cy="304800"/>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452" name="Line 727"/>
          <p:cNvSpPr>
            <a:spLocks noChangeShapeType="1"/>
          </p:cNvSpPr>
          <p:nvPr/>
        </p:nvSpPr>
        <p:spPr bwMode="auto">
          <a:xfrm>
            <a:off x="4637089" y="3640139"/>
            <a:ext cx="414337" cy="306387"/>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453" name="Line 728"/>
          <p:cNvSpPr>
            <a:spLocks noChangeShapeType="1"/>
          </p:cNvSpPr>
          <p:nvPr/>
        </p:nvSpPr>
        <p:spPr bwMode="auto">
          <a:xfrm>
            <a:off x="4640263" y="3641725"/>
            <a:ext cx="412750" cy="304800"/>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454" name="Line 729"/>
          <p:cNvSpPr>
            <a:spLocks noChangeShapeType="1"/>
          </p:cNvSpPr>
          <p:nvPr/>
        </p:nvSpPr>
        <p:spPr bwMode="auto">
          <a:xfrm flipV="1">
            <a:off x="4659314" y="3121025"/>
            <a:ext cx="282575" cy="215900"/>
          </a:xfrm>
          <a:prstGeom prst="line">
            <a:avLst/>
          </a:prstGeom>
          <a:noFill/>
          <a:ln w="127000">
            <a:solidFill>
              <a:srgbClr val="FF8200"/>
            </a:solidFill>
            <a:round/>
            <a:headEnd type="none" w="sm" len="sm"/>
            <a:tailEnd type="none" w="sm" len="sm"/>
          </a:ln>
        </p:spPr>
        <p:txBody>
          <a:bodyPr wrap="none" anchor="ctr"/>
          <a:lstStyle/>
          <a:p>
            <a:endParaRPr lang="zh-CN" altLang="en-US"/>
          </a:p>
        </p:txBody>
      </p:sp>
      <p:sp>
        <p:nvSpPr>
          <p:cNvPr id="455" name="Line 730"/>
          <p:cNvSpPr>
            <a:spLocks noChangeShapeType="1"/>
          </p:cNvSpPr>
          <p:nvPr/>
        </p:nvSpPr>
        <p:spPr bwMode="auto">
          <a:xfrm flipV="1">
            <a:off x="4659314" y="3119438"/>
            <a:ext cx="282575" cy="215900"/>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456" name="Line 731"/>
          <p:cNvSpPr>
            <a:spLocks noChangeShapeType="1"/>
          </p:cNvSpPr>
          <p:nvPr/>
        </p:nvSpPr>
        <p:spPr bwMode="auto">
          <a:xfrm flipV="1">
            <a:off x="4660900" y="3119438"/>
            <a:ext cx="280988" cy="214312"/>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457" name="Line 732"/>
          <p:cNvSpPr>
            <a:spLocks noChangeShapeType="1"/>
          </p:cNvSpPr>
          <p:nvPr/>
        </p:nvSpPr>
        <p:spPr bwMode="auto">
          <a:xfrm flipV="1">
            <a:off x="4662489" y="3119438"/>
            <a:ext cx="280987" cy="214312"/>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458" name="Line 733"/>
          <p:cNvSpPr>
            <a:spLocks noChangeShapeType="1"/>
          </p:cNvSpPr>
          <p:nvPr/>
        </p:nvSpPr>
        <p:spPr bwMode="auto">
          <a:xfrm flipV="1">
            <a:off x="4662489" y="3117851"/>
            <a:ext cx="280987" cy="214313"/>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459" name="Line 734"/>
          <p:cNvSpPr>
            <a:spLocks noChangeShapeType="1"/>
          </p:cNvSpPr>
          <p:nvPr/>
        </p:nvSpPr>
        <p:spPr bwMode="auto">
          <a:xfrm flipV="1">
            <a:off x="4664075" y="3116263"/>
            <a:ext cx="280988" cy="214312"/>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460" name="Line 735"/>
          <p:cNvSpPr>
            <a:spLocks noChangeShapeType="1"/>
          </p:cNvSpPr>
          <p:nvPr/>
        </p:nvSpPr>
        <p:spPr bwMode="auto">
          <a:xfrm flipV="1">
            <a:off x="4659314" y="3119438"/>
            <a:ext cx="282575" cy="215900"/>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461" name="Line 736"/>
          <p:cNvSpPr>
            <a:spLocks noChangeShapeType="1"/>
          </p:cNvSpPr>
          <p:nvPr/>
        </p:nvSpPr>
        <p:spPr bwMode="auto">
          <a:xfrm flipV="1">
            <a:off x="4660900" y="3119438"/>
            <a:ext cx="280988" cy="214312"/>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462" name="Line 737"/>
          <p:cNvSpPr>
            <a:spLocks noChangeShapeType="1"/>
          </p:cNvSpPr>
          <p:nvPr/>
        </p:nvSpPr>
        <p:spPr bwMode="auto">
          <a:xfrm flipV="1">
            <a:off x="4662489" y="3119438"/>
            <a:ext cx="280987" cy="214312"/>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463" name="Line 738"/>
          <p:cNvSpPr>
            <a:spLocks noChangeShapeType="1"/>
          </p:cNvSpPr>
          <p:nvPr/>
        </p:nvSpPr>
        <p:spPr bwMode="auto">
          <a:xfrm flipV="1">
            <a:off x="4662489" y="3117851"/>
            <a:ext cx="280987" cy="214313"/>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464" name="Line 739"/>
          <p:cNvSpPr>
            <a:spLocks noChangeShapeType="1"/>
          </p:cNvSpPr>
          <p:nvPr/>
        </p:nvSpPr>
        <p:spPr bwMode="auto">
          <a:xfrm flipV="1">
            <a:off x="4664075" y="3116263"/>
            <a:ext cx="280988" cy="214312"/>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465" name="Line 740"/>
          <p:cNvSpPr>
            <a:spLocks noChangeShapeType="1"/>
          </p:cNvSpPr>
          <p:nvPr/>
        </p:nvSpPr>
        <p:spPr bwMode="auto">
          <a:xfrm flipV="1">
            <a:off x="4664075" y="3114675"/>
            <a:ext cx="280988" cy="215900"/>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466" name="Line 741"/>
          <p:cNvSpPr>
            <a:spLocks noChangeShapeType="1"/>
          </p:cNvSpPr>
          <p:nvPr/>
        </p:nvSpPr>
        <p:spPr bwMode="auto">
          <a:xfrm flipH="1" flipV="1">
            <a:off x="4486275" y="3727451"/>
            <a:ext cx="133350" cy="517525"/>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467" name="Line 742"/>
          <p:cNvSpPr>
            <a:spLocks noChangeShapeType="1"/>
          </p:cNvSpPr>
          <p:nvPr/>
        </p:nvSpPr>
        <p:spPr bwMode="auto">
          <a:xfrm flipH="1" flipV="1">
            <a:off x="4484688" y="3724276"/>
            <a:ext cx="133350" cy="51752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68" name="Line 743"/>
          <p:cNvSpPr>
            <a:spLocks noChangeShapeType="1"/>
          </p:cNvSpPr>
          <p:nvPr/>
        </p:nvSpPr>
        <p:spPr bwMode="auto">
          <a:xfrm flipH="1" flipV="1">
            <a:off x="4483100" y="3722688"/>
            <a:ext cx="134938" cy="519112"/>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69" name="Line 744"/>
          <p:cNvSpPr>
            <a:spLocks noChangeShapeType="1"/>
          </p:cNvSpPr>
          <p:nvPr/>
        </p:nvSpPr>
        <p:spPr bwMode="auto">
          <a:xfrm flipH="1" flipV="1">
            <a:off x="4481514" y="3722689"/>
            <a:ext cx="136525" cy="5175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70" name="Line 745"/>
          <p:cNvSpPr>
            <a:spLocks noChangeShapeType="1"/>
          </p:cNvSpPr>
          <p:nvPr/>
        </p:nvSpPr>
        <p:spPr bwMode="auto">
          <a:xfrm flipH="1" flipV="1">
            <a:off x="4481514" y="3721101"/>
            <a:ext cx="134937" cy="51752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71" name="Line 746"/>
          <p:cNvSpPr>
            <a:spLocks noChangeShapeType="1"/>
          </p:cNvSpPr>
          <p:nvPr/>
        </p:nvSpPr>
        <p:spPr bwMode="auto">
          <a:xfrm flipH="1" flipV="1">
            <a:off x="4479925" y="3717926"/>
            <a:ext cx="134938" cy="51752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72" name="Line 747"/>
          <p:cNvSpPr>
            <a:spLocks noChangeShapeType="1"/>
          </p:cNvSpPr>
          <p:nvPr/>
        </p:nvSpPr>
        <p:spPr bwMode="auto">
          <a:xfrm flipH="1" flipV="1">
            <a:off x="4484688" y="3724276"/>
            <a:ext cx="133350" cy="51752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73" name="Line 748"/>
          <p:cNvSpPr>
            <a:spLocks noChangeShapeType="1"/>
          </p:cNvSpPr>
          <p:nvPr/>
        </p:nvSpPr>
        <p:spPr bwMode="auto">
          <a:xfrm flipH="1" flipV="1">
            <a:off x="4483100" y="3722688"/>
            <a:ext cx="134938" cy="519112"/>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74" name="Line 749"/>
          <p:cNvSpPr>
            <a:spLocks noChangeShapeType="1"/>
          </p:cNvSpPr>
          <p:nvPr/>
        </p:nvSpPr>
        <p:spPr bwMode="auto">
          <a:xfrm flipH="1" flipV="1">
            <a:off x="4481514" y="3722689"/>
            <a:ext cx="136525" cy="51752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75" name="Line 750"/>
          <p:cNvSpPr>
            <a:spLocks noChangeShapeType="1"/>
          </p:cNvSpPr>
          <p:nvPr/>
        </p:nvSpPr>
        <p:spPr bwMode="auto">
          <a:xfrm flipH="1" flipV="1">
            <a:off x="4481514" y="3721101"/>
            <a:ext cx="134937" cy="51752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76" name="Line 751"/>
          <p:cNvSpPr>
            <a:spLocks noChangeShapeType="1"/>
          </p:cNvSpPr>
          <p:nvPr/>
        </p:nvSpPr>
        <p:spPr bwMode="auto">
          <a:xfrm flipH="1" flipV="1">
            <a:off x="4479925" y="3717926"/>
            <a:ext cx="134938" cy="51752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77" name="Line 752"/>
          <p:cNvSpPr>
            <a:spLocks noChangeShapeType="1"/>
          </p:cNvSpPr>
          <p:nvPr/>
        </p:nvSpPr>
        <p:spPr bwMode="auto">
          <a:xfrm flipH="1" flipV="1">
            <a:off x="4478339" y="3716338"/>
            <a:ext cx="134937" cy="519112"/>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478" name="Freeform 753"/>
          <p:cNvSpPr>
            <a:spLocks/>
          </p:cNvSpPr>
          <p:nvPr/>
        </p:nvSpPr>
        <p:spPr bwMode="auto">
          <a:xfrm>
            <a:off x="4376738" y="4195763"/>
            <a:ext cx="495300" cy="455612"/>
          </a:xfrm>
          <a:custGeom>
            <a:avLst/>
            <a:gdLst>
              <a:gd name="T0" fmla="*/ 350302475 w 312"/>
              <a:gd name="T1" fmla="*/ 0 h 287"/>
              <a:gd name="T2" fmla="*/ 272176868 w 312"/>
              <a:gd name="T3" fmla="*/ 15120921 h 287"/>
              <a:gd name="T4" fmla="*/ 204131832 w 312"/>
              <a:gd name="T5" fmla="*/ 42841810 h 287"/>
              <a:gd name="T6" fmla="*/ 141128744 w 312"/>
              <a:gd name="T7" fmla="*/ 80644902 h 287"/>
              <a:gd name="T8" fmla="*/ 88206253 w 312"/>
              <a:gd name="T9" fmla="*/ 131047975 h 287"/>
              <a:gd name="T10" fmla="*/ 45362807 w 312"/>
              <a:gd name="T11" fmla="*/ 189010687 h 287"/>
              <a:gd name="T12" fmla="*/ 15120938 w 312"/>
              <a:gd name="T13" fmla="*/ 252015340 h 287"/>
              <a:gd name="T14" fmla="*/ 2520950 w 312"/>
              <a:gd name="T15" fmla="*/ 320058662 h 287"/>
              <a:gd name="T16" fmla="*/ 2520950 w 312"/>
              <a:gd name="T17" fmla="*/ 398184180 h 287"/>
              <a:gd name="T18" fmla="*/ 15120938 w 312"/>
              <a:gd name="T19" fmla="*/ 466227601 h 287"/>
              <a:gd name="T20" fmla="*/ 45362807 w 312"/>
              <a:gd name="T21" fmla="*/ 531751564 h 287"/>
              <a:gd name="T22" fmla="*/ 88206253 w 312"/>
              <a:gd name="T23" fmla="*/ 587194917 h 287"/>
              <a:gd name="T24" fmla="*/ 141128744 w 312"/>
              <a:gd name="T25" fmla="*/ 637597965 h 287"/>
              <a:gd name="T26" fmla="*/ 204131832 w 312"/>
              <a:gd name="T27" fmla="*/ 672880099 h 287"/>
              <a:gd name="T28" fmla="*/ 272176868 w 312"/>
              <a:gd name="T29" fmla="*/ 703121928 h 287"/>
              <a:gd name="T30" fmla="*/ 350302475 w 312"/>
              <a:gd name="T31" fmla="*/ 720763788 h 287"/>
              <a:gd name="T32" fmla="*/ 430945955 w 312"/>
              <a:gd name="T33" fmla="*/ 720763788 h 287"/>
              <a:gd name="T34" fmla="*/ 504031251 w 312"/>
              <a:gd name="T35" fmla="*/ 703121928 h 287"/>
              <a:gd name="T36" fmla="*/ 577114960 w 312"/>
              <a:gd name="T37" fmla="*/ 672880099 h 287"/>
              <a:gd name="T38" fmla="*/ 640119635 w 312"/>
              <a:gd name="T39" fmla="*/ 637597965 h 287"/>
              <a:gd name="T40" fmla="*/ 693043690 w 312"/>
              <a:gd name="T41" fmla="*/ 587194917 h 287"/>
              <a:gd name="T42" fmla="*/ 735885536 w 312"/>
              <a:gd name="T43" fmla="*/ 531751564 h 287"/>
              <a:gd name="T44" fmla="*/ 763608037 w 312"/>
              <a:gd name="T45" fmla="*/ 466227601 h 287"/>
              <a:gd name="T46" fmla="*/ 778728969 w 312"/>
              <a:gd name="T47" fmla="*/ 398184180 h 287"/>
              <a:gd name="T48" fmla="*/ 778728969 w 312"/>
              <a:gd name="T49" fmla="*/ 320058662 h 287"/>
              <a:gd name="T50" fmla="*/ 763608037 w 312"/>
              <a:gd name="T51" fmla="*/ 252015340 h 287"/>
              <a:gd name="T52" fmla="*/ 735885536 w 312"/>
              <a:gd name="T53" fmla="*/ 189010687 h 287"/>
              <a:gd name="T54" fmla="*/ 693043690 w 312"/>
              <a:gd name="T55" fmla="*/ 131047975 h 287"/>
              <a:gd name="T56" fmla="*/ 640119635 w 312"/>
              <a:gd name="T57" fmla="*/ 80644902 h 287"/>
              <a:gd name="T58" fmla="*/ 577114960 w 312"/>
              <a:gd name="T59" fmla="*/ 42841810 h 287"/>
              <a:gd name="T60" fmla="*/ 504031251 w 312"/>
              <a:gd name="T61" fmla="*/ 15120921 h 287"/>
              <a:gd name="T62" fmla="*/ 430945955 w 312"/>
              <a:gd name="T63" fmla="*/ 0 h 287"/>
              <a:gd name="T64" fmla="*/ 388104010 w 312"/>
              <a:gd name="T65" fmla="*/ 0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87"/>
              <a:gd name="T101" fmla="*/ 312 w 312"/>
              <a:gd name="T102" fmla="*/ 287 h 2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87">
                <a:moveTo>
                  <a:pt x="154" y="0"/>
                </a:moveTo>
                <a:lnTo>
                  <a:pt x="139" y="0"/>
                </a:lnTo>
                <a:lnTo>
                  <a:pt x="123" y="2"/>
                </a:lnTo>
                <a:lnTo>
                  <a:pt x="108" y="6"/>
                </a:lnTo>
                <a:lnTo>
                  <a:pt x="93" y="11"/>
                </a:lnTo>
                <a:lnTo>
                  <a:pt x="81" y="17"/>
                </a:lnTo>
                <a:lnTo>
                  <a:pt x="68" y="24"/>
                </a:lnTo>
                <a:lnTo>
                  <a:pt x="56" y="32"/>
                </a:lnTo>
                <a:lnTo>
                  <a:pt x="45" y="42"/>
                </a:lnTo>
                <a:lnTo>
                  <a:pt x="35" y="52"/>
                </a:lnTo>
                <a:lnTo>
                  <a:pt x="25" y="63"/>
                </a:lnTo>
                <a:lnTo>
                  <a:pt x="18" y="75"/>
                </a:lnTo>
                <a:lnTo>
                  <a:pt x="11" y="87"/>
                </a:lnTo>
                <a:lnTo>
                  <a:pt x="6" y="100"/>
                </a:lnTo>
                <a:lnTo>
                  <a:pt x="3" y="114"/>
                </a:lnTo>
                <a:lnTo>
                  <a:pt x="1" y="127"/>
                </a:lnTo>
                <a:lnTo>
                  <a:pt x="0" y="143"/>
                </a:lnTo>
                <a:lnTo>
                  <a:pt x="1" y="158"/>
                </a:lnTo>
                <a:lnTo>
                  <a:pt x="3" y="171"/>
                </a:lnTo>
                <a:lnTo>
                  <a:pt x="6" y="185"/>
                </a:lnTo>
                <a:lnTo>
                  <a:pt x="11" y="198"/>
                </a:lnTo>
                <a:lnTo>
                  <a:pt x="18" y="211"/>
                </a:lnTo>
                <a:lnTo>
                  <a:pt x="25" y="223"/>
                </a:lnTo>
                <a:lnTo>
                  <a:pt x="35" y="233"/>
                </a:lnTo>
                <a:lnTo>
                  <a:pt x="45" y="244"/>
                </a:lnTo>
                <a:lnTo>
                  <a:pt x="56" y="253"/>
                </a:lnTo>
                <a:lnTo>
                  <a:pt x="68" y="261"/>
                </a:lnTo>
                <a:lnTo>
                  <a:pt x="81" y="267"/>
                </a:lnTo>
                <a:lnTo>
                  <a:pt x="93" y="274"/>
                </a:lnTo>
                <a:lnTo>
                  <a:pt x="108" y="279"/>
                </a:lnTo>
                <a:lnTo>
                  <a:pt x="123" y="282"/>
                </a:lnTo>
                <a:lnTo>
                  <a:pt x="139" y="286"/>
                </a:lnTo>
                <a:lnTo>
                  <a:pt x="154" y="286"/>
                </a:lnTo>
                <a:lnTo>
                  <a:pt x="171" y="286"/>
                </a:lnTo>
                <a:lnTo>
                  <a:pt x="185" y="282"/>
                </a:lnTo>
                <a:lnTo>
                  <a:pt x="200" y="279"/>
                </a:lnTo>
                <a:lnTo>
                  <a:pt x="215" y="274"/>
                </a:lnTo>
                <a:lnTo>
                  <a:pt x="229" y="267"/>
                </a:lnTo>
                <a:lnTo>
                  <a:pt x="242" y="261"/>
                </a:lnTo>
                <a:lnTo>
                  <a:pt x="254" y="253"/>
                </a:lnTo>
                <a:lnTo>
                  <a:pt x="264" y="244"/>
                </a:lnTo>
                <a:lnTo>
                  <a:pt x="275" y="233"/>
                </a:lnTo>
                <a:lnTo>
                  <a:pt x="283" y="223"/>
                </a:lnTo>
                <a:lnTo>
                  <a:pt x="292" y="211"/>
                </a:lnTo>
                <a:lnTo>
                  <a:pt x="298" y="198"/>
                </a:lnTo>
                <a:lnTo>
                  <a:pt x="303" y="185"/>
                </a:lnTo>
                <a:lnTo>
                  <a:pt x="306" y="171"/>
                </a:lnTo>
                <a:lnTo>
                  <a:pt x="309" y="158"/>
                </a:lnTo>
                <a:lnTo>
                  <a:pt x="311" y="143"/>
                </a:lnTo>
                <a:lnTo>
                  <a:pt x="309" y="127"/>
                </a:lnTo>
                <a:lnTo>
                  <a:pt x="306" y="114"/>
                </a:lnTo>
                <a:lnTo>
                  <a:pt x="303" y="100"/>
                </a:lnTo>
                <a:lnTo>
                  <a:pt x="298" y="87"/>
                </a:lnTo>
                <a:lnTo>
                  <a:pt x="292" y="75"/>
                </a:lnTo>
                <a:lnTo>
                  <a:pt x="283" y="63"/>
                </a:lnTo>
                <a:lnTo>
                  <a:pt x="275" y="52"/>
                </a:lnTo>
                <a:lnTo>
                  <a:pt x="264" y="42"/>
                </a:lnTo>
                <a:lnTo>
                  <a:pt x="254" y="32"/>
                </a:lnTo>
                <a:lnTo>
                  <a:pt x="242" y="24"/>
                </a:lnTo>
                <a:lnTo>
                  <a:pt x="229" y="17"/>
                </a:lnTo>
                <a:lnTo>
                  <a:pt x="215" y="11"/>
                </a:lnTo>
                <a:lnTo>
                  <a:pt x="200" y="6"/>
                </a:lnTo>
                <a:lnTo>
                  <a:pt x="185" y="2"/>
                </a:lnTo>
                <a:lnTo>
                  <a:pt x="171" y="0"/>
                </a:lnTo>
                <a:lnTo>
                  <a:pt x="154" y="0"/>
                </a:lnTo>
              </a:path>
            </a:pathLst>
          </a:custGeom>
          <a:solidFill>
            <a:srgbClr val="0000FF"/>
          </a:solidFill>
          <a:ln w="9525" cap="rnd">
            <a:noFill/>
            <a:round/>
            <a:headEnd/>
            <a:tailEnd/>
          </a:ln>
        </p:spPr>
        <p:txBody>
          <a:bodyPr/>
          <a:lstStyle/>
          <a:p>
            <a:endParaRPr lang="zh-CN" altLang="en-US"/>
          </a:p>
        </p:txBody>
      </p:sp>
      <p:sp>
        <p:nvSpPr>
          <p:cNvPr id="479" name="Freeform 754"/>
          <p:cNvSpPr>
            <a:spLocks/>
          </p:cNvSpPr>
          <p:nvPr/>
        </p:nvSpPr>
        <p:spPr bwMode="auto">
          <a:xfrm>
            <a:off x="4378326" y="4197351"/>
            <a:ext cx="492125" cy="396875"/>
          </a:xfrm>
          <a:custGeom>
            <a:avLst/>
            <a:gdLst>
              <a:gd name="T0" fmla="*/ 201612470 w 310"/>
              <a:gd name="T1" fmla="*/ 78125643 h 250"/>
              <a:gd name="T2" fmla="*/ 337700904 w 310"/>
              <a:gd name="T3" fmla="*/ 57964398 h 250"/>
              <a:gd name="T4" fmla="*/ 342741214 w 310"/>
              <a:gd name="T5" fmla="*/ 0 h 250"/>
              <a:gd name="T6" fmla="*/ 88206253 w 310"/>
              <a:gd name="T7" fmla="*/ 128528781 h 250"/>
              <a:gd name="T8" fmla="*/ 408265251 w 310"/>
              <a:gd name="T9" fmla="*/ 246975351 h 250"/>
              <a:gd name="T10" fmla="*/ 405744302 w 310"/>
              <a:gd name="T11" fmla="*/ 264617235 h 250"/>
              <a:gd name="T12" fmla="*/ 307459041 w 310"/>
              <a:gd name="T13" fmla="*/ 257055974 h 250"/>
              <a:gd name="T14" fmla="*/ 269655918 w 310"/>
              <a:gd name="T15" fmla="*/ 221773795 h 250"/>
              <a:gd name="T16" fmla="*/ 176410918 w 310"/>
              <a:gd name="T17" fmla="*/ 241935040 h 250"/>
              <a:gd name="T18" fmla="*/ 110886881 w 310"/>
              <a:gd name="T19" fmla="*/ 347781577 h 250"/>
              <a:gd name="T20" fmla="*/ 183972177 w 310"/>
              <a:gd name="T21" fmla="*/ 405745950 h 250"/>
              <a:gd name="T22" fmla="*/ 246975314 w 310"/>
              <a:gd name="T23" fmla="*/ 448587901 h 250"/>
              <a:gd name="T24" fmla="*/ 279736539 w 310"/>
              <a:gd name="T25" fmla="*/ 554434438 h 250"/>
              <a:gd name="T26" fmla="*/ 390624958 w 310"/>
              <a:gd name="T27" fmla="*/ 624998796 h 250"/>
              <a:gd name="T28" fmla="*/ 466228127 w 310"/>
              <a:gd name="T29" fmla="*/ 539313504 h 250"/>
              <a:gd name="T30" fmla="*/ 471268438 w 310"/>
              <a:gd name="T31" fmla="*/ 468749146 h 250"/>
              <a:gd name="T32" fmla="*/ 524192492 w 310"/>
              <a:gd name="T33" fmla="*/ 383063756 h 250"/>
              <a:gd name="T34" fmla="*/ 468749076 w 310"/>
              <a:gd name="T35" fmla="*/ 350302526 h 250"/>
              <a:gd name="T36" fmla="*/ 433466903 w 310"/>
              <a:gd name="T37" fmla="*/ 299899414 h 250"/>
              <a:gd name="T38" fmla="*/ 498990939 w 310"/>
              <a:gd name="T39" fmla="*/ 378023444 h 250"/>
              <a:gd name="T40" fmla="*/ 592235890 w 310"/>
              <a:gd name="T41" fmla="*/ 307459087 h 250"/>
              <a:gd name="T42" fmla="*/ 501510301 w 310"/>
              <a:gd name="T43" fmla="*/ 274697857 h 250"/>
              <a:gd name="T44" fmla="*/ 587195580 w 310"/>
              <a:gd name="T45" fmla="*/ 299899414 h 250"/>
              <a:gd name="T46" fmla="*/ 647680893 w 310"/>
              <a:gd name="T47" fmla="*/ 315020347 h 250"/>
              <a:gd name="T48" fmla="*/ 665321186 w 310"/>
              <a:gd name="T49" fmla="*/ 322580020 h 250"/>
              <a:gd name="T50" fmla="*/ 703124309 w 310"/>
              <a:gd name="T51" fmla="*/ 362902511 h 250"/>
              <a:gd name="T52" fmla="*/ 718245241 w 310"/>
              <a:gd name="T53" fmla="*/ 287297842 h 250"/>
              <a:gd name="T54" fmla="*/ 758567725 w 310"/>
              <a:gd name="T55" fmla="*/ 299899414 h 250"/>
              <a:gd name="T56" fmla="*/ 733366172 w 310"/>
              <a:gd name="T57" fmla="*/ 186491567 h 250"/>
              <a:gd name="T58" fmla="*/ 561994027 w 310"/>
              <a:gd name="T59" fmla="*/ 37803141 h 250"/>
              <a:gd name="T60" fmla="*/ 493950629 w 310"/>
              <a:gd name="T61" fmla="*/ 25201563 h 250"/>
              <a:gd name="T62" fmla="*/ 476308748 w 310"/>
              <a:gd name="T63" fmla="*/ 57964398 h 250"/>
              <a:gd name="T64" fmla="*/ 453628145 w 310"/>
              <a:gd name="T65" fmla="*/ 57964398 h 250"/>
              <a:gd name="T66" fmla="*/ 378023388 w 310"/>
              <a:gd name="T67" fmla="*/ 57964398 h 250"/>
              <a:gd name="T68" fmla="*/ 365423405 w 310"/>
              <a:gd name="T69" fmla="*/ 83165955 h 250"/>
              <a:gd name="T70" fmla="*/ 372983077 w 310"/>
              <a:gd name="T71" fmla="*/ 123488469 h 250"/>
              <a:gd name="T72" fmla="*/ 350302474 w 310"/>
              <a:gd name="T73" fmla="*/ 113407847 h 250"/>
              <a:gd name="T74" fmla="*/ 330141232 w 310"/>
              <a:gd name="T75" fmla="*/ 118448158 h 250"/>
              <a:gd name="T76" fmla="*/ 259575297 w 310"/>
              <a:gd name="T77" fmla="*/ 146169076 h 250"/>
              <a:gd name="T78" fmla="*/ 234373744 w 310"/>
              <a:gd name="T79" fmla="*/ 166330322 h 250"/>
              <a:gd name="T80" fmla="*/ 191531849 w 310"/>
              <a:gd name="T81" fmla="*/ 196572189 h 250"/>
              <a:gd name="T82" fmla="*/ 246975314 w 310"/>
              <a:gd name="T83" fmla="*/ 206652812 h 250"/>
              <a:gd name="T84" fmla="*/ 304938092 w 310"/>
              <a:gd name="T85" fmla="*/ 211693173 h 250"/>
              <a:gd name="T86" fmla="*/ 327620283 w 310"/>
              <a:gd name="T87" fmla="*/ 231854418 h 250"/>
              <a:gd name="T88" fmla="*/ 372983077 w 310"/>
              <a:gd name="T89" fmla="*/ 214214122 h 250"/>
              <a:gd name="T90" fmla="*/ 403224940 w 310"/>
              <a:gd name="T91" fmla="*/ 204133450 h 250"/>
              <a:gd name="T92" fmla="*/ 446066885 w 310"/>
              <a:gd name="T93" fmla="*/ 191531878 h 250"/>
              <a:gd name="T94" fmla="*/ 415824923 w 310"/>
              <a:gd name="T95" fmla="*/ 211693173 h 250"/>
              <a:gd name="T96" fmla="*/ 521671543 w 310"/>
              <a:gd name="T97" fmla="*/ 214214122 h 250"/>
              <a:gd name="T98" fmla="*/ 511590922 w 310"/>
              <a:gd name="T99" fmla="*/ 186491567 h 250"/>
              <a:gd name="T100" fmla="*/ 529232803 w 310"/>
              <a:gd name="T101" fmla="*/ 178931893 h 250"/>
              <a:gd name="T102" fmla="*/ 549394045 w 310"/>
              <a:gd name="T103" fmla="*/ 216733484 h 250"/>
              <a:gd name="T104" fmla="*/ 35282186 w 310"/>
              <a:gd name="T105" fmla="*/ 410786261 h 250"/>
              <a:gd name="T106" fmla="*/ 5040312 w 310"/>
              <a:gd name="T107" fmla="*/ 418346034 h 250"/>
              <a:gd name="T108" fmla="*/ 491429680 w 310"/>
              <a:gd name="T109" fmla="*/ 569555372 h 250"/>
              <a:gd name="T110" fmla="*/ 549394045 w 310"/>
              <a:gd name="T111" fmla="*/ 514111948 h 250"/>
              <a:gd name="T112" fmla="*/ 511590922 w 310"/>
              <a:gd name="T113" fmla="*/ 577116633 h 250"/>
              <a:gd name="T114" fmla="*/ 758567725 w 310"/>
              <a:gd name="T115" fmla="*/ 347781577 h 25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10"/>
              <a:gd name="T175" fmla="*/ 0 h 250"/>
              <a:gd name="T176" fmla="*/ 310 w 310"/>
              <a:gd name="T177" fmla="*/ 250 h 25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10" h="250">
                <a:moveTo>
                  <a:pt x="28" y="62"/>
                </a:moveTo>
                <a:lnTo>
                  <a:pt x="34" y="61"/>
                </a:lnTo>
                <a:lnTo>
                  <a:pt x="40" y="57"/>
                </a:lnTo>
                <a:lnTo>
                  <a:pt x="44" y="51"/>
                </a:lnTo>
                <a:lnTo>
                  <a:pt x="49" y="46"/>
                </a:lnTo>
                <a:lnTo>
                  <a:pt x="54" y="40"/>
                </a:lnTo>
                <a:lnTo>
                  <a:pt x="59" y="35"/>
                </a:lnTo>
                <a:lnTo>
                  <a:pt x="64" y="31"/>
                </a:lnTo>
                <a:lnTo>
                  <a:pt x="69" y="29"/>
                </a:lnTo>
                <a:lnTo>
                  <a:pt x="73" y="29"/>
                </a:lnTo>
                <a:lnTo>
                  <a:pt x="76" y="30"/>
                </a:lnTo>
                <a:lnTo>
                  <a:pt x="80" y="31"/>
                </a:lnTo>
                <a:lnTo>
                  <a:pt x="83" y="32"/>
                </a:lnTo>
                <a:lnTo>
                  <a:pt x="88" y="33"/>
                </a:lnTo>
                <a:lnTo>
                  <a:pt x="92" y="37"/>
                </a:lnTo>
                <a:lnTo>
                  <a:pt x="94" y="36"/>
                </a:lnTo>
                <a:lnTo>
                  <a:pt x="95" y="35"/>
                </a:lnTo>
                <a:lnTo>
                  <a:pt x="98" y="34"/>
                </a:lnTo>
                <a:lnTo>
                  <a:pt x="98" y="32"/>
                </a:lnTo>
                <a:lnTo>
                  <a:pt x="111" y="32"/>
                </a:lnTo>
                <a:lnTo>
                  <a:pt x="117" y="29"/>
                </a:lnTo>
                <a:lnTo>
                  <a:pt x="122" y="27"/>
                </a:lnTo>
                <a:lnTo>
                  <a:pt x="128" y="24"/>
                </a:lnTo>
                <a:lnTo>
                  <a:pt x="134" y="23"/>
                </a:lnTo>
                <a:lnTo>
                  <a:pt x="141" y="21"/>
                </a:lnTo>
                <a:lnTo>
                  <a:pt x="146" y="18"/>
                </a:lnTo>
                <a:lnTo>
                  <a:pt x="150" y="14"/>
                </a:lnTo>
                <a:lnTo>
                  <a:pt x="153" y="8"/>
                </a:lnTo>
                <a:lnTo>
                  <a:pt x="160" y="8"/>
                </a:lnTo>
                <a:lnTo>
                  <a:pt x="162" y="6"/>
                </a:lnTo>
                <a:lnTo>
                  <a:pt x="165" y="4"/>
                </a:lnTo>
                <a:lnTo>
                  <a:pt x="168" y="1"/>
                </a:lnTo>
                <a:lnTo>
                  <a:pt x="170" y="0"/>
                </a:lnTo>
                <a:lnTo>
                  <a:pt x="160" y="0"/>
                </a:lnTo>
                <a:lnTo>
                  <a:pt x="147" y="0"/>
                </a:lnTo>
                <a:lnTo>
                  <a:pt x="136" y="0"/>
                </a:lnTo>
                <a:lnTo>
                  <a:pt x="124" y="1"/>
                </a:lnTo>
                <a:lnTo>
                  <a:pt x="112" y="5"/>
                </a:lnTo>
                <a:lnTo>
                  <a:pt x="102" y="8"/>
                </a:lnTo>
                <a:lnTo>
                  <a:pt x="91" y="12"/>
                </a:lnTo>
                <a:lnTo>
                  <a:pt x="81" y="17"/>
                </a:lnTo>
                <a:lnTo>
                  <a:pt x="75" y="20"/>
                </a:lnTo>
                <a:lnTo>
                  <a:pt x="69" y="23"/>
                </a:lnTo>
                <a:lnTo>
                  <a:pt x="63" y="28"/>
                </a:lnTo>
                <a:lnTo>
                  <a:pt x="55" y="32"/>
                </a:lnTo>
                <a:lnTo>
                  <a:pt x="49" y="38"/>
                </a:lnTo>
                <a:lnTo>
                  <a:pt x="42" y="44"/>
                </a:lnTo>
                <a:lnTo>
                  <a:pt x="35" y="51"/>
                </a:lnTo>
                <a:lnTo>
                  <a:pt x="30" y="58"/>
                </a:lnTo>
                <a:lnTo>
                  <a:pt x="29" y="61"/>
                </a:lnTo>
                <a:lnTo>
                  <a:pt x="28" y="62"/>
                </a:lnTo>
                <a:lnTo>
                  <a:pt x="149" y="85"/>
                </a:lnTo>
                <a:lnTo>
                  <a:pt x="151" y="86"/>
                </a:lnTo>
                <a:lnTo>
                  <a:pt x="151" y="95"/>
                </a:lnTo>
                <a:lnTo>
                  <a:pt x="155" y="96"/>
                </a:lnTo>
                <a:lnTo>
                  <a:pt x="156" y="97"/>
                </a:lnTo>
                <a:lnTo>
                  <a:pt x="159" y="98"/>
                </a:lnTo>
                <a:lnTo>
                  <a:pt x="160" y="98"/>
                </a:lnTo>
                <a:lnTo>
                  <a:pt x="162" y="98"/>
                </a:lnTo>
                <a:lnTo>
                  <a:pt x="165" y="97"/>
                </a:lnTo>
                <a:lnTo>
                  <a:pt x="168" y="97"/>
                </a:lnTo>
                <a:lnTo>
                  <a:pt x="170" y="97"/>
                </a:lnTo>
                <a:lnTo>
                  <a:pt x="171" y="101"/>
                </a:lnTo>
                <a:lnTo>
                  <a:pt x="170" y="102"/>
                </a:lnTo>
                <a:lnTo>
                  <a:pt x="168" y="104"/>
                </a:lnTo>
                <a:lnTo>
                  <a:pt x="167" y="105"/>
                </a:lnTo>
                <a:lnTo>
                  <a:pt x="165" y="104"/>
                </a:lnTo>
                <a:lnTo>
                  <a:pt x="163" y="104"/>
                </a:lnTo>
                <a:lnTo>
                  <a:pt x="161" y="105"/>
                </a:lnTo>
                <a:lnTo>
                  <a:pt x="159" y="105"/>
                </a:lnTo>
                <a:lnTo>
                  <a:pt x="156" y="104"/>
                </a:lnTo>
                <a:lnTo>
                  <a:pt x="151" y="103"/>
                </a:lnTo>
                <a:lnTo>
                  <a:pt x="148" y="102"/>
                </a:lnTo>
                <a:lnTo>
                  <a:pt x="145" y="102"/>
                </a:lnTo>
                <a:lnTo>
                  <a:pt x="142" y="102"/>
                </a:lnTo>
                <a:lnTo>
                  <a:pt x="139" y="102"/>
                </a:lnTo>
                <a:lnTo>
                  <a:pt x="134" y="102"/>
                </a:lnTo>
                <a:lnTo>
                  <a:pt x="130" y="102"/>
                </a:lnTo>
                <a:lnTo>
                  <a:pt x="126" y="102"/>
                </a:lnTo>
                <a:lnTo>
                  <a:pt x="125" y="103"/>
                </a:lnTo>
                <a:lnTo>
                  <a:pt x="122" y="102"/>
                </a:lnTo>
                <a:lnTo>
                  <a:pt x="119" y="100"/>
                </a:lnTo>
                <a:lnTo>
                  <a:pt x="117" y="97"/>
                </a:lnTo>
                <a:lnTo>
                  <a:pt x="112" y="95"/>
                </a:lnTo>
                <a:lnTo>
                  <a:pt x="112" y="93"/>
                </a:lnTo>
                <a:lnTo>
                  <a:pt x="113" y="93"/>
                </a:lnTo>
                <a:lnTo>
                  <a:pt x="113" y="91"/>
                </a:lnTo>
                <a:lnTo>
                  <a:pt x="112" y="91"/>
                </a:lnTo>
                <a:lnTo>
                  <a:pt x="111" y="90"/>
                </a:lnTo>
                <a:lnTo>
                  <a:pt x="109" y="90"/>
                </a:lnTo>
                <a:lnTo>
                  <a:pt x="107" y="90"/>
                </a:lnTo>
                <a:lnTo>
                  <a:pt x="107" y="88"/>
                </a:lnTo>
                <a:lnTo>
                  <a:pt x="105" y="88"/>
                </a:lnTo>
                <a:lnTo>
                  <a:pt x="104" y="86"/>
                </a:lnTo>
                <a:lnTo>
                  <a:pt x="102" y="86"/>
                </a:lnTo>
                <a:lnTo>
                  <a:pt x="102" y="84"/>
                </a:lnTo>
                <a:lnTo>
                  <a:pt x="99" y="85"/>
                </a:lnTo>
                <a:lnTo>
                  <a:pt x="95" y="87"/>
                </a:lnTo>
                <a:lnTo>
                  <a:pt x="91" y="89"/>
                </a:lnTo>
                <a:lnTo>
                  <a:pt x="87" y="90"/>
                </a:lnTo>
                <a:lnTo>
                  <a:pt x="83" y="90"/>
                </a:lnTo>
                <a:lnTo>
                  <a:pt x="80" y="92"/>
                </a:lnTo>
                <a:lnTo>
                  <a:pt x="74" y="93"/>
                </a:lnTo>
                <a:lnTo>
                  <a:pt x="70" y="96"/>
                </a:lnTo>
                <a:lnTo>
                  <a:pt x="66" y="98"/>
                </a:lnTo>
                <a:lnTo>
                  <a:pt x="62" y="99"/>
                </a:lnTo>
                <a:lnTo>
                  <a:pt x="59" y="101"/>
                </a:lnTo>
                <a:lnTo>
                  <a:pt x="53" y="102"/>
                </a:lnTo>
                <a:lnTo>
                  <a:pt x="50" y="106"/>
                </a:lnTo>
                <a:lnTo>
                  <a:pt x="49" y="110"/>
                </a:lnTo>
                <a:lnTo>
                  <a:pt x="46" y="114"/>
                </a:lnTo>
                <a:lnTo>
                  <a:pt x="46" y="119"/>
                </a:lnTo>
                <a:lnTo>
                  <a:pt x="45" y="123"/>
                </a:lnTo>
                <a:lnTo>
                  <a:pt x="44" y="127"/>
                </a:lnTo>
                <a:lnTo>
                  <a:pt x="44" y="133"/>
                </a:lnTo>
                <a:lnTo>
                  <a:pt x="44" y="138"/>
                </a:lnTo>
                <a:lnTo>
                  <a:pt x="46" y="141"/>
                </a:lnTo>
                <a:lnTo>
                  <a:pt x="49" y="144"/>
                </a:lnTo>
                <a:lnTo>
                  <a:pt x="50" y="147"/>
                </a:lnTo>
                <a:lnTo>
                  <a:pt x="52" y="150"/>
                </a:lnTo>
                <a:lnTo>
                  <a:pt x="53" y="154"/>
                </a:lnTo>
                <a:lnTo>
                  <a:pt x="55" y="157"/>
                </a:lnTo>
                <a:lnTo>
                  <a:pt x="59" y="160"/>
                </a:lnTo>
                <a:lnTo>
                  <a:pt x="60" y="163"/>
                </a:lnTo>
                <a:lnTo>
                  <a:pt x="62" y="163"/>
                </a:lnTo>
                <a:lnTo>
                  <a:pt x="64" y="162"/>
                </a:lnTo>
                <a:lnTo>
                  <a:pt x="68" y="162"/>
                </a:lnTo>
                <a:lnTo>
                  <a:pt x="73" y="161"/>
                </a:lnTo>
                <a:lnTo>
                  <a:pt x="76" y="161"/>
                </a:lnTo>
                <a:lnTo>
                  <a:pt x="82" y="161"/>
                </a:lnTo>
                <a:lnTo>
                  <a:pt x="85" y="161"/>
                </a:lnTo>
                <a:lnTo>
                  <a:pt x="87" y="161"/>
                </a:lnTo>
                <a:lnTo>
                  <a:pt x="87" y="169"/>
                </a:lnTo>
                <a:lnTo>
                  <a:pt x="90" y="169"/>
                </a:lnTo>
                <a:lnTo>
                  <a:pt x="92" y="169"/>
                </a:lnTo>
                <a:lnTo>
                  <a:pt x="95" y="169"/>
                </a:lnTo>
                <a:lnTo>
                  <a:pt x="98" y="169"/>
                </a:lnTo>
                <a:lnTo>
                  <a:pt x="98" y="172"/>
                </a:lnTo>
                <a:lnTo>
                  <a:pt x="98" y="174"/>
                </a:lnTo>
                <a:lnTo>
                  <a:pt x="98" y="178"/>
                </a:lnTo>
                <a:lnTo>
                  <a:pt x="98" y="181"/>
                </a:lnTo>
                <a:lnTo>
                  <a:pt x="101" y="183"/>
                </a:lnTo>
                <a:lnTo>
                  <a:pt x="102" y="186"/>
                </a:lnTo>
                <a:lnTo>
                  <a:pt x="105" y="188"/>
                </a:lnTo>
                <a:lnTo>
                  <a:pt x="107" y="191"/>
                </a:lnTo>
                <a:lnTo>
                  <a:pt x="108" y="193"/>
                </a:lnTo>
                <a:lnTo>
                  <a:pt x="110" y="196"/>
                </a:lnTo>
                <a:lnTo>
                  <a:pt x="111" y="200"/>
                </a:lnTo>
                <a:lnTo>
                  <a:pt x="111" y="204"/>
                </a:lnTo>
                <a:lnTo>
                  <a:pt x="108" y="209"/>
                </a:lnTo>
                <a:lnTo>
                  <a:pt x="109" y="214"/>
                </a:lnTo>
                <a:lnTo>
                  <a:pt x="111" y="220"/>
                </a:lnTo>
                <a:lnTo>
                  <a:pt x="114" y="225"/>
                </a:lnTo>
                <a:lnTo>
                  <a:pt x="119" y="231"/>
                </a:lnTo>
                <a:lnTo>
                  <a:pt x="122" y="236"/>
                </a:lnTo>
                <a:lnTo>
                  <a:pt x="127" y="240"/>
                </a:lnTo>
                <a:lnTo>
                  <a:pt x="131" y="244"/>
                </a:lnTo>
                <a:lnTo>
                  <a:pt x="136" y="249"/>
                </a:lnTo>
                <a:lnTo>
                  <a:pt x="139" y="249"/>
                </a:lnTo>
                <a:lnTo>
                  <a:pt x="141" y="249"/>
                </a:lnTo>
                <a:lnTo>
                  <a:pt x="145" y="249"/>
                </a:lnTo>
                <a:lnTo>
                  <a:pt x="148" y="248"/>
                </a:lnTo>
                <a:lnTo>
                  <a:pt x="150" y="248"/>
                </a:lnTo>
                <a:lnTo>
                  <a:pt x="155" y="248"/>
                </a:lnTo>
                <a:lnTo>
                  <a:pt x="157" y="247"/>
                </a:lnTo>
                <a:lnTo>
                  <a:pt x="160" y="247"/>
                </a:lnTo>
                <a:lnTo>
                  <a:pt x="162" y="242"/>
                </a:lnTo>
                <a:lnTo>
                  <a:pt x="165" y="238"/>
                </a:lnTo>
                <a:lnTo>
                  <a:pt x="168" y="235"/>
                </a:lnTo>
                <a:lnTo>
                  <a:pt x="171" y="233"/>
                </a:lnTo>
                <a:lnTo>
                  <a:pt x="171" y="223"/>
                </a:lnTo>
                <a:lnTo>
                  <a:pt x="175" y="222"/>
                </a:lnTo>
                <a:lnTo>
                  <a:pt x="178" y="222"/>
                </a:lnTo>
                <a:lnTo>
                  <a:pt x="180" y="219"/>
                </a:lnTo>
                <a:lnTo>
                  <a:pt x="183" y="217"/>
                </a:lnTo>
                <a:lnTo>
                  <a:pt x="185" y="214"/>
                </a:lnTo>
                <a:lnTo>
                  <a:pt x="187" y="211"/>
                </a:lnTo>
                <a:lnTo>
                  <a:pt x="189" y="208"/>
                </a:lnTo>
                <a:lnTo>
                  <a:pt x="189" y="204"/>
                </a:lnTo>
                <a:lnTo>
                  <a:pt x="187" y="202"/>
                </a:lnTo>
                <a:lnTo>
                  <a:pt x="185" y="201"/>
                </a:lnTo>
                <a:lnTo>
                  <a:pt x="184" y="200"/>
                </a:lnTo>
                <a:lnTo>
                  <a:pt x="184" y="197"/>
                </a:lnTo>
                <a:lnTo>
                  <a:pt x="185" y="194"/>
                </a:lnTo>
                <a:lnTo>
                  <a:pt x="186" y="191"/>
                </a:lnTo>
                <a:lnTo>
                  <a:pt x="186" y="188"/>
                </a:lnTo>
                <a:lnTo>
                  <a:pt x="187" y="186"/>
                </a:lnTo>
                <a:lnTo>
                  <a:pt x="190" y="183"/>
                </a:lnTo>
                <a:lnTo>
                  <a:pt x="195" y="178"/>
                </a:lnTo>
                <a:lnTo>
                  <a:pt x="201" y="173"/>
                </a:lnTo>
                <a:lnTo>
                  <a:pt x="206" y="169"/>
                </a:lnTo>
                <a:lnTo>
                  <a:pt x="210" y="165"/>
                </a:lnTo>
                <a:lnTo>
                  <a:pt x="214" y="163"/>
                </a:lnTo>
                <a:lnTo>
                  <a:pt x="214" y="161"/>
                </a:lnTo>
                <a:lnTo>
                  <a:pt x="214" y="158"/>
                </a:lnTo>
                <a:lnTo>
                  <a:pt x="215" y="156"/>
                </a:lnTo>
                <a:lnTo>
                  <a:pt x="217" y="155"/>
                </a:lnTo>
                <a:lnTo>
                  <a:pt x="219" y="152"/>
                </a:lnTo>
                <a:lnTo>
                  <a:pt x="208" y="152"/>
                </a:lnTo>
                <a:lnTo>
                  <a:pt x="206" y="155"/>
                </a:lnTo>
                <a:lnTo>
                  <a:pt x="203" y="155"/>
                </a:lnTo>
                <a:lnTo>
                  <a:pt x="199" y="155"/>
                </a:lnTo>
                <a:lnTo>
                  <a:pt x="197" y="155"/>
                </a:lnTo>
                <a:lnTo>
                  <a:pt x="195" y="152"/>
                </a:lnTo>
                <a:lnTo>
                  <a:pt x="194" y="150"/>
                </a:lnTo>
                <a:lnTo>
                  <a:pt x="191" y="148"/>
                </a:lnTo>
                <a:lnTo>
                  <a:pt x="189" y="146"/>
                </a:lnTo>
                <a:lnTo>
                  <a:pt x="188" y="144"/>
                </a:lnTo>
                <a:lnTo>
                  <a:pt x="187" y="142"/>
                </a:lnTo>
                <a:lnTo>
                  <a:pt x="186" y="141"/>
                </a:lnTo>
                <a:lnTo>
                  <a:pt x="186" y="139"/>
                </a:lnTo>
                <a:lnTo>
                  <a:pt x="184" y="138"/>
                </a:lnTo>
                <a:lnTo>
                  <a:pt x="183" y="136"/>
                </a:lnTo>
                <a:lnTo>
                  <a:pt x="180" y="135"/>
                </a:lnTo>
                <a:lnTo>
                  <a:pt x="179" y="133"/>
                </a:lnTo>
                <a:lnTo>
                  <a:pt x="178" y="132"/>
                </a:lnTo>
                <a:lnTo>
                  <a:pt x="178" y="129"/>
                </a:lnTo>
                <a:lnTo>
                  <a:pt x="178" y="126"/>
                </a:lnTo>
                <a:lnTo>
                  <a:pt x="177" y="124"/>
                </a:lnTo>
                <a:lnTo>
                  <a:pt x="175" y="122"/>
                </a:lnTo>
                <a:lnTo>
                  <a:pt x="175" y="121"/>
                </a:lnTo>
                <a:lnTo>
                  <a:pt x="172" y="119"/>
                </a:lnTo>
                <a:lnTo>
                  <a:pt x="170" y="116"/>
                </a:lnTo>
                <a:lnTo>
                  <a:pt x="168" y="112"/>
                </a:lnTo>
                <a:lnTo>
                  <a:pt x="165" y="108"/>
                </a:lnTo>
                <a:lnTo>
                  <a:pt x="165" y="105"/>
                </a:lnTo>
                <a:lnTo>
                  <a:pt x="168" y="107"/>
                </a:lnTo>
                <a:lnTo>
                  <a:pt x="170" y="110"/>
                </a:lnTo>
                <a:lnTo>
                  <a:pt x="174" y="112"/>
                </a:lnTo>
                <a:lnTo>
                  <a:pt x="176" y="112"/>
                </a:lnTo>
                <a:lnTo>
                  <a:pt x="182" y="122"/>
                </a:lnTo>
                <a:lnTo>
                  <a:pt x="183" y="131"/>
                </a:lnTo>
                <a:lnTo>
                  <a:pt x="194" y="140"/>
                </a:lnTo>
                <a:lnTo>
                  <a:pt x="198" y="150"/>
                </a:lnTo>
                <a:lnTo>
                  <a:pt x="203" y="150"/>
                </a:lnTo>
                <a:lnTo>
                  <a:pt x="207" y="147"/>
                </a:lnTo>
                <a:lnTo>
                  <a:pt x="211" y="144"/>
                </a:lnTo>
                <a:lnTo>
                  <a:pt x="217" y="141"/>
                </a:lnTo>
                <a:lnTo>
                  <a:pt x="220" y="138"/>
                </a:lnTo>
                <a:lnTo>
                  <a:pt x="224" y="135"/>
                </a:lnTo>
                <a:lnTo>
                  <a:pt x="228" y="133"/>
                </a:lnTo>
                <a:lnTo>
                  <a:pt x="233" y="132"/>
                </a:lnTo>
                <a:lnTo>
                  <a:pt x="235" y="126"/>
                </a:lnTo>
                <a:lnTo>
                  <a:pt x="235" y="124"/>
                </a:lnTo>
                <a:lnTo>
                  <a:pt x="235" y="122"/>
                </a:lnTo>
                <a:lnTo>
                  <a:pt x="235" y="121"/>
                </a:lnTo>
                <a:lnTo>
                  <a:pt x="228" y="121"/>
                </a:lnTo>
                <a:lnTo>
                  <a:pt x="225" y="119"/>
                </a:lnTo>
                <a:lnTo>
                  <a:pt x="223" y="119"/>
                </a:lnTo>
                <a:lnTo>
                  <a:pt x="220" y="119"/>
                </a:lnTo>
                <a:lnTo>
                  <a:pt x="217" y="119"/>
                </a:lnTo>
                <a:lnTo>
                  <a:pt x="214" y="118"/>
                </a:lnTo>
                <a:lnTo>
                  <a:pt x="209" y="116"/>
                </a:lnTo>
                <a:lnTo>
                  <a:pt x="207" y="116"/>
                </a:lnTo>
                <a:lnTo>
                  <a:pt x="204" y="113"/>
                </a:lnTo>
                <a:lnTo>
                  <a:pt x="202" y="110"/>
                </a:lnTo>
                <a:lnTo>
                  <a:pt x="199" y="109"/>
                </a:lnTo>
                <a:lnTo>
                  <a:pt x="198" y="107"/>
                </a:lnTo>
                <a:lnTo>
                  <a:pt x="196" y="104"/>
                </a:lnTo>
                <a:lnTo>
                  <a:pt x="195" y="102"/>
                </a:lnTo>
                <a:lnTo>
                  <a:pt x="199" y="102"/>
                </a:lnTo>
                <a:lnTo>
                  <a:pt x="204" y="104"/>
                </a:lnTo>
                <a:lnTo>
                  <a:pt x="207" y="109"/>
                </a:lnTo>
                <a:lnTo>
                  <a:pt x="211" y="113"/>
                </a:lnTo>
                <a:lnTo>
                  <a:pt x="216" y="113"/>
                </a:lnTo>
                <a:lnTo>
                  <a:pt x="221" y="116"/>
                </a:lnTo>
                <a:lnTo>
                  <a:pt x="225" y="116"/>
                </a:lnTo>
                <a:lnTo>
                  <a:pt x="230" y="115"/>
                </a:lnTo>
                <a:lnTo>
                  <a:pt x="233" y="119"/>
                </a:lnTo>
                <a:lnTo>
                  <a:pt x="235" y="118"/>
                </a:lnTo>
                <a:lnTo>
                  <a:pt x="237" y="116"/>
                </a:lnTo>
                <a:lnTo>
                  <a:pt x="238" y="115"/>
                </a:lnTo>
                <a:lnTo>
                  <a:pt x="240" y="113"/>
                </a:lnTo>
                <a:lnTo>
                  <a:pt x="244" y="113"/>
                </a:lnTo>
                <a:lnTo>
                  <a:pt x="247" y="115"/>
                </a:lnTo>
                <a:lnTo>
                  <a:pt x="248" y="116"/>
                </a:lnTo>
                <a:lnTo>
                  <a:pt x="252" y="119"/>
                </a:lnTo>
                <a:lnTo>
                  <a:pt x="253" y="119"/>
                </a:lnTo>
                <a:lnTo>
                  <a:pt x="254" y="122"/>
                </a:lnTo>
                <a:lnTo>
                  <a:pt x="255" y="124"/>
                </a:lnTo>
                <a:lnTo>
                  <a:pt x="257" y="125"/>
                </a:lnTo>
                <a:lnTo>
                  <a:pt x="257" y="126"/>
                </a:lnTo>
                <a:lnTo>
                  <a:pt x="257" y="124"/>
                </a:lnTo>
                <a:lnTo>
                  <a:pt x="257" y="119"/>
                </a:lnTo>
                <a:lnTo>
                  <a:pt x="257" y="114"/>
                </a:lnTo>
                <a:lnTo>
                  <a:pt x="257" y="110"/>
                </a:lnTo>
                <a:lnTo>
                  <a:pt x="258" y="113"/>
                </a:lnTo>
                <a:lnTo>
                  <a:pt x="260" y="118"/>
                </a:lnTo>
                <a:lnTo>
                  <a:pt x="262" y="123"/>
                </a:lnTo>
                <a:lnTo>
                  <a:pt x="261" y="126"/>
                </a:lnTo>
                <a:lnTo>
                  <a:pt x="262" y="126"/>
                </a:lnTo>
                <a:lnTo>
                  <a:pt x="262" y="127"/>
                </a:lnTo>
                <a:lnTo>
                  <a:pt x="264" y="128"/>
                </a:lnTo>
                <a:lnTo>
                  <a:pt x="265" y="129"/>
                </a:lnTo>
                <a:lnTo>
                  <a:pt x="265" y="133"/>
                </a:lnTo>
                <a:lnTo>
                  <a:pt x="267" y="138"/>
                </a:lnTo>
                <a:lnTo>
                  <a:pt x="268" y="142"/>
                </a:lnTo>
                <a:lnTo>
                  <a:pt x="272" y="144"/>
                </a:lnTo>
                <a:lnTo>
                  <a:pt x="273" y="146"/>
                </a:lnTo>
                <a:lnTo>
                  <a:pt x="275" y="147"/>
                </a:lnTo>
                <a:lnTo>
                  <a:pt x="276" y="150"/>
                </a:lnTo>
                <a:lnTo>
                  <a:pt x="277" y="150"/>
                </a:lnTo>
                <a:lnTo>
                  <a:pt x="277" y="147"/>
                </a:lnTo>
                <a:lnTo>
                  <a:pt x="278" y="146"/>
                </a:lnTo>
                <a:lnTo>
                  <a:pt x="279" y="144"/>
                </a:lnTo>
                <a:lnTo>
                  <a:pt x="281" y="144"/>
                </a:lnTo>
                <a:lnTo>
                  <a:pt x="279" y="144"/>
                </a:lnTo>
                <a:lnTo>
                  <a:pt x="280" y="142"/>
                </a:lnTo>
                <a:lnTo>
                  <a:pt x="281" y="139"/>
                </a:lnTo>
                <a:lnTo>
                  <a:pt x="281" y="138"/>
                </a:lnTo>
                <a:lnTo>
                  <a:pt x="279" y="135"/>
                </a:lnTo>
                <a:lnTo>
                  <a:pt x="279" y="123"/>
                </a:lnTo>
                <a:lnTo>
                  <a:pt x="281" y="122"/>
                </a:lnTo>
                <a:lnTo>
                  <a:pt x="282" y="120"/>
                </a:lnTo>
                <a:lnTo>
                  <a:pt x="284" y="118"/>
                </a:lnTo>
                <a:lnTo>
                  <a:pt x="286" y="116"/>
                </a:lnTo>
                <a:lnTo>
                  <a:pt x="285" y="114"/>
                </a:lnTo>
                <a:lnTo>
                  <a:pt x="285" y="113"/>
                </a:lnTo>
                <a:lnTo>
                  <a:pt x="285" y="112"/>
                </a:lnTo>
                <a:lnTo>
                  <a:pt x="286" y="110"/>
                </a:lnTo>
                <a:lnTo>
                  <a:pt x="288" y="111"/>
                </a:lnTo>
                <a:lnTo>
                  <a:pt x="291" y="112"/>
                </a:lnTo>
                <a:lnTo>
                  <a:pt x="293" y="112"/>
                </a:lnTo>
                <a:lnTo>
                  <a:pt x="293" y="116"/>
                </a:lnTo>
                <a:lnTo>
                  <a:pt x="296" y="118"/>
                </a:lnTo>
                <a:lnTo>
                  <a:pt x="298" y="121"/>
                </a:lnTo>
                <a:lnTo>
                  <a:pt x="301" y="121"/>
                </a:lnTo>
                <a:lnTo>
                  <a:pt x="301" y="119"/>
                </a:lnTo>
                <a:lnTo>
                  <a:pt x="301" y="118"/>
                </a:lnTo>
                <a:lnTo>
                  <a:pt x="301" y="116"/>
                </a:lnTo>
                <a:lnTo>
                  <a:pt x="302" y="114"/>
                </a:lnTo>
                <a:lnTo>
                  <a:pt x="305" y="114"/>
                </a:lnTo>
                <a:lnTo>
                  <a:pt x="305" y="109"/>
                </a:lnTo>
                <a:lnTo>
                  <a:pt x="303" y="103"/>
                </a:lnTo>
                <a:lnTo>
                  <a:pt x="301" y="98"/>
                </a:lnTo>
                <a:lnTo>
                  <a:pt x="299" y="93"/>
                </a:lnTo>
                <a:lnTo>
                  <a:pt x="297" y="88"/>
                </a:lnTo>
                <a:lnTo>
                  <a:pt x="295" y="82"/>
                </a:lnTo>
                <a:lnTo>
                  <a:pt x="293" y="78"/>
                </a:lnTo>
                <a:lnTo>
                  <a:pt x="291" y="74"/>
                </a:lnTo>
                <a:lnTo>
                  <a:pt x="284" y="66"/>
                </a:lnTo>
                <a:lnTo>
                  <a:pt x="279" y="59"/>
                </a:lnTo>
                <a:lnTo>
                  <a:pt x="273" y="52"/>
                </a:lnTo>
                <a:lnTo>
                  <a:pt x="267" y="45"/>
                </a:lnTo>
                <a:lnTo>
                  <a:pt x="260" y="40"/>
                </a:lnTo>
                <a:lnTo>
                  <a:pt x="254" y="34"/>
                </a:lnTo>
                <a:lnTo>
                  <a:pt x="247" y="29"/>
                </a:lnTo>
                <a:lnTo>
                  <a:pt x="241" y="25"/>
                </a:lnTo>
                <a:lnTo>
                  <a:pt x="238" y="23"/>
                </a:lnTo>
                <a:lnTo>
                  <a:pt x="233" y="20"/>
                </a:lnTo>
                <a:lnTo>
                  <a:pt x="228" y="18"/>
                </a:lnTo>
                <a:lnTo>
                  <a:pt x="223" y="15"/>
                </a:lnTo>
                <a:lnTo>
                  <a:pt x="219" y="13"/>
                </a:lnTo>
                <a:lnTo>
                  <a:pt x="214" y="10"/>
                </a:lnTo>
                <a:lnTo>
                  <a:pt x="208" y="9"/>
                </a:lnTo>
                <a:lnTo>
                  <a:pt x="204" y="7"/>
                </a:lnTo>
                <a:lnTo>
                  <a:pt x="200" y="7"/>
                </a:lnTo>
                <a:lnTo>
                  <a:pt x="199" y="8"/>
                </a:lnTo>
                <a:lnTo>
                  <a:pt x="199" y="7"/>
                </a:lnTo>
                <a:lnTo>
                  <a:pt x="199" y="8"/>
                </a:lnTo>
                <a:lnTo>
                  <a:pt x="198" y="9"/>
                </a:lnTo>
                <a:lnTo>
                  <a:pt x="196" y="10"/>
                </a:lnTo>
                <a:lnTo>
                  <a:pt x="195" y="10"/>
                </a:lnTo>
                <a:lnTo>
                  <a:pt x="196" y="12"/>
                </a:lnTo>
                <a:lnTo>
                  <a:pt x="196" y="13"/>
                </a:lnTo>
                <a:lnTo>
                  <a:pt x="197" y="14"/>
                </a:lnTo>
                <a:lnTo>
                  <a:pt x="190" y="14"/>
                </a:lnTo>
                <a:lnTo>
                  <a:pt x="191" y="17"/>
                </a:lnTo>
                <a:lnTo>
                  <a:pt x="192" y="19"/>
                </a:lnTo>
                <a:lnTo>
                  <a:pt x="195" y="21"/>
                </a:lnTo>
                <a:lnTo>
                  <a:pt x="195" y="23"/>
                </a:lnTo>
                <a:lnTo>
                  <a:pt x="194" y="23"/>
                </a:lnTo>
                <a:lnTo>
                  <a:pt x="189" y="23"/>
                </a:lnTo>
                <a:lnTo>
                  <a:pt x="187" y="23"/>
                </a:lnTo>
                <a:lnTo>
                  <a:pt x="184" y="23"/>
                </a:lnTo>
                <a:lnTo>
                  <a:pt x="183" y="21"/>
                </a:lnTo>
                <a:lnTo>
                  <a:pt x="182" y="18"/>
                </a:lnTo>
                <a:lnTo>
                  <a:pt x="180" y="15"/>
                </a:lnTo>
                <a:lnTo>
                  <a:pt x="177" y="14"/>
                </a:lnTo>
                <a:lnTo>
                  <a:pt x="177" y="15"/>
                </a:lnTo>
                <a:lnTo>
                  <a:pt x="177" y="17"/>
                </a:lnTo>
                <a:lnTo>
                  <a:pt x="177" y="19"/>
                </a:lnTo>
                <a:lnTo>
                  <a:pt x="177" y="20"/>
                </a:lnTo>
                <a:lnTo>
                  <a:pt x="177" y="21"/>
                </a:lnTo>
                <a:lnTo>
                  <a:pt x="180" y="23"/>
                </a:lnTo>
                <a:lnTo>
                  <a:pt x="180" y="27"/>
                </a:lnTo>
                <a:lnTo>
                  <a:pt x="181" y="28"/>
                </a:lnTo>
                <a:lnTo>
                  <a:pt x="178" y="28"/>
                </a:lnTo>
                <a:lnTo>
                  <a:pt x="175" y="30"/>
                </a:lnTo>
                <a:lnTo>
                  <a:pt x="169" y="31"/>
                </a:lnTo>
                <a:lnTo>
                  <a:pt x="165" y="31"/>
                </a:lnTo>
                <a:lnTo>
                  <a:pt x="165" y="29"/>
                </a:lnTo>
                <a:lnTo>
                  <a:pt x="163" y="27"/>
                </a:lnTo>
                <a:lnTo>
                  <a:pt x="160" y="26"/>
                </a:lnTo>
                <a:lnTo>
                  <a:pt x="158" y="24"/>
                </a:lnTo>
                <a:lnTo>
                  <a:pt x="153" y="23"/>
                </a:lnTo>
                <a:lnTo>
                  <a:pt x="150" y="23"/>
                </a:lnTo>
                <a:lnTo>
                  <a:pt x="147" y="23"/>
                </a:lnTo>
                <a:lnTo>
                  <a:pt x="146" y="23"/>
                </a:lnTo>
                <a:lnTo>
                  <a:pt x="144" y="27"/>
                </a:lnTo>
                <a:lnTo>
                  <a:pt x="141" y="27"/>
                </a:lnTo>
                <a:lnTo>
                  <a:pt x="134" y="31"/>
                </a:lnTo>
                <a:lnTo>
                  <a:pt x="128" y="35"/>
                </a:lnTo>
                <a:lnTo>
                  <a:pt x="125" y="39"/>
                </a:lnTo>
                <a:lnTo>
                  <a:pt x="129" y="43"/>
                </a:lnTo>
                <a:lnTo>
                  <a:pt x="136" y="40"/>
                </a:lnTo>
                <a:lnTo>
                  <a:pt x="140" y="38"/>
                </a:lnTo>
                <a:lnTo>
                  <a:pt x="141" y="37"/>
                </a:lnTo>
                <a:lnTo>
                  <a:pt x="145" y="33"/>
                </a:lnTo>
                <a:lnTo>
                  <a:pt x="147" y="33"/>
                </a:lnTo>
                <a:lnTo>
                  <a:pt x="150" y="32"/>
                </a:lnTo>
                <a:lnTo>
                  <a:pt x="151" y="33"/>
                </a:lnTo>
                <a:lnTo>
                  <a:pt x="151" y="35"/>
                </a:lnTo>
                <a:lnTo>
                  <a:pt x="152" y="35"/>
                </a:lnTo>
                <a:lnTo>
                  <a:pt x="150" y="37"/>
                </a:lnTo>
                <a:lnTo>
                  <a:pt x="147" y="41"/>
                </a:lnTo>
                <a:lnTo>
                  <a:pt x="146" y="43"/>
                </a:lnTo>
                <a:lnTo>
                  <a:pt x="146" y="45"/>
                </a:lnTo>
                <a:lnTo>
                  <a:pt x="147" y="46"/>
                </a:lnTo>
                <a:lnTo>
                  <a:pt x="148" y="47"/>
                </a:lnTo>
                <a:lnTo>
                  <a:pt x="148" y="49"/>
                </a:lnTo>
                <a:lnTo>
                  <a:pt x="146" y="50"/>
                </a:lnTo>
                <a:lnTo>
                  <a:pt x="143" y="50"/>
                </a:lnTo>
                <a:lnTo>
                  <a:pt x="141" y="51"/>
                </a:lnTo>
                <a:lnTo>
                  <a:pt x="140" y="53"/>
                </a:lnTo>
                <a:lnTo>
                  <a:pt x="139" y="53"/>
                </a:lnTo>
                <a:lnTo>
                  <a:pt x="138" y="51"/>
                </a:lnTo>
                <a:lnTo>
                  <a:pt x="137" y="51"/>
                </a:lnTo>
                <a:lnTo>
                  <a:pt x="136" y="51"/>
                </a:lnTo>
                <a:lnTo>
                  <a:pt x="136" y="50"/>
                </a:lnTo>
                <a:lnTo>
                  <a:pt x="138" y="48"/>
                </a:lnTo>
                <a:lnTo>
                  <a:pt x="138" y="46"/>
                </a:lnTo>
                <a:lnTo>
                  <a:pt x="139" y="45"/>
                </a:lnTo>
                <a:lnTo>
                  <a:pt x="138" y="44"/>
                </a:lnTo>
                <a:lnTo>
                  <a:pt x="138" y="43"/>
                </a:lnTo>
                <a:lnTo>
                  <a:pt x="138" y="42"/>
                </a:lnTo>
                <a:lnTo>
                  <a:pt x="137" y="42"/>
                </a:lnTo>
                <a:lnTo>
                  <a:pt x="136" y="43"/>
                </a:lnTo>
                <a:lnTo>
                  <a:pt x="134" y="43"/>
                </a:lnTo>
                <a:lnTo>
                  <a:pt x="131" y="43"/>
                </a:lnTo>
                <a:lnTo>
                  <a:pt x="131" y="46"/>
                </a:lnTo>
                <a:lnTo>
                  <a:pt x="131" y="47"/>
                </a:lnTo>
                <a:lnTo>
                  <a:pt x="131" y="49"/>
                </a:lnTo>
                <a:lnTo>
                  <a:pt x="130" y="50"/>
                </a:lnTo>
                <a:lnTo>
                  <a:pt x="128" y="51"/>
                </a:lnTo>
                <a:lnTo>
                  <a:pt x="126" y="52"/>
                </a:lnTo>
                <a:lnTo>
                  <a:pt x="125" y="53"/>
                </a:lnTo>
                <a:lnTo>
                  <a:pt x="125" y="51"/>
                </a:lnTo>
                <a:lnTo>
                  <a:pt x="122" y="51"/>
                </a:lnTo>
                <a:lnTo>
                  <a:pt x="119" y="52"/>
                </a:lnTo>
                <a:lnTo>
                  <a:pt x="117" y="53"/>
                </a:lnTo>
                <a:lnTo>
                  <a:pt x="111" y="59"/>
                </a:lnTo>
                <a:lnTo>
                  <a:pt x="107" y="59"/>
                </a:lnTo>
                <a:lnTo>
                  <a:pt x="103" y="58"/>
                </a:lnTo>
                <a:lnTo>
                  <a:pt x="99" y="58"/>
                </a:lnTo>
                <a:lnTo>
                  <a:pt x="95" y="59"/>
                </a:lnTo>
                <a:lnTo>
                  <a:pt x="97" y="60"/>
                </a:lnTo>
                <a:lnTo>
                  <a:pt x="98" y="61"/>
                </a:lnTo>
                <a:lnTo>
                  <a:pt x="100" y="61"/>
                </a:lnTo>
                <a:lnTo>
                  <a:pt x="100" y="62"/>
                </a:lnTo>
                <a:lnTo>
                  <a:pt x="98" y="64"/>
                </a:lnTo>
                <a:lnTo>
                  <a:pt x="98" y="65"/>
                </a:lnTo>
                <a:lnTo>
                  <a:pt x="98" y="67"/>
                </a:lnTo>
                <a:lnTo>
                  <a:pt x="95" y="67"/>
                </a:lnTo>
                <a:lnTo>
                  <a:pt x="93" y="66"/>
                </a:lnTo>
                <a:lnTo>
                  <a:pt x="92" y="66"/>
                </a:lnTo>
                <a:lnTo>
                  <a:pt x="91" y="67"/>
                </a:lnTo>
                <a:lnTo>
                  <a:pt x="86" y="61"/>
                </a:lnTo>
                <a:lnTo>
                  <a:pt x="84" y="61"/>
                </a:lnTo>
                <a:lnTo>
                  <a:pt x="83" y="62"/>
                </a:lnTo>
                <a:lnTo>
                  <a:pt x="82" y="62"/>
                </a:lnTo>
                <a:lnTo>
                  <a:pt x="82" y="65"/>
                </a:lnTo>
                <a:lnTo>
                  <a:pt x="82" y="68"/>
                </a:lnTo>
                <a:lnTo>
                  <a:pt x="81" y="71"/>
                </a:lnTo>
                <a:lnTo>
                  <a:pt x="81" y="74"/>
                </a:lnTo>
                <a:lnTo>
                  <a:pt x="76" y="78"/>
                </a:lnTo>
                <a:lnTo>
                  <a:pt x="76" y="85"/>
                </a:lnTo>
                <a:lnTo>
                  <a:pt x="78" y="85"/>
                </a:lnTo>
                <a:lnTo>
                  <a:pt x="80" y="86"/>
                </a:lnTo>
                <a:lnTo>
                  <a:pt x="81" y="86"/>
                </a:lnTo>
                <a:lnTo>
                  <a:pt x="83" y="85"/>
                </a:lnTo>
                <a:lnTo>
                  <a:pt x="87" y="86"/>
                </a:lnTo>
                <a:lnTo>
                  <a:pt x="91" y="88"/>
                </a:lnTo>
                <a:lnTo>
                  <a:pt x="93" y="88"/>
                </a:lnTo>
                <a:lnTo>
                  <a:pt x="94" y="86"/>
                </a:lnTo>
                <a:lnTo>
                  <a:pt x="95" y="84"/>
                </a:lnTo>
                <a:lnTo>
                  <a:pt x="98" y="82"/>
                </a:lnTo>
                <a:lnTo>
                  <a:pt x="98" y="80"/>
                </a:lnTo>
                <a:lnTo>
                  <a:pt x="100" y="80"/>
                </a:lnTo>
                <a:lnTo>
                  <a:pt x="101" y="81"/>
                </a:lnTo>
                <a:lnTo>
                  <a:pt x="102" y="82"/>
                </a:lnTo>
                <a:lnTo>
                  <a:pt x="104" y="82"/>
                </a:lnTo>
                <a:lnTo>
                  <a:pt x="107" y="79"/>
                </a:lnTo>
                <a:lnTo>
                  <a:pt x="109" y="76"/>
                </a:lnTo>
                <a:lnTo>
                  <a:pt x="112" y="74"/>
                </a:lnTo>
                <a:lnTo>
                  <a:pt x="117" y="74"/>
                </a:lnTo>
                <a:lnTo>
                  <a:pt x="122" y="82"/>
                </a:lnTo>
                <a:lnTo>
                  <a:pt x="122" y="83"/>
                </a:lnTo>
                <a:lnTo>
                  <a:pt x="121" y="84"/>
                </a:lnTo>
                <a:lnTo>
                  <a:pt x="121" y="85"/>
                </a:lnTo>
                <a:lnTo>
                  <a:pt x="121" y="86"/>
                </a:lnTo>
                <a:lnTo>
                  <a:pt x="120" y="86"/>
                </a:lnTo>
                <a:lnTo>
                  <a:pt x="119" y="87"/>
                </a:lnTo>
                <a:lnTo>
                  <a:pt x="118" y="88"/>
                </a:lnTo>
                <a:lnTo>
                  <a:pt x="118" y="90"/>
                </a:lnTo>
                <a:lnTo>
                  <a:pt x="119" y="90"/>
                </a:lnTo>
                <a:lnTo>
                  <a:pt x="122" y="93"/>
                </a:lnTo>
                <a:lnTo>
                  <a:pt x="125" y="93"/>
                </a:lnTo>
                <a:lnTo>
                  <a:pt x="126" y="95"/>
                </a:lnTo>
                <a:lnTo>
                  <a:pt x="127" y="93"/>
                </a:lnTo>
                <a:lnTo>
                  <a:pt x="130" y="92"/>
                </a:lnTo>
                <a:lnTo>
                  <a:pt x="132" y="90"/>
                </a:lnTo>
                <a:lnTo>
                  <a:pt x="134" y="88"/>
                </a:lnTo>
                <a:lnTo>
                  <a:pt x="134" y="82"/>
                </a:lnTo>
                <a:lnTo>
                  <a:pt x="137" y="85"/>
                </a:lnTo>
                <a:lnTo>
                  <a:pt x="137" y="91"/>
                </a:lnTo>
                <a:lnTo>
                  <a:pt x="139" y="92"/>
                </a:lnTo>
                <a:lnTo>
                  <a:pt x="141" y="93"/>
                </a:lnTo>
                <a:lnTo>
                  <a:pt x="141" y="94"/>
                </a:lnTo>
                <a:lnTo>
                  <a:pt x="142" y="97"/>
                </a:lnTo>
                <a:lnTo>
                  <a:pt x="143" y="93"/>
                </a:lnTo>
                <a:lnTo>
                  <a:pt x="146" y="90"/>
                </a:lnTo>
                <a:lnTo>
                  <a:pt x="148" y="85"/>
                </a:lnTo>
                <a:lnTo>
                  <a:pt x="150" y="82"/>
                </a:lnTo>
                <a:lnTo>
                  <a:pt x="151" y="83"/>
                </a:lnTo>
                <a:lnTo>
                  <a:pt x="152" y="85"/>
                </a:lnTo>
                <a:lnTo>
                  <a:pt x="153" y="85"/>
                </a:lnTo>
                <a:lnTo>
                  <a:pt x="156" y="84"/>
                </a:lnTo>
                <a:lnTo>
                  <a:pt x="157" y="84"/>
                </a:lnTo>
                <a:lnTo>
                  <a:pt x="159" y="85"/>
                </a:lnTo>
                <a:lnTo>
                  <a:pt x="160" y="85"/>
                </a:lnTo>
                <a:lnTo>
                  <a:pt x="160" y="82"/>
                </a:lnTo>
                <a:lnTo>
                  <a:pt x="160" y="81"/>
                </a:lnTo>
                <a:lnTo>
                  <a:pt x="160" y="79"/>
                </a:lnTo>
                <a:lnTo>
                  <a:pt x="160" y="78"/>
                </a:lnTo>
                <a:lnTo>
                  <a:pt x="164" y="79"/>
                </a:lnTo>
                <a:lnTo>
                  <a:pt x="166" y="80"/>
                </a:lnTo>
                <a:lnTo>
                  <a:pt x="169" y="80"/>
                </a:lnTo>
                <a:lnTo>
                  <a:pt x="171" y="81"/>
                </a:lnTo>
                <a:lnTo>
                  <a:pt x="171" y="80"/>
                </a:lnTo>
                <a:lnTo>
                  <a:pt x="174" y="77"/>
                </a:lnTo>
                <a:lnTo>
                  <a:pt x="175" y="76"/>
                </a:lnTo>
                <a:lnTo>
                  <a:pt x="175" y="74"/>
                </a:lnTo>
                <a:lnTo>
                  <a:pt x="177" y="71"/>
                </a:lnTo>
                <a:lnTo>
                  <a:pt x="177" y="76"/>
                </a:lnTo>
                <a:lnTo>
                  <a:pt x="181" y="80"/>
                </a:lnTo>
                <a:lnTo>
                  <a:pt x="186" y="84"/>
                </a:lnTo>
                <a:lnTo>
                  <a:pt x="189" y="86"/>
                </a:lnTo>
                <a:lnTo>
                  <a:pt x="187" y="87"/>
                </a:lnTo>
                <a:lnTo>
                  <a:pt x="184" y="87"/>
                </a:lnTo>
                <a:lnTo>
                  <a:pt x="181" y="87"/>
                </a:lnTo>
                <a:lnTo>
                  <a:pt x="180" y="87"/>
                </a:lnTo>
                <a:lnTo>
                  <a:pt x="177" y="85"/>
                </a:lnTo>
                <a:lnTo>
                  <a:pt x="175" y="85"/>
                </a:lnTo>
                <a:lnTo>
                  <a:pt x="170" y="85"/>
                </a:lnTo>
                <a:lnTo>
                  <a:pt x="168" y="85"/>
                </a:lnTo>
                <a:lnTo>
                  <a:pt x="165" y="84"/>
                </a:lnTo>
                <a:lnTo>
                  <a:pt x="162" y="87"/>
                </a:lnTo>
                <a:lnTo>
                  <a:pt x="160" y="87"/>
                </a:lnTo>
                <a:lnTo>
                  <a:pt x="159" y="86"/>
                </a:lnTo>
                <a:lnTo>
                  <a:pt x="157" y="86"/>
                </a:lnTo>
                <a:lnTo>
                  <a:pt x="156" y="86"/>
                </a:lnTo>
                <a:lnTo>
                  <a:pt x="149" y="85"/>
                </a:lnTo>
                <a:lnTo>
                  <a:pt x="214" y="90"/>
                </a:lnTo>
                <a:lnTo>
                  <a:pt x="207" y="90"/>
                </a:lnTo>
                <a:lnTo>
                  <a:pt x="207" y="88"/>
                </a:lnTo>
                <a:lnTo>
                  <a:pt x="207" y="86"/>
                </a:lnTo>
                <a:lnTo>
                  <a:pt x="207" y="85"/>
                </a:lnTo>
                <a:lnTo>
                  <a:pt x="207" y="84"/>
                </a:lnTo>
                <a:lnTo>
                  <a:pt x="203" y="79"/>
                </a:lnTo>
                <a:lnTo>
                  <a:pt x="199" y="79"/>
                </a:lnTo>
                <a:lnTo>
                  <a:pt x="198" y="78"/>
                </a:lnTo>
                <a:lnTo>
                  <a:pt x="198" y="76"/>
                </a:lnTo>
                <a:lnTo>
                  <a:pt x="197" y="76"/>
                </a:lnTo>
                <a:lnTo>
                  <a:pt x="197" y="74"/>
                </a:lnTo>
                <a:lnTo>
                  <a:pt x="198" y="74"/>
                </a:lnTo>
                <a:lnTo>
                  <a:pt x="199" y="74"/>
                </a:lnTo>
                <a:lnTo>
                  <a:pt x="200" y="74"/>
                </a:lnTo>
                <a:lnTo>
                  <a:pt x="201" y="74"/>
                </a:lnTo>
                <a:lnTo>
                  <a:pt x="203" y="74"/>
                </a:lnTo>
                <a:lnTo>
                  <a:pt x="203" y="72"/>
                </a:lnTo>
                <a:lnTo>
                  <a:pt x="204" y="71"/>
                </a:lnTo>
                <a:lnTo>
                  <a:pt x="204" y="68"/>
                </a:lnTo>
                <a:lnTo>
                  <a:pt x="204" y="67"/>
                </a:lnTo>
                <a:lnTo>
                  <a:pt x="204" y="68"/>
                </a:lnTo>
                <a:lnTo>
                  <a:pt x="205" y="69"/>
                </a:lnTo>
                <a:lnTo>
                  <a:pt x="206" y="70"/>
                </a:lnTo>
                <a:lnTo>
                  <a:pt x="207" y="70"/>
                </a:lnTo>
                <a:lnTo>
                  <a:pt x="208" y="70"/>
                </a:lnTo>
                <a:lnTo>
                  <a:pt x="208" y="71"/>
                </a:lnTo>
                <a:lnTo>
                  <a:pt x="210" y="71"/>
                </a:lnTo>
                <a:lnTo>
                  <a:pt x="210" y="73"/>
                </a:lnTo>
                <a:lnTo>
                  <a:pt x="209" y="74"/>
                </a:lnTo>
                <a:lnTo>
                  <a:pt x="208" y="75"/>
                </a:lnTo>
                <a:lnTo>
                  <a:pt x="208" y="76"/>
                </a:lnTo>
                <a:lnTo>
                  <a:pt x="210" y="76"/>
                </a:lnTo>
                <a:lnTo>
                  <a:pt x="210" y="77"/>
                </a:lnTo>
                <a:lnTo>
                  <a:pt x="211" y="79"/>
                </a:lnTo>
                <a:lnTo>
                  <a:pt x="214" y="80"/>
                </a:lnTo>
                <a:lnTo>
                  <a:pt x="213" y="82"/>
                </a:lnTo>
                <a:lnTo>
                  <a:pt x="214" y="84"/>
                </a:lnTo>
                <a:lnTo>
                  <a:pt x="216" y="85"/>
                </a:lnTo>
                <a:lnTo>
                  <a:pt x="218" y="86"/>
                </a:lnTo>
                <a:lnTo>
                  <a:pt x="214" y="90"/>
                </a:lnTo>
                <a:lnTo>
                  <a:pt x="10" y="193"/>
                </a:lnTo>
                <a:lnTo>
                  <a:pt x="13" y="190"/>
                </a:lnTo>
                <a:lnTo>
                  <a:pt x="18" y="186"/>
                </a:lnTo>
                <a:lnTo>
                  <a:pt x="23" y="184"/>
                </a:lnTo>
                <a:lnTo>
                  <a:pt x="25" y="183"/>
                </a:lnTo>
                <a:lnTo>
                  <a:pt x="23" y="179"/>
                </a:lnTo>
                <a:lnTo>
                  <a:pt x="20" y="175"/>
                </a:lnTo>
                <a:lnTo>
                  <a:pt x="17" y="172"/>
                </a:lnTo>
                <a:lnTo>
                  <a:pt x="14" y="169"/>
                </a:lnTo>
                <a:lnTo>
                  <a:pt x="14" y="163"/>
                </a:lnTo>
                <a:lnTo>
                  <a:pt x="13" y="163"/>
                </a:lnTo>
                <a:lnTo>
                  <a:pt x="12" y="161"/>
                </a:lnTo>
                <a:lnTo>
                  <a:pt x="10" y="160"/>
                </a:lnTo>
                <a:lnTo>
                  <a:pt x="9" y="159"/>
                </a:lnTo>
                <a:lnTo>
                  <a:pt x="6" y="156"/>
                </a:lnTo>
                <a:lnTo>
                  <a:pt x="5" y="154"/>
                </a:lnTo>
                <a:lnTo>
                  <a:pt x="2" y="152"/>
                </a:lnTo>
                <a:lnTo>
                  <a:pt x="0" y="149"/>
                </a:lnTo>
                <a:lnTo>
                  <a:pt x="0" y="155"/>
                </a:lnTo>
                <a:lnTo>
                  <a:pt x="0" y="160"/>
                </a:lnTo>
                <a:lnTo>
                  <a:pt x="2" y="166"/>
                </a:lnTo>
                <a:lnTo>
                  <a:pt x="4" y="173"/>
                </a:lnTo>
                <a:lnTo>
                  <a:pt x="5" y="179"/>
                </a:lnTo>
                <a:lnTo>
                  <a:pt x="6" y="185"/>
                </a:lnTo>
                <a:lnTo>
                  <a:pt x="8" y="189"/>
                </a:lnTo>
                <a:lnTo>
                  <a:pt x="10" y="193"/>
                </a:lnTo>
                <a:lnTo>
                  <a:pt x="203" y="229"/>
                </a:lnTo>
                <a:lnTo>
                  <a:pt x="201" y="229"/>
                </a:lnTo>
                <a:lnTo>
                  <a:pt x="199" y="228"/>
                </a:lnTo>
                <a:lnTo>
                  <a:pt x="197" y="227"/>
                </a:lnTo>
                <a:lnTo>
                  <a:pt x="195" y="227"/>
                </a:lnTo>
                <a:lnTo>
                  <a:pt x="195" y="226"/>
                </a:lnTo>
                <a:lnTo>
                  <a:pt x="196" y="225"/>
                </a:lnTo>
                <a:lnTo>
                  <a:pt x="198" y="223"/>
                </a:lnTo>
                <a:lnTo>
                  <a:pt x="199" y="222"/>
                </a:lnTo>
                <a:lnTo>
                  <a:pt x="195" y="218"/>
                </a:lnTo>
                <a:lnTo>
                  <a:pt x="195" y="217"/>
                </a:lnTo>
                <a:lnTo>
                  <a:pt x="199" y="214"/>
                </a:lnTo>
                <a:lnTo>
                  <a:pt x="204" y="214"/>
                </a:lnTo>
                <a:lnTo>
                  <a:pt x="207" y="212"/>
                </a:lnTo>
                <a:lnTo>
                  <a:pt x="210" y="209"/>
                </a:lnTo>
                <a:lnTo>
                  <a:pt x="215" y="205"/>
                </a:lnTo>
                <a:lnTo>
                  <a:pt x="219" y="204"/>
                </a:lnTo>
                <a:lnTo>
                  <a:pt x="218" y="204"/>
                </a:lnTo>
                <a:lnTo>
                  <a:pt x="217" y="205"/>
                </a:lnTo>
                <a:lnTo>
                  <a:pt x="214" y="206"/>
                </a:lnTo>
                <a:lnTo>
                  <a:pt x="214" y="208"/>
                </a:lnTo>
                <a:lnTo>
                  <a:pt x="217" y="210"/>
                </a:lnTo>
                <a:lnTo>
                  <a:pt x="215" y="213"/>
                </a:lnTo>
                <a:lnTo>
                  <a:pt x="214" y="214"/>
                </a:lnTo>
                <a:lnTo>
                  <a:pt x="214" y="217"/>
                </a:lnTo>
                <a:lnTo>
                  <a:pt x="214" y="218"/>
                </a:lnTo>
                <a:lnTo>
                  <a:pt x="210" y="222"/>
                </a:lnTo>
                <a:lnTo>
                  <a:pt x="207" y="225"/>
                </a:lnTo>
                <a:lnTo>
                  <a:pt x="205" y="227"/>
                </a:lnTo>
                <a:lnTo>
                  <a:pt x="203" y="229"/>
                </a:lnTo>
                <a:lnTo>
                  <a:pt x="305" y="165"/>
                </a:lnTo>
                <a:lnTo>
                  <a:pt x="305" y="157"/>
                </a:lnTo>
                <a:lnTo>
                  <a:pt x="297" y="150"/>
                </a:lnTo>
                <a:lnTo>
                  <a:pt x="297" y="140"/>
                </a:lnTo>
                <a:lnTo>
                  <a:pt x="296" y="138"/>
                </a:lnTo>
                <a:lnTo>
                  <a:pt x="295" y="137"/>
                </a:lnTo>
                <a:lnTo>
                  <a:pt x="294" y="135"/>
                </a:lnTo>
                <a:lnTo>
                  <a:pt x="293" y="133"/>
                </a:lnTo>
                <a:lnTo>
                  <a:pt x="296" y="135"/>
                </a:lnTo>
                <a:lnTo>
                  <a:pt x="299" y="137"/>
                </a:lnTo>
                <a:lnTo>
                  <a:pt x="301" y="138"/>
                </a:lnTo>
                <a:lnTo>
                  <a:pt x="304" y="140"/>
                </a:lnTo>
                <a:lnTo>
                  <a:pt x="304" y="147"/>
                </a:lnTo>
                <a:lnTo>
                  <a:pt x="309" y="150"/>
                </a:lnTo>
                <a:lnTo>
                  <a:pt x="309" y="153"/>
                </a:lnTo>
                <a:lnTo>
                  <a:pt x="307" y="156"/>
                </a:lnTo>
                <a:lnTo>
                  <a:pt x="306" y="160"/>
                </a:lnTo>
                <a:lnTo>
                  <a:pt x="305" y="165"/>
                </a:lnTo>
                <a:lnTo>
                  <a:pt x="28" y="62"/>
                </a:lnTo>
              </a:path>
            </a:pathLst>
          </a:custGeom>
          <a:solidFill>
            <a:srgbClr val="B3A399"/>
          </a:solidFill>
          <a:ln w="9525" cap="rnd">
            <a:noFill/>
            <a:round/>
            <a:headEnd/>
            <a:tailEnd/>
          </a:ln>
        </p:spPr>
        <p:txBody>
          <a:bodyPr/>
          <a:lstStyle/>
          <a:p>
            <a:endParaRPr lang="zh-CN" altLang="en-US"/>
          </a:p>
        </p:txBody>
      </p:sp>
      <p:sp>
        <p:nvSpPr>
          <p:cNvPr id="480" name="Line 755"/>
          <p:cNvSpPr>
            <a:spLocks noChangeShapeType="1"/>
          </p:cNvSpPr>
          <p:nvPr/>
        </p:nvSpPr>
        <p:spPr bwMode="auto">
          <a:xfrm flipV="1">
            <a:off x="3767139" y="3619501"/>
            <a:ext cx="180975" cy="117475"/>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481" name="Line 756"/>
          <p:cNvSpPr>
            <a:spLocks noChangeShapeType="1"/>
          </p:cNvSpPr>
          <p:nvPr/>
        </p:nvSpPr>
        <p:spPr bwMode="auto">
          <a:xfrm flipV="1">
            <a:off x="3767139" y="3619501"/>
            <a:ext cx="180975" cy="11747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82" name="Line 757"/>
          <p:cNvSpPr>
            <a:spLocks noChangeShapeType="1"/>
          </p:cNvSpPr>
          <p:nvPr/>
        </p:nvSpPr>
        <p:spPr bwMode="auto">
          <a:xfrm flipV="1">
            <a:off x="3767139" y="3619501"/>
            <a:ext cx="180975" cy="11747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83" name="Line 758"/>
          <p:cNvSpPr>
            <a:spLocks noChangeShapeType="1"/>
          </p:cNvSpPr>
          <p:nvPr/>
        </p:nvSpPr>
        <p:spPr bwMode="auto">
          <a:xfrm flipV="1">
            <a:off x="3768726" y="3619501"/>
            <a:ext cx="180975" cy="11747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84" name="Line 759"/>
          <p:cNvSpPr>
            <a:spLocks noChangeShapeType="1"/>
          </p:cNvSpPr>
          <p:nvPr/>
        </p:nvSpPr>
        <p:spPr bwMode="auto">
          <a:xfrm flipV="1">
            <a:off x="3768726" y="3619500"/>
            <a:ext cx="180975" cy="115888"/>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85" name="Line 760"/>
          <p:cNvSpPr>
            <a:spLocks noChangeShapeType="1"/>
          </p:cNvSpPr>
          <p:nvPr/>
        </p:nvSpPr>
        <p:spPr bwMode="auto">
          <a:xfrm flipV="1">
            <a:off x="3768726" y="3619500"/>
            <a:ext cx="180975" cy="115888"/>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86" name="Line 761"/>
          <p:cNvSpPr>
            <a:spLocks noChangeShapeType="1"/>
          </p:cNvSpPr>
          <p:nvPr/>
        </p:nvSpPr>
        <p:spPr bwMode="auto">
          <a:xfrm flipV="1">
            <a:off x="3767139" y="3619501"/>
            <a:ext cx="180975" cy="11747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87" name="Line 762"/>
          <p:cNvSpPr>
            <a:spLocks noChangeShapeType="1"/>
          </p:cNvSpPr>
          <p:nvPr/>
        </p:nvSpPr>
        <p:spPr bwMode="auto">
          <a:xfrm flipV="1">
            <a:off x="3767139" y="3619501"/>
            <a:ext cx="180975" cy="11747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88" name="Line 763"/>
          <p:cNvSpPr>
            <a:spLocks noChangeShapeType="1"/>
          </p:cNvSpPr>
          <p:nvPr/>
        </p:nvSpPr>
        <p:spPr bwMode="auto">
          <a:xfrm flipV="1">
            <a:off x="3768726" y="3619501"/>
            <a:ext cx="180975" cy="117475"/>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89" name="Line 764"/>
          <p:cNvSpPr>
            <a:spLocks noChangeShapeType="1"/>
          </p:cNvSpPr>
          <p:nvPr/>
        </p:nvSpPr>
        <p:spPr bwMode="auto">
          <a:xfrm flipV="1">
            <a:off x="3768726" y="3619500"/>
            <a:ext cx="180975" cy="115888"/>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90" name="Line 765"/>
          <p:cNvSpPr>
            <a:spLocks noChangeShapeType="1"/>
          </p:cNvSpPr>
          <p:nvPr/>
        </p:nvSpPr>
        <p:spPr bwMode="auto">
          <a:xfrm flipV="1">
            <a:off x="3768726" y="3619500"/>
            <a:ext cx="180975" cy="115888"/>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91" name="Line 766"/>
          <p:cNvSpPr>
            <a:spLocks noChangeShapeType="1"/>
          </p:cNvSpPr>
          <p:nvPr/>
        </p:nvSpPr>
        <p:spPr bwMode="auto">
          <a:xfrm flipV="1">
            <a:off x="3770314" y="3617914"/>
            <a:ext cx="180975" cy="115887"/>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492" name="Line 767"/>
          <p:cNvSpPr>
            <a:spLocks noChangeShapeType="1"/>
          </p:cNvSpPr>
          <p:nvPr/>
        </p:nvSpPr>
        <p:spPr bwMode="auto">
          <a:xfrm flipV="1">
            <a:off x="4071938" y="3713163"/>
            <a:ext cx="303212" cy="247650"/>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493" name="Line 768"/>
          <p:cNvSpPr>
            <a:spLocks noChangeShapeType="1"/>
          </p:cNvSpPr>
          <p:nvPr/>
        </p:nvSpPr>
        <p:spPr bwMode="auto">
          <a:xfrm flipV="1">
            <a:off x="4071938" y="3713163"/>
            <a:ext cx="303212" cy="247650"/>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94" name="Line 769"/>
          <p:cNvSpPr>
            <a:spLocks noChangeShapeType="1"/>
          </p:cNvSpPr>
          <p:nvPr/>
        </p:nvSpPr>
        <p:spPr bwMode="auto">
          <a:xfrm flipV="1">
            <a:off x="4073526" y="3711575"/>
            <a:ext cx="303213" cy="24765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495" name="Line 770"/>
          <p:cNvSpPr>
            <a:spLocks noChangeShapeType="1"/>
          </p:cNvSpPr>
          <p:nvPr/>
        </p:nvSpPr>
        <p:spPr bwMode="auto">
          <a:xfrm flipV="1">
            <a:off x="4073526" y="3709988"/>
            <a:ext cx="303213" cy="247650"/>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496" name="Line 771"/>
          <p:cNvSpPr>
            <a:spLocks noChangeShapeType="1"/>
          </p:cNvSpPr>
          <p:nvPr/>
        </p:nvSpPr>
        <p:spPr bwMode="auto">
          <a:xfrm flipV="1">
            <a:off x="4075113" y="3709988"/>
            <a:ext cx="303212" cy="246062"/>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497" name="Line 772"/>
          <p:cNvSpPr>
            <a:spLocks noChangeShapeType="1"/>
          </p:cNvSpPr>
          <p:nvPr/>
        </p:nvSpPr>
        <p:spPr bwMode="auto">
          <a:xfrm flipV="1">
            <a:off x="4076701" y="3708400"/>
            <a:ext cx="301625" cy="247650"/>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498" name="Line 773"/>
          <p:cNvSpPr>
            <a:spLocks noChangeShapeType="1"/>
          </p:cNvSpPr>
          <p:nvPr/>
        </p:nvSpPr>
        <p:spPr bwMode="auto">
          <a:xfrm flipV="1">
            <a:off x="4071938" y="3713163"/>
            <a:ext cx="303212" cy="247650"/>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499" name="Line 774"/>
          <p:cNvSpPr>
            <a:spLocks noChangeShapeType="1"/>
          </p:cNvSpPr>
          <p:nvPr/>
        </p:nvSpPr>
        <p:spPr bwMode="auto">
          <a:xfrm flipV="1">
            <a:off x="4073526" y="3711575"/>
            <a:ext cx="303213" cy="24765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500" name="Line 775"/>
          <p:cNvSpPr>
            <a:spLocks noChangeShapeType="1"/>
          </p:cNvSpPr>
          <p:nvPr/>
        </p:nvSpPr>
        <p:spPr bwMode="auto">
          <a:xfrm flipV="1">
            <a:off x="4073526" y="3709988"/>
            <a:ext cx="303213" cy="247650"/>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501" name="Line 776"/>
          <p:cNvSpPr>
            <a:spLocks noChangeShapeType="1"/>
          </p:cNvSpPr>
          <p:nvPr/>
        </p:nvSpPr>
        <p:spPr bwMode="auto">
          <a:xfrm flipV="1">
            <a:off x="4075113" y="3709988"/>
            <a:ext cx="303212" cy="246062"/>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502" name="Line 777"/>
          <p:cNvSpPr>
            <a:spLocks noChangeShapeType="1"/>
          </p:cNvSpPr>
          <p:nvPr/>
        </p:nvSpPr>
        <p:spPr bwMode="auto">
          <a:xfrm flipV="1">
            <a:off x="4076701" y="3708400"/>
            <a:ext cx="301625" cy="247650"/>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503" name="Line 778"/>
          <p:cNvSpPr>
            <a:spLocks noChangeShapeType="1"/>
          </p:cNvSpPr>
          <p:nvPr/>
        </p:nvSpPr>
        <p:spPr bwMode="auto">
          <a:xfrm flipV="1">
            <a:off x="4076701" y="3706813"/>
            <a:ext cx="301625" cy="247650"/>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504" name="Line 779"/>
          <p:cNvSpPr>
            <a:spLocks noChangeShapeType="1"/>
          </p:cNvSpPr>
          <p:nvPr/>
        </p:nvSpPr>
        <p:spPr bwMode="auto">
          <a:xfrm>
            <a:off x="6985001" y="3513139"/>
            <a:ext cx="2081213" cy="1292225"/>
          </a:xfrm>
          <a:prstGeom prst="line">
            <a:avLst/>
          </a:prstGeom>
          <a:noFill/>
          <a:ln w="127000">
            <a:solidFill>
              <a:srgbClr val="FF8200"/>
            </a:solidFill>
            <a:round/>
            <a:headEnd type="none" w="sm" len="sm"/>
            <a:tailEnd type="none" w="sm" len="sm"/>
          </a:ln>
        </p:spPr>
        <p:txBody>
          <a:bodyPr wrap="none" anchor="ctr"/>
          <a:lstStyle/>
          <a:p>
            <a:endParaRPr lang="zh-CN" altLang="en-US"/>
          </a:p>
        </p:txBody>
      </p:sp>
      <p:sp>
        <p:nvSpPr>
          <p:cNvPr id="505" name="Line 780"/>
          <p:cNvSpPr>
            <a:spLocks noChangeShapeType="1"/>
          </p:cNvSpPr>
          <p:nvPr/>
        </p:nvSpPr>
        <p:spPr bwMode="auto">
          <a:xfrm>
            <a:off x="6996114" y="3517900"/>
            <a:ext cx="2078037" cy="1289050"/>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506" name="Line 781"/>
          <p:cNvSpPr>
            <a:spLocks noChangeShapeType="1"/>
          </p:cNvSpPr>
          <p:nvPr/>
        </p:nvSpPr>
        <p:spPr bwMode="auto">
          <a:xfrm>
            <a:off x="7005639" y="3521075"/>
            <a:ext cx="2079625" cy="1289050"/>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507" name="Line 782"/>
          <p:cNvSpPr>
            <a:spLocks noChangeShapeType="1"/>
          </p:cNvSpPr>
          <p:nvPr/>
        </p:nvSpPr>
        <p:spPr bwMode="auto">
          <a:xfrm>
            <a:off x="7015164" y="3522664"/>
            <a:ext cx="2079625" cy="1290637"/>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508" name="Line 783"/>
          <p:cNvSpPr>
            <a:spLocks noChangeShapeType="1"/>
          </p:cNvSpPr>
          <p:nvPr/>
        </p:nvSpPr>
        <p:spPr bwMode="auto">
          <a:xfrm>
            <a:off x="7024689" y="3524251"/>
            <a:ext cx="2079625" cy="1292225"/>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509" name="Line 784"/>
          <p:cNvSpPr>
            <a:spLocks noChangeShapeType="1"/>
          </p:cNvSpPr>
          <p:nvPr/>
        </p:nvSpPr>
        <p:spPr bwMode="auto">
          <a:xfrm>
            <a:off x="7034214" y="3527425"/>
            <a:ext cx="2079625" cy="1290638"/>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510" name="Line 785"/>
          <p:cNvSpPr>
            <a:spLocks noChangeShapeType="1"/>
          </p:cNvSpPr>
          <p:nvPr/>
        </p:nvSpPr>
        <p:spPr bwMode="auto">
          <a:xfrm>
            <a:off x="6996114" y="3519488"/>
            <a:ext cx="2078037" cy="1287462"/>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511" name="Line 786"/>
          <p:cNvSpPr>
            <a:spLocks noChangeShapeType="1"/>
          </p:cNvSpPr>
          <p:nvPr/>
        </p:nvSpPr>
        <p:spPr bwMode="auto">
          <a:xfrm>
            <a:off x="7005639" y="3521075"/>
            <a:ext cx="2079625" cy="1289050"/>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512" name="Line 787"/>
          <p:cNvSpPr>
            <a:spLocks noChangeShapeType="1"/>
          </p:cNvSpPr>
          <p:nvPr/>
        </p:nvSpPr>
        <p:spPr bwMode="auto">
          <a:xfrm>
            <a:off x="7015164" y="3522664"/>
            <a:ext cx="2079625" cy="1290637"/>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513" name="Line 788"/>
          <p:cNvSpPr>
            <a:spLocks noChangeShapeType="1"/>
          </p:cNvSpPr>
          <p:nvPr/>
        </p:nvSpPr>
        <p:spPr bwMode="auto">
          <a:xfrm>
            <a:off x="7024689" y="3524251"/>
            <a:ext cx="2079625" cy="1292225"/>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514" name="Line 789"/>
          <p:cNvSpPr>
            <a:spLocks noChangeShapeType="1"/>
          </p:cNvSpPr>
          <p:nvPr/>
        </p:nvSpPr>
        <p:spPr bwMode="auto">
          <a:xfrm>
            <a:off x="7034214" y="3527425"/>
            <a:ext cx="2079625" cy="1290638"/>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515" name="Line 790"/>
          <p:cNvSpPr>
            <a:spLocks noChangeShapeType="1"/>
          </p:cNvSpPr>
          <p:nvPr/>
        </p:nvSpPr>
        <p:spPr bwMode="auto">
          <a:xfrm>
            <a:off x="7043739" y="3530601"/>
            <a:ext cx="2079625" cy="129222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516" name="Freeform 791"/>
          <p:cNvSpPr>
            <a:spLocks/>
          </p:cNvSpPr>
          <p:nvPr/>
        </p:nvSpPr>
        <p:spPr bwMode="auto">
          <a:xfrm>
            <a:off x="8880476" y="5041900"/>
            <a:ext cx="73025" cy="223838"/>
          </a:xfrm>
          <a:custGeom>
            <a:avLst/>
            <a:gdLst>
              <a:gd name="T0" fmla="*/ 0 w 46"/>
              <a:gd name="T1" fmla="*/ 0 h 141"/>
              <a:gd name="T2" fmla="*/ 0 w 46"/>
              <a:gd name="T3" fmla="*/ 330141956 h 141"/>
              <a:gd name="T4" fmla="*/ 113407837 w 46"/>
              <a:gd name="T5" fmla="*/ 352822610 h 141"/>
              <a:gd name="T6" fmla="*/ 113407837 w 46"/>
              <a:gd name="T7" fmla="*/ 22682247 h 141"/>
              <a:gd name="T8" fmla="*/ 0 w 46"/>
              <a:gd name="T9" fmla="*/ 0 h 141"/>
              <a:gd name="T10" fmla="*/ 0 w 46"/>
              <a:gd name="T11" fmla="*/ 0 h 141"/>
              <a:gd name="T12" fmla="*/ 0 60000 65536"/>
              <a:gd name="T13" fmla="*/ 0 60000 65536"/>
              <a:gd name="T14" fmla="*/ 0 60000 65536"/>
              <a:gd name="T15" fmla="*/ 0 60000 65536"/>
              <a:gd name="T16" fmla="*/ 0 60000 65536"/>
              <a:gd name="T17" fmla="*/ 0 60000 65536"/>
              <a:gd name="T18" fmla="*/ 0 w 46"/>
              <a:gd name="T19" fmla="*/ 0 h 141"/>
              <a:gd name="T20" fmla="*/ 46 w 4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46" h="141">
                <a:moveTo>
                  <a:pt x="0" y="0"/>
                </a:moveTo>
                <a:lnTo>
                  <a:pt x="0" y="131"/>
                </a:lnTo>
                <a:lnTo>
                  <a:pt x="45" y="140"/>
                </a:lnTo>
                <a:lnTo>
                  <a:pt x="45" y="9"/>
                </a:lnTo>
                <a:lnTo>
                  <a:pt x="0" y="0"/>
                </a:lnTo>
              </a:path>
            </a:pathLst>
          </a:custGeom>
          <a:solidFill>
            <a:srgbClr val="ED1F1F"/>
          </a:solidFill>
          <a:ln w="9525" cap="rnd">
            <a:noFill/>
            <a:round/>
            <a:headEnd/>
            <a:tailEnd/>
          </a:ln>
        </p:spPr>
        <p:txBody>
          <a:bodyPr/>
          <a:lstStyle/>
          <a:p>
            <a:endParaRPr lang="zh-CN" altLang="en-US"/>
          </a:p>
        </p:txBody>
      </p:sp>
      <p:sp>
        <p:nvSpPr>
          <p:cNvPr id="517" name="Freeform 792"/>
          <p:cNvSpPr>
            <a:spLocks/>
          </p:cNvSpPr>
          <p:nvPr/>
        </p:nvSpPr>
        <p:spPr bwMode="auto">
          <a:xfrm>
            <a:off x="8950325" y="4702175"/>
            <a:ext cx="533400" cy="558800"/>
          </a:xfrm>
          <a:custGeom>
            <a:avLst/>
            <a:gdLst>
              <a:gd name="T0" fmla="*/ 0 w 336"/>
              <a:gd name="T1" fmla="*/ 884575728 h 352"/>
              <a:gd name="T2" fmla="*/ 844253228 w 336"/>
              <a:gd name="T3" fmla="*/ 325100936 h 352"/>
              <a:gd name="T4" fmla="*/ 844253228 w 336"/>
              <a:gd name="T5" fmla="*/ 0 h 352"/>
              <a:gd name="T6" fmla="*/ 2520950 w 336"/>
              <a:gd name="T7" fmla="*/ 564515003 h 352"/>
              <a:gd name="T8" fmla="*/ 0 w 336"/>
              <a:gd name="T9" fmla="*/ 884575728 h 352"/>
              <a:gd name="T10" fmla="*/ 0 w 336"/>
              <a:gd name="T11" fmla="*/ 884575728 h 352"/>
              <a:gd name="T12" fmla="*/ 0 60000 65536"/>
              <a:gd name="T13" fmla="*/ 0 60000 65536"/>
              <a:gd name="T14" fmla="*/ 0 60000 65536"/>
              <a:gd name="T15" fmla="*/ 0 60000 65536"/>
              <a:gd name="T16" fmla="*/ 0 60000 65536"/>
              <a:gd name="T17" fmla="*/ 0 60000 65536"/>
              <a:gd name="T18" fmla="*/ 0 w 336"/>
              <a:gd name="T19" fmla="*/ 0 h 352"/>
              <a:gd name="T20" fmla="*/ 336 w 336"/>
              <a:gd name="T21" fmla="*/ 352 h 352"/>
            </a:gdLst>
            <a:ahLst/>
            <a:cxnLst>
              <a:cxn ang="T12">
                <a:pos x="T0" y="T1"/>
              </a:cxn>
              <a:cxn ang="T13">
                <a:pos x="T2" y="T3"/>
              </a:cxn>
              <a:cxn ang="T14">
                <a:pos x="T4" y="T5"/>
              </a:cxn>
              <a:cxn ang="T15">
                <a:pos x="T6" y="T7"/>
              </a:cxn>
              <a:cxn ang="T16">
                <a:pos x="T8" y="T9"/>
              </a:cxn>
              <a:cxn ang="T17">
                <a:pos x="T10" y="T11"/>
              </a:cxn>
            </a:cxnLst>
            <a:rect l="T18" t="T19" r="T20" b="T21"/>
            <a:pathLst>
              <a:path w="336" h="352">
                <a:moveTo>
                  <a:pt x="0" y="351"/>
                </a:moveTo>
                <a:lnTo>
                  <a:pt x="335" y="129"/>
                </a:lnTo>
                <a:lnTo>
                  <a:pt x="335" y="0"/>
                </a:lnTo>
                <a:lnTo>
                  <a:pt x="1" y="224"/>
                </a:lnTo>
                <a:lnTo>
                  <a:pt x="0" y="351"/>
                </a:lnTo>
              </a:path>
            </a:pathLst>
          </a:custGeom>
          <a:solidFill>
            <a:srgbClr val="E31414"/>
          </a:solidFill>
          <a:ln w="9525" cap="rnd">
            <a:noFill/>
            <a:round/>
            <a:headEnd/>
            <a:tailEnd/>
          </a:ln>
        </p:spPr>
        <p:txBody>
          <a:bodyPr/>
          <a:lstStyle/>
          <a:p>
            <a:endParaRPr lang="zh-CN" altLang="en-US"/>
          </a:p>
        </p:txBody>
      </p:sp>
      <p:sp>
        <p:nvSpPr>
          <p:cNvPr id="518" name="Freeform 793"/>
          <p:cNvSpPr>
            <a:spLocks/>
          </p:cNvSpPr>
          <p:nvPr/>
        </p:nvSpPr>
        <p:spPr bwMode="auto">
          <a:xfrm>
            <a:off x="8880475" y="4487864"/>
            <a:ext cx="603250" cy="585787"/>
          </a:xfrm>
          <a:custGeom>
            <a:avLst/>
            <a:gdLst>
              <a:gd name="T0" fmla="*/ 78124050 w 380"/>
              <a:gd name="T1" fmla="*/ 922376492 h 369"/>
              <a:gd name="T2" fmla="*/ 70564377 w 380"/>
              <a:gd name="T3" fmla="*/ 912295879 h 369"/>
              <a:gd name="T4" fmla="*/ 35282189 w 380"/>
              <a:gd name="T5" fmla="*/ 846771894 h 369"/>
              <a:gd name="T6" fmla="*/ 30241878 w 380"/>
              <a:gd name="T7" fmla="*/ 831650776 h 369"/>
              <a:gd name="T8" fmla="*/ 25201561 w 380"/>
              <a:gd name="T9" fmla="*/ 803928296 h 369"/>
              <a:gd name="T10" fmla="*/ 32761239 w 380"/>
              <a:gd name="T11" fmla="*/ 720764032 h 369"/>
              <a:gd name="T12" fmla="*/ 55443444 w 380"/>
              <a:gd name="T13" fmla="*/ 645159434 h 369"/>
              <a:gd name="T14" fmla="*/ 73083739 w 380"/>
              <a:gd name="T15" fmla="*/ 554433917 h 369"/>
              <a:gd name="T16" fmla="*/ 108367527 w 380"/>
              <a:gd name="T17" fmla="*/ 509071158 h 369"/>
              <a:gd name="T18" fmla="*/ 168851258 w 380"/>
              <a:gd name="T19" fmla="*/ 617436955 h 369"/>
              <a:gd name="T20" fmla="*/ 186491552 w 380"/>
              <a:gd name="T21" fmla="*/ 534272691 h 369"/>
              <a:gd name="T22" fmla="*/ 214214105 w 380"/>
              <a:gd name="T23" fmla="*/ 541832357 h 369"/>
              <a:gd name="T24" fmla="*/ 252015643 w 380"/>
              <a:gd name="T25" fmla="*/ 572074196 h 369"/>
              <a:gd name="T26" fmla="*/ 262096265 w 380"/>
              <a:gd name="T27" fmla="*/ 534272691 h 369"/>
              <a:gd name="T28" fmla="*/ 274696248 w 380"/>
              <a:gd name="T29" fmla="*/ 468748706 h 369"/>
              <a:gd name="T30" fmla="*/ 297378441 w 380"/>
              <a:gd name="T31" fmla="*/ 375502142 h 369"/>
              <a:gd name="T32" fmla="*/ 330141256 w 380"/>
              <a:gd name="T33" fmla="*/ 456147146 h 369"/>
              <a:gd name="T34" fmla="*/ 372983104 w 380"/>
              <a:gd name="T35" fmla="*/ 514111465 h 369"/>
              <a:gd name="T36" fmla="*/ 385584675 w 380"/>
              <a:gd name="T37" fmla="*/ 478829319 h 369"/>
              <a:gd name="T38" fmla="*/ 400705608 w 380"/>
              <a:gd name="T39" fmla="*/ 415824594 h 369"/>
              <a:gd name="T40" fmla="*/ 420866951 w 380"/>
              <a:gd name="T41" fmla="*/ 335179690 h 369"/>
              <a:gd name="T42" fmla="*/ 456149127 w 380"/>
              <a:gd name="T43" fmla="*/ 420865000 h 369"/>
              <a:gd name="T44" fmla="*/ 463708799 w 380"/>
              <a:gd name="T45" fmla="*/ 380542449 h 369"/>
              <a:gd name="T46" fmla="*/ 478829732 w 380"/>
              <a:gd name="T47" fmla="*/ 342740943 h 369"/>
              <a:gd name="T48" fmla="*/ 491429716 w 380"/>
              <a:gd name="T49" fmla="*/ 264615398 h 369"/>
              <a:gd name="T50" fmla="*/ 516631270 w 380"/>
              <a:gd name="T51" fmla="*/ 183970444 h 369"/>
              <a:gd name="T52" fmla="*/ 589716571 w 380"/>
              <a:gd name="T53" fmla="*/ 320058770 h 369"/>
              <a:gd name="T54" fmla="*/ 607356866 w 380"/>
              <a:gd name="T55" fmla="*/ 239413866 h 369"/>
              <a:gd name="T56" fmla="*/ 640119680 w 380"/>
              <a:gd name="T57" fmla="*/ 173889831 h 369"/>
              <a:gd name="T58" fmla="*/ 672882495 w 380"/>
              <a:gd name="T59" fmla="*/ 264615398 h 369"/>
              <a:gd name="T60" fmla="*/ 685482478 w 380"/>
              <a:gd name="T61" fmla="*/ 224292946 h 369"/>
              <a:gd name="T62" fmla="*/ 698084049 w 380"/>
              <a:gd name="T63" fmla="*/ 178930138 h 369"/>
              <a:gd name="T64" fmla="*/ 713204982 w 380"/>
              <a:gd name="T65" fmla="*/ 80644929 h 369"/>
              <a:gd name="T66" fmla="*/ 748487158 w 380"/>
              <a:gd name="T67" fmla="*/ 30241852 h 369"/>
              <a:gd name="T68" fmla="*/ 793849956 w 380"/>
              <a:gd name="T69" fmla="*/ 204131670 h 369"/>
              <a:gd name="T70" fmla="*/ 806449939 w 380"/>
              <a:gd name="T71" fmla="*/ 166330165 h 369"/>
              <a:gd name="T72" fmla="*/ 821570872 w 380"/>
              <a:gd name="T73" fmla="*/ 120967406 h 369"/>
              <a:gd name="T74" fmla="*/ 841732314 w 380"/>
              <a:gd name="T75" fmla="*/ 37801518 h 369"/>
              <a:gd name="T76" fmla="*/ 869454818 w 380"/>
              <a:gd name="T77" fmla="*/ 47882131 h 369"/>
              <a:gd name="T78" fmla="*/ 942538532 w 380"/>
              <a:gd name="T79" fmla="*/ 272176652 h 369"/>
              <a:gd name="T80" fmla="*/ 942538532 w 380"/>
              <a:gd name="T81" fmla="*/ 294857237 h 369"/>
              <a:gd name="T82" fmla="*/ 894656372 w 380"/>
              <a:gd name="T83" fmla="*/ 378023089 h 369"/>
              <a:gd name="T84" fmla="*/ 771167763 w 380"/>
              <a:gd name="T85" fmla="*/ 463708399 h 369"/>
              <a:gd name="T86" fmla="*/ 758567780 w 380"/>
              <a:gd name="T87" fmla="*/ 468748706 h 369"/>
              <a:gd name="T88" fmla="*/ 698084049 w 380"/>
              <a:gd name="T89" fmla="*/ 519151771 h 369"/>
              <a:gd name="T90" fmla="*/ 670361546 w 380"/>
              <a:gd name="T91" fmla="*/ 549393610 h 369"/>
              <a:gd name="T92" fmla="*/ 624998748 w 380"/>
              <a:gd name="T93" fmla="*/ 564514530 h 369"/>
              <a:gd name="T94" fmla="*/ 483870043 w 380"/>
              <a:gd name="T95" fmla="*/ 685481887 h 369"/>
              <a:gd name="T96" fmla="*/ 448587867 w 380"/>
              <a:gd name="T97" fmla="*/ 708162472 h 369"/>
              <a:gd name="T98" fmla="*/ 378023415 w 380"/>
              <a:gd name="T99" fmla="*/ 743444618 h 369"/>
              <a:gd name="T100" fmla="*/ 347781550 w 380"/>
              <a:gd name="T101" fmla="*/ 781247711 h 369"/>
              <a:gd name="T102" fmla="*/ 304938114 w 380"/>
              <a:gd name="T103" fmla="*/ 798887990 h 369"/>
              <a:gd name="T104" fmla="*/ 297378441 w 380"/>
              <a:gd name="T105" fmla="*/ 796368630 h 369"/>
              <a:gd name="T106" fmla="*/ 294857492 w 380"/>
              <a:gd name="T107" fmla="*/ 793847683 h 369"/>
              <a:gd name="T108" fmla="*/ 269655938 w 380"/>
              <a:gd name="T109" fmla="*/ 841731587 h 369"/>
              <a:gd name="T110" fmla="*/ 221773778 w 380"/>
              <a:gd name="T111" fmla="*/ 882054040 h 369"/>
              <a:gd name="T112" fmla="*/ 194052812 w 380"/>
              <a:gd name="T113" fmla="*/ 884573399 h 369"/>
              <a:gd name="T114" fmla="*/ 181451241 w 380"/>
              <a:gd name="T115" fmla="*/ 877013733 h 369"/>
              <a:gd name="T116" fmla="*/ 156249687 w 380"/>
              <a:gd name="T117" fmla="*/ 882054040 h 369"/>
              <a:gd name="T118" fmla="*/ 123486872 w 380"/>
              <a:gd name="T119" fmla="*/ 914815238 h 369"/>
              <a:gd name="T120" fmla="*/ 85685310 w 380"/>
              <a:gd name="T121" fmla="*/ 927416798 h 36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80"/>
              <a:gd name="T184" fmla="*/ 0 h 369"/>
              <a:gd name="T185" fmla="*/ 380 w 380"/>
              <a:gd name="T186" fmla="*/ 369 h 36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80" h="369">
                <a:moveTo>
                  <a:pt x="34" y="368"/>
                </a:moveTo>
                <a:lnTo>
                  <a:pt x="34" y="367"/>
                </a:lnTo>
                <a:lnTo>
                  <a:pt x="33" y="367"/>
                </a:lnTo>
                <a:lnTo>
                  <a:pt x="32" y="367"/>
                </a:lnTo>
                <a:lnTo>
                  <a:pt x="31" y="366"/>
                </a:lnTo>
                <a:lnTo>
                  <a:pt x="30" y="366"/>
                </a:lnTo>
                <a:lnTo>
                  <a:pt x="29" y="365"/>
                </a:lnTo>
                <a:lnTo>
                  <a:pt x="29" y="364"/>
                </a:lnTo>
                <a:lnTo>
                  <a:pt x="29" y="363"/>
                </a:lnTo>
                <a:lnTo>
                  <a:pt x="28" y="362"/>
                </a:lnTo>
                <a:lnTo>
                  <a:pt x="23" y="354"/>
                </a:lnTo>
                <a:lnTo>
                  <a:pt x="0" y="350"/>
                </a:lnTo>
                <a:lnTo>
                  <a:pt x="15" y="339"/>
                </a:lnTo>
                <a:lnTo>
                  <a:pt x="14" y="337"/>
                </a:lnTo>
                <a:lnTo>
                  <a:pt x="14" y="336"/>
                </a:lnTo>
                <a:lnTo>
                  <a:pt x="14" y="335"/>
                </a:lnTo>
                <a:lnTo>
                  <a:pt x="13" y="334"/>
                </a:lnTo>
                <a:lnTo>
                  <a:pt x="13" y="333"/>
                </a:lnTo>
                <a:lnTo>
                  <a:pt x="12" y="332"/>
                </a:lnTo>
                <a:lnTo>
                  <a:pt x="12" y="331"/>
                </a:lnTo>
                <a:lnTo>
                  <a:pt x="12" y="330"/>
                </a:lnTo>
                <a:lnTo>
                  <a:pt x="12" y="329"/>
                </a:lnTo>
                <a:lnTo>
                  <a:pt x="11" y="328"/>
                </a:lnTo>
                <a:lnTo>
                  <a:pt x="11" y="327"/>
                </a:lnTo>
                <a:lnTo>
                  <a:pt x="11" y="326"/>
                </a:lnTo>
                <a:lnTo>
                  <a:pt x="10" y="319"/>
                </a:lnTo>
                <a:lnTo>
                  <a:pt x="10" y="313"/>
                </a:lnTo>
                <a:lnTo>
                  <a:pt x="10" y="308"/>
                </a:lnTo>
                <a:lnTo>
                  <a:pt x="10" y="303"/>
                </a:lnTo>
                <a:lnTo>
                  <a:pt x="10" y="297"/>
                </a:lnTo>
                <a:lnTo>
                  <a:pt x="11" y="291"/>
                </a:lnTo>
                <a:lnTo>
                  <a:pt x="13" y="286"/>
                </a:lnTo>
                <a:lnTo>
                  <a:pt x="14" y="281"/>
                </a:lnTo>
                <a:lnTo>
                  <a:pt x="15" y="276"/>
                </a:lnTo>
                <a:lnTo>
                  <a:pt x="17" y="271"/>
                </a:lnTo>
                <a:lnTo>
                  <a:pt x="20" y="266"/>
                </a:lnTo>
                <a:lnTo>
                  <a:pt x="21" y="262"/>
                </a:lnTo>
                <a:lnTo>
                  <a:pt x="22" y="256"/>
                </a:lnTo>
                <a:lnTo>
                  <a:pt x="23" y="251"/>
                </a:lnTo>
                <a:lnTo>
                  <a:pt x="24" y="245"/>
                </a:lnTo>
                <a:lnTo>
                  <a:pt x="25" y="239"/>
                </a:lnTo>
                <a:lnTo>
                  <a:pt x="26" y="233"/>
                </a:lnTo>
                <a:lnTo>
                  <a:pt x="27" y="226"/>
                </a:lnTo>
                <a:lnTo>
                  <a:pt x="29" y="220"/>
                </a:lnTo>
                <a:lnTo>
                  <a:pt x="30" y="214"/>
                </a:lnTo>
                <a:lnTo>
                  <a:pt x="32" y="210"/>
                </a:lnTo>
                <a:lnTo>
                  <a:pt x="34" y="205"/>
                </a:lnTo>
                <a:lnTo>
                  <a:pt x="36" y="201"/>
                </a:lnTo>
                <a:lnTo>
                  <a:pt x="40" y="198"/>
                </a:lnTo>
                <a:lnTo>
                  <a:pt x="43" y="202"/>
                </a:lnTo>
                <a:lnTo>
                  <a:pt x="41" y="218"/>
                </a:lnTo>
                <a:lnTo>
                  <a:pt x="46" y="239"/>
                </a:lnTo>
                <a:lnTo>
                  <a:pt x="59" y="274"/>
                </a:lnTo>
                <a:lnTo>
                  <a:pt x="65" y="255"/>
                </a:lnTo>
                <a:lnTo>
                  <a:pt x="66" y="250"/>
                </a:lnTo>
                <a:lnTo>
                  <a:pt x="67" y="245"/>
                </a:lnTo>
                <a:lnTo>
                  <a:pt x="68" y="240"/>
                </a:lnTo>
                <a:lnTo>
                  <a:pt x="69" y="234"/>
                </a:lnTo>
                <a:lnTo>
                  <a:pt x="70" y="229"/>
                </a:lnTo>
                <a:lnTo>
                  <a:pt x="71" y="223"/>
                </a:lnTo>
                <a:lnTo>
                  <a:pt x="72" y="217"/>
                </a:lnTo>
                <a:lnTo>
                  <a:pt x="74" y="212"/>
                </a:lnTo>
                <a:lnTo>
                  <a:pt x="77" y="207"/>
                </a:lnTo>
                <a:lnTo>
                  <a:pt x="78" y="203"/>
                </a:lnTo>
                <a:lnTo>
                  <a:pt x="81" y="198"/>
                </a:lnTo>
                <a:lnTo>
                  <a:pt x="84" y="196"/>
                </a:lnTo>
                <a:lnTo>
                  <a:pt x="87" y="200"/>
                </a:lnTo>
                <a:lnTo>
                  <a:pt x="85" y="215"/>
                </a:lnTo>
                <a:lnTo>
                  <a:pt x="90" y="234"/>
                </a:lnTo>
                <a:lnTo>
                  <a:pt x="97" y="249"/>
                </a:lnTo>
                <a:lnTo>
                  <a:pt x="98" y="237"/>
                </a:lnTo>
                <a:lnTo>
                  <a:pt x="98" y="234"/>
                </a:lnTo>
                <a:lnTo>
                  <a:pt x="99" y="230"/>
                </a:lnTo>
                <a:lnTo>
                  <a:pt x="100" y="227"/>
                </a:lnTo>
                <a:lnTo>
                  <a:pt x="101" y="224"/>
                </a:lnTo>
                <a:lnTo>
                  <a:pt x="102" y="221"/>
                </a:lnTo>
                <a:lnTo>
                  <a:pt x="102" y="219"/>
                </a:lnTo>
                <a:lnTo>
                  <a:pt x="102" y="216"/>
                </a:lnTo>
                <a:lnTo>
                  <a:pt x="103" y="214"/>
                </a:lnTo>
                <a:lnTo>
                  <a:pt x="104" y="212"/>
                </a:lnTo>
                <a:lnTo>
                  <a:pt x="105" y="209"/>
                </a:lnTo>
                <a:lnTo>
                  <a:pt x="106" y="207"/>
                </a:lnTo>
                <a:lnTo>
                  <a:pt x="107" y="205"/>
                </a:lnTo>
                <a:lnTo>
                  <a:pt x="107" y="198"/>
                </a:lnTo>
                <a:lnTo>
                  <a:pt x="108" y="193"/>
                </a:lnTo>
                <a:lnTo>
                  <a:pt x="109" y="186"/>
                </a:lnTo>
                <a:lnTo>
                  <a:pt x="111" y="180"/>
                </a:lnTo>
                <a:lnTo>
                  <a:pt x="111" y="173"/>
                </a:lnTo>
                <a:lnTo>
                  <a:pt x="112" y="166"/>
                </a:lnTo>
                <a:lnTo>
                  <a:pt x="115" y="159"/>
                </a:lnTo>
                <a:lnTo>
                  <a:pt x="117" y="153"/>
                </a:lnTo>
                <a:lnTo>
                  <a:pt x="118" y="149"/>
                </a:lnTo>
                <a:lnTo>
                  <a:pt x="120" y="143"/>
                </a:lnTo>
                <a:lnTo>
                  <a:pt x="122" y="139"/>
                </a:lnTo>
                <a:lnTo>
                  <a:pt x="126" y="136"/>
                </a:lnTo>
                <a:lnTo>
                  <a:pt x="128" y="140"/>
                </a:lnTo>
                <a:lnTo>
                  <a:pt x="126" y="158"/>
                </a:lnTo>
                <a:lnTo>
                  <a:pt x="131" y="181"/>
                </a:lnTo>
                <a:lnTo>
                  <a:pt x="145" y="217"/>
                </a:lnTo>
                <a:lnTo>
                  <a:pt x="145" y="214"/>
                </a:lnTo>
                <a:lnTo>
                  <a:pt x="145" y="212"/>
                </a:lnTo>
                <a:lnTo>
                  <a:pt x="146" y="209"/>
                </a:lnTo>
                <a:lnTo>
                  <a:pt x="147" y="207"/>
                </a:lnTo>
                <a:lnTo>
                  <a:pt x="148" y="204"/>
                </a:lnTo>
                <a:lnTo>
                  <a:pt x="149" y="202"/>
                </a:lnTo>
                <a:lnTo>
                  <a:pt x="149" y="199"/>
                </a:lnTo>
                <a:lnTo>
                  <a:pt x="150" y="197"/>
                </a:lnTo>
                <a:lnTo>
                  <a:pt x="150" y="194"/>
                </a:lnTo>
                <a:lnTo>
                  <a:pt x="152" y="192"/>
                </a:lnTo>
                <a:lnTo>
                  <a:pt x="153" y="190"/>
                </a:lnTo>
                <a:lnTo>
                  <a:pt x="154" y="188"/>
                </a:lnTo>
                <a:lnTo>
                  <a:pt x="155" y="186"/>
                </a:lnTo>
                <a:lnTo>
                  <a:pt x="156" y="181"/>
                </a:lnTo>
                <a:lnTo>
                  <a:pt x="157" y="176"/>
                </a:lnTo>
                <a:lnTo>
                  <a:pt x="158" y="171"/>
                </a:lnTo>
                <a:lnTo>
                  <a:pt x="159" y="165"/>
                </a:lnTo>
                <a:lnTo>
                  <a:pt x="160" y="158"/>
                </a:lnTo>
                <a:lnTo>
                  <a:pt x="161" y="153"/>
                </a:lnTo>
                <a:lnTo>
                  <a:pt x="162" y="148"/>
                </a:lnTo>
                <a:lnTo>
                  <a:pt x="164" y="143"/>
                </a:lnTo>
                <a:lnTo>
                  <a:pt x="165" y="137"/>
                </a:lnTo>
                <a:lnTo>
                  <a:pt x="167" y="133"/>
                </a:lnTo>
                <a:lnTo>
                  <a:pt x="169" y="129"/>
                </a:lnTo>
                <a:lnTo>
                  <a:pt x="174" y="127"/>
                </a:lnTo>
                <a:lnTo>
                  <a:pt x="176" y="131"/>
                </a:lnTo>
                <a:lnTo>
                  <a:pt x="175" y="147"/>
                </a:lnTo>
                <a:lnTo>
                  <a:pt x="180" y="165"/>
                </a:lnTo>
                <a:lnTo>
                  <a:pt x="181" y="167"/>
                </a:lnTo>
                <a:lnTo>
                  <a:pt x="181" y="164"/>
                </a:lnTo>
                <a:lnTo>
                  <a:pt x="181" y="161"/>
                </a:lnTo>
                <a:lnTo>
                  <a:pt x="182" y="158"/>
                </a:lnTo>
                <a:lnTo>
                  <a:pt x="183" y="155"/>
                </a:lnTo>
                <a:lnTo>
                  <a:pt x="184" y="153"/>
                </a:lnTo>
                <a:lnTo>
                  <a:pt x="184" y="151"/>
                </a:lnTo>
                <a:lnTo>
                  <a:pt x="184" y="148"/>
                </a:lnTo>
                <a:lnTo>
                  <a:pt x="185" y="145"/>
                </a:lnTo>
                <a:lnTo>
                  <a:pt x="186" y="143"/>
                </a:lnTo>
                <a:lnTo>
                  <a:pt x="187" y="141"/>
                </a:lnTo>
                <a:lnTo>
                  <a:pt x="188" y="138"/>
                </a:lnTo>
                <a:lnTo>
                  <a:pt x="190" y="136"/>
                </a:lnTo>
                <a:lnTo>
                  <a:pt x="190" y="134"/>
                </a:lnTo>
                <a:lnTo>
                  <a:pt x="191" y="128"/>
                </a:lnTo>
                <a:lnTo>
                  <a:pt x="193" y="122"/>
                </a:lnTo>
                <a:lnTo>
                  <a:pt x="194" y="118"/>
                </a:lnTo>
                <a:lnTo>
                  <a:pt x="194" y="111"/>
                </a:lnTo>
                <a:lnTo>
                  <a:pt x="195" y="105"/>
                </a:lnTo>
                <a:lnTo>
                  <a:pt x="197" y="98"/>
                </a:lnTo>
                <a:lnTo>
                  <a:pt x="198" y="92"/>
                </a:lnTo>
                <a:lnTo>
                  <a:pt x="199" y="87"/>
                </a:lnTo>
                <a:lnTo>
                  <a:pt x="201" y="82"/>
                </a:lnTo>
                <a:lnTo>
                  <a:pt x="203" y="77"/>
                </a:lnTo>
                <a:lnTo>
                  <a:pt x="205" y="73"/>
                </a:lnTo>
                <a:lnTo>
                  <a:pt x="209" y="70"/>
                </a:lnTo>
                <a:lnTo>
                  <a:pt x="212" y="74"/>
                </a:lnTo>
                <a:lnTo>
                  <a:pt x="211" y="91"/>
                </a:lnTo>
                <a:lnTo>
                  <a:pt x="215" y="111"/>
                </a:lnTo>
                <a:lnTo>
                  <a:pt x="229" y="146"/>
                </a:lnTo>
                <a:lnTo>
                  <a:pt x="234" y="127"/>
                </a:lnTo>
                <a:lnTo>
                  <a:pt x="235" y="122"/>
                </a:lnTo>
                <a:lnTo>
                  <a:pt x="237" y="118"/>
                </a:lnTo>
                <a:lnTo>
                  <a:pt x="238" y="112"/>
                </a:lnTo>
                <a:lnTo>
                  <a:pt x="238" y="106"/>
                </a:lnTo>
                <a:lnTo>
                  <a:pt x="240" y="101"/>
                </a:lnTo>
                <a:lnTo>
                  <a:pt x="241" y="95"/>
                </a:lnTo>
                <a:lnTo>
                  <a:pt x="242" y="90"/>
                </a:lnTo>
                <a:lnTo>
                  <a:pt x="243" y="85"/>
                </a:lnTo>
                <a:lnTo>
                  <a:pt x="247" y="79"/>
                </a:lnTo>
                <a:lnTo>
                  <a:pt x="248" y="75"/>
                </a:lnTo>
                <a:lnTo>
                  <a:pt x="251" y="71"/>
                </a:lnTo>
                <a:lnTo>
                  <a:pt x="254" y="69"/>
                </a:lnTo>
                <a:lnTo>
                  <a:pt x="256" y="72"/>
                </a:lnTo>
                <a:lnTo>
                  <a:pt x="255" y="88"/>
                </a:lnTo>
                <a:lnTo>
                  <a:pt x="259" y="107"/>
                </a:lnTo>
                <a:lnTo>
                  <a:pt x="266" y="122"/>
                </a:lnTo>
                <a:lnTo>
                  <a:pt x="267" y="109"/>
                </a:lnTo>
                <a:lnTo>
                  <a:pt x="267" y="105"/>
                </a:lnTo>
                <a:lnTo>
                  <a:pt x="268" y="103"/>
                </a:lnTo>
                <a:lnTo>
                  <a:pt x="269" y="100"/>
                </a:lnTo>
                <a:lnTo>
                  <a:pt x="270" y="97"/>
                </a:lnTo>
                <a:lnTo>
                  <a:pt x="271" y="94"/>
                </a:lnTo>
                <a:lnTo>
                  <a:pt x="271" y="92"/>
                </a:lnTo>
                <a:lnTo>
                  <a:pt x="272" y="89"/>
                </a:lnTo>
                <a:lnTo>
                  <a:pt x="272" y="87"/>
                </a:lnTo>
                <a:lnTo>
                  <a:pt x="273" y="84"/>
                </a:lnTo>
                <a:lnTo>
                  <a:pt x="274" y="82"/>
                </a:lnTo>
                <a:lnTo>
                  <a:pt x="275" y="79"/>
                </a:lnTo>
                <a:lnTo>
                  <a:pt x="276" y="77"/>
                </a:lnTo>
                <a:lnTo>
                  <a:pt x="277" y="71"/>
                </a:lnTo>
                <a:lnTo>
                  <a:pt x="278" y="65"/>
                </a:lnTo>
                <a:lnTo>
                  <a:pt x="279" y="59"/>
                </a:lnTo>
                <a:lnTo>
                  <a:pt x="280" y="52"/>
                </a:lnTo>
                <a:lnTo>
                  <a:pt x="281" y="45"/>
                </a:lnTo>
                <a:lnTo>
                  <a:pt x="282" y="39"/>
                </a:lnTo>
                <a:lnTo>
                  <a:pt x="283" y="32"/>
                </a:lnTo>
                <a:lnTo>
                  <a:pt x="286" y="26"/>
                </a:lnTo>
                <a:lnTo>
                  <a:pt x="287" y="21"/>
                </a:lnTo>
                <a:lnTo>
                  <a:pt x="289" y="15"/>
                </a:lnTo>
                <a:lnTo>
                  <a:pt x="291" y="11"/>
                </a:lnTo>
                <a:lnTo>
                  <a:pt x="295" y="8"/>
                </a:lnTo>
                <a:lnTo>
                  <a:pt x="297" y="12"/>
                </a:lnTo>
                <a:lnTo>
                  <a:pt x="296" y="30"/>
                </a:lnTo>
                <a:lnTo>
                  <a:pt x="301" y="52"/>
                </a:lnTo>
                <a:lnTo>
                  <a:pt x="315" y="91"/>
                </a:lnTo>
                <a:lnTo>
                  <a:pt x="315" y="87"/>
                </a:lnTo>
                <a:lnTo>
                  <a:pt x="315" y="83"/>
                </a:lnTo>
                <a:lnTo>
                  <a:pt x="315" y="81"/>
                </a:lnTo>
                <a:lnTo>
                  <a:pt x="316" y="79"/>
                </a:lnTo>
                <a:lnTo>
                  <a:pt x="317" y="76"/>
                </a:lnTo>
                <a:lnTo>
                  <a:pt x="318" y="74"/>
                </a:lnTo>
                <a:lnTo>
                  <a:pt x="318" y="71"/>
                </a:lnTo>
                <a:lnTo>
                  <a:pt x="319" y="69"/>
                </a:lnTo>
                <a:lnTo>
                  <a:pt x="320" y="66"/>
                </a:lnTo>
                <a:lnTo>
                  <a:pt x="320" y="64"/>
                </a:lnTo>
                <a:lnTo>
                  <a:pt x="321" y="62"/>
                </a:lnTo>
                <a:lnTo>
                  <a:pt x="323" y="61"/>
                </a:lnTo>
                <a:lnTo>
                  <a:pt x="324" y="59"/>
                </a:lnTo>
                <a:lnTo>
                  <a:pt x="325" y="54"/>
                </a:lnTo>
                <a:lnTo>
                  <a:pt x="326" y="48"/>
                </a:lnTo>
                <a:lnTo>
                  <a:pt x="327" y="43"/>
                </a:lnTo>
                <a:lnTo>
                  <a:pt x="328" y="37"/>
                </a:lnTo>
                <a:lnTo>
                  <a:pt x="330" y="31"/>
                </a:lnTo>
                <a:lnTo>
                  <a:pt x="330" y="26"/>
                </a:lnTo>
                <a:lnTo>
                  <a:pt x="332" y="21"/>
                </a:lnTo>
                <a:lnTo>
                  <a:pt x="334" y="15"/>
                </a:lnTo>
                <a:lnTo>
                  <a:pt x="335" y="10"/>
                </a:lnTo>
                <a:lnTo>
                  <a:pt x="337" y="5"/>
                </a:lnTo>
                <a:lnTo>
                  <a:pt x="339" y="1"/>
                </a:lnTo>
                <a:lnTo>
                  <a:pt x="344" y="0"/>
                </a:lnTo>
                <a:lnTo>
                  <a:pt x="345" y="3"/>
                </a:lnTo>
                <a:lnTo>
                  <a:pt x="345" y="19"/>
                </a:lnTo>
                <a:lnTo>
                  <a:pt x="350" y="38"/>
                </a:lnTo>
                <a:lnTo>
                  <a:pt x="375" y="102"/>
                </a:lnTo>
                <a:lnTo>
                  <a:pt x="374" y="103"/>
                </a:lnTo>
                <a:lnTo>
                  <a:pt x="374" y="105"/>
                </a:lnTo>
                <a:lnTo>
                  <a:pt x="374" y="106"/>
                </a:lnTo>
                <a:lnTo>
                  <a:pt x="374" y="108"/>
                </a:lnTo>
                <a:lnTo>
                  <a:pt x="374" y="110"/>
                </a:lnTo>
                <a:lnTo>
                  <a:pt x="374" y="112"/>
                </a:lnTo>
                <a:lnTo>
                  <a:pt x="374" y="114"/>
                </a:lnTo>
                <a:lnTo>
                  <a:pt x="374" y="115"/>
                </a:lnTo>
                <a:lnTo>
                  <a:pt x="374" y="117"/>
                </a:lnTo>
                <a:lnTo>
                  <a:pt x="374" y="119"/>
                </a:lnTo>
                <a:lnTo>
                  <a:pt x="374" y="120"/>
                </a:lnTo>
                <a:lnTo>
                  <a:pt x="369" y="132"/>
                </a:lnTo>
                <a:lnTo>
                  <a:pt x="379" y="134"/>
                </a:lnTo>
                <a:lnTo>
                  <a:pt x="355" y="150"/>
                </a:lnTo>
                <a:lnTo>
                  <a:pt x="354" y="150"/>
                </a:lnTo>
                <a:lnTo>
                  <a:pt x="310" y="181"/>
                </a:lnTo>
                <a:lnTo>
                  <a:pt x="307" y="184"/>
                </a:lnTo>
                <a:lnTo>
                  <a:pt x="306" y="184"/>
                </a:lnTo>
                <a:lnTo>
                  <a:pt x="305" y="184"/>
                </a:lnTo>
                <a:lnTo>
                  <a:pt x="304" y="184"/>
                </a:lnTo>
                <a:lnTo>
                  <a:pt x="302" y="185"/>
                </a:lnTo>
                <a:lnTo>
                  <a:pt x="301" y="185"/>
                </a:lnTo>
                <a:lnTo>
                  <a:pt x="301" y="186"/>
                </a:lnTo>
                <a:lnTo>
                  <a:pt x="300" y="186"/>
                </a:lnTo>
                <a:lnTo>
                  <a:pt x="299" y="186"/>
                </a:lnTo>
                <a:lnTo>
                  <a:pt x="299" y="187"/>
                </a:lnTo>
                <a:lnTo>
                  <a:pt x="279" y="201"/>
                </a:lnTo>
                <a:lnTo>
                  <a:pt x="277" y="206"/>
                </a:lnTo>
                <a:lnTo>
                  <a:pt x="276" y="208"/>
                </a:lnTo>
                <a:lnTo>
                  <a:pt x="274" y="211"/>
                </a:lnTo>
                <a:lnTo>
                  <a:pt x="272" y="213"/>
                </a:lnTo>
                <a:lnTo>
                  <a:pt x="270" y="215"/>
                </a:lnTo>
                <a:lnTo>
                  <a:pt x="268" y="216"/>
                </a:lnTo>
                <a:lnTo>
                  <a:pt x="266" y="218"/>
                </a:lnTo>
                <a:lnTo>
                  <a:pt x="262" y="220"/>
                </a:lnTo>
                <a:lnTo>
                  <a:pt x="260" y="221"/>
                </a:lnTo>
                <a:lnTo>
                  <a:pt x="257" y="222"/>
                </a:lnTo>
                <a:lnTo>
                  <a:pt x="254" y="223"/>
                </a:lnTo>
                <a:lnTo>
                  <a:pt x="251" y="223"/>
                </a:lnTo>
                <a:lnTo>
                  <a:pt x="248" y="224"/>
                </a:lnTo>
                <a:lnTo>
                  <a:pt x="247" y="223"/>
                </a:lnTo>
                <a:lnTo>
                  <a:pt x="202" y="253"/>
                </a:lnTo>
                <a:lnTo>
                  <a:pt x="198" y="264"/>
                </a:lnTo>
                <a:lnTo>
                  <a:pt x="196" y="267"/>
                </a:lnTo>
                <a:lnTo>
                  <a:pt x="194" y="269"/>
                </a:lnTo>
                <a:lnTo>
                  <a:pt x="192" y="272"/>
                </a:lnTo>
                <a:lnTo>
                  <a:pt x="190" y="274"/>
                </a:lnTo>
                <a:lnTo>
                  <a:pt x="188" y="276"/>
                </a:lnTo>
                <a:lnTo>
                  <a:pt x="185" y="277"/>
                </a:lnTo>
                <a:lnTo>
                  <a:pt x="183" y="278"/>
                </a:lnTo>
                <a:lnTo>
                  <a:pt x="180" y="279"/>
                </a:lnTo>
                <a:lnTo>
                  <a:pt x="178" y="281"/>
                </a:lnTo>
                <a:lnTo>
                  <a:pt x="175" y="282"/>
                </a:lnTo>
                <a:lnTo>
                  <a:pt x="171" y="282"/>
                </a:lnTo>
                <a:lnTo>
                  <a:pt x="168" y="282"/>
                </a:lnTo>
                <a:lnTo>
                  <a:pt x="163" y="279"/>
                </a:lnTo>
                <a:lnTo>
                  <a:pt x="153" y="286"/>
                </a:lnTo>
                <a:lnTo>
                  <a:pt x="150" y="295"/>
                </a:lnTo>
                <a:lnTo>
                  <a:pt x="148" y="298"/>
                </a:lnTo>
                <a:lnTo>
                  <a:pt x="146" y="301"/>
                </a:lnTo>
                <a:lnTo>
                  <a:pt x="144" y="304"/>
                </a:lnTo>
                <a:lnTo>
                  <a:pt x="142" y="306"/>
                </a:lnTo>
                <a:lnTo>
                  <a:pt x="141" y="308"/>
                </a:lnTo>
                <a:lnTo>
                  <a:pt x="138" y="310"/>
                </a:lnTo>
                <a:lnTo>
                  <a:pt x="136" y="312"/>
                </a:lnTo>
                <a:lnTo>
                  <a:pt x="133" y="313"/>
                </a:lnTo>
                <a:lnTo>
                  <a:pt x="130" y="315"/>
                </a:lnTo>
                <a:lnTo>
                  <a:pt x="126" y="316"/>
                </a:lnTo>
                <a:lnTo>
                  <a:pt x="123" y="316"/>
                </a:lnTo>
                <a:lnTo>
                  <a:pt x="121" y="317"/>
                </a:lnTo>
                <a:lnTo>
                  <a:pt x="120" y="316"/>
                </a:lnTo>
                <a:lnTo>
                  <a:pt x="119" y="316"/>
                </a:lnTo>
                <a:lnTo>
                  <a:pt x="118" y="316"/>
                </a:lnTo>
                <a:lnTo>
                  <a:pt x="118" y="315"/>
                </a:lnTo>
                <a:lnTo>
                  <a:pt x="117" y="315"/>
                </a:lnTo>
                <a:lnTo>
                  <a:pt x="116" y="313"/>
                </a:lnTo>
                <a:lnTo>
                  <a:pt x="115" y="317"/>
                </a:lnTo>
                <a:lnTo>
                  <a:pt x="112" y="321"/>
                </a:lnTo>
                <a:lnTo>
                  <a:pt x="111" y="325"/>
                </a:lnTo>
                <a:lnTo>
                  <a:pt x="109" y="330"/>
                </a:lnTo>
                <a:lnTo>
                  <a:pt x="107" y="334"/>
                </a:lnTo>
                <a:lnTo>
                  <a:pt x="105" y="337"/>
                </a:lnTo>
                <a:lnTo>
                  <a:pt x="102" y="340"/>
                </a:lnTo>
                <a:lnTo>
                  <a:pt x="100" y="344"/>
                </a:lnTo>
                <a:lnTo>
                  <a:pt x="97" y="346"/>
                </a:lnTo>
                <a:lnTo>
                  <a:pt x="92" y="348"/>
                </a:lnTo>
                <a:lnTo>
                  <a:pt x="88" y="350"/>
                </a:lnTo>
                <a:lnTo>
                  <a:pt x="83" y="351"/>
                </a:lnTo>
                <a:lnTo>
                  <a:pt x="79" y="352"/>
                </a:lnTo>
                <a:lnTo>
                  <a:pt x="78" y="351"/>
                </a:lnTo>
                <a:lnTo>
                  <a:pt x="77" y="351"/>
                </a:lnTo>
                <a:lnTo>
                  <a:pt x="77" y="350"/>
                </a:lnTo>
                <a:lnTo>
                  <a:pt x="76" y="350"/>
                </a:lnTo>
                <a:lnTo>
                  <a:pt x="74" y="349"/>
                </a:lnTo>
                <a:lnTo>
                  <a:pt x="73" y="349"/>
                </a:lnTo>
                <a:lnTo>
                  <a:pt x="73" y="348"/>
                </a:lnTo>
                <a:lnTo>
                  <a:pt x="72" y="348"/>
                </a:lnTo>
                <a:lnTo>
                  <a:pt x="72" y="347"/>
                </a:lnTo>
                <a:lnTo>
                  <a:pt x="68" y="343"/>
                </a:lnTo>
                <a:lnTo>
                  <a:pt x="64" y="346"/>
                </a:lnTo>
                <a:lnTo>
                  <a:pt x="63" y="348"/>
                </a:lnTo>
                <a:lnTo>
                  <a:pt x="62" y="350"/>
                </a:lnTo>
                <a:lnTo>
                  <a:pt x="60" y="353"/>
                </a:lnTo>
                <a:lnTo>
                  <a:pt x="59" y="355"/>
                </a:lnTo>
                <a:lnTo>
                  <a:pt x="57" y="357"/>
                </a:lnTo>
                <a:lnTo>
                  <a:pt x="53" y="360"/>
                </a:lnTo>
                <a:lnTo>
                  <a:pt x="52" y="362"/>
                </a:lnTo>
                <a:lnTo>
                  <a:pt x="49" y="363"/>
                </a:lnTo>
                <a:lnTo>
                  <a:pt x="47" y="365"/>
                </a:lnTo>
                <a:lnTo>
                  <a:pt x="44" y="366"/>
                </a:lnTo>
                <a:lnTo>
                  <a:pt x="41" y="367"/>
                </a:lnTo>
                <a:lnTo>
                  <a:pt x="38" y="367"/>
                </a:lnTo>
                <a:lnTo>
                  <a:pt x="34" y="368"/>
                </a:lnTo>
              </a:path>
            </a:pathLst>
          </a:custGeom>
          <a:solidFill>
            <a:srgbClr val="FFBF00"/>
          </a:solidFill>
          <a:ln w="9525" cap="rnd">
            <a:noFill/>
            <a:round/>
            <a:headEnd/>
            <a:tailEnd/>
          </a:ln>
        </p:spPr>
        <p:txBody>
          <a:bodyPr/>
          <a:lstStyle/>
          <a:p>
            <a:endParaRPr lang="zh-CN" altLang="en-US"/>
          </a:p>
        </p:txBody>
      </p:sp>
      <p:sp>
        <p:nvSpPr>
          <p:cNvPr id="519" name="Freeform 794"/>
          <p:cNvSpPr>
            <a:spLocks/>
          </p:cNvSpPr>
          <p:nvPr/>
        </p:nvSpPr>
        <p:spPr bwMode="auto">
          <a:xfrm>
            <a:off x="5934075" y="4600575"/>
            <a:ext cx="1168400" cy="420688"/>
          </a:xfrm>
          <a:custGeom>
            <a:avLst/>
            <a:gdLst>
              <a:gd name="T0" fmla="*/ 0 w 736"/>
              <a:gd name="T1" fmla="*/ 0 h 265"/>
              <a:gd name="T2" fmla="*/ 1035783478 w 736"/>
              <a:gd name="T3" fmla="*/ 665321933 h 265"/>
              <a:gd name="T4" fmla="*/ 1852315817 w 736"/>
              <a:gd name="T5" fmla="*/ 47883810 h 265"/>
              <a:gd name="T6" fmla="*/ 0 60000 65536"/>
              <a:gd name="T7" fmla="*/ 0 60000 65536"/>
              <a:gd name="T8" fmla="*/ 0 60000 65536"/>
              <a:gd name="T9" fmla="*/ 0 w 736"/>
              <a:gd name="T10" fmla="*/ 0 h 265"/>
              <a:gd name="T11" fmla="*/ 736 w 736"/>
              <a:gd name="T12" fmla="*/ 265 h 265"/>
            </a:gdLst>
            <a:ahLst/>
            <a:cxnLst>
              <a:cxn ang="T6">
                <a:pos x="T0" y="T1"/>
              </a:cxn>
              <a:cxn ang="T7">
                <a:pos x="T2" y="T3"/>
              </a:cxn>
              <a:cxn ang="T8">
                <a:pos x="T4" y="T5"/>
              </a:cxn>
            </a:cxnLst>
            <a:rect l="T9" t="T10" r="T11" b="T12"/>
            <a:pathLst>
              <a:path w="736" h="265">
                <a:moveTo>
                  <a:pt x="0" y="0"/>
                </a:moveTo>
                <a:lnTo>
                  <a:pt x="411" y="264"/>
                </a:lnTo>
                <a:lnTo>
                  <a:pt x="735" y="19"/>
                </a:lnTo>
              </a:path>
            </a:pathLst>
          </a:custGeom>
          <a:noFill/>
          <a:ln w="76200" cap="rnd">
            <a:solidFill>
              <a:srgbClr val="FF8200"/>
            </a:solidFill>
            <a:round/>
            <a:headEnd type="none" w="sm" len="sm"/>
            <a:tailEnd type="none" w="sm" len="sm"/>
          </a:ln>
        </p:spPr>
        <p:txBody>
          <a:bodyPr/>
          <a:lstStyle/>
          <a:p>
            <a:endParaRPr lang="zh-CN" altLang="en-US"/>
          </a:p>
        </p:txBody>
      </p:sp>
      <p:sp>
        <p:nvSpPr>
          <p:cNvPr id="520" name="Freeform 795"/>
          <p:cNvSpPr>
            <a:spLocks/>
          </p:cNvSpPr>
          <p:nvPr/>
        </p:nvSpPr>
        <p:spPr bwMode="auto">
          <a:xfrm>
            <a:off x="5934075" y="4600575"/>
            <a:ext cx="1168400" cy="420688"/>
          </a:xfrm>
          <a:custGeom>
            <a:avLst/>
            <a:gdLst>
              <a:gd name="T0" fmla="*/ 0 w 736"/>
              <a:gd name="T1" fmla="*/ 0 h 265"/>
              <a:gd name="T2" fmla="*/ 1035783478 w 736"/>
              <a:gd name="T3" fmla="*/ 665321933 h 265"/>
              <a:gd name="T4" fmla="*/ 1852315817 w 736"/>
              <a:gd name="T5" fmla="*/ 47883810 h 265"/>
              <a:gd name="T6" fmla="*/ 0 60000 65536"/>
              <a:gd name="T7" fmla="*/ 0 60000 65536"/>
              <a:gd name="T8" fmla="*/ 0 60000 65536"/>
              <a:gd name="T9" fmla="*/ 0 w 736"/>
              <a:gd name="T10" fmla="*/ 0 h 265"/>
              <a:gd name="T11" fmla="*/ 736 w 736"/>
              <a:gd name="T12" fmla="*/ 265 h 265"/>
            </a:gdLst>
            <a:ahLst/>
            <a:cxnLst>
              <a:cxn ang="T6">
                <a:pos x="T0" y="T1"/>
              </a:cxn>
              <a:cxn ang="T7">
                <a:pos x="T2" y="T3"/>
              </a:cxn>
              <a:cxn ang="T8">
                <a:pos x="T4" y="T5"/>
              </a:cxn>
            </a:cxnLst>
            <a:rect l="T9" t="T10" r="T11" b="T12"/>
            <a:pathLst>
              <a:path w="736" h="265">
                <a:moveTo>
                  <a:pt x="0" y="0"/>
                </a:moveTo>
                <a:lnTo>
                  <a:pt x="411" y="264"/>
                </a:lnTo>
                <a:lnTo>
                  <a:pt x="735" y="19"/>
                </a:lnTo>
              </a:path>
            </a:pathLst>
          </a:custGeom>
          <a:noFill/>
          <a:ln w="50800" cap="rnd">
            <a:solidFill>
              <a:srgbClr val="FF9600"/>
            </a:solidFill>
            <a:round/>
            <a:headEnd type="none" w="sm" len="sm"/>
            <a:tailEnd type="none" w="sm" len="sm"/>
          </a:ln>
        </p:spPr>
        <p:txBody>
          <a:bodyPr/>
          <a:lstStyle/>
          <a:p>
            <a:endParaRPr lang="zh-CN" altLang="en-US"/>
          </a:p>
        </p:txBody>
      </p:sp>
      <p:sp>
        <p:nvSpPr>
          <p:cNvPr id="521" name="Freeform 796"/>
          <p:cNvSpPr>
            <a:spLocks/>
          </p:cNvSpPr>
          <p:nvPr/>
        </p:nvSpPr>
        <p:spPr bwMode="auto">
          <a:xfrm>
            <a:off x="5935663" y="4598989"/>
            <a:ext cx="1166812" cy="420687"/>
          </a:xfrm>
          <a:custGeom>
            <a:avLst/>
            <a:gdLst>
              <a:gd name="T0" fmla="*/ 0 w 735"/>
              <a:gd name="T1" fmla="*/ 0 h 265"/>
              <a:gd name="T2" fmla="*/ 1033263673 w 735"/>
              <a:gd name="T3" fmla="*/ 665320351 h 265"/>
              <a:gd name="T4" fmla="*/ 1849794074 w 735"/>
              <a:gd name="T5" fmla="*/ 47882108 h 265"/>
              <a:gd name="T6" fmla="*/ 0 60000 65536"/>
              <a:gd name="T7" fmla="*/ 0 60000 65536"/>
              <a:gd name="T8" fmla="*/ 0 60000 65536"/>
              <a:gd name="T9" fmla="*/ 0 w 735"/>
              <a:gd name="T10" fmla="*/ 0 h 265"/>
              <a:gd name="T11" fmla="*/ 735 w 735"/>
              <a:gd name="T12" fmla="*/ 265 h 265"/>
            </a:gdLst>
            <a:ahLst/>
            <a:cxnLst>
              <a:cxn ang="T6">
                <a:pos x="T0" y="T1"/>
              </a:cxn>
              <a:cxn ang="T7">
                <a:pos x="T2" y="T3"/>
              </a:cxn>
              <a:cxn ang="T8">
                <a:pos x="T4" y="T5"/>
              </a:cxn>
            </a:cxnLst>
            <a:rect l="T9" t="T10" r="T11" b="T12"/>
            <a:pathLst>
              <a:path w="735" h="265">
                <a:moveTo>
                  <a:pt x="0" y="0"/>
                </a:moveTo>
                <a:lnTo>
                  <a:pt x="410" y="264"/>
                </a:lnTo>
                <a:lnTo>
                  <a:pt x="734" y="19"/>
                </a:lnTo>
              </a:path>
            </a:pathLst>
          </a:custGeom>
          <a:noFill/>
          <a:ln w="50800" cap="rnd">
            <a:solidFill>
              <a:srgbClr val="FFAB00"/>
            </a:solidFill>
            <a:round/>
            <a:headEnd type="none" w="sm" len="sm"/>
            <a:tailEnd type="none" w="sm" len="sm"/>
          </a:ln>
        </p:spPr>
        <p:txBody>
          <a:bodyPr/>
          <a:lstStyle/>
          <a:p>
            <a:endParaRPr lang="zh-CN" altLang="en-US"/>
          </a:p>
        </p:txBody>
      </p:sp>
      <p:sp>
        <p:nvSpPr>
          <p:cNvPr id="522" name="Freeform 797"/>
          <p:cNvSpPr>
            <a:spLocks/>
          </p:cNvSpPr>
          <p:nvPr/>
        </p:nvSpPr>
        <p:spPr bwMode="auto">
          <a:xfrm>
            <a:off x="5935663" y="4597400"/>
            <a:ext cx="1166812" cy="420688"/>
          </a:xfrm>
          <a:custGeom>
            <a:avLst/>
            <a:gdLst>
              <a:gd name="T0" fmla="*/ 0 w 735"/>
              <a:gd name="T1" fmla="*/ 0 h 265"/>
              <a:gd name="T2" fmla="*/ 1035783034 w 735"/>
              <a:gd name="T3" fmla="*/ 665321933 h 265"/>
              <a:gd name="T4" fmla="*/ 1849794074 w 735"/>
              <a:gd name="T5" fmla="*/ 47883810 h 265"/>
              <a:gd name="T6" fmla="*/ 0 60000 65536"/>
              <a:gd name="T7" fmla="*/ 0 60000 65536"/>
              <a:gd name="T8" fmla="*/ 0 60000 65536"/>
              <a:gd name="T9" fmla="*/ 0 w 735"/>
              <a:gd name="T10" fmla="*/ 0 h 265"/>
              <a:gd name="T11" fmla="*/ 735 w 735"/>
              <a:gd name="T12" fmla="*/ 265 h 265"/>
            </a:gdLst>
            <a:ahLst/>
            <a:cxnLst>
              <a:cxn ang="T6">
                <a:pos x="T0" y="T1"/>
              </a:cxn>
              <a:cxn ang="T7">
                <a:pos x="T2" y="T3"/>
              </a:cxn>
              <a:cxn ang="T8">
                <a:pos x="T4" y="T5"/>
              </a:cxn>
            </a:cxnLst>
            <a:rect l="T9" t="T10" r="T11" b="T12"/>
            <a:pathLst>
              <a:path w="735" h="265">
                <a:moveTo>
                  <a:pt x="0" y="0"/>
                </a:moveTo>
                <a:lnTo>
                  <a:pt x="411" y="264"/>
                </a:lnTo>
                <a:lnTo>
                  <a:pt x="734" y="19"/>
                </a:lnTo>
              </a:path>
            </a:pathLst>
          </a:custGeom>
          <a:noFill/>
          <a:ln w="50800" cap="rnd">
            <a:solidFill>
              <a:srgbClr val="FFBF00"/>
            </a:solidFill>
            <a:round/>
            <a:headEnd type="none" w="sm" len="sm"/>
            <a:tailEnd type="none" w="sm" len="sm"/>
          </a:ln>
        </p:spPr>
        <p:txBody>
          <a:bodyPr/>
          <a:lstStyle/>
          <a:p>
            <a:endParaRPr lang="zh-CN" altLang="en-US"/>
          </a:p>
        </p:txBody>
      </p:sp>
      <p:sp>
        <p:nvSpPr>
          <p:cNvPr id="523" name="Freeform 798"/>
          <p:cNvSpPr>
            <a:spLocks/>
          </p:cNvSpPr>
          <p:nvPr/>
        </p:nvSpPr>
        <p:spPr bwMode="auto">
          <a:xfrm>
            <a:off x="5935663" y="4595814"/>
            <a:ext cx="1168400" cy="420687"/>
          </a:xfrm>
          <a:custGeom>
            <a:avLst/>
            <a:gdLst>
              <a:gd name="T0" fmla="*/ 0 w 736"/>
              <a:gd name="T1" fmla="*/ 0 h 265"/>
              <a:gd name="T2" fmla="*/ 1035783478 w 736"/>
              <a:gd name="T3" fmla="*/ 665320351 h 265"/>
              <a:gd name="T4" fmla="*/ 1852315817 w 736"/>
              <a:gd name="T5" fmla="*/ 47882108 h 265"/>
              <a:gd name="T6" fmla="*/ 0 60000 65536"/>
              <a:gd name="T7" fmla="*/ 0 60000 65536"/>
              <a:gd name="T8" fmla="*/ 0 60000 65536"/>
              <a:gd name="T9" fmla="*/ 0 w 736"/>
              <a:gd name="T10" fmla="*/ 0 h 265"/>
              <a:gd name="T11" fmla="*/ 736 w 736"/>
              <a:gd name="T12" fmla="*/ 265 h 265"/>
            </a:gdLst>
            <a:ahLst/>
            <a:cxnLst>
              <a:cxn ang="T6">
                <a:pos x="T0" y="T1"/>
              </a:cxn>
              <a:cxn ang="T7">
                <a:pos x="T2" y="T3"/>
              </a:cxn>
              <a:cxn ang="T8">
                <a:pos x="T4" y="T5"/>
              </a:cxn>
            </a:cxnLst>
            <a:rect l="T9" t="T10" r="T11" b="T12"/>
            <a:pathLst>
              <a:path w="736" h="265">
                <a:moveTo>
                  <a:pt x="0" y="0"/>
                </a:moveTo>
                <a:lnTo>
                  <a:pt x="411" y="264"/>
                </a:lnTo>
                <a:lnTo>
                  <a:pt x="735" y="19"/>
                </a:lnTo>
              </a:path>
            </a:pathLst>
          </a:custGeom>
          <a:noFill/>
          <a:ln w="25400" cap="rnd">
            <a:solidFill>
              <a:srgbClr val="FFD600"/>
            </a:solidFill>
            <a:round/>
            <a:headEnd type="none" w="sm" len="sm"/>
            <a:tailEnd type="none" w="sm" len="sm"/>
          </a:ln>
        </p:spPr>
        <p:txBody>
          <a:bodyPr/>
          <a:lstStyle/>
          <a:p>
            <a:endParaRPr lang="zh-CN" altLang="en-US"/>
          </a:p>
        </p:txBody>
      </p:sp>
      <p:sp>
        <p:nvSpPr>
          <p:cNvPr id="524" name="Freeform 799"/>
          <p:cNvSpPr>
            <a:spLocks/>
          </p:cNvSpPr>
          <p:nvPr/>
        </p:nvSpPr>
        <p:spPr bwMode="auto">
          <a:xfrm>
            <a:off x="5935663" y="4594225"/>
            <a:ext cx="1168400" cy="420688"/>
          </a:xfrm>
          <a:custGeom>
            <a:avLst/>
            <a:gdLst>
              <a:gd name="T0" fmla="*/ 0 w 736"/>
              <a:gd name="T1" fmla="*/ 0 h 265"/>
              <a:gd name="T2" fmla="*/ 1035783478 w 736"/>
              <a:gd name="T3" fmla="*/ 665321933 h 265"/>
              <a:gd name="T4" fmla="*/ 1852315817 w 736"/>
              <a:gd name="T5" fmla="*/ 50403174 h 265"/>
              <a:gd name="T6" fmla="*/ 0 60000 65536"/>
              <a:gd name="T7" fmla="*/ 0 60000 65536"/>
              <a:gd name="T8" fmla="*/ 0 60000 65536"/>
              <a:gd name="T9" fmla="*/ 0 w 736"/>
              <a:gd name="T10" fmla="*/ 0 h 265"/>
              <a:gd name="T11" fmla="*/ 736 w 736"/>
              <a:gd name="T12" fmla="*/ 265 h 265"/>
            </a:gdLst>
            <a:ahLst/>
            <a:cxnLst>
              <a:cxn ang="T6">
                <a:pos x="T0" y="T1"/>
              </a:cxn>
              <a:cxn ang="T7">
                <a:pos x="T2" y="T3"/>
              </a:cxn>
              <a:cxn ang="T8">
                <a:pos x="T4" y="T5"/>
              </a:cxn>
            </a:cxnLst>
            <a:rect l="T9" t="T10" r="T11" b="T12"/>
            <a:pathLst>
              <a:path w="736" h="265">
                <a:moveTo>
                  <a:pt x="0" y="0"/>
                </a:moveTo>
                <a:lnTo>
                  <a:pt x="411" y="264"/>
                </a:lnTo>
                <a:lnTo>
                  <a:pt x="735" y="20"/>
                </a:lnTo>
              </a:path>
            </a:pathLst>
          </a:custGeom>
          <a:noFill/>
          <a:ln w="12700" cap="rnd">
            <a:solidFill>
              <a:srgbClr val="FFEB00"/>
            </a:solidFill>
            <a:round/>
            <a:headEnd type="none" w="sm" len="sm"/>
            <a:tailEnd type="none" w="sm" len="sm"/>
          </a:ln>
        </p:spPr>
        <p:txBody>
          <a:bodyPr/>
          <a:lstStyle/>
          <a:p>
            <a:endParaRPr lang="zh-CN" altLang="en-US"/>
          </a:p>
        </p:txBody>
      </p:sp>
      <p:sp>
        <p:nvSpPr>
          <p:cNvPr id="525" name="Freeform 800"/>
          <p:cNvSpPr>
            <a:spLocks/>
          </p:cNvSpPr>
          <p:nvPr/>
        </p:nvSpPr>
        <p:spPr bwMode="auto">
          <a:xfrm>
            <a:off x="5934075" y="4600575"/>
            <a:ext cx="1168400" cy="420688"/>
          </a:xfrm>
          <a:custGeom>
            <a:avLst/>
            <a:gdLst>
              <a:gd name="T0" fmla="*/ 0 w 736"/>
              <a:gd name="T1" fmla="*/ 0 h 265"/>
              <a:gd name="T2" fmla="*/ 1035783478 w 736"/>
              <a:gd name="T3" fmla="*/ 665321933 h 265"/>
              <a:gd name="T4" fmla="*/ 1852315817 w 736"/>
              <a:gd name="T5" fmla="*/ 47883810 h 265"/>
              <a:gd name="T6" fmla="*/ 0 60000 65536"/>
              <a:gd name="T7" fmla="*/ 0 60000 65536"/>
              <a:gd name="T8" fmla="*/ 0 60000 65536"/>
              <a:gd name="T9" fmla="*/ 0 w 736"/>
              <a:gd name="T10" fmla="*/ 0 h 265"/>
              <a:gd name="T11" fmla="*/ 736 w 736"/>
              <a:gd name="T12" fmla="*/ 265 h 265"/>
            </a:gdLst>
            <a:ahLst/>
            <a:cxnLst>
              <a:cxn ang="T6">
                <a:pos x="T0" y="T1"/>
              </a:cxn>
              <a:cxn ang="T7">
                <a:pos x="T2" y="T3"/>
              </a:cxn>
              <a:cxn ang="T8">
                <a:pos x="T4" y="T5"/>
              </a:cxn>
            </a:cxnLst>
            <a:rect l="T9" t="T10" r="T11" b="T12"/>
            <a:pathLst>
              <a:path w="736" h="265">
                <a:moveTo>
                  <a:pt x="0" y="0"/>
                </a:moveTo>
                <a:lnTo>
                  <a:pt x="411" y="264"/>
                </a:lnTo>
                <a:lnTo>
                  <a:pt x="735" y="19"/>
                </a:lnTo>
              </a:path>
            </a:pathLst>
          </a:custGeom>
          <a:noFill/>
          <a:ln w="50800" cap="rnd">
            <a:solidFill>
              <a:srgbClr val="FF9600"/>
            </a:solidFill>
            <a:round/>
            <a:headEnd type="none" w="sm" len="sm"/>
            <a:tailEnd type="none" w="sm" len="sm"/>
          </a:ln>
        </p:spPr>
        <p:txBody>
          <a:bodyPr/>
          <a:lstStyle/>
          <a:p>
            <a:endParaRPr lang="zh-CN" altLang="en-US"/>
          </a:p>
        </p:txBody>
      </p:sp>
      <p:sp>
        <p:nvSpPr>
          <p:cNvPr id="526" name="Freeform 801"/>
          <p:cNvSpPr>
            <a:spLocks/>
          </p:cNvSpPr>
          <p:nvPr/>
        </p:nvSpPr>
        <p:spPr bwMode="auto">
          <a:xfrm>
            <a:off x="5935663" y="4598989"/>
            <a:ext cx="1166812" cy="420687"/>
          </a:xfrm>
          <a:custGeom>
            <a:avLst/>
            <a:gdLst>
              <a:gd name="T0" fmla="*/ 0 w 735"/>
              <a:gd name="T1" fmla="*/ 0 h 265"/>
              <a:gd name="T2" fmla="*/ 1033263673 w 735"/>
              <a:gd name="T3" fmla="*/ 665320351 h 265"/>
              <a:gd name="T4" fmla="*/ 1849794074 w 735"/>
              <a:gd name="T5" fmla="*/ 47882108 h 265"/>
              <a:gd name="T6" fmla="*/ 0 60000 65536"/>
              <a:gd name="T7" fmla="*/ 0 60000 65536"/>
              <a:gd name="T8" fmla="*/ 0 60000 65536"/>
              <a:gd name="T9" fmla="*/ 0 w 735"/>
              <a:gd name="T10" fmla="*/ 0 h 265"/>
              <a:gd name="T11" fmla="*/ 735 w 735"/>
              <a:gd name="T12" fmla="*/ 265 h 265"/>
            </a:gdLst>
            <a:ahLst/>
            <a:cxnLst>
              <a:cxn ang="T6">
                <a:pos x="T0" y="T1"/>
              </a:cxn>
              <a:cxn ang="T7">
                <a:pos x="T2" y="T3"/>
              </a:cxn>
              <a:cxn ang="T8">
                <a:pos x="T4" y="T5"/>
              </a:cxn>
            </a:cxnLst>
            <a:rect l="T9" t="T10" r="T11" b="T12"/>
            <a:pathLst>
              <a:path w="735" h="265">
                <a:moveTo>
                  <a:pt x="0" y="0"/>
                </a:moveTo>
                <a:lnTo>
                  <a:pt x="410" y="264"/>
                </a:lnTo>
                <a:lnTo>
                  <a:pt x="734" y="19"/>
                </a:lnTo>
              </a:path>
            </a:pathLst>
          </a:custGeom>
          <a:noFill/>
          <a:ln w="50800" cap="rnd">
            <a:solidFill>
              <a:srgbClr val="FFAB00"/>
            </a:solidFill>
            <a:round/>
            <a:headEnd type="none" w="sm" len="sm"/>
            <a:tailEnd type="none" w="sm" len="sm"/>
          </a:ln>
        </p:spPr>
        <p:txBody>
          <a:bodyPr/>
          <a:lstStyle/>
          <a:p>
            <a:endParaRPr lang="zh-CN" altLang="en-US"/>
          </a:p>
        </p:txBody>
      </p:sp>
      <p:sp>
        <p:nvSpPr>
          <p:cNvPr id="527" name="Freeform 802"/>
          <p:cNvSpPr>
            <a:spLocks/>
          </p:cNvSpPr>
          <p:nvPr/>
        </p:nvSpPr>
        <p:spPr bwMode="auto">
          <a:xfrm>
            <a:off x="5935663" y="4597400"/>
            <a:ext cx="1166812" cy="420688"/>
          </a:xfrm>
          <a:custGeom>
            <a:avLst/>
            <a:gdLst>
              <a:gd name="T0" fmla="*/ 0 w 735"/>
              <a:gd name="T1" fmla="*/ 0 h 265"/>
              <a:gd name="T2" fmla="*/ 1035783034 w 735"/>
              <a:gd name="T3" fmla="*/ 665321933 h 265"/>
              <a:gd name="T4" fmla="*/ 1849794074 w 735"/>
              <a:gd name="T5" fmla="*/ 47883810 h 265"/>
              <a:gd name="T6" fmla="*/ 0 60000 65536"/>
              <a:gd name="T7" fmla="*/ 0 60000 65536"/>
              <a:gd name="T8" fmla="*/ 0 60000 65536"/>
              <a:gd name="T9" fmla="*/ 0 w 735"/>
              <a:gd name="T10" fmla="*/ 0 h 265"/>
              <a:gd name="T11" fmla="*/ 735 w 735"/>
              <a:gd name="T12" fmla="*/ 265 h 265"/>
            </a:gdLst>
            <a:ahLst/>
            <a:cxnLst>
              <a:cxn ang="T6">
                <a:pos x="T0" y="T1"/>
              </a:cxn>
              <a:cxn ang="T7">
                <a:pos x="T2" y="T3"/>
              </a:cxn>
              <a:cxn ang="T8">
                <a:pos x="T4" y="T5"/>
              </a:cxn>
            </a:cxnLst>
            <a:rect l="T9" t="T10" r="T11" b="T12"/>
            <a:pathLst>
              <a:path w="735" h="265">
                <a:moveTo>
                  <a:pt x="0" y="0"/>
                </a:moveTo>
                <a:lnTo>
                  <a:pt x="411" y="264"/>
                </a:lnTo>
                <a:lnTo>
                  <a:pt x="734" y="19"/>
                </a:lnTo>
              </a:path>
            </a:pathLst>
          </a:custGeom>
          <a:noFill/>
          <a:ln w="50800" cap="rnd">
            <a:solidFill>
              <a:srgbClr val="FFBF00"/>
            </a:solidFill>
            <a:round/>
            <a:headEnd type="none" w="sm" len="sm"/>
            <a:tailEnd type="none" w="sm" len="sm"/>
          </a:ln>
        </p:spPr>
        <p:txBody>
          <a:bodyPr/>
          <a:lstStyle/>
          <a:p>
            <a:endParaRPr lang="zh-CN" altLang="en-US"/>
          </a:p>
        </p:txBody>
      </p:sp>
      <p:sp>
        <p:nvSpPr>
          <p:cNvPr id="528" name="Freeform 803"/>
          <p:cNvSpPr>
            <a:spLocks/>
          </p:cNvSpPr>
          <p:nvPr/>
        </p:nvSpPr>
        <p:spPr bwMode="auto">
          <a:xfrm>
            <a:off x="5935663" y="4595814"/>
            <a:ext cx="1168400" cy="420687"/>
          </a:xfrm>
          <a:custGeom>
            <a:avLst/>
            <a:gdLst>
              <a:gd name="T0" fmla="*/ 0 w 736"/>
              <a:gd name="T1" fmla="*/ 0 h 265"/>
              <a:gd name="T2" fmla="*/ 1035783478 w 736"/>
              <a:gd name="T3" fmla="*/ 665320351 h 265"/>
              <a:gd name="T4" fmla="*/ 1852315817 w 736"/>
              <a:gd name="T5" fmla="*/ 47882108 h 265"/>
              <a:gd name="T6" fmla="*/ 0 60000 65536"/>
              <a:gd name="T7" fmla="*/ 0 60000 65536"/>
              <a:gd name="T8" fmla="*/ 0 60000 65536"/>
              <a:gd name="T9" fmla="*/ 0 w 736"/>
              <a:gd name="T10" fmla="*/ 0 h 265"/>
              <a:gd name="T11" fmla="*/ 736 w 736"/>
              <a:gd name="T12" fmla="*/ 265 h 265"/>
            </a:gdLst>
            <a:ahLst/>
            <a:cxnLst>
              <a:cxn ang="T6">
                <a:pos x="T0" y="T1"/>
              </a:cxn>
              <a:cxn ang="T7">
                <a:pos x="T2" y="T3"/>
              </a:cxn>
              <a:cxn ang="T8">
                <a:pos x="T4" y="T5"/>
              </a:cxn>
            </a:cxnLst>
            <a:rect l="T9" t="T10" r="T11" b="T12"/>
            <a:pathLst>
              <a:path w="736" h="265">
                <a:moveTo>
                  <a:pt x="0" y="0"/>
                </a:moveTo>
                <a:lnTo>
                  <a:pt x="411" y="264"/>
                </a:lnTo>
                <a:lnTo>
                  <a:pt x="735" y="19"/>
                </a:lnTo>
              </a:path>
            </a:pathLst>
          </a:custGeom>
          <a:noFill/>
          <a:ln w="25400" cap="rnd">
            <a:solidFill>
              <a:srgbClr val="FFD600"/>
            </a:solidFill>
            <a:round/>
            <a:headEnd type="none" w="sm" len="sm"/>
            <a:tailEnd type="none" w="sm" len="sm"/>
          </a:ln>
        </p:spPr>
        <p:txBody>
          <a:bodyPr/>
          <a:lstStyle/>
          <a:p>
            <a:endParaRPr lang="zh-CN" altLang="en-US"/>
          </a:p>
        </p:txBody>
      </p:sp>
      <p:sp>
        <p:nvSpPr>
          <p:cNvPr id="529" name="Freeform 804"/>
          <p:cNvSpPr>
            <a:spLocks/>
          </p:cNvSpPr>
          <p:nvPr/>
        </p:nvSpPr>
        <p:spPr bwMode="auto">
          <a:xfrm>
            <a:off x="5935663" y="4594225"/>
            <a:ext cx="1168400" cy="420688"/>
          </a:xfrm>
          <a:custGeom>
            <a:avLst/>
            <a:gdLst>
              <a:gd name="T0" fmla="*/ 0 w 736"/>
              <a:gd name="T1" fmla="*/ 0 h 265"/>
              <a:gd name="T2" fmla="*/ 1035783478 w 736"/>
              <a:gd name="T3" fmla="*/ 665321933 h 265"/>
              <a:gd name="T4" fmla="*/ 1852315817 w 736"/>
              <a:gd name="T5" fmla="*/ 50403174 h 265"/>
              <a:gd name="T6" fmla="*/ 0 60000 65536"/>
              <a:gd name="T7" fmla="*/ 0 60000 65536"/>
              <a:gd name="T8" fmla="*/ 0 60000 65536"/>
              <a:gd name="T9" fmla="*/ 0 w 736"/>
              <a:gd name="T10" fmla="*/ 0 h 265"/>
              <a:gd name="T11" fmla="*/ 736 w 736"/>
              <a:gd name="T12" fmla="*/ 265 h 265"/>
            </a:gdLst>
            <a:ahLst/>
            <a:cxnLst>
              <a:cxn ang="T6">
                <a:pos x="T0" y="T1"/>
              </a:cxn>
              <a:cxn ang="T7">
                <a:pos x="T2" y="T3"/>
              </a:cxn>
              <a:cxn ang="T8">
                <a:pos x="T4" y="T5"/>
              </a:cxn>
            </a:cxnLst>
            <a:rect l="T9" t="T10" r="T11" b="T12"/>
            <a:pathLst>
              <a:path w="736" h="265">
                <a:moveTo>
                  <a:pt x="0" y="0"/>
                </a:moveTo>
                <a:lnTo>
                  <a:pt x="411" y="264"/>
                </a:lnTo>
                <a:lnTo>
                  <a:pt x="735" y="20"/>
                </a:lnTo>
              </a:path>
            </a:pathLst>
          </a:custGeom>
          <a:noFill/>
          <a:ln w="12700" cap="rnd">
            <a:solidFill>
              <a:srgbClr val="FFEB00"/>
            </a:solidFill>
            <a:round/>
            <a:headEnd type="none" w="sm" len="sm"/>
            <a:tailEnd type="none" w="sm" len="sm"/>
          </a:ln>
        </p:spPr>
        <p:txBody>
          <a:bodyPr/>
          <a:lstStyle/>
          <a:p>
            <a:endParaRPr lang="zh-CN" altLang="en-US"/>
          </a:p>
        </p:txBody>
      </p:sp>
      <p:sp>
        <p:nvSpPr>
          <p:cNvPr id="530" name="Freeform 805"/>
          <p:cNvSpPr>
            <a:spLocks/>
          </p:cNvSpPr>
          <p:nvPr/>
        </p:nvSpPr>
        <p:spPr bwMode="auto">
          <a:xfrm>
            <a:off x="5935663" y="4592639"/>
            <a:ext cx="1168400" cy="422275"/>
          </a:xfrm>
          <a:custGeom>
            <a:avLst/>
            <a:gdLst>
              <a:gd name="T0" fmla="*/ 0 w 736"/>
              <a:gd name="T1" fmla="*/ 0 h 266"/>
              <a:gd name="T2" fmla="*/ 1035783478 w 736"/>
              <a:gd name="T3" fmla="*/ 667842092 h 266"/>
              <a:gd name="T4" fmla="*/ 1852315817 w 736"/>
              <a:gd name="T5" fmla="*/ 50403114 h 266"/>
              <a:gd name="T6" fmla="*/ 0 60000 65536"/>
              <a:gd name="T7" fmla="*/ 0 60000 65536"/>
              <a:gd name="T8" fmla="*/ 0 60000 65536"/>
              <a:gd name="T9" fmla="*/ 0 w 736"/>
              <a:gd name="T10" fmla="*/ 0 h 266"/>
              <a:gd name="T11" fmla="*/ 736 w 736"/>
              <a:gd name="T12" fmla="*/ 266 h 266"/>
            </a:gdLst>
            <a:ahLst/>
            <a:cxnLst>
              <a:cxn ang="T6">
                <a:pos x="T0" y="T1"/>
              </a:cxn>
              <a:cxn ang="T7">
                <a:pos x="T2" y="T3"/>
              </a:cxn>
              <a:cxn ang="T8">
                <a:pos x="T4" y="T5"/>
              </a:cxn>
            </a:cxnLst>
            <a:rect l="T9" t="T10" r="T11" b="T12"/>
            <a:pathLst>
              <a:path w="736" h="266">
                <a:moveTo>
                  <a:pt x="0" y="0"/>
                </a:moveTo>
                <a:lnTo>
                  <a:pt x="411" y="265"/>
                </a:lnTo>
                <a:lnTo>
                  <a:pt x="735" y="20"/>
                </a:lnTo>
              </a:path>
            </a:pathLst>
          </a:custGeom>
          <a:noFill/>
          <a:ln w="12700" cap="rnd">
            <a:solidFill>
              <a:srgbClr val="FFFF00"/>
            </a:solidFill>
            <a:round/>
            <a:headEnd type="none" w="sm" len="sm"/>
            <a:tailEnd type="none" w="sm" len="sm"/>
          </a:ln>
        </p:spPr>
        <p:txBody>
          <a:bodyPr/>
          <a:lstStyle/>
          <a:p>
            <a:endParaRPr lang="zh-CN" altLang="en-US"/>
          </a:p>
        </p:txBody>
      </p:sp>
      <p:sp>
        <p:nvSpPr>
          <p:cNvPr id="531" name="Line 806"/>
          <p:cNvSpPr>
            <a:spLocks noChangeShapeType="1"/>
          </p:cNvSpPr>
          <p:nvPr/>
        </p:nvSpPr>
        <p:spPr bwMode="auto">
          <a:xfrm flipH="1" flipV="1">
            <a:off x="5043488" y="3944939"/>
            <a:ext cx="406400" cy="293687"/>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532" name="Line 807"/>
          <p:cNvSpPr>
            <a:spLocks noChangeShapeType="1"/>
          </p:cNvSpPr>
          <p:nvPr/>
        </p:nvSpPr>
        <p:spPr bwMode="auto">
          <a:xfrm flipH="1" flipV="1">
            <a:off x="5041900" y="3944939"/>
            <a:ext cx="407988" cy="293687"/>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533" name="Line 808"/>
          <p:cNvSpPr>
            <a:spLocks noChangeShapeType="1"/>
          </p:cNvSpPr>
          <p:nvPr/>
        </p:nvSpPr>
        <p:spPr bwMode="auto">
          <a:xfrm flipH="1" flipV="1">
            <a:off x="5040314" y="3943351"/>
            <a:ext cx="407987" cy="29527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534" name="Line 809"/>
          <p:cNvSpPr>
            <a:spLocks noChangeShapeType="1"/>
          </p:cNvSpPr>
          <p:nvPr/>
        </p:nvSpPr>
        <p:spPr bwMode="auto">
          <a:xfrm flipH="1" flipV="1">
            <a:off x="5038725" y="3943350"/>
            <a:ext cx="407988" cy="293688"/>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535" name="Line 810"/>
          <p:cNvSpPr>
            <a:spLocks noChangeShapeType="1"/>
          </p:cNvSpPr>
          <p:nvPr/>
        </p:nvSpPr>
        <p:spPr bwMode="auto">
          <a:xfrm flipH="1" flipV="1">
            <a:off x="5037139" y="3941764"/>
            <a:ext cx="407987" cy="29527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536" name="Line 811"/>
          <p:cNvSpPr>
            <a:spLocks noChangeShapeType="1"/>
          </p:cNvSpPr>
          <p:nvPr/>
        </p:nvSpPr>
        <p:spPr bwMode="auto">
          <a:xfrm flipH="1" flipV="1">
            <a:off x="5035550" y="3941764"/>
            <a:ext cx="406400" cy="293687"/>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537" name="Line 812"/>
          <p:cNvSpPr>
            <a:spLocks noChangeShapeType="1"/>
          </p:cNvSpPr>
          <p:nvPr/>
        </p:nvSpPr>
        <p:spPr bwMode="auto">
          <a:xfrm flipH="1" flipV="1">
            <a:off x="5041900" y="3944939"/>
            <a:ext cx="407988" cy="293687"/>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538" name="Line 813"/>
          <p:cNvSpPr>
            <a:spLocks noChangeShapeType="1"/>
          </p:cNvSpPr>
          <p:nvPr/>
        </p:nvSpPr>
        <p:spPr bwMode="auto">
          <a:xfrm flipH="1" flipV="1">
            <a:off x="5040314" y="3943351"/>
            <a:ext cx="407987" cy="295275"/>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539" name="Line 814"/>
          <p:cNvSpPr>
            <a:spLocks noChangeShapeType="1"/>
          </p:cNvSpPr>
          <p:nvPr/>
        </p:nvSpPr>
        <p:spPr bwMode="auto">
          <a:xfrm flipH="1" flipV="1">
            <a:off x="5038725" y="3943350"/>
            <a:ext cx="407988" cy="293688"/>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540" name="Line 815"/>
          <p:cNvSpPr>
            <a:spLocks noChangeShapeType="1"/>
          </p:cNvSpPr>
          <p:nvPr/>
        </p:nvSpPr>
        <p:spPr bwMode="auto">
          <a:xfrm flipH="1" flipV="1">
            <a:off x="5037139" y="3941764"/>
            <a:ext cx="407987" cy="29527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541" name="Line 816"/>
          <p:cNvSpPr>
            <a:spLocks noChangeShapeType="1"/>
          </p:cNvSpPr>
          <p:nvPr/>
        </p:nvSpPr>
        <p:spPr bwMode="auto">
          <a:xfrm flipH="1" flipV="1">
            <a:off x="5035550" y="3941764"/>
            <a:ext cx="406400" cy="293687"/>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542" name="Line 817"/>
          <p:cNvSpPr>
            <a:spLocks noChangeShapeType="1"/>
          </p:cNvSpPr>
          <p:nvPr/>
        </p:nvSpPr>
        <p:spPr bwMode="auto">
          <a:xfrm flipH="1" flipV="1">
            <a:off x="5033964" y="3941764"/>
            <a:ext cx="407987" cy="293687"/>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543" name="Freeform 818"/>
          <p:cNvSpPr>
            <a:spLocks/>
          </p:cNvSpPr>
          <p:nvPr/>
        </p:nvSpPr>
        <p:spPr bwMode="auto">
          <a:xfrm>
            <a:off x="5168900" y="4173538"/>
            <a:ext cx="1068388" cy="533400"/>
          </a:xfrm>
          <a:custGeom>
            <a:avLst/>
            <a:gdLst>
              <a:gd name="T0" fmla="*/ 88206297 w 673"/>
              <a:gd name="T1" fmla="*/ 652721224 h 336"/>
              <a:gd name="T2" fmla="*/ 42843467 w 673"/>
              <a:gd name="T3" fmla="*/ 622477772 h 336"/>
              <a:gd name="T4" fmla="*/ 15120945 w 673"/>
              <a:gd name="T5" fmla="*/ 589716547 h 336"/>
              <a:gd name="T6" fmla="*/ 2520951 w 673"/>
              <a:gd name="T7" fmla="*/ 549394061 h 336"/>
              <a:gd name="T8" fmla="*/ 15120945 w 673"/>
              <a:gd name="T9" fmla="*/ 493950644 h 336"/>
              <a:gd name="T10" fmla="*/ 70564407 w 673"/>
              <a:gd name="T11" fmla="*/ 441026588 h 336"/>
              <a:gd name="T12" fmla="*/ 85685346 w 673"/>
              <a:gd name="T13" fmla="*/ 408265263 h 336"/>
              <a:gd name="T14" fmla="*/ 83165984 w 673"/>
              <a:gd name="T15" fmla="*/ 383063710 h 336"/>
              <a:gd name="T16" fmla="*/ 98286923 w 673"/>
              <a:gd name="T17" fmla="*/ 304938101 h 336"/>
              <a:gd name="T18" fmla="*/ 138609452 w 673"/>
              <a:gd name="T19" fmla="*/ 224293130 h 336"/>
              <a:gd name="T20" fmla="*/ 211693246 w 673"/>
              <a:gd name="T21" fmla="*/ 166330302 h 336"/>
              <a:gd name="T22" fmla="*/ 299899518 w 673"/>
              <a:gd name="T23" fmla="*/ 141128748 h 336"/>
              <a:gd name="T24" fmla="*/ 347781698 w 673"/>
              <a:gd name="T25" fmla="*/ 141128748 h 336"/>
              <a:gd name="T26" fmla="*/ 372983263 w 673"/>
              <a:gd name="T27" fmla="*/ 143648110 h 336"/>
              <a:gd name="T28" fmla="*/ 423386493 w 673"/>
              <a:gd name="T29" fmla="*/ 98286877 h 336"/>
              <a:gd name="T30" fmla="*/ 506552452 w 673"/>
              <a:gd name="T31" fmla="*/ 50403119 h 336"/>
              <a:gd name="T32" fmla="*/ 612399025 w 673"/>
              <a:gd name="T33" fmla="*/ 15120938 h 336"/>
              <a:gd name="T34" fmla="*/ 735885901 w 673"/>
              <a:gd name="T35" fmla="*/ 0 h 336"/>
              <a:gd name="T36" fmla="*/ 849293936 w 673"/>
              <a:gd name="T37" fmla="*/ 2520950 h 336"/>
              <a:gd name="T38" fmla="*/ 947579247 w 673"/>
              <a:gd name="T39" fmla="*/ 20161249 h 336"/>
              <a:gd name="T40" fmla="*/ 1033264568 w 673"/>
              <a:gd name="T41" fmla="*/ 52924081 h 336"/>
              <a:gd name="T42" fmla="*/ 1101309588 w 673"/>
              <a:gd name="T43" fmla="*/ 95765928 h 336"/>
              <a:gd name="T44" fmla="*/ 1144151455 w 673"/>
              <a:gd name="T45" fmla="*/ 100806238 h 336"/>
              <a:gd name="T46" fmla="*/ 1181954596 w 673"/>
              <a:gd name="T47" fmla="*/ 93246566 h 336"/>
              <a:gd name="T48" fmla="*/ 1222277100 w 673"/>
              <a:gd name="T49" fmla="*/ 88206255 h 336"/>
              <a:gd name="T50" fmla="*/ 1265118968 w 673"/>
              <a:gd name="T51" fmla="*/ 85685306 h 336"/>
              <a:gd name="T52" fmla="*/ 1396167106 w 673"/>
              <a:gd name="T53" fmla="*/ 98286877 h 336"/>
              <a:gd name="T54" fmla="*/ 1537295871 w 673"/>
              <a:gd name="T55" fmla="*/ 151209370 h 336"/>
              <a:gd name="T56" fmla="*/ 1638102132 w 673"/>
              <a:gd name="T57" fmla="*/ 234373752 h 336"/>
              <a:gd name="T58" fmla="*/ 1688505659 w 673"/>
              <a:gd name="T59" fmla="*/ 340221863 h 336"/>
              <a:gd name="T60" fmla="*/ 1673384720 w 673"/>
              <a:gd name="T61" fmla="*/ 443547537 h 336"/>
              <a:gd name="T62" fmla="*/ 1607860254 w 673"/>
              <a:gd name="T63" fmla="*/ 534273129 h 336"/>
              <a:gd name="T64" fmla="*/ 1504534630 w 673"/>
              <a:gd name="T65" fmla="*/ 602316530 h 336"/>
              <a:gd name="T66" fmla="*/ 1365925228 w 673"/>
              <a:gd name="T67" fmla="*/ 640119653 h 336"/>
              <a:gd name="T68" fmla="*/ 1330643037 w 673"/>
              <a:gd name="T69" fmla="*/ 660280896 h 336"/>
              <a:gd name="T70" fmla="*/ 1318043048 w 673"/>
              <a:gd name="T71" fmla="*/ 718245262 h 336"/>
              <a:gd name="T72" fmla="*/ 1270159281 w 673"/>
              <a:gd name="T73" fmla="*/ 776208041 h 336"/>
              <a:gd name="T74" fmla="*/ 1192035222 w 673"/>
              <a:gd name="T75" fmla="*/ 821570837 h 336"/>
              <a:gd name="T76" fmla="*/ 1093748324 w 673"/>
              <a:gd name="T77" fmla="*/ 841732279 h 336"/>
              <a:gd name="T78" fmla="*/ 1028224255 w 673"/>
              <a:gd name="T79" fmla="*/ 841732279 h 336"/>
              <a:gd name="T80" fmla="*/ 977821125 w 673"/>
              <a:gd name="T81" fmla="*/ 831651459 h 336"/>
              <a:gd name="T82" fmla="*/ 934979258 w 673"/>
              <a:gd name="T83" fmla="*/ 816530527 h 336"/>
              <a:gd name="T84" fmla="*/ 892135803 w 673"/>
              <a:gd name="T85" fmla="*/ 796369284 h 336"/>
              <a:gd name="T86" fmla="*/ 859374562 w 673"/>
              <a:gd name="T87" fmla="*/ 796369284 h 336"/>
              <a:gd name="T88" fmla="*/ 826611535 w 673"/>
              <a:gd name="T89" fmla="*/ 801409595 h 336"/>
              <a:gd name="T90" fmla="*/ 788809981 w 673"/>
              <a:gd name="T91" fmla="*/ 803930544 h 336"/>
              <a:gd name="T92" fmla="*/ 751006840 w 673"/>
              <a:gd name="T93" fmla="*/ 806449905 h 336"/>
              <a:gd name="T94" fmla="*/ 710684336 w 673"/>
              <a:gd name="T95" fmla="*/ 806449905 h 336"/>
              <a:gd name="T96" fmla="*/ 665321518 w 673"/>
              <a:gd name="T97" fmla="*/ 801409595 h 336"/>
              <a:gd name="T98" fmla="*/ 630039327 w 673"/>
              <a:gd name="T99" fmla="*/ 796369284 h 336"/>
              <a:gd name="T100" fmla="*/ 589716823 w 673"/>
              <a:gd name="T101" fmla="*/ 786288663 h 336"/>
              <a:gd name="T102" fmla="*/ 549394319 w 673"/>
              <a:gd name="T103" fmla="*/ 798890233 h 336"/>
              <a:gd name="T104" fmla="*/ 506552452 w 673"/>
              <a:gd name="T105" fmla="*/ 821570837 h 336"/>
              <a:gd name="T106" fmla="*/ 458668684 w 673"/>
              <a:gd name="T107" fmla="*/ 834172606 h 336"/>
              <a:gd name="T108" fmla="*/ 405746092 w 673"/>
              <a:gd name="T109" fmla="*/ 836691968 h 336"/>
              <a:gd name="T110" fmla="*/ 315020457 w 673"/>
              <a:gd name="T111" fmla="*/ 829132097 h 336"/>
              <a:gd name="T112" fmla="*/ 226814186 w 673"/>
              <a:gd name="T113" fmla="*/ 798890233 h 336"/>
              <a:gd name="T114" fmla="*/ 163811017 w 673"/>
              <a:gd name="T115" fmla="*/ 751006488 h 336"/>
              <a:gd name="T116" fmla="*/ 131048188 w 673"/>
              <a:gd name="T117" fmla="*/ 688003398 h 3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73"/>
              <a:gd name="T178" fmla="*/ 0 h 336"/>
              <a:gd name="T179" fmla="*/ 673 w 673"/>
              <a:gd name="T180" fmla="*/ 336 h 3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73" h="336">
                <a:moveTo>
                  <a:pt x="51" y="265"/>
                </a:moveTo>
                <a:lnTo>
                  <a:pt x="46" y="264"/>
                </a:lnTo>
                <a:lnTo>
                  <a:pt x="41" y="261"/>
                </a:lnTo>
                <a:lnTo>
                  <a:pt x="35" y="259"/>
                </a:lnTo>
                <a:lnTo>
                  <a:pt x="31" y="256"/>
                </a:lnTo>
                <a:lnTo>
                  <a:pt x="26" y="253"/>
                </a:lnTo>
                <a:lnTo>
                  <a:pt x="22" y="250"/>
                </a:lnTo>
                <a:lnTo>
                  <a:pt x="17" y="247"/>
                </a:lnTo>
                <a:lnTo>
                  <a:pt x="13" y="244"/>
                </a:lnTo>
                <a:lnTo>
                  <a:pt x="11" y="241"/>
                </a:lnTo>
                <a:lnTo>
                  <a:pt x="8" y="238"/>
                </a:lnTo>
                <a:lnTo>
                  <a:pt x="6" y="234"/>
                </a:lnTo>
                <a:lnTo>
                  <a:pt x="4" y="230"/>
                </a:lnTo>
                <a:lnTo>
                  <a:pt x="2" y="226"/>
                </a:lnTo>
                <a:lnTo>
                  <a:pt x="2" y="222"/>
                </a:lnTo>
                <a:lnTo>
                  <a:pt x="1" y="218"/>
                </a:lnTo>
                <a:lnTo>
                  <a:pt x="0" y="214"/>
                </a:lnTo>
                <a:lnTo>
                  <a:pt x="1" y="208"/>
                </a:lnTo>
                <a:lnTo>
                  <a:pt x="2" y="202"/>
                </a:lnTo>
                <a:lnTo>
                  <a:pt x="6" y="196"/>
                </a:lnTo>
                <a:lnTo>
                  <a:pt x="9" y="189"/>
                </a:lnTo>
                <a:lnTo>
                  <a:pt x="14" y="184"/>
                </a:lnTo>
                <a:lnTo>
                  <a:pt x="22" y="180"/>
                </a:lnTo>
                <a:lnTo>
                  <a:pt x="28" y="175"/>
                </a:lnTo>
                <a:lnTo>
                  <a:pt x="36" y="171"/>
                </a:lnTo>
                <a:lnTo>
                  <a:pt x="35" y="167"/>
                </a:lnTo>
                <a:lnTo>
                  <a:pt x="35" y="165"/>
                </a:lnTo>
                <a:lnTo>
                  <a:pt x="34" y="162"/>
                </a:lnTo>
                <a:lnTo>
                  <a:pt x="34" y="159"/>
                </a:lnTo>
                <a:lnTo>
                  <a:pt x="34" y="157"/>
                </a:lnTo>
                <a:lnTo>
                  <a:pt x="33" y="154"/>
                </a:lnTo>
                <a:lnTo>
                  <a:pt x="33" y="152"/>
                </a:lnTo>
                <a:lnTo>
                  <a:pt x="33" y="149"/>
                </a:lnTo>
                <a:lnTo>
                  <a:pt x="34" y="139"/>
                </a:lnTo>
                <a:lnTo>
                  <a:pt x="36" y="130"/>
                </a:lnTo>
                <a:lnTo>
                  <a:pt x="39" y="121"/>
                </a:lnTo>
                <a:lnTo>
                  <a:pt x="41" y="112"/>
                </a:lnTo>
                <a:lnTo>
                  <a:pt x="46" y="104"/>
                </a:lnTo>
                <a:lnTo>
                  <a:pt x="50" y="96"/>
                </a:lnTo>
                <a:lnTo>
                  <a:pt x="55" y="89"/>
                </a:lnTo>
                <a:lnTo>
                  <a:pt x="62" y="83"/>
                </a:lnTo>
                <a:lnTo>
                  <a:pt x="69" y="76"/>
                </a:lnTo>
                <a:lnTo>
                  <a:pt x="75" y="70"/>
                </a:lnTo>
                <a:lnTo>
                  <a:pt x="84" y="66"/>
                </a:lnTo>
                <a:lnTo>
                  <a:pt x="91" y="61"/>
                </a:lnTo>
                <a:lnTo>
                  <a:pt x="101" y="59"/>
                </a:lnTo>
                <a:lnTo>
                  <a:pt x="109" y="57"/>
                </a:lnTo>
                <a:lnTo>
                  <a:pt x="119" y="56"/>
                </a:lnTo>
                <a:lnTo>
                  <a:pt x="128" y="55"/>
                </a:lnTo>
                <a:lnTo>
                  <a:pt x="132" y="55"/>
                </a:lnTo>
                <a:lnTo>
                  <a:pt x="135" y="55"/>
                </a:lnTo>
                <a:lnTo>
                  <a:pt x="138" y="56"/>
                </a:lnTo>
                <a:lnTo>
                  <a:pt x="140" y="56"/>
                </a:lnTo>
                <a:lnTo>
                  <a:pt x="143" y="56"/>
                </a:lnTo>
                <a:lnTo>
                  <a:pt x="146" y="57"/>
                </a:lnTo>
                <a:lnTo>
                  <a:pt x="148" y="57"/>
                </a:lnTo>
                <a:lnTo>
                  <a:pt x="151" y="58"/>
                </a:lnTo>
                <a:lnTo>
                  <a:pt x="157" y="52"/>
                </a:lnTo>
                <a:lnTo>
                  <a:pt x="162" y="46"/>
                </a:lnTo>
                <a:lnTo>
                  <a:pt x="168" y="39"/>
                </a:lnTo>
                <a:lnTo>
                  <a:pt x="177" y="34"/>
                </a:lnTo>
                <a:lnTo>
                  <a:pt x="184" y="30"/>
                </a:lnTo>
                <a:lnTo>
                  <a:pt x="193" y="25"/>
                </a:lnTo>
                <a:lnTo>
                  <a:pt x="201" y="20"/>
                </a:lnTo>
                <a:lnTo>
                  <a:pt x="210" y="16"/>
                </a:lnTo>
                <a:lnTo>
                  <a:pt x="221" y="12"/>
                </a:lnTo>
                <a:lnTo>
                  <a:pt x="232" y="8"/>
                </a:lnTo>
                <a:lnTo>
                  <a:pt x="243" y="6"/>
                </a:lnTo>
                <a:lnTo>
                  <a:pt x="255" y="3"/>
                </a:lnTo>
                <a:lnTo>
                  <a:pt x="267" y="2"/>
                </a:lnTo>
                <a:lnTo>
                  <a:pt x="279" y="0"/>
                </a:lnTo>
                <a:lnTo>
                  <a:pt x="292" y="0"/>
                </a:lnTo>
                <a:lnTo>
                  <a:pt x="304" y="0"/>
                </a:lnTo>
                <a:lnTo>
                  <a:pt x="316" y="0"/>
                </a:lnTo>
                <a:lnTo>
                  <a:pt x="327" y="0"/>
                </a:lnTo>
                <a:lnTo>
                  <a:pt x="337" y="1"/>
                </a:lnTo>
                <a:lnTo>
                  <a:pt x="347" y="3"/>
                </a:lnTo>
                <a:lnTo>
                  <a:pt x="356" y="4"/>
                </a:lnTo>
                <a:lnTo>
                  <a:pt x="366" y="6"/>
                </a:lnTo>
                <a:lnTo>
                  <a:pt x="376" y="8"/>
                </a:lnTo>
                <a:lnTo>
                  <a:pt x="386" y="12"/>
                </a:lnTo>
                <a:lnTo>
                  <a:pt x="394" y="14"/>
                </a:lnTo>
                <a:lnTo>
                  <a:pt x="401" y="18"/>
                </a:lnTo>
                <a:lnTo>
                  <a:pt x="410" y="21"/>
                </a:lnTo>
                <a:lnTo>
                  <a:pt x="417" y="26"/>
                </a:lnTo>
                <a:lnTo>
                  <a:pt x="425" y="30"/>
                </a:lnTo>
                <a:lnTo>
                  <a:pt x="431" y="34"/>
                </a:lnTo>
                <a:lnTo>
                  <a:pt x="437" y="38"/>
                </a:lnTo>
                <a:lnTo>
                  <a:pt x="444" y="43"/>
                </a:lnTo>
                <a:lnTo>
                  <a:pt x="448" y="42"/>
                </a:lnTo>
                <a:lnTo>
                  <a:pt x="451" y="41"/>
                </a:lnTo>
                <a:lnTo>
                  <a:pt x="454" y="40"/>
                </a:lnTo>
                <a:lnTo>
                  <a:pt x="458" y="39"/>
                </a:lnTo>
                <a:lnTo>
                  <a:pt x="463" y="38"/>
                </a:lnTo>
                <a:lnTo>
                  <a:pt x="466" y="38"/>
                </a:lnTo>
                <a:lnTo>
                  <a:pt x="469" y="37"/>
                </a:lnTo>
                <a:lnTo>
                  <a:pt x="473" y="37"/>
                </a:lnTo>
                <a:lnTo>
                  <a:pt x="477" y="36"/>
                </a:lnTo>
                <a:lnTo>
                  <a:pt x="482" y="36"/>
                </a:lnTo>
                <a:lnTo>
                  <a:pt x="485" y="35"/>
                </a:lnTo>
                <a:lnTo>
                  <a:pt x="489" y="35"/>
                </a:lnTo>
                <a:lnTo>
                  <a:pt x="492" y="34"/>
                </a:lnTo>
                <a:lnTo>
                  <a:pt x="497" y="34"/>
                </a:lnTo>
                <a:lnTo>
                  <a:pt x="502" y="34"/>
                </a:lnTo>
                <a:lnTo>
                  <a:pt x="506" y="34"/>
                </a:lnTo>
                <a:lnTo>
                  <a:pt x="522" y="35"/>
                </a:lnTo>
                <a:lnTo>
                  <a:pt x="539" y="37"/>
                </a:lnTo>
                <a:lnTo>
                  <a:pt x="554" y="39"/>
                </a:lnTo>
                <a:lnTo>
                  <a:pt x="570" y="43"/>
                </a:lnTo>
                <a:lnTo>
                  <a:pt x="584" y="48"/>
                </a:lnTo>
                <a:lnTo>
                  <a:pt x="598" y="54"/>
                </a:lnTo>
                <a:lnTo>
                  <a:pt x="610" y="60"/>
                </a:lnTo>
                <a:lnTo>
                  <a:pt x="623" y="67"/>
                </a:lnTo>
                <a:lnTo>
                  <a:pt x="632" y="75"/>
                </a:lnTo>
                <a:lnTo>
                  <a:pt x="643" y="84"/>
                </a:lnTo>
                <a:lnTo>
                  <a:pt x="650" y="93"/>
                </a:lnTo>
                <a:lnTo>
                  <a:pt x="658" y="103"/>
                </a:lnTo>
                <a:lnTo>
                  <a:pt x="663" y="114"/>
                </a:lnTo>
                <a:lnTo>
                  <a:pt x="667" y="123"/>
                </a:lnTo>
                <a:lnTo>
                  <a:pt x="670" y="135"/>
                </a:lnTo>
                <a:lnTo>
                  <a:pt x="672" y="146"/>
                </a:lnTo>
                <a:lnTo>
                  <a:pt x="670" y="156"/>
                </a:lnTo>
                <a:lnTo>
                  <a:pt x="667" y="167"/>
                </a:lnTo>
                <a:lnTo>
                  <a:pt x="664" y="176"/>
                </a:lnTo>
                <a:lnTo>
                  <a:pt x="660" y="185"/>
                </a:lnTo>
                <a:lnTo>
                  <a:pt x="654" y="195"/>
                </a:lnTo>
                <a:lnTo>
                  <a:pt x="647" y="204"/>
                </a:lnTo>
                <a:lnTo>
                  <a:pt x="638" y="212"/>
                </a:lnTo>
                <a:lnTo>
                  <a:pt x="629" y="219"/>
                </a:lnTo>
                <a:lnTo>
                  <a:pt x="619" y="226"/>
                </a:lnTo>
                <a:lnTo>
                  <a:pt x="608" y="233"/>
                </a:lnTo>
                <a:lnTo>
                  <a:pt x="597" y="239"/>
                </a:lnTo>
                <a:lnTo>
                  <a:pt x="584" y="243"/>
                </a:lnTo>
                <a:lnTo>
                  <a:pt x="570" y="247"/>
                </a:lnTo>
                <a:lnTo>
                  <a:pt x="557" y="251"/>
                </a:lnTo>
                <a:lnTo>
                  <a:pt x="542" y="254"/>
                </a:lnTo>
                <a:lnTo>
                  <a:pt x="527" y="255"/>
                </a:lnTo>
                <a:lnTo>
                  <a:pt x="527" y="258"/>
                </a:lnTo>
                <a:lnTo>
                  <a:pt x="527" y="260"/>
                </a:lnTo>
                <a:lnTo>
                  <a:pt x="528" y="262"/>
                </a:lnTo>
                <a:lnTo>
                  <a:pt x="528" y="264"/>
                </a:lnTo>
                <a:lnTo>
                  <a:pt x="527" y="272"/>
                </a:lnTo>
                <a:lnTo>
                  <a:pt x="526" y="278"/>
                </a:lnTo>
                <a:lnTo>
                  <a:pt x="523" y="285"/>
                </a:lnTo>
                <a:lnTo>
                  <a:pt x="520" y="291"/>
                </a:lnTo>
                <a:lnTo>
                  <a:pt x="515" y="298"/>
                </a:lnTo>
                <a:lnTo>
                  <a:pt x="510" y="304"/>
                </a:lnTo>
                <a:lnTo>
                  <a:pt x="504" y="308"/>
                </a:lnTo>
                <a:lnTo>
                  <a:pt x="497" y="313"/>
                </a:lnTo>
                <a:lnTo>
                  <a:pt x="490" y="318"/>
                </a:lnTo>
                <a:lnTo>
                  <a:pt x="482" y="322"/>
                </a:lnTo>
                <a:lnTo>
                  <a:pt x="473" y="326"/>
                </a:lnTo>
                <a:lnTo>
                  <a:pt x="464" y="329"/>
                </a:lnTo>
                <a:lnTo>
                  <a:pt x="454" y="331"/>
                </a:lnTo>
                <a:lnTo>
                  <a:pt x="444" y="333"/>
                </a:lnTo>
                <a:lnTo>
                  <a:pt x="434" y="334"/>
                </a:lnTo>
                <a:lnTo>
                  <a:pt x="424" y="335"/>
                </a:lnTo>
                <a:lnTo>
                  <a:pt x="418" y="335"/>
                </a:lnTo>
                <a:lnTo>
                  <a:pt x="413" y="334"/>
                </a:lnTo>
                <a:lnTo>
                  <a:pt x="408" y="334"/>
                </a:lnTo>
                <a:lnTo>
                  <a:pt x="402" y="333"/>
                </a:lnTo>
                <a:lnTo>
                  <a:pt x="398" y="332"/>
                </a:lnTo>
                <a:lnTo>
                  <a:pt x="393" y="331"/>
                </a:lnTo>
                <a:lnTo>
                  <a:pt x="388" y="330"/>
                </a:lnTo>
                <a:lnTo>
                  <a:pt x="384" y="329"/>
                </a:lnTo>
                <a:lnTo>
                  <a:pt x="379" y="327"/>
                </a:lnTo>
                <a:lnTo>
                  <a:pt x="375" y="326"/>
                </a:lnTo>
                <a:lnTo>
                  <a:pt x="371" y="324"/>
                </a:lnTo>
                <a:lnTo>
                  <a:pt x="366" y="322"/>
                </a:lnTo>
                <a:lnTo>
                  <a:pt x="361" y="320"/>
                </a:lnTo>
                <a:lnTo>
                  <a:pt x="358" y="318"/>
                </a:lnTo>
                <a:lnTo>
                  <a:pt x="354" y="316"/>
                </a:lnTo>
                <a:lnTo>
                  <a:pt x="351" y="313"/>
                </a:lnTo>
                <a:lnTo>
                  <a:pt x="347" y="314"/>
                </a:lnTo>
                <a:lnTo>
                  <a:pt x="344" y="315"/>
                </a:lnTo>
                <a:lnTo>
                  <a:pt x="341" y="316"/>
                </a:lnTo>
                <a:lnTo>
                  <a:pt x="337" y="317"/>
                </a:lnTo>
                <a:lnTo>
                  <a:pt x="334" y="317"/>
                </a:lnTo>
                <a:lnTo>
                  <a:pt x="331" y="317"/>
                </a:lnTo>
                <a:lnTo>
                  <a:pt x="328" y="318"/>
                </a:lnTo>
                <a:lnTo>
                  <a:pt x="323" y="318"/>
                </a:lnTo>
                <a:lnTo>
                  <a:pt x="320" y="319"/>
                </a:lnTo>
                <a:lnTo>
                  <a:pt x="317" y="319"/>
                </a:lnTo>
                <a:lnTo>
                  <a:pt x="313" y="319"/>
                </a:lnTo>
                <a:lnTo>
                  <a:pt x="309" y="320"/>
                </a:lnTo>
                <a:lnTo>
                  <a:pt x="305" y="320"/>
                </a:lnTo>
                <a:lnTo>
                  <a:pt x="302" y="320"/>
                </a:lnTo>
                <a:lnTo>
                  <a:pt x="298" y="320"/>
                </a:lnTo>
                <a:lnTo>
                  <a:pt x="295" y="320"/>
                </a:lnTo>
                <a:lnTo>
                  <a:pt x="291" y="320"/>
                </a:lnTo>
                <a:lnTo>
                  <a:pt x="286" y="320"/>
                </a:lnTo>
                <a:lnTo>
                  <a:pt x="282" y="320"/>
                </a:lnTo>
                <a:lnTo>
                  <a:pt x="278" y="319"/>
                </a:lnTo>
                <a:lnTo>
                  <a:pt x="274" y="319"/>
                </a:lnTo>
                <a:lnTo>
                  <a:pt x="269" y="319"/>
                </a:lnTo>
                <a:lnTo>
                  <a:pt x="264" y="318"/>
                </a:lnTo>
                <a:lnTo>
                  <a:pt x="261" y="317"/>
                </a:lnTo>
                <a:lnTo>
                  <a:pt x="257" y="317"/>
                </a:lnTo>
                <a:lnTo>
                  <a:pt x="253" y="316"/>
                </a:lnTo>
                <a:lnTo>
                  <a:pt x="250" y="316"/>
                </a:lnTo>
                <a:lnTo>
                  <a:pt x="244" y="314"/>
                </a:lnTo>
                <a:lnTo>
                  <a:pt x="241" y="313"/>
                </a:lnTo>
                <a:lnTo>
                  <a:pt x="237" y="312"/>
                </a:lnTo>
                <a:lnTo>
                  <a:pt x="234" y="312"/>
                </a:lnTo>
                <a:lnTo>
                  <a:pt x="229" y="311"/>
                </a:lnTo>
                <a:lnTo>
                  <a:pt x="225" y="313"/>
                </a:lnTo>
                <a:lnTo>
                  <a:pt x="222" y="316"/>
                </a:lnTo>
                <a:lnTo>
                  <a:pt x="218" y="317"/>
                </a:lnTo>
                <a:lnTo>
                  <a:pt x="214" y="320"/>
                </a:lnTo>
                <a:lnTo>
                  <a:pt x="209" y="321"/>
                </a:lnTo>
                <a:lnTo>
                  <a:pt x="205" y="323"/>
                </a:lnTo>
                <a:lnTo>
                  <a:pt x="201" y="326"/>
                </a:lnTo>
                <a:lnTo>
                  <a:pt x="196" y="326"/>
                </a:lnTo>
                <a:lnTo>
                  <a:pt x="192" y="328"/>
                </a:lnTo>
                <a:lnTo>
                  <a:pt x="186" y="329"/>
                </a:lnTo>
                <a:lnTo>
                  <a:pt x="182" y="331"/>
                </a:lnTo>
                <a:lnTo>
                  <a:pt x="177" y="331"/>
                </a:lnTo>
                <a:lnTo>
                  <a:pt x="171" y="331"/>
                </a:lnTo>
                <a:lnTo>
                  <a:pt x="165" y="332"/>
                </a:lnTo>
                <a:lnTo>
                  <a:pt x="161" y="332"/>
                </a:lnTo>
                <a:lnTo>
                  <a:pt x="155" y="332"/>
                </a:lnTo>
                <a:lnTo>
                  <a:pt x="144" y="332"/>
                </a:lnTo>
                <a:lnTo>
                  <a:pt x="135" y="331"/>
                </a:lnTo>
                <a:lnTo>
                  <a:pt x="125" y="329"/>
                </a:lnTo>
                <a:lnTo>
                  <a:pt x="116" y="327"/>
                </a:lnTo>
                <a:lnTo>
                  <a:pt x="107" y="324"/>
                </a:lnTo>
                <a:lnTo>
                  <a:pt x="99" y="321"/>
                </a:lnTo>
                <a:lnTo>
                  <a:pt x="90" y="317"/>
                </a:lnTo>
                <a:lnTo>
                  <a:pt x="83" y="312"/>
                </a:lnTo>
                <a:lnTo>
                  <a:pt x="77" y="308"/>
                </a:lnTo>
                <a:lnTo>
                  <a:pt x="70" y="303"/>
                </a:lnTo>
                <a:lnTo>
                  <a:pt x="65" y="298"/>
                </a:lnTo>
                <a:lnTo>
                  <a:pt x="61" y="291"/>
                </a:lnTo>
                <a:lnTo>
                  <a:pt x="56" y="285"/>
                </a:lnTo>
                <a:lnTo>
                  <a:pt x="54" y="278"/>
                </a:lnTo>
                <a:lnTo>
                  <a:pt x="52" y="273"/>
                </a:lnTo>
                <a:lnTo>
                  <a:pt x="51" y="265"/>
                </a:lnTo>
              </a:path>
            </a:pathLst>
          </a:custGeom>
          <a:solidFill>
            <a:srgbClr val="CCCCCC"/>
          </a:solidFill>
          <a:ln w="9525" cap="rnd">
            <a:noFill/>
            <a:round/>
            <a:headEnd/>
            <a:tailEnd/>
          </a:ln>
        </p:spPr>
        <p:txBody>
          <a:bodyPr/>
          <a:lstStyle/>
          <a:p>
            <a:endParaRPr lang="zh-CN" altLang="en-US"/>
          </a:p>
        </p:txBody>
      </p:sp>
      <p:sp>
        <p:nvSpPr>
          <p:cNvPr id="544" name="Line 819"/>
          <p:cNvSpPr>
            <a:spLocks noChangeShapeType="1"/>
          </p:cNvSpPr>
          <p:nvPr/>
        </p:nvSpPr>
        <p:spPr bwMode="auto">
          <a:xfrm flipV="1">
            <a:off x="6032500" y="3094038"/>
            <a:ext cx="280988" cy="215900"/>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545" name="Line 820"/>
          <p:cNvSpPr>
            <a:spLocks noChangeShapeType="1"/>
          </p:cNvSpPr>
          <p:nvPr/>
        </p:nvSpPr>
        <p:spPr bwMode="auto">
          <a:xfrm flipV="1">
            <a:off x="6034088" y="3092450"/>
            <a:ext cx="279400" cy="21748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546" name="Line 821"/>
          <p:cNvSpPr>
            <a:spLocks noChangeShapeType="1"/>
          </p:cNvSpPr>
          <p:nvPr/>
        </p:nvSpPr>
        <p:spPr bwMode="auto">
          <a:xfrm flipV="1">
            <a:off x="6034088" y="3092450"/>
            <a:ext cx="279400" cy="21590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547" name="Line 822"/>
          <p:cNvSpPr>
            <a:spLocks noChangeShapeType="1"/>
          </p:cNvSpPr>
          <p:nvPr/>
        </p:nvSpPr>
        <p:spPr bwMode="auto">
          <a:xfrm flipV="1">
            <a:off x="6035675" y="3092451"/>
            <a:ext cx="279400" cy="214313"/>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548" name="Line 823"/>
          <p:cNvSpPr>
            <a:spLocks noChangeShapeType="1"/>
          </p:cNvSpPr>
          <p:nvPr/>
        </p:nvSpPr>
        <p:spPr bwMode="auto">
          <a:xfrm flipV="1">
            <a:off x="6037263" y="3090863"/>
            <a:ext cx="277812" cy="214312"/>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549" name="Line 824"/>
          <p:cNvSpPr>
            <a:spLocks noChangeShapeType="1"/>
          </p:cNvSpPr>
          <p:nvPr/>
        </p:nvSpPr>
        <p:spPr bwMode="auto">
          <a:xfrm flipV="1">
            <a:off x="6037263" y="3089275"/>
            <a:ext cx="279400" cy="215900"/>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550" name="Line 825"/>
          <p:cNvSpPr>
            <a:spLocks noChangeShapeType="1"/>
          </p:cNvSpPr>
          <p:nvPr/>
        </p:nvSpPr>
        <p:spPr bwMode="auto">
          <a:xfrm flipV="1">
            <a:off x="6034088" y="3092450"/>
            <a:ext cx="279400" cy="217488"/>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551" name="Line 826"/>
          <p:cNvSpPr>
            <a:spLocks noChangeShapeType="1"/>
          </p:cNvSpPr>
          <p:nvPr/>
        </p:nvSpPr>
        <p:spPr bwMode="auto">
          <a:xfrm flipV="1">
            <a:off x="6034088" y="3092450"/>
            <a:ext cx="279400" cy="215900"/>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552" name="Line 827"/>
          <p:cNvSpPr>
            <a:spLocks noChangeShapeType="1"/>
          </p:cNvSpPr>
          <p:nvPr/>
        </p:nvSpPr>
        <p:spPr bwMode="auto">
          <a:xfrm flipV="1">
            <a:off x="6035675" y="3092451"/>
            <a:ext cx="279400" cy="214313"/>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553" name="Line 828"/>
          <p:cNvSpPr>
            <a:spLocks noChangeShapeType="1"/>
          </p:cNvSpPr>
          <p:nvPr/>
        </p:nvSpPr>
        <p:spPr bwMode="auto">
          <a:xfrm flipV="1">
            <a:off x="6037263" y="3090863"/>
            <a:ext cx="277812" cy="214312"/>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554" name="Line 829"/>
          <p:cNvSpPr>
            <a:spLocks noChangeShapeType="1"/>
          </p:cNvSpPr>
          <p:nvPr/>
        </p:nvSpPr>
        <p:spPr bwMode="auto">
          <a:xfrm flipV="1">
            <a:off x="6037263" y="3089275"/>
            <a:ext cx="279400" cy="215900"/>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555" name="Line 830"/>
          <p:cNvSpPr>
            <a:spLocks noChangeShapeType="1"/>
          </p:cNvSpPr>
          <p:nvPr/>
        </p:nvSpPr>
        <p:spPr bwMode="auto">
          <a:xfrm flipV="1">
            <a:off x="6037263" y="3087688"/>
            <a:ext cx="279400" cy="215900"/>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556" name="Freeform 831"/>
          <p:cNvSpPr>
            <a:spLocks/>
          </p:cNvSpPr>
          <p:nvPr/>
        </p:nvSpPr>
        <p:spPr bwMode="auto">
          <a:xfrm>
            <a:off x="6021388" y="2025651"/>
            <a:ext cx="569912" cy="366713"/>
          </a:xfrm>
          <a:custGeom>
            <a:avLst/>
            <a:gdLst>
              <a:gd name="T0" fmla="*/ 0 w 359"/>
              <a:gd name="T1" fmla="*/ 327620772 h 231"/>
              <a:gd name="T2" fmla="*/ 461187437 w 359"/>
              <a:gd name="T3" fmla="*/ 0 h 231"/>
              <a:gd name="T4" fmla="*/ 902215236 w 359"/>
              <a:gd name="T5" fmla="*/ 239416000 h 231"/>
              <a:gd name="T6" fmla="*/ 448587465 w 359"/>
              <a:gd name="T7" fmla="*/ 579636773 h 231"/>
              <a:gd name="T8" fmla="*/ 443547158 w 359"/>
              <a:gd name="T9" fmla="*/ 577117408 h 231"/>
              <a:gd name="T10" fmla="*/ 428426239 w 359"/>
              <a:gd name="T11" fmla="*/ 567036772 h 231"/>
              <a:gd name="T12" fmla="*/ 408264915 w 359"/>
              <a:gd name="T13" fmla="*/ 554435183 h 231"/>
              <a:gd name="T14" fmla="*/ 380542436 w 359"/>
              <a:gd name="T15" fmla="*/ 536794864 h 231"/>
              <a:gd name="T16" fmla="*/ 350300598 w 359"/>
              <a:gd name="T17" fmla="*/ 516633591 h 231"/>
              <a:gd name="T18" fmla="*/ 312499094 w 359"/>
              <a:gd name="T19" fmla="*/ 498991684 h 231"/>
              <a:gd name="T20" fmla="*/ 272176643 w 359"/>
              <a:gd name="T21" fmla="*/ 473790094 h 231"/>
              <a:gd name="T22" fmla="*/ 229333245 w 359"/>
              <a:gd name="T23" fmla="*/ 448588504 h 231"/>
              <a:gd name="T24" fmla="*/ 194051051 w 359"/>
              <a:gd name="T25" fmla="*/ 428427232 h 231"/>
              <a:gd name="T26" fmla="*/ 151209241 w 359"/>
              <a:gd name="T27" fmla="*/ 405746495 h 231"/>
              <a:gd name="T28" fmla="*/ 115927096 w 359"/>
              <a:gd name="T29" fmla="*/ 383064270 h 231"/>
              <a:gd name="T30" fmla="*/ 80644927 w 359"/>
              <a:gd name="T31" fmla="*/ 362902998 h 231"/>
              <a:gd name="T32" fmla="*/ 50403076 w 359"/>
              <a:gd name="T33" fmla="*/ 352822362 h 231"/>
              <a:gd name="T34" fmla="*/ 25201538 w 359"/>
              <a:gd name="T35" fmla="*/ 337701408 h 231"/>
              <a:gd name="T36" fmla="*/ 10080616 w 359"/>
              <a:gd name="T37" fmla="*/ 330141725 h 231"/>
              <a:gd name="T38" fmla="*/ 0 w 359"/>
              <a:gd name="T39" fmla="*/ 327620772 h 231"/>
              <a:gd name="T40" fmla="*/ 0 w 359"/>
              <a:gd name="T41" fmla="*/ 327620772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30"/>
                </a:moveTo>
                <a:lnTo>
                  <a:pt x="183" y="0"/>
                </a:lnTo>
                <a:lnTo>
                  <a:pt x="358" y="95"/>
                </a:lnTo>
                <a:lnTo>
                  <a:pt x="178" y="230"/>
                </a:lnTo>
                <a:lnTo>
                  <a:pt x="176" y="229"/>
                </a:lnTo>
                <a:lnTo>
                  <a:pt x="170" y="225"/>
                </a:lnTo>
                <a:lnTo>
                  <a:pt x="162" y="220"/>
                </a:lnTo>
                <a:lnTo>
                  <a:pt x="151" y="213"/>
                </a:lnTo>
                <a:lnTo>
                  <a:pt x="139" y="205"/>
                </a:lnTo>
                <a:lnTo>
                  <a:pt x="124" y="198"/>
                </a:lnTo>
                <a:lnTo>
                  <a:pt x="108" y="188"/>
                </a:lnTo>
                <a:lnTo>
                  <a:pt x="91" y="178"/>
                </a:lnTo>
                <a:lnTo>
                  <a:pt x="77" y="170"/>
                </a:lnTo>
                <a:lnTo>
                  <a:pt x="60" y="161"/>
                </a:lnTo>
                <a:lnTo>
                  <a:pt x="46" y="152"/>
                </a:lnTo>
                <a:lnTo>
                  <a:pt x="32" y="144"/>
                </a:lnTo>
                <a:lnTo>
                  <a:pt x="20" y="140"/>
                </a:lnTo>
                <a:lnTo>
                  <a:pt x="10" y="134"/>
                </a:lnTo>
                <a:lnTo>
                  <a:pt x="4" y="131"/>
                </a:lnTo>
                <a:lnTo>
                  <a:pt x="0" y="130"/>
                </a:lnTo>
              </a:path>
            </a:pathLst>
          </a:custGeom>
          <a:solidFill>
            <a:srgbClr val="F7FFFF"/>
          </a:solidFill>
          <a:ln w="9525" cap="rnd">
            <a:noFill/>
            <a:round/>
            <a:headEnd/>
            <a:tailEnd/>
          </a:ln>
        </p:spPr>
        <p:txBody>
          <a:bodyPr/>
          <a:lstStyle/>
          <a:p>
            <a:endParaRPr lang="zh-CN" altLang="en-US"/>
          </a:p>
        </p:txBody>
      </p:sp>
      <p:sp>
        <p:nvSpPr>
          <p:cNvPr id="557" name="Freeform 832"/>
          <p:cNvSpPr>
            <a:spLocks/>
          </p:cNvSpPr>
          <p:nvPr/>
        </p:nvSpPr>
        <p:spPr bwMode="auto">
          <a:xfrm>
            <a:off x="6019800" y="2020889"/>
            <a:ext cx="571500" cy="365125"/>
          </a:xfrm>
          <a:custGeom>
            <a:avLst/>
            <a:gdLst>
              <a:gd name="T0" fmla="*/ 0 w 360"/>
              <a:gd name="T1" fmla="*/ 325100963 h 230"/>
              <a:gd name="T2" fmla="*/ 10080625 w 360"/>
              <a:gd name="T3" fmla="*/ 330141274 h 230"/>
              <a:gd name="T4" fmla="*/ 25201560 w 360"/>
              <a:gd name="T5" fmla="*/ 337700947 h 230"/>
              <a:gd name="T6" fmla="*/ 50403120 w 360"/>
              <a:gd name="T7" fmla="*/ 350302519 h 230"/>
              <a:gd name="T8" fmla="*/ 80644997 w 360"/>
              <a:gd name="T9" fmla="*/ 360383141 h 230"/>
              <a:gd name="T10" fmla="*/ 115927198 w 360"/>
              <a:gd name="T11" fmla="*/ 383063748 h 230"/>
              <a:gd name="T12" fmla="*/ 153728735 w 360"/>
              <a:gd name="T13" fmla="*/ 403224992 h 230"/>
              <a:gd name="T14" fmla="*/ 196572170 w 360"/>
              <a:gd name="T15" fmla="*/ 428426647 h 230"/>
              <a:gd name="T16" fmla="*/ 231854396 w 360"/>
              <a:gd name="T17" fmla="*/ 448587892 h 230"/>
              <a:gd name="T18" fmla="*/ 274696244 w 360"/>
              <a:gd name="T19" fmla="*/ 473789448 h 230"/>
              <a:gd name="T20" fmla="*/ 312499368 w 360"/>
              <a:gd name="T21" fmla="*/ 496471642 h 230"/>
              <a:gd name="T22" fmla="*/ 350302493 w 360"/>
              <a:gd name="T23" fmla="*/ 516632886 h 230"/>
              <a:gd name="T24" fmla="*/ 383063719 w 360"/>
              <a:gd name="T25" fmla="*/ 536794131 h 230"/>
              <a:gd name="T26" fmla="*/ 408265273 w 360"/>
              <a:gd name="T27" fmla="*/ 551915064 h 230"/>
              <a:gd name="T28" fmla="*/ 430947565 w 360"/>
              <a:gd name="T29" fmla="*/ 564515049 h 230"/>
              <a:gd name="T30" fmla="*/ 443547548 w 360"/>
              <a:gd name="T31" fmla="*/ 574595671 h 230"/>
              <a:gd name="T32" fmla="*/ 448587859 w 360"/>
              <a:gd name="T33" fmla="*/ 577116620 h 230"/>
              <a:gd name="T34" fmla="*/ 904736978 w 360"/>
              <a:gd name="T35" fmla="*/ 239415673 h 230"/>
              <a:gd name="T36" fmla="*/ 461187842 w 360"/>
              <a:gd name="T37" fmla="*/ 0 h 230"/>
              <a:gd name="T38" fmla="*/ 0 w 360"/>
              <a:gd name="T39" fmla="*/ 325100963 h 230"/>
              <a:gd name="T40" fmla="*/ 0 w 360"/>
              <a:gd name="T41" fmla="*/ 325100963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0"/>
              <a:gd name="T65" fmla="*/ 360 w 360"/>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0">
                <a:moveTo>
                  <a:pt x="0" y="129"/>
                </a:moveTo>
                <a:lnTo>
                  <a:pt x="4" y="131"/>
                </a:lnTo>
                <a:lnTo>
                  <a:pt x="10" y="134"/>
                </a:lnTo>
                <a:lnTo>
                  <a:pt x="20" y="139"/>
                </a:lnTo>
                <a:lnTo>
                  <a:pt x="32" y="143"/>
                </a:lnTo>
                <a:lnTo>
                  <a:pt x="46" y="152"/>
                </a:lnTo>
                <a:lnTo>
                  <a:pt x="61" y="160"/>
                </a:lnTo>
                <a:lnTo>
                  <a:pt x="78" y="170"/>
                </a:lnTo>
                <a:lnTo>
                  <a:pt x="92" y="178"/>
                </a:lnTo>
                <a:lnTo>
                  <a:pt x="109" y="188"/>
                </a:lnTo>
                <a:lnTo>
                  <a:pt x="124" y="197"/>
                </a:lnTo>
                <a:lnTo>
                  <a:pt x="139" y="205"/>
                </a:lnTo>
                <a:lnTo>
                  <a:pt x="152" y="213"/>
                </a:lnTo>
                <a:lnTo>
                  <a:pt x="162" y="219"/>
                </a:lnTo>
                <a:lnTo>
                  <a:pt x="171" y="224"/>
                </a:lnTo>
                <a:lnTo>
                  <a:pt x="176" y="228"/>
                </a:lnTo>
                <a:lnTo>
                  <a:pt x="178" y="229"/>
                </a:lnTo>
                <a:lnTo>
                  <a:pt x="359" y="95"/>
                </a:lnTo>
                <a:lnTo>
                  <a:pt x="183" y="0"/>
                </a:lnTo>
                <a:lnTo>
                  <a:pt x="0" y="129"/>
                </a:lnTo>
              </a:path>
            </a:pathLst>
          </a:custGeom>
          <a:solidFill>
            <a:srgbClr val="12121C"/>
          </a:solidFill>
          <a:ln w="9525" cap="rnd">
            <a:noFill/>
            <a:round/>
            <a:headEnd/>
            <a:tailEnd/>
          </a:ln>
        </p:spPr>
        <p:txBody>
          <a:bodyPr/>
          <a:lstStyle/>
          <a:p>
            <a:endParaRPr lang="zh-CN" altLang="en-US"/>
          </a:p>
        </p:txBody>
      </p:sp>
      <p:sp>
        <p:nvSpPr>
          <p:cNvPr id="558" name="Freeform 833"/>
          <p:cNvSpPr>
            <a:spLocks/>
          </p:cNvSpPr>
          <p:nvPr/>
        </p:nvSpPr>
        <p:spPr bwMode="auto">
          <a:xfrm>
            <a:off x="6019801" y="2014538"/>
            <a:ext cx="569913" cy="366712"/>
          </a:xfrm>
          <a:custGeom>
            <a:avLst/>
            <a:gdLst>
              <a:gd name="T0" fmla="*/ 0 w 359"/>
              <a:gd name="T1" fmla="*/ 330139237 h 231"/>
              <a:gd name="T2" fmla="*/ 10080634 w 359"/>
              <a:gd name="T3" fmla="*/ 330139237 h 231"/>
              <a:gd name="T4" fmla="*/ 25201582 w 359"/>
              <a:gd name="T5" fmla="*/ 337700487 h 231"/>
              <a:gd name="T6" fmla="*/ 50403164 w 359"/>
              <a:gd name="T7" fmla="*/ 350300454 h 231"/>
              <a:gd name="T8" fmla="*/ 80645068 w 359"/>
              <a:gd name="T9" fmla="*/ 365421367 h 231"/>
              <a:gd name="T10" fmla="*/ 115927299 w 359"/>
              <a:gd name="T11" fmla="*/ 385582584 h 231"/>
              <a:gd name="T12" fmla="*/ 151209506 w 359"/>
              <a:gd name="T13" fmla="*/ 408264747 h 231"/>
              <a:gd name="T14" fmla="*/ 194052979 w 359"/>
              <a:gd name="T15" fmla="*/ 428426064 h 231"/>
              <a:gd name="T16" fmla="*/ 231854599 w 359"/>
              <a:gd name="T17" fmla="*/ 451106639 h 231"/>
              <a:gd name="T18" fmla="*/ 272177120 w 359"/>
              <a:gd name="T19" fmla="*/ 476308161 h 231"/>
              <a:gd name="T20" fmla="*/ 309980278 w 359"/>
              <a:gd name="T21" fmla="*/ 496469378 h 231"/>
              <a:gd name="T22" fmla="*/ 350302800 w 359"/>
              <a:gd name="T23" fmla="*/ 519151541 h 231"/>
              <a:gd name="T24" fmla="*/ 380544691 w 359"/>
              <a:gd name="T25" fmla="*/ 539312758 h 231"/>
              <a:gd name="T26" fmla="*/ 408265631 w 359"/>
              <a:gd name="T27" fmla="*/ 554433671 h 231"/>
              <a:gd name="T28" fmla="*/ 428426991 w 359"/>
              <a:gd name="T29" fmla="*/ 567033638 h 231"/>
              <a:gd name="T30" fmla="*/ 441028573 w 359"/>
              <a:gd name="T31" fmla="*/ 577114247 h 231"/>
              <a:gd name="T32" fmla="*/ 448588252 w 359"/>
              <a:gd name="T33" fmla="*/ 579635192 h 231"/>
              <a:gd name="T34" fmla="*/ 902216819 w 359"/>
              <a:gd name="T35" fmla="*/ 241934705 h 231"/>
              <a:gd name="T36" fmla="*/ 461189834 w 359"/>
              <a:gd name="T37" fmla="*/ 0 h 231"/>
              <a:gd name="T38" fmla="*/ 0 w 359"/>
              <a:gd name="T39" fmla="*/ 330139237 h 231"/>
              <a:gd name="T40" fmla="*/ 0 w 359"/>
              <a:gd name="T41" fmla="*/ 330139237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31"/>
                </a:moveTo>
                <a:lnTo>
                  <a:pt x="4" y="131"/>
                </a:lnTo>
                <a:lnTo>
                  <a:pt x="10" y="134"/>
                </a:lnTo>
                <a:lnTo>
                  <a:pt x="20" y="139"/>
                </a:lnTo>
                <a:lnTo>
                  <a:pt x="32" y="145"/>
                </a:lnTo>
                <a:lnTo>
                  <a:pt x="46" y="153"/>
                </a:lnTo>
                <a:lnTo>
                  <a:pt x="60" y="162"/>
                </a:lnTo>
                <a:lnTo>
                  <a:pt x="77" y="170"/>
                </a:lnTo>
                <a:lnTo>
                  <a:pt x="92" y="179"/>
                </a:lnTo>
                <a:lnTo>
                  <a:pt x="108" y="189"/>
                </a:lnTo>
                <a:lnTo>
                  <a:pt x="123" y="197"/>
                </a:lnTo>
                <a:lnTo>
                  <a:pt x="139" y="206"/>
                </a:lnTo>
                <a:lnTo>
                  <a:pt x="151" y="214"/>
                </a:lnTo>
                <a:lnTo>
                  <a:pt x="162" y="220"/>
                </a:lnTo>
                <a:lnTo>
                  <a:pt x="170" y="225"/>
                </a:lnTo>
                <a:lnTo>
                  <a:pt x="175" y="229"/>
                </a:lnTo>
                <a:lnTo>
                  <a:pt x="178" y="230"/>
                </a:lnTo>
                <a:lnTo>
                  <a:pt x="358" y="96"/>
                </a:lnTo>
                <a:lnTo>
                  <a:pt x="183" y="0"/>
                </a:lnTo>
                <a:lnTo>
                  <a:pt x="0" y="131"/>
                </a:lnTo>
              </a:path>
            </a:pathLst>
          </a:custGeom>
          <a:solidFill>
            <a:srgbClr val="212133"/>
          </a:solidFill>
          <a:ln w="9525" cap="rnd">
            <a:noFill/>
            <a:round/>
            <a:headEnd/>
            <a:tailEnd/>
          </a:ln>
        </p:spPr>
        <p:txBody>
          <a:bodyPr/>
          <a:lstStyle/>
          <a:p>
            <a:endParaRPr lang="zh-CN" altLang="en-US"/>
          </a:p>
        </p:txBody>
      </p:sp>
      <p:sp>
        <p:nvSpPr>
          <p:cNvPr id="559" name="Freeform 834"/>
          <p:cNvSpPr>
            <a:spLocks/>
          </p:cNvSpPr>
          <p:nvPr/>
        </p:nvSpPr>
        <p:spPr bwMode="auto">
          <a:xfrm>
            <a:off x="6019801" y="2009776"/>
            <a:ext cx="569913" cy="366713"/>
          </a:xfrm>
          <a:custGeom>
            <a:avLst/>
            <a:gdLst>
              <a:gd name="T0" fmla="*/ 0 w 359"/>
              <a:gd name="T1" fmla="*/ 327620772 h 231"/>
              <a:gd name="T2" fmla="*/ 7561270 w 359"/>
              <a:gd name="T3" fmla="*/ 330141725 h 231"/>
              <a:gd name="T4" fmla="*/ 25201582 w 359"/>
              <a:gd name="T5" fmla="*/ 335182043 h 231"/>
              <a:gd name="T6" fmla="*/ 50403164 w 359"/>
              <a:gd name="T7" fmla="*/ 347782044 h 231"/>
              <a:gd name="T8" fmla="*/ 78125704 w 359"/>
              <a:gd name="T9" fmla="*/ 365423951 h 231"/>
              <a:gd name="T10" fmla="*/ 113407936 w 359"/>
              <a:gd name="T11" fmla="*/ 383064270 h 231"/>
              <a:gd name="T12" fmla="*/ 151209506 w 359"/>
              <a:gd name="T13" fmla="*/ 405746495 h 231"/>
              <a:gd name="T14" fmla="*/ 191532028 w 359"/>
              <a:gd name="T15" fmla="*/ 425907867 h 231"/>
              <a:gd name="T16" fmla="*/ 231854599 w 359"/>
              <a:gd name="T17" fmla="*/ 448588504 h 231"/>
              <a:gd name="T18" fmla="*/ 272177120 w 359"/>
              <a:gd name="T19" fmla="*/ 473790094 h 231"/>
              <a:gd name="T20" fmla="*/ 309980278 w 359"/>
              <a:gd name="T21" fmla="*/ 496472319 h 231"/>
              <a:gd name="T22" fmla="*/ 347781849 w 359"/>
              <a:gd name="T23" fmla="*/ 516633591 h 231"/>
              <a:gd name="T24" fmla="*/ 380544691 w 359"/>
              <a:gd name="T25" fmla="*/ 536794864 h 231"/>
              <a:gd name="T26" fmla="*/ 405746267 w 359"/>
              <a:gd name="T27" fmla="*/ 554435183 h 231"/>
              <a:gd name="T28" fmla="*/ 428426991 w 359"/>
              <a:gd name="T29" fmla="*/ 567036772 h 231"/>
              <a:gd name="T30" fmla="*/ 441028573 w 359"/>
              <a:gd name="T31" fmla="*/ 574596455 h 231"/>
              <a:gd name="T32" fmla="*/ 446068888 w 359"/>
              <a:gd name="T33" fmla="*/ 579636773 h 231"/>
              <a:gd name="T34" fmla="*/ 902216819 w 359"/>
              <a:gd name="T35" fmla="*/ 239416000 h 231"/>
              <a:gd name="T36" fmla="*/ 458668882 w 359"/>
              <a:gd name="T37" fmla="*/ 0 h 231"/>
              <a:gd name="T38" fmla="*/ 0 w 359"/>
              <a:gd name="T39" fmla="*/ 327620772 h 231"/>
              <a:gd name="T40" fmla="*/ 0 w 359"/>
              <a:gd name="T41" fmla="*/ 327620772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30"/>
                </a:moveTo>
                <a:lnTo>
                  <a:pt x="3" y="131"/>
                </a:lnTo>
                <a:lnTo>
                  <a:pt x="10" y="133"/>
                </a:lnTo>
                <a:lnTo>
                  <a:pt x="20" y="138"/>
                </a:lnTo>
                <a:lnTo>
                  <a:pt x="31" y="145"/>
                </a:lnTo>
                <a:lnTo>
                  <a:pt x="45" y="152"/>
                </a:lnTo>
                <a:lnTo>
                  <a:pt x="60" y="161"/>
                </a:lnTo>
                <a:lnTo>
                  <a:pt x="76" y="169"/>
                </a:lnTo>
                <a:lnTo>
                  <a:pt x="92" y="178"/>
                </a:lnTo>
                <a:lnTo>
                  <a:pt x="108" y="188"/>
                </a:lnTo>
                <a:lnTo>
                  <a:pt x="123" y="197"/>
                </a:lnTo>
                <a:lnTo>
                  <a:pt x="138" y="205"/>
                </a:lnTo>
                <a:lnTo>
                  <a:pt x="151" y="213"/>
                </a:lnTo>
                <a:lnTo>
                  <a:pt x="161" y="220"/>
                </a:lnTo>
                <a:lnTo>
                  <a:pt x="170" y="225"/>
                </a:lnTo>
                <a:lnTo>
                  <a:pt x="175" y="228"/>
                </a:lnTo>
                <a:lnTo>
                  <a:pt x="177" y="230"/>
                </a:lnTo>
                <a:lnTo>
                  <a:pt x="358" y="95"/>
                </a:lnTo>
                <a:lnTo>
                  <a:pt x="182" y="0"/>
                </a:lnTo>
                <a:lnTo>
                  <a:pt x="0" y="130"/>
                </a:lnTo>
              </a:path>
            </a:pathLst>
          </a:custGeom>
          <a:solidFill>
            <a:srgbClr val="2E2E4A"/>
          </a:solidFill>
          <a:ln w="9525" cap="rnd">
            <a:noFill/>
            <a:round/>
            <a:headEnd/>
            <a:tailEnd/>
          </a:ln>
        </p:spPr>
        <p:txBody>
          <a:bodyPr/>
          <a:lstStyle/>
          <a:p>
            <a:endParaRPr lang="zh-CN" altLang="en-US"/>
          </a:p>
        </p:txBody>
      </p:sp>
      <p:sp>
        <p:nvSpPr>
          <p:cNvPr id="560" name="Freeform 835"/>
          <p:cNvSpPr>
            <a:spLocks/>
          </p:cNvSpPr>
          <p:nvPr/>
        </p:nvSpPr>
        <p:spPr bwMode="auto">
          <a:xfrm>
            <a:off x="6019801" y="2005014"/>
            <a:ext cx="568325" cy="365125"/>
          </a:xfrm>
          <a:custGeom>
            <a:avLst/>
            <a:gdLst>
              <a:gd name="T0" fmla="*/ 0 w 358"/>
              <a:gd name="T1" fmla="*/ 325100963 h 230"/>
              <a:gd name="T2" fmla="*/ 7559676 w 358"/>
              <a:gd name="T3" fmla="*/ 327620325 h 230"/>
              <a:gd name="T4" fmla="*/ 25201560 w 358"/>
              <a:gd name="T5" fmla="*/ 337700947 h 230"/>
              <a:gd name="T6" fmla="*/ 47883759 w 358"/>
              <a:gd name="T7" fmla="*/ 350302519 h 230"/>
              <a:gd name="T8" fmla="*/ 78124048 w 358"/>
              <a:gd name="T9" fmla="*/ 362902503 h 230"/>
              <a:gd name="T10" fmla="*/ 113406248 w 358"/>
              <a:gd name="T11" fmla="*/ 383063748 h 230"/>
              <a:gd name="T12" fmla="*/ 148688424 w 358"/>
              <a:gd name="T13" fmla="*/ 403224992 h 230"/>
              <a:gd name="T14" fmla="*/ 191531859 w 358"/>
              <a:gd name="T15" fmla="*/ 425907285 h 230"/>
              <a:gd name="T16" fmla="*/ 229333446 w 358"/>
              <a:gd name="T17" fmla="*/ 448587892 h 230"/>
              <a:gd name="T18" fmla="*/ 269655932 w 358"/>
              <a:gd name="T19" fmla="*/ 473789448 h 230"/>
              <a:gd name="T20" fmla="*/ 307459057 w 358"/>
              <a:gd name="T21" fmla="*/ 496471642 h 230"/>
              <a:gd name="T22" fmla="*/ 347781543 w 358"/>
              <a:gd name="T23" fmla="*/ 514111937 h 230"/>
              <a:gd name="T24" fmla="*/ 380544357 w 358"/>
              <a:gd name="T25" fmla="*/ 534273182 h 230"/>
              <a:gd name="T26" fmla="*/ 405745911 w 358"/>
              <a:gd name="T27" fmla="*/ 551915064 h 230"/>
              <a:gd name="T28" fmla="*/ 428426615 w 358"/>
              <a:gd name="T29" fmla="*/ 567035998 h 230"/>
              <a:gd name="T30" fmla="*/ 441028186 w 358"/>
              <a:gd name="T31" fmla="*/ 574595671 h 230"/>
              <a:gd name="T32" fmla="*/ 446068496 w 358"/>
              <a:gd name="T33" fmla="*/ 577116620 h 230"/>
              <a:gd name="T34" fmla="*/ 899696665 w 358"/>
              <a:gd name="T35" fmla="*/ 236894724 h 230"/>
              <a:gd name="T36" fmla="*/ 456147530 w 358"/>
              <a:gd name="T37" fmla="*/ 0 h 230"/>
              <a:gd name="T38" fmla="*/ 0 w 358"/>
              <a:gd name="T39" fmla="*/ 325100963 h 230"/>
              <a:gd name="T40" fmla="*/ 0 w 358"/>
              <a:gd name="T41" fmla="*/ 325100963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0"/>
              <a:gd name="T65" fmla="*/ 358 w 358"/>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0">
                <a:moveTo>
                  <a:pt x="0" y="129"/>
                </a:moveTo>
                <a:lnTo>
                  <a:pt x="3" y="130"/>
                </a:lnTo>
                <a:lnTo>
                  <a:pt x="10" y="134"/>
                </a:lnTo>
                <a:lnTo>
                  <a:pt x="19" y="139"/>
                </a:lnTo>
                <a:lnTo>
                  <a:pt x="31" y="144"/>
                </a:lnTo>
                <a:lnTo>
                  <a:pt x="45" y="152"/>
                </a:lnTo>
                <a:lnTo>
                  <a:pt x="59" y="160"/>
                </a:lnTo>
                <a:lnTo>
                  <a:pt x="76" y="169"/>
                </a:lnTo>
                <a:lnTo>
                  <a:pt x="91" y="178"/>
                </a:lnTo>
                <a:lnTo>
                  <a:pt x="107" y="188"/>
                </a:lnTo>
                <a:lnTo>
                  <a:pt x="122" y="197"/>
                </a:lnTo>
                <a:lnTo>
                  <a:pt x="138" y="204"/>
                </a:lnTo>
                <a:lnTo>
                  <a:pt x="151" y="212"/>
                </a:lnTo>
                <a:lnTo>
                  <a:pt x="161" y="219"/>
                </a:lnTo>
                <a:lnTo>
                  <a:pt x="170" y="225"/>
                </a:lnTo>
                <a:lnTo>
                  <a:pt x="175" y="228"/>
                </a:lnTo>
                <a:lnTo>
                  <a:pt x="177" y="229"/>
                </a:lnTo>
                <a:lnTo>
                  <a:pt x="357" y="94"/>
                </a:lnTo>
                <a:lnTo>
                  <a:pt x="181" y="0"/>
                </a:lnTo>
                <a:lnTo>
                  <a:pt x="0" y="129"/>
                </a:lnTo>
              </a:path>
            </a:pathLst>
          </a:custGeom>
          <a:solidFill>
            <a:srgbClr val="3B3B61"/>
          </a:solidFill>
          <a:ln w="9525" cap="rnd">
            <a:noFill/>
            <a:round/>
            <a:headEnd/>
            <a:tailEnd/>
          </a:ln>
        </p:spPr>
        <p:txBody>
          <a:bodyPr/>
          <a:lstStyle/>
          <a:p>
            <a:endParaRPr lang="zh-CN" altLang="en-US"/>
          </a:p>
        </p:txBody>
      </p:sp>
      <p:sp>
        <p:nvSpPr>
          <p:cNvPr id="561" name="Freeform 836"/>
          <p:cNvSpPr>
            <a:spLocks/>
          </p:cNvSpPr>
          <p:nvPr/>
        </p:nvSpPr>
        <p:spPr bwMode="auto">
          <a:xfrm>
            <a:off x="6018213" y="1998664"/>
            <a:ext cx="569912" cy="365125"/>
          </a:xfrm>
          <a:custGeom>
            <a:avLst/>
            <a:gdLst>
              <a:gd name="T0" fmla="*/ 0 w 359"/>
              <a:gd name="T1" fmla="*/ 327620325 h 230"/>
              <a:gd name="T2" fmla="*/ 7559669 w 359"/>
              <a:gd name="T3" fmla="*/ 330141274 h 230"/>
              <a:gd name="T4" fmla="*/ 25201538 w 359"/>
              <a:gd name="T5" fmla="*/ 337700947 h 230"/>
              <a:gd name="T6" fmla="*/ 50403076 w 359"/>
              <a:gd name="T7" fmla="*/ 350302519 h 230"/>
              <a:gd name="T8" fmla="*/ 78123980 w 359"/>
              <a:gd name="T9" fmla="*/ 365423452 h 230"/>
              <a:gd name="T10" fmla="*/ 113406149 w 359"/>
              <a:gd name="T11" fmla="*/ 385584697 h 230"/>
              <a:gd name="T12" fmla="*/ 151209241 w 359"/>
              <a:gd name="T13" fmla="*/ 405745942 h 230"/>
              <a:gd name="T14" fmla="*/ 191531691 w 359"/>
              <a:gd name="T15" fmla="*/ 428426647 h 230"/>
              <a:gd name="T16" fmla="*/ 231854192 w 359"/>
              <a:gd name="T17" fmla="*/ 448587892 h 230"/>
              <a:gd name="T18" fmla="*/ 272176643 w 359"/>
              <a:gd name="T19" fmla="*/ 473789448 h 230"/>
              <a:gd name="T20" fmla="*/ 309978147 w 359"/>
              <a:gd name="T21" fmla="*/ 496471642 h 230"/>
              <a:gd name="T22" fmla="*/ 347781238 w 359"/>
              <a:gd name="T23" fmla="*/ 516632886 h 230"/>
              <a:gd name="T24" fmla="*/ 380542436 w 359"/>
              <a:gd name="T25" fmla="*/ 536794131 h 230"/>
              <a:gd name="T26" fmla="*/ 405743968 w 359"/>
              <a:gd name="T27" fmla="*/ 554434426 h 230"/>
              <a:gd name="T28" fmla="*/ 428426239 w 359"/>
              <a:gd name="T29" fmla="*/ 567035998 h 230"/>
              <a:gd name="T30" fmla="*/ 443547158 w 359"/>
              <a:gd name="T31" fmla="*/ 574595671 h 230"/>
              <a:gd name="T32" fmla="*/ 446066518 w 359"/>
              <a:gd name="T33" fmla="*/ 577116620 h 230"/>
              <a:gd name="T34" fmla="*/ 902215236 w 359"/>
              <a:gd name="T35" fmla="*/ 239415673 h 230"/>
              <a:gd name="T36" fmla="*/ 458668078 w 359"/>
              <a:gd name="T37" fmla="*/ 0 h 230"/>
              <a:gd name="T38" fmla="*/ 0 w 359"/>
              <a:gd name="T39" fmla="*/ 327620325 h 230"/>
              <a:gd name="T40" fmla="*/ 0 w 359"/>
              <a:gd name="T41" fmla="*/ 327620325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30"/>
                </a:moveTo>
                <a:lnTo>
                  <a:pt x="3" y="131"/>
                </a:lnTo>
                <a:lnTo>
                  <a:pt x="10" y="134"/>
                </a:lnTo>
                <a:lnTo>
                  <a:pt x="20" y="139"/>
                </a:lnTo>
                <a:lnTo>
                  <a:pt x="31" y="145"/>
                </a:lnTo>
                <a:lnTo>
                  <a:pt x="45" y="153"/>
                </a:lnTo>
                <a:lnTo>
                  <a:pt x="60" y="161"/>
                </a:lnTo>
                <a:lnTo>
                  <a:pt x="76" y="170"/>
                </a:lnTo>
                <a:lnTo>
                  <a:pt x="92" y="178"/>
                </a:lnTo>
                <a:lnTo>
                  <a:pt x="108" y="188"/>
                </a:lnTo>
                <a:lnTo>
                  <a:pt x="123" y="197"/>
                </a:lnTo>
                <a:lnTo>
                  <a:pt x="138" y="205"/>
                </a:lnTo>
                <a:lnTo>
                  <a:pt x="151" y="213"/>
                </a:lnTo>
                <a:lnTo>
                  <a:pt x="161" y="220"/>
                </a:lnTo>
                <a:lnTo>
                  <a:pt x="170" y="225"/>
                </a:lnTo>
                <a:lnTo>
                  <a:pt x="176" y="228"/>
                </a:lnTo>
                <a:lnTo>
                  <a:pt x="177" y="229"/>
                </a:lnTo>
                <a:lnTo>
                  <a:pt x="358" y="95"/>
                </a:lnTo>
                <a:lnTo>
                  <a:pt x="182" y="0"/>
                </a:lnTo>
                <a:lnTo>
                  <a:pt x="0" y="130"/>
                </a:lnTo>
              </a:path>
            </a:pathLst>
          </a:custGeom>
          <a:solidFill>
            <a:srgbClr val="4A4A78"/>
          </a:solidFill>
          <a:ln w="9525" cap="rnd">
            <a:noFill/>
            <a:round/>
            <a:headEnd/>
            <a:tailEnd/>
          </a:ln>
        </p:spPr>
        <p:txBody>
          <a:bodyPr/>
          <a:lstStyle/>
          <a:p>
            <a:endParaRPr lang="zh-CN" altLang="en-US"/>
          </a:p>
        </p:txBody>
      </p:sp>
      <p:sp>
        <p:nvSpPr>
          <p:cNvPr id="562" name="Freeform 837"/>
          <p:cNvSpPr>
            <a:spLocks/>
          </p:cNvSpPr>
          <p:nvPr/>
        </p:nvSpPr>
        <p:spPr bwMode="auto">
          <a:xfrm>
            <a:off x="6018214" y="1992314"/>
            <a:ext cx="568325" cy="365125"/>
          </a:xfrm>
          <a:custGeom>
            <a:avLst/>
            <a:gdLst>
              <a:gd name="T0" fmla="*/ 0 w 358"/>
              <a:gd name="T1" fmla="*/ 327620325 h 230"/>
              <a:gd name="T2" fmla="*/ 5040312 w 358"/>
              <a:gd name="T3" fmla="*/ 330141274 h 230"/>
              <a:gd name="T4" fmla="*/ 22682198 w 358"/>
              <a:gd name="T5" fmla="*/ 340221896 h 230"/>
              <a:gd name="T6" fmla="*/ 47883759 w 358"/>
              <a:gd name="T7" fmla="*/ 352821881 h 230"/>
              <a:gd name="T8" fmla="*/ 78124048 w 358"/>
              <a:gd name="T9" fmla="*/ 365423452 h 230"/>
              <a:gd name="T10" fmla="*/ 113406248 w 358"/>
              <a:gd name="T11" fmla="*/ 385584697 h 230"/>
              <a:gd name="T12" fmla="*/ 151209373 w 358"/>
              <a:gd name="T13" fmla="*/ 408265303 h 230"/>
              <a:gd name="T14" fmla="*/ 191531859 w 358"/>
              <a:gd name="T15" fmla="*/ 428426647 h 230"/>
              <a:gd name="T16" fmla="*/ 229333446 w 358"/>
              <a:gd name="T17" fmla="*/ 451108841 h 230"/>
              <a:gd name="T18" fmla="*/ 272176881 w 358"/>
              <a:gd name="T19" fmla="*/ 476310397 h 230"/>
              <a:gd name="T20" fmla="*/ 307459057 w 358"/>
              <a:gd name="T21" fmla="*/ 498991004 h 230"/>
              <a:gd name="T22" fmla="*/ 345262181 w 358"/>
              <a:gd name="T23" fmla="*/ 516632886 h 230"/>
              <a:gd name="T24" fmla="*/ 380544357 w 358"/>
              <a:gd name="T25" fmla="*/ 536794131 h 230"/>
              <a:gd name="T26" fmla="*/ 405745911 w 358"/>
              <a:gd name="T27" fmla="*/ 554434426 h 230"/>
              <a:gd name="T28" fmla="*/ 428426615 w 358"/>
              <a:gd name="T29" fmla="*/ 567035998 h 230"/>
              <a:gd name="T30" fmla="*/ 441028186 w 358"/>
              <a:gd name="T31" fmla="*/ 577116620 h 230"/>
              <a:gd name="T32" fmla="*/ 443547547 w 358"/>
              <a:gd name="T33" fmla="*/ 577116620 h 230"/>
              <a:gd name="T34" fmla="*/ 899696665 w 358"/>
              <a:gd name="T35" fmla="*/ 241935035 h 230"/>
              <a:gd name="T36" fmla="*/ 456147530 w 358"/>
              <a:gd name="T37" fmla="*/ 0 h 230"/>
              <a:gd name="T38" fmla="*/ 0 w 358"/>
              <a:gd name="T39" fmla="*/ 327620325 h 230"/>
              <a:gd name="T40" fmla="*/ 0 w 358"/>
              <a:gd name="T41" fmla="*/ 327620325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0"/>
              <a:gd name="T65" fmla="*/ 358 w 358"/>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0">
                <a:moveTo>
                  <a:pt x="0" y="130"/>
                </a:moveTo>
                <a:lnTo>
                  <a:pt x="2" y="131"/>
                </a:lnTo>
                <a:lnTo>
                  <a:pt x="9" y="135"/>
                </a:lnTo>
                <a:lnTo>
                  <a:pt x="19" y="140"/>
                </a:lnTo>
                <a:lnTo>
                  <a:pt x="31" y="145"/>
                </a:lnTo>
                <a:lnTo>
                  <a:pt x="45" y="153"/>
                </a:lnTo>
                <a:lnTo>
                  <a:pt x="60" y="162"/>
                </a:lnTo>
                <a:lnTo>
                  <a:pt x="76" y="170"/>
                </a:lnTo>
                <a:lnTo>
                  <a:pt x="91" y="179"/>
                </a:lnTo>
                <a:lnTo>
                  <a:pt x="108" y="189"/>
                </a:lnTo>
                <a:lnTo>
                  <a:pt x="122" y="198"/>
                </a:lnTo>
                <a:lnTo>
                  <a:pt x="137" y="205"/>
                </a:lnTo>
                <a:lnTo>
                  <a:pt x="151" y="213"/>
                </a:lnTo>
                <a:lnTo>
                  <a:pt x="161" y="220"/>
                </a:lnTo>
                <a:lnTo>
                  <a:pt x="170" y="225"/>
                </a:lnTo>
                <a:lnTo>
                  <a:pt x="175" y="229"/>
                </a:lnTo>
                <a:lnTo>
                  <a:pt x="176" y="229"/>
                </a:lnTo>
                <a:lnTo>
                  <a:pt x="357" y="96"/>
                </a:lnTo>
                <a:lnTo>
                  <a:pt x="181" y="0"/>
                </a:lnTo>
                <a:lnTo>
                  <a:pt x="0" y="130"/>
                </a:lnTo>
              </a:path>
            </a:pathLst>
          </a:custGeom>
          <a:solidFill>
            <a:srgbClr val="54548C"/>
          </a:solidFill>
          <a:ln w="9525" cap="rnd">
            <a:noFill/>
            <a:round/>
            <a:headEnd/>
            <a:tailEnd/>
          </a:ln>
        </p:spPr>
        <p:txBody>
          <a:bodyPr/>
          <a:lstStyle/>
          <a:p>
            <a:endParaRPr lang="zh-CN" altLang="en-US"/>
          </a:p>
        </p:txBody>
      </p:sp>
      <p:sp>
        <p:nvSpPr>
          <p:cNvPr id="563" name="Freeform 838"/>
          <p:cNvSpPr>
            <a:spLocks/>
          </p:cNvSpPr>
          <p:nvPr/>
        </p:nvSpPr>
        <p:spPr bwMode="auto">
          <a:xfrm>
            <a:off x="6016626" y="1987551"/>
            <a:ext cx="568325" cy="365125"/>
          </a:xfrm>
          <a:custGeom>
            <a:avLst/>
            <a:gdLst>
              <a:gd name="T0" fmla="*/ 0 w 358"/>
              <a:gd name="T1" fmla="*/ 327620325 h 230"/>
              <a:gd name="T2" fmla="*/ 7559676 w 358"/>
              <a:gd name="T3" fmla="*/ 327620325 h 230"/>
              <a:gd name="T4" fmla="*/ 25201560 w 358"/>
              <a:gd name="T5" fmla="*/ 337700947 h 230"/>
              <a:gd name="T6" fmla="*/ 50403120 w 358"/>
              <a:gd name="T7" fmla="*/ 350302519 h 230"/>
              <a:gd name="T8" fmla="*/ 78124048 w 358"/>
              <a:gd name="T9" fmla="*/ 362902503 h 230"/>
              <a:gd name="T10" fmla="*/ 115927198 w 358"/>
              <a:gd name="T11" fmla="*/ 383063748 h 230"/>
              <a:gd name="T12" fmla="*/ 151209373 w 358"/>
              <a:gd name="T13" fmla="*/ 405745942 h 230"/>
              <a:gd name="T14" fmla="*/ 191531859 w 358"/>
              <a:gd name="T15" fmla="*/ 428426647 h 230"/>
              <a:gd name="T16" fmla="*/ 229333446 w 358"/>
              <a:gd name="T17" fmla="*/ 448587892 h 230"/>
              <a:gd name="T18" fmla="*/ 272176881 w 358"/>
              <a:gd name="T19" fmla="*/ 471270086 h 230"/>
              <a:gd name="T20" fmla="*/ 309978419 w 358"/>
              <a:gd name="T21" fmla="*/ 496471642 h 230"/>
              <a:gd name="T22" fmla="*/ 347781543 w 358"/>
              <a:gd name="T23" fmla="*/ 516632886 h 230"/>
              <a:gd name="T24" fmla="*/ 380544357 w 358"/>
              <a:gd name="T25" fmla="*/ 536794131 h 230"/>
              <a:gd name="T26" fmla="*/ 408265273 w 358"/>
              <a:gd name="T27" fmla="*/ 551915064 h 230"/>
              <a:gd name="T28" fmla="*/ 428426615 w 358"/>
              <a:gd name="T29" fmla="*/ 564515049 h 230"/>
              <a:gd name="T30" fmla="*/ 443547547 w 358"/>
              <a:gd name="T31" fmla="*/ 574595671 h 230"/>
              <a:gd name="T32" fmla="*/ 446068496 w 358"/>
              <a:gd name="T33" fmla="*/ 577116620 h 230"/>
              <a:gd name="T34" fmla="*/ 899696665 w 358"/>
              <a:gd name="T35" fmla="*/ 236894724 h 230"/>
              <a:gd name="T36" fmla="*/ 458668480 w 358"/>
              <a:gd name="T37" fmla="*/ 0 h 230"/>
              <a:gd name="T38" fmla="*/ 0 w 358"/>
              <a:gd name="T39" fmla="*/ 327620325 h 230"/>
              <a:gd name="T40" fmla="*/ 0 w 358"/>
              <a:gd name="T41" fmla="*/ 327620325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0"/>
              <a:gd name="T65" fmla="*/ 358 w 358"/>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0">
                <a:moveTo>
                  <a:pt x="0" y="130"/>
                </a:moveTo>
                <a:lnTo>
                  <a:pt x="3" y="130"/>
                </a:lnTo>
                <a:lnTo>
                  <a:pt x="10" y="134"/>
                </a:lnTo>
                <a:lnTo>
                  <a:pt x="20" y="139"/>
                </a:lnTo>
                <a:lnTo>
                  <a:pt x="31" y="144"/>
                </a:lnTo>
                <a:lnTo>
                  <a:pt x="46" y="152"/>
                </a:lnTo>
                <a:lnTo>
                  <a:pt x="60" y="161"/>
                </a:lnTo>
                <a:lnTo>
                  <a:pt x="76" y="170"/>
                </a:lnTo>
                <a:lnTo>
                  <a:pt x="91" y="178"/>
                </a:lnTo>
                <a:lnTo>
                  <a:pt x="108" y="187"/>
                </a:lnTo>
                <a:lnTo>
                  <a:pt x="123" y="197"/>
                </a:lnTo>
                <a:lnTo>
                  <a:pt x="138" y="205"/>
                </a:lnTo>
                <a:lnTo>
                  <a:pt x="151" y="213"/>
                </a:lnTo>
                <a:lnTo>
                  <a:pt x="162" y="219"/>
                </a:lnTo>
                <a:lnTo>
                  <a:pt x="170" y="224"/>
                </a:lnTo>
                <a:lnTo>
                  <a:pt x="176" y="228"/>
                </a:lnTo>
                <a:lnTo>
                  <a:pt x="177" y="229"/>
                </a:lnTo>
                <a:lnTo>
                  <a:pt x="357" y="94"/>
                </a:lnTo>
                <a:lnTo>
                  <a:pt x="182" y="0"/>
                </a:lnTo>
                <a:lnTo>
                  <a:pt x="0" y="130"/>
                </a:lnTo>
              </a:path>
            </a:pathLst>
          </a:custGeom>
          <a:solidFill>
            <a:srgbClr val="6363A3"/>
          </a:solidFill>
          <a:ln w="9525" cap="rnd">
            <a:noFill/>
            <a:round/>
            <a:headEnd/>
            <a:tailEnd/>
          </a:ln>
        </p:spPr>
        <p:txBody>
          <a:bodyPr/>
          <a:lstStyle/>
          <a:p>
            <a:endParaRPr lang="zh-CN" altLang="en-US"/>
          </a:p>
        </p:txBody>
      </p:sp>
      <p:sp>
        <p:nvSpPr>
          <p:cNvPr id="564" name="Freeform 839"/>
          <p:cNvSpPr>
            <a:spLocks/>
          </p:cNvSpPr>
          <p:nvPr/>
        </p:nvSpPr>
        <p:spPr bwMode="auto">
          <a:xfrm>
            <a:off x="6015038" y="1981201"/>
            <a:ext cx="569912" cy="365125"/>
          </a:xfrm>
          <a:custGeom>
            <a:avLst/>
            <a:gdLst>
              <a:gd name="T0" fmla="*/ 0 w 359"/>
              <a:gd name="T1" fmla="*/ 325100963 h 230"/>
              <a:gd name="T2" fmla="*/ 7559669 w 359"/>
              <a:gd name="T3" fmla="*/ 330141274 h 230"/>
              <a:gd name="T4" fmla="*/ 25201538 w 359"/>
              <a:gd name="T5" fmla="*/ 337700947 h 230"/>
              <a:gd name="T6" fmla="*/ 50403076 w 359"/>
              <a:gd name="T7" fmla="*/ 350302519 h 230"/>
              <a:gd name="T8" fmla="*/ 80644927 w 359"/>
              <a:gd name="T9" fmla="*/ 365423452 h 230"/>
              <a:gd name="T10" fmla="*/ 115927096 w 359"/>
              <a:gd name="T11" fmla="*/ 385584697 h 230"/>
              <a:gd name="T12" fmla="*/ 153728600 w 359"/>
              <a:gd name="T13" fmla="*/ 405745942 h 230"/>
              <a:gd name="T14" fmla="*/ 194051051 w 359"/>
              <a:gd name="T15" fmla="*/ 425907285 h 230"/>
              <a:gd name="T16" fmla="*/ 231854192 w 359"/>
              <a:gd name="T17" fmla="*/ 448587892 h 230"/>
              <a:gd name="T18" fmla="*/ 274696002 w 359"/>
              <a:gd name="T19" fmla="*/ 473789448 h 230"/>
              <a:gd name="T20" fmla="*/ 312499094 w 359"/>
              <a:gd name="T21" fmla="*/ 496471642 h 230"/>
              <a:gd name="T22" fmla="*/ 350300598 w 359"/>
              <a:gd name="T23" fmla="*/ 516632886 h 230"/>
              <a:gd name="T24" fmla="*/ 383063383 w 359"/>
              <a:gd name="T25" fmla="*/ 536794131 h 230"/>
              <a:gd name="T26" fmla="*/ 408264915 w 359"/>
              <a:gd name="T27" fmla="*/ 551915064 h 230"/>
              <a:gd name="T28" fmla="*/ 430945599 w 359"/>
              <a:gd name="T29" fmla="*/ 567035998 h 230"/>
              <a:gd name="T30" fmla="*/ 443547158 w 359"/>
              <a:gd name="T31" fmla="*/ 574595671 h 230"/>
              <a:gd name="T32" fmla="*/ 448587465 w 359"/>
              <a:gd name="T33" fmla="*/ 577116620 h 230"/>
              <a:gd name="T34" fmla="*/ 902215236 w 359"/>
              <a:gd name="T35" fmla="*/ 239415673 h 230"/>
              <a:gd name="T36" fmla="*/ 461187437 w 359"/>
              <a:gd name="T37" fmla="*/ 0 h 230"/>
              <a:gd name="T38" fmla="*/ 0 w 359"/>
              <a:gd name="T39" fmla="*/ 325100963 h 230"/>
              <a:gd name="T40" fmla="*/ 0 w 359"/>
              <a:gd name="T41" fmla="*/ 325100963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29"/>
                </a:moveTo>
                <a:lnTo>
                  <a:pt x="3" y="131"/>
                </a:lnTo>
                <a:lnTo>
                  <a:pt x="10" y="134"/>
                </a:lnTo>
                <a:lnTo>
                  <a:pt x="20" y="139"/>
                </a:lnTo>
                <a:lnTo>
                  <a:pt x="32" y="145"/>
                </a:lnTo>
                <a:lnTo>
                  <a:pt x="46" y="153"/>
                </a:lnTo>
                <a:lnTo>
                  <a:pt x="61" y="161"/>
                </a:lnTo>
                <a:lnTo>
                  <a:pt x="77" y="169"/>
                </a:lnTo>
                <a:lnTo>
                  <a:pt x="92" y="178"/>
                </a:lnTo>
                <a:lnTo>
                  <a:pt x="109" y="188"/>
                </a:lnTo>
                <a:lnTo>
                  <a:pt x="124" y="197"/>
                </a:lnTo>
                <a:lnTo>
                  <a:pt x="139" y="205"/>
                </a:lnTo>
                <a:lnTo>
                  <a:pt x="152" y="213"/>
                </a:lnTo>
                <a:lnTo>
                  <a:pt x="162" y="219"/>
                </a:lnTo>
                <a:lnTo>
                  <a:pt x="171" y="225"/>
                </a:lnTo>
                <a:lnTo>
                  <a:pt x="176" y="228"/>
                </a:lnTo>
                <a:lnTo>
                  <a:pt x="178" y="229"/>
                </a:lnTo>
                <a:lnTo>
                  <a:pt x="358" y="95"/>
                </a:lnTo>
                <a:lnTo>
                  <a:pt x="183" y="0"/>
                </a:lnTo>
                <a:lnTo>
                  <a:pt x="0" y="129"/>
                </a:lnTo>
              </a:path>
            </a:pathLst>
          </a:custGeom>
          <a:solidFill>
            <a:srgbClr val="7070BA"/>
          </a:solidFill>
          <a:ln w="9525" cap="rnd">
            <a:noFill/>
            <a:round/>
            <a:headEnd/>
            <a:tailEnd/>
          </a:ln>
        </p:spPr>
        <p:txBody>
          <a:bodyPr/>
          <a:lstStyle/>
          <a:p>
            <a:endParaRPr lang="zh-CN" altLang="en-US"/>
          </a:p>
        </p:txBody>
      </p:sp>
      <p:sp>
        <p:nvSpPr>
          <p:cNvPr id="565" name="Freeform 840"/>
          <p:cNvSpPr>
            <a:spLocks/>
          </p:cNvSpPr>
          <p:nvPr/>
        </p:nvSpPr>
        <p:spPr bwMode="auto">
          <a:xfrm>
            <a:off x="6015038" y="1976439"/>
            <a:ext cx="569912" cy="365125"/>
          </a:xfrm>
          <a:custGeom>
            <a:avLst/>
            <a:gdLst>
              <a:gd name="T0" fmla="*/ 0 w 359"/>
              <a:gd name="T1" fmla="*/ 325100963 h 230"/>
              <a:gd name="T2" fmla="*/ 7559669 w 359"/>
              <a:gd name="T3" fmla="*/ 327620325 h 230"/>
              <a:gd name="T4" fmla="*/ 25201538 w 359"/>
              <a:gd name="T5" fmla="*/ 335181585 h 230"/>
              <a:gd name="T6" fmla="*/ 50403076 w 359"/>
              <a:gd name="T7" fmla="*/ 350302519 h 230"/>
              <a:gd name="T8" fmla="*/ 80644927 w 359"/>
              <a:gd name="T9" fmla="*/ 362902503 h 230"/>
              <a:gd name="T10" fmla="*/ 115927096 w 359"/>
              <a:gd name="T11" fmla="*/ 383063748 h 230"/>
              <a:gd name="T12" fmla="*/ 151209241 w 359"/>
              <a:gd name="T13" fmla="*/ 405745942 h 230"/>
              <a:gd name="T14" fmla="*/ 191531691 w 359"/>
              <a:gd name="T15" fmla="*/ 428426647 h 230"/>
              <a:gd name="T16" fmla="*/ 229333245 w 359"/>
              <a:gd name="T17" fmla="*/ 446068530 h 230"/>
              <a:gd name="T18" fmla="*/ 272176643 w 359"/>
              <a:gd name="T19" fmla="*/ 471270086 h 230"/>
              <a:gd name="T20" fmla="*/ 309978147 w 359"/>
              <a:gd name="T21" fmla="*/ 496471642 h 230"/>
              <a:gd name="T22" fmla="*/ 350300598 w 359"/>
              <a:gd name="T23" fmla="*/ 514111937 h 230"/>
              <a:gd name="T24" fmla="*/ 380542436 w 359"/>
              <a:gd name="T25" fmla="*/ 534273182 h 230"/>
              <a:gd name="T26" fmla="*/ 408264915 w 359"/>
              <a:gd name="T27" fmla="*/ 551915064 h 230"/>
              <a:gd name="T28" fmla="*/ 428426239 w 359"/>
              <a:gd name="T29" fmla="*/ 564515049 h 230"/>
              <a:gd name="T30" fmla="*/ 441026212 w 359"/>
              <a:gd name="T31" fmla="*/ 574595671 h 230"/>
              <a:gd name="T32" fmla="*/ 448587465 w 359"/>
              <a:gd name="T33" fmla="*/ 577116620 h 230"/>
              <a:gd name="T34" fmla="*/ 902215236 w 359"/>
              <a:gd name="T35" fmla="*/ 236894724 h 230"/>
              <a:gd name="T36" fmla="*/ 461187437 w 359"/>
              <a:gd name="T37" fmla="*/ 0 h 230"/>
              <a:gd name="T38" fmla="*/ 0 w 359"/>
              <a:gd name="T39" fmla="*/ 325100963 h 230"/>
              <a:gd name="T40" fmla="*/ 0 w 359"/>
              <a:gd name="T41" fmla="*/ 325100963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29"/>
                </a:moveTo>
                <a:lnTo>
                  <a:pt x="3" y="130"/>
                </a:lnTo>
                <a:lnTo>
                  <a:pt x="10" y="133"/>
                </a:lnTo>
                <a:lnTo>
                  <a:pt x="20" y="139"/>
                </a:lnTo>
                <a:lnTo>
                  <a:pt x="32" y="144"/>
                </a:lnTo>
                <a:lnTo>
                  <a:pt x="46" y="152"/>
                </a:lnTo>
                <a:lnTo>
                  <a:pt x="60" y="161"/>
                </a:lnTo>
                <a:lnTo>
                  <a:pt x="76" y="170"/>
                </a:lnTo>
                <a:lnTo>
                  <a:pt x="91" y="177"/>
                </a:lnTo>
                <a:lnTo>
                  <a:pt x="108" y="187"/>
                </a:lnTo>
                <a:lnTo>
                  <a:pt x="123" y="197"/>
                </a:lnTo>
                <a:lnTo>
                  <a:pt x="139" y="204"/>
                </a:lnTo>
                <a:lnTo>
                  <a:pt x="151" y="212"/>
                </a:lnTo>
                <a:lnTo>
                  <a:pt x="162" y="219"/>
                </a:lnTo>
                <a:lnTo>
                  <a:pt x="170" y="224"/>
                </a:lnTo>
                <a:lnTo>
                  <a:pt x="175" y="228"/>
                </a:lnTo>
                <a:lnTo>
                  <a:pt x="178" y="229"/>
                </a:lnTo>
                <a:lnTo>
                  <a:pt x="358" y="94"/>
                </a:lnTo>
                <a:lnTo>
                  <a:pt x="183" y="0"/>
                </a:lnTo>
                <a:lnTo>
                  <a:pt x="0" y="129"/>
                </a:lnTo>
              </a:path>
            </a:pathLst>
          </a:custGeom>
          <a:solidFill>
            <a:srgbClr val="8080D1"/>
          </a:solidFill>
          <a:ln w="9525" cap="rnd">
            <a:noFill/>
            <a:round/>
            <a:headEnd/>
            <a:tailEnd/>
          </a:ln>
        </p:spPr>
        <p:txBody>
          <a:bodyPr/>
          <a:lstStyle/>
          <a:p>
            <a:endParaRPr lang="zh-CN" altLang="en-US"/>
          </a:p>
        </p:txBody>
      </p:sp>
      <p:sp>
        <p:nvSpPr>
          <p:cNvPr id="566" name="Freeform 841"/>
          <p:cNvSpPr>
            <a:spLocks/>
          </p:cNvSpPr>
          <p:nvPr/>
        </p:nvSpPr>
        <p:spPr bwMode="auto">
          <a:xfrm>
            <a:off x="6013450" y="1970088"/>
            <a:ext cx="571500" cy="366712"/>
          </a:xfrm>
          <a:custGeom>
            <a:avLst/>
            <a:gdLst>
              <a:gd name="T0" fmla="*/ 0 w 360"/>
              <a:gd name="T1" fmla="*/ 327619878 h 231"/>
              <a:gd name="T2" fmla="*/ 10080625 w 360"/>
              <a:gd name="T3" fmla="*/ 330139237 h 231"/>
              <a:gd name="T4" fmla="*/ 25201560 w 360"/>
              <a:gd name="T5" fmla="*/ 337700487 h 231"/>
              <a:gd name="T6" fmla="*/ 50403120 w 360"/>
              <a:gd name="T7" fmla="*/ 350300454 h 231"/>
              <a:gd name="T8" fmla="*/ 80644997 w 360"/>
              <a:gd name="T9" fmla="*/ 367942313 h 231"/>
              <a:gd name="T10" fmla="*/ 115927198 w 360"/>
              <a:gd name="T11" fmla="*/ 388103530 h 231"/>
              <a:gd name="T12" fmla="*/ 153728735 w 360"/>
              <a:gd name="T13" fmla="*/ 408264747 h 231"/>
              <a:gd name="T14" fmla="*/ 194052809 w 360"/>
              <a:gd name="T15" fmla="*/ 428426064 h 231"/>
              <a:gd name="T16" fmla="*/ 231854396 w 360"/>
              <a:gd name="T17" fmla="*/ 451106639 h 231"/>
              <a:gd name="T18" fmla="*/ 274696244 w 360"/>
              <a:gd name="T19" fmla="*/ 476308161 h 231"/>
              <a:gd name="T20" fmla="*/ 312499368 w 360"/>
              <a:gd name="T21" fmla="*/ 496469378 h 231"/>
              <a:gd name="T22" fmla="*/ 350302493 w 360"/>
              <a:gd name="T23" fmla="*/ 519151541 h 231"/>
              <a:gd name="T24" fmla="*/ 378023409 w 360"/>
              <a:gd name="T25" fmla="*/ 539312758 h 231"/>
              <a:gd name="T26" fmla="*/ 408265273 w 360"/>
              <a:gd name="T27" fmla="*/ 554433671 h 231"/>
              <a:gd name="T28" fmla="*/ 425907254 w 360"/>
              <a:gd name="T29" fmla="*/ 569554584 h 231"/>
              <a:gd name="T30" fmla="*/ 443547548 w 360"/>
              <a:gd name="T31" fmla="*/ 577114247 h 231"/>
              <a:gd name="T32" fmla="*/ 448587859 w 360"/>
              <a:gd name="T33" fmla="*/ 579635192 h 231"/>
              <a:gd name="T34" fmla="*/ 904736978 w 360"/>
              <a:gd name="T35" fmla="*/ 241934705 h 231"/>
              <a:gd name="T36" fmla="*/ 461187842 w 360"/>
              <a:gd name="T37" fmla="*/ 0 h 231"/>
              <a:gd name="T38" fmla="*/ 0 w 360"/>
              <a:gd name="T39" fmla="*/ 327619878 h 231"/>
              <a:gd name="T40" fmla="*/ 0 w 360"/>
              <a:gd name="T41" fmla="*/ 327619878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1"/>
              <a:gd name="T65" fmla="*/ 360 w 360"/>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1">
                <a:moveTo>
                  <a:pt x="0" y="130"/>
                </a:moveTo>
                <a:lnTo>
                  <a:pt x="4" y="131"/>
                </a:lnTo>
                <a:lnTo>
                  <a:pt x="10" y="134"/>
                </a:lnTo>
                <a:lnTo>
                  <a:pt x="20" y="139"/>
                </a:lnTo>
                <a:lnTo>
                  <a:pt x="32" y="146"/>
                </a:lnTo>
                <a:lnTo>
                  <a:pt x="46" y="154"/>
                </a:lnTo>
                <a:lnTo>
                  <a:pt x="61" y="162"/>
                </a:lnTo>
                <a:lnTo>
                  <a:pt x="77" y="170"/>
                </a:lnTo>
                <a:lnTo>
                  <a:pt x="92" y="179"/>
                </a:lnTo>
                <a:lnTo>
                  <a:pt x="109" y="189"/>
                </a:lnTo>
                <a:lnTo>
                  <a:pt x="124" y="197"/>
                </a:lnTo>
                <a:lnTo>
                  <a:pt x="139" y="206"/>
                </a:lnTo>
                <a:lnTo>
                  <a:pt x="150" y="214"/>
                </a:lnTo>
                <a:lnTo>
                  <a:pt x="162" y="220"/>
                </a:lnTo>
                <a:lnTo>
                  <a:pt x="169" y="226"/>
                </a:lnTo>
                <a:lnTo>
                  <a:pt x="176" y="229"/>
                </a:lnTo>
                <a:lnTo>
                  <a:pt x="178" y="230"/>
                </a:lnTo>
                <a:lnTo>
                  <a:pt x="359" y="96"/>
                </a:lnTo>
                <a:lnTo>
                  <a:pt x="183" y="0"/>
                </a:lnTo>
                <a:lnTo>
                  <a:pt x="0" y="130"/>
                </a:lnTo>
              </a:path>
            </a:pathLst>
          </a:custGeom>
          <a:solidFill>
            <a:srgbClr val="8C8CE8"/>
          </a:solidFill>
          <a:ln w="9525" cap="rnd">
            <a:noFill/>
            <a:round/>
            <a:headEnd/>
            <a:tailEnd/>
          </a:ln>
        </p:spPr>
        <p:txBody>
          <a:bodyPr/>
          <a:lstStyle/>
          <a:p>
            <a:endParaRPr lang="zh-CN" altLang="en-US"/>
          </a:p>
        </p:txBody>
      </p:sp>
      <p:sp>
        <p:nvSpPr>
          <p:cNvPr id="567" name="Freeform 842"/>
          <p:cNvSpPr>
            <a:spLocks/>
          </p:cNvSpPr>
          <p:nvPr/>
        </p:nvSpPr>
        <p:spPr bwMode="auto">
          <a:xfrm>
            <a:off x="6019800" y="2020889"/>
            <a:ext cx="571500" cy="365125"/>
          </a:xfrm>
          <a:custGeom>
            <a:avLst/>
            <a:gdLst>
              <a:gd name="T0" fmla="*/ 0 w 360"/>
              <a:gd name="T1" fmla="*/ 325100963 h 230"/>
              <a:gd name="T2" fmla="*/ 10080625 w 360"/>
              <a:gd name="T3" fmla="*/ 330141274 h 230"/>
              <a:gd name="T4" fmla="*/ 25201560 w 360"/>
              <a:gd name="T5" fmla="*/ 337700947 h 230"/>
              <a:gd name="T6" fmla="*/ 50403120 w 360"/>
              <a:gd name="T7" fmla="*/ 350302519 h 230"/>
              <a:gd name="T8" fmla="*/ 80644997 w 360"/>
              <a:gd name="T9" fmla="*/ 360383141 h 230"/>
              <a:gd name="T10" fmla="*/ 115927198 w 360"/>
              <a:gd name="T11" fmla="*/ 383063748 h 230"/>
              <a:gd name="T12" fmla="*/ 153728735 w 360"/>
              <a:gd name="T13" fmla="*/ 403224992 h 230"/>
              <a:gd name="T14" fmla="*/ 196572170 w 360"/>
              <a:gd name="T15" fmla="*/ 428426647 h 230"/>
              <a:gd name="T16" fmla="*/ 231854396 w 360"/>
              <a:gd name="T17" fmla="*/ 448587892 h 230"/>
              <a:gd name="T18" fmla="*/ 274696244 w 360"/>
              <a:gd name="T19" fmla="*/ 473789448 h 230"/>
              <a:gd name="T20" fmla="*/ 312499368 w 360"/>
              <a:gd name="T21" fmla="*/ 496471642 h 230"/>
              <a:gd name="T22" fmla="*/ 350302493 w 360"/>
              <a:gd name="T23" fmla="*/ 516632886 h 230"/>
              <a:gd name="T24" fmla="*/ 383063719 w 360"/>
              <a:gd name="T25" fmla="*/ 536794131 h 230"/>
              <a:gd name="T26" fmla="*/ 408265273 w 360"/>
              <a:gd name="T27" fmla="*/ 551915064 h 230"/>
              <a:gd name="T28" fmla="*/ 430947565 w 360"/>
              <a:gd name="T29" fmla="*/ 564515049 h 230"/>
              <a:gd name="T30" fmla="*/ 443547548 w 360"/>
              <a:gd name="T31" fmla="*/ 574595671 h 230"/>
              <a:gd name="T32" fmla="*/ 448587859 w 360"/>
              <a:gd name="T33" fmla="*/ 577116620 h 230"/>
              <a:gd name="T34" fmla="*/ 904736978 w 360"/>
              <a:gd name="T35" fmla="*/ 239415673 h 230"/>
              <a:gd name="T36" fmla="*/ 461187842 w 360"/>
              <a:gd name="T37" fmla="*/ 0 h 230"/>
              <a:gd name="T38" fmla="*/ 0 w 360"/>
              <a:gd name="T39" fmla="*/ 325100963 h 230"/>
              <a:gd name="T40" fmla="*/ 0 w 360"/>
              <a:gd name="T41" fmla="*/ 325100963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0"/>
              <a:gd name="T65" fmla="*/ 360 w 360"/>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0">
                <a:moveTo>
                  <a:pt x="0" y="129"/>
                </a:moveTo>
                <a:lnTo>
                  <a:pt x="4" y="131"/>
                </a:lnTo>
                <a:lnTo>
                  <a:pt x="10" y="134"/>
                </a:lnTo>
                <a:lnTo>
                  <a:pt x="20" y="139"/>
                </a:lnTo>
                <a:lnTo>
                  <a:pt x="32" y="143"/>
                </a:lnTo>
                <a:lnTo>
                  <a:pt x="46" y="152"/>
                </a:lnTo>
                <a:lnTo>
                  <a:pt x="61" y="160"/>
                </a:lnTo>
                <a:lnTo>
                  <a:pt x="78" y="170"/>
                </a:lnTo>
                <a:lnTo>
                  <a:pt x="92" y="178"/>
                </a:lnTo>
                <a:lnTo>
                  <a:pt x="109" y="188"/>
                </a:lnTo>
                <a:lnTo>
                  <a:pt x="124" y="197"/>
                </a:lnTo>
                <a:lnTo>
                  <a:pt x="139" y="205"/>
                </a:lnTo>
                <a:lnTo>
                  <a:pt x="152" y="213"/>
                </a:lnTo>
                <a:lnTo>
                  <a:pt x="162" y="219"/>
                </a:lnTo>
                <a:lnTo>
                  <a:pt x="171" y="224"/>
                </a:lnTo>
                <a:lnTo>
                  <a:pt x="176" y="228"/>
                </a:lnTo>
                <a:lnTo>
                  <a:pt x="178" y="229"/>
                </a:lnTo>
                <a:lnTo>
                  <a:pt x="359" y="95"/>
                </a:lnTo>
                <a:lnTo>
                  <a:pt x="183" y="0"/>
                </a:lnTo>
                <a:lnTo>
                  <a:pt x="0" y="129"/>
                </a:lnTo>
              </a:path>
            </a:pathLst>
          </a:custGeom>
          <a:solidFill>
            <a:srgbClr val="12121C"/>
          </a:solidFill>
          <a:ln w="9525" cap="rnd">
            <a:noFill/>
            <a:round/>
            <a:headEnd/>
            <a:tailEnd/>
          </a:ln>
        </p:spPr>
        <p:txBody>
          <a:bodyPr/>
          <a:lstStyle/>
          <a:p>
            <a:endParaRPr lang="zh-CN" altLang="en-US"/>
          </a:p>
        </p:txBody>
      </p:sp>
      <p:sp>
        <p:nvSpPr>
          <p:cNvPr id="568" name="Freeform 843"/>
          <p:cNvSpPr>
            <a:spLocks/>
          </p:cNvSpPr>
          <p:nvPr/>
        </p:nvSpPr>
        <p:spPr bwMode="auto">
          <a:xfrm>
            <a:off x="6019801" y="2014538"/>
            <a:ext cx="569913" cy="366712"/>
          </a:xfrm>
          <a:custGeom>
            <a:avLst/>
            <a:gdLst>
              <a:gd name="T0" fmla="*/ 0 w 359"/>
              <a:gd name="T1" fmla="*/ 330139237 h 231"/>
              <a:gd name="T2" fmla="*/ 10080634 w 359"/>
              <a:gd name="T3" fmla="*/ 330139237 h 231"/>
              <a:gd name="T4" fmla="*/ 25201582 w 359"/>
              <a:gd name="T5" fmla="*/ 337700487 h 231"/>
              <a:gd name="T6" fmla="*/ 50403164 w 359"/>
              <a:gd name="T7" fmla="*/ 350300454 h 231"/>
              <a:gd name="T8" fmla="*/ 80645068 w 359"/>
              <a:gd name="T9" fmla="*/ 365421367 h 231"/>
              <a:gd name="T10" fmla="*/ 115927299 w 359"/>
              <a:gd name="T11" fmla="*/ 385582584 h 231"/>
              <a:gd name="T12" fmla="*/ 151209506 w 359"/>
              <a:gd name="T13" fmla="*/ 408264747 h 231"/>
              <a:gd name="T14" fmla="*/ 194052979 w 359"/>
              <a:gd name="T15" fmla="*/ 428426064 h 231"/>
              <a:gd name="T16" fmla="*/ 231854599 w 359"/>
              <a:gd name="T17" fmla="*/ 451106639 h 231"/>
              <a:gd name="T18" fmla="*/ 272177120 w 359"/>
              <a:gd name="T19" fmla="*/ 476308161 h 231"/>
              <a:gd name="T20" fmla="*/ 309980278 w 359"/>
              <a:gd name="T21" fmla="*/ 496469378 h 231"/>
              <a:gd name="T22" fmla="*/ 350302800 w 359"/>
              <a:gd name="T23" fmla="*/ 519151541 h 231"/>
              <a:gd name="T24" fmla="*/ 380544691 w 359"/>
              <a:gd name="T25" fmla="*/ 539312758 h 231"/>
              <a:gd name="T26" fmla="*/ 408265631 w 359"/>
              <a:gd name="T27" fmla="*/ 554433671 h 231"/>
              <a:gd name="T28" fmla="*/ 428426991 w 359"/>
              <a:gd name="T29" fmla="*/ 567033638 h 231"/>
              <a:gd name="T30" fmla="*/ 441028573 w 359"/>
              <a:gd name="T31" fmla="*/ 577114247 h 231"/>
              <a:gd name="T32" fmla="*/ 448588252 w 359"/>
              <a:gd name="T33" fmla="*/ 579635192 h 231"/>
              <a:gd name="T34" fmla="*/ 902216819 w 359"/>
              <a:gd name="T35" fmla="*/ 241934705 h 231"/>
              <a:gd name="T36" fmla="*/ 461189834 w 359"/>
              <a:gd name="T37" fmla="*/ 0 h 231"/>
              <a:gd name="T38" fmla="*/ 0 w 359"/>
              <a:gd name="T39" fmla="*/ 330139237 h 231"/>
              <a:gd name="T40" fmla="*/ 0 w 359"/>
              <a:gd name="T41" fmla="*/ 330139237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31"/>
                </a:moveTo>
                <a:lnTo>
                  <a:pt x="4" y="131"/>
                </a:lnTo>
                <a:lnTo>
                  <a:pt x="10" y="134"/>
                </a:lnTo>
                <a:lnTo>
                  <a:pt x="20" y="139"/>
                </a:lnTo>
                <a:lnTo>
                  <a:pt x="32" y="145"/>
                </a:lnTo>
                <a:lnTo>
                  <a:pt x="46" y="153"/>
                </a:lnTo>
                <a:lnTo>
                  <a:pt x="60" y="162"/>
                </a:lnTo>
                <a:lnTo>
                  <a:pt x="77" y="170"/>
                </a:lnTo>
                <a:lnTo>
                  <a:pt x="92" y="179"/>
                </a:lnTo>
                <a:lnTo>
                  <a:pt x="108" y="189"/>
                </a:lnTo>
                <a:lnTo>
                  <a:pt x="123" y="197"/>
                </a:lnTo>
                <a:lnTo>
                  <a:pt x="139" y="206"/>
                </a:lnTo>
                <a:lnTo>
                  <a:pt x="151" y="214"/>
                </a:lnTo>
                <a:lnTo>
                  <a:pt x="162" y="220"/>
                </a:lnTo>
                <a:lnTo>
                  <a:pt x="170" y="225"/>
                </a:lnTo>
                <a:lnTo>
                  <a:pt x="175" y="229"/>
                </a:lnTo>
                <a:lnTo>
                  <a:pt x="178" y="230"/>
                </a:lnTo>
                <a:lnTo>
                  <a:pt x="358" y="96"/>
                </a:lnTo>
                <a:lnTo>
                  <a:pt x="183" y="0"/>
                </a:lnTo>
                <a:lnTo>
                  <a:pt x="0" y="131"/>
                </a:lnTo>
              </a:path>
            </a:pathLst>
          </a:custGeom>
          <a:solidFill>
            <a:srgbClr val="212133"/>
          </a:solidFill>
          <a:ln w="9525" cap="rnd">
            <a:noFill/>
            <a:round/>
            <a:headEnd/>
            <a:tailEnd/>
          </a:ln>
        </p:spPr>
        <p:txBody>
          <a:bodyPr/>
          <a:lstStyle/>
          <a:p>
            <a:endParaRPr lang="zh-CN" altLang="en-US"/>
          </a:p>
        </p:txBody>
      </p:sp>
      <p:sp>
        <p:nvSpPr>
          <p:cNvPr id="569" name="Freeform 844"/>
          <p:cNvSpPr>
            <a:spLocks/>
          </p:cNvSpPr>
          <p:nvPr/>
        </p:nvSpPr>
        <p:spPr bwMode="auto">
          <a:xfrm>
            <a:off x="6019801" y="2009776"/>
            <a:ext cx="569913" cy="366713"/>
          </a:xfrm>
          <a:custGeom>
            <a:avLst/>
            <a:gdLst>
              <a:gd name="T0" fmla="*/ 0 w 359"/>
              <a:gd name="T1" fmla="*/ 327620772 h 231"/>
              <a:gd name="T2" fmla="*/ 7561270 w 359"/>
              <a:gd name="T3" fmla="*/ 330141725 h 231"/>
              <a:gd name="T4" fmla="*/ 25201582 w 359"/>
              <a:gd name="T5" fmla="*/ 335182043 h 231"/>
              <a:gd name="T6" fmla="*/ 50403164 w 359"/>
              <a:gd name="T7" fmla="*/ 347782044 h 231"/>
              <a:gd name="T8" fmla="*/ 78125704 w 359"/>
              <a:gd name="T9" fmla="*/ 365423951 h 231"/>
              <a:gd name="T10" fmla="*/ 113407936 w 359"/>
              <a:gd name="T11" fmla="*/ 383064270 h 231"/>
              <a:gd name="T12" fmla="*/ 151209506 w 359"/>
              <a:gd name="T13" fmla="*/ 405746495 h 231"/>
              <a:gd name="T14" fmla="*/ 191532028 w 359"/>
              <a:gd name="T15" fmla="*/ 425907867 h 231"/>
              <a:gd name="T16" fmla="*/ 231854599 w 359"/>
              <a:gd name="T17" fmla="*/ 448588504 h 231"/>
              <a:gd name="T18" fmla="*/ 272177120 w 359"/>
              <a:gd name="T19" fmla="*/ 473790094 h 231"/>
              <a:gd name="T20" fmla="*/ 309980278 w 359"/>
              <a:gd name="T21" fmla="*/ 496472319 h 231"/>
              <a:gd name="T22" fmla="*/ 347781849 w 359"/>
              <a:gd name="T23" fmla="*/ 516633591 h 231"/>
              <a:gd name="T24" fmla="*/ 380544691 w 359"/>
              <a:gd name="T25" fmla="*/ 536794864 h 231"/>
              <a:gd name="T26" fmla="*/ 405746267 w 359"/>
              <a:gd name="T27" fmla="*/ 554435183 h 231"/>
              <a:gd name="T28" fmla="*/ 428426991 w 359"/>
              <a:gd name="T29" fmla="*/ 567036772 h 231"/>
              <a:gd name="T30" fmla="*/ 441028573 w 359"/>
              <a:gd name="T31" fmla="*/ 574596455 h 231"/>
              <a:gd name="T32" fmla="*/ 446068888 w 359"/>
              <a:gd name="T33" fmla="*/ 579636773 h 231"/>
              <a:gd name="T34" fmla="*/ 902216819 w 359"/>
              <a:gd name="T35" fmla="*/ 239416000 h 231"/>
              <a:gd name="T36" fmla="*/ 458668882 w 359"/>
              <a:gd name="T37" fmla="*/ 0 h 231"/>
              <a:gd name="T38" fmla="*/ 0 w 359"/>
              <a:gd name="T39" fmla="*/ 327620772 h 231"/>
              <a:gd name="T40" fmla="*/ 0 w 359"/>
              <a:gd name="T41" fmla="*/ 327620772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30"/>
                </a:moveTo>
                <a:lnTo>
                  <a:pt x="3" y="131"/>
                </a:lnTo>
                <a:lnTo>
                  <a:pt x="10" y="133"/>
                </a:lnTo>
                <a:lnTo>
                  <a:pt x="20" y="138"/>
                </a:lnTo>
                <a:lnTo>
                  <a:pt x="31" y="145"/>
                </a:lnTo>
                <a:lnTo>
                  <a:pt x="45" y="152"/>
                </a:lnTo>
                <a:lnTo>
                  <a:pt x="60" y="161"/>
                </a:lnTo>
                <a:lnTo>
                  <a:pt x="76" y="169"/>
                </a:lnTo>
                <a:lnTo>
                  <a:pt x="92" y="178"/>
                </a:lnTo>
                <a:lnTo>
                  <a:pt x="108" y="188"/>
                </a:lnTo>
                <a:lnTo>
                  <a:pt x="123" y="197"/>
                </a:lnTo>
                <a:lnTo>
                  <a:pt x="138" y="205"/>
                </a:lnTo>
                <a:lnTo>
                  <a:pt x="151" y="213"/>
                </a:lnTo>
                <a:lnTo>
                  <a:pt x="161" y="220"/>
                </a:lnTo>
                <a:lnTo>
                  <a:pt x="170" y="225"/>
                </a:lnTo>
                <a:lnTo>
                  <a:pt x="175" y="228"/>
                </a:lnTo>
                <a:lnTo>
                  <a:pt x="177" y="230"/>
                </a:lnTo>
                <a:lnTo>
                  <a:pt x="358" y="95"/>
                </a:lnTo>
                <a:lnTo>
                  <a:pt x="182" y="0"/>
                </a:lnTo>
                <a:lnTo>
                  <a:pt x="0" y="130"/>
                </a:lnTo>
              </a:path>
            </a:pathLst>
          </a:custGeom>
          <a:solidFill>
            <a:srgbClr val="2E2E4A"/>
          </a:solidFill>
          <a:ln w="9525" cap="rnd">
            <a:noFill/>
            <a:round/>
            <a:headEnd/>
            <a:tailEnd/>
          </a:ln>
        </p:spPr>
        <p:txBody>
          <a:bodyPr/>
          <a:lstStyle/>
          <a:p>
            <a:endParaRPr lang="zh-CN" altLang="en-US"/>
          </a:p>
        </p:txBody>
      </p:sp>
      <p:sp>
        <p:nvSpPr>
          <p:cNvPr id="570" name="Freeform 845"/>
          <p:cNvSpPr>
            <a:spLocks/>
          </p:cNvSpPr>
          <p:nvPr/>
        </p:nvSpPr>
        <p:spPr bwMode="auto">
          <a:xfrm>
            <a:off x="6019801" y="2005014"/>
            <a:ext cx="568325" cy="365125"/>
          </a:xfrm>
          <a:custGeom>
            <a:avLst/>
            <a:gdLst>
              <a:gd name="T0" fmla="*/ 0 w 358"/>
              <a:gd name="T1" fmla="*/ 325100963 h 230"/>
              <a:gd name="T2" fmla="*/ 7559676 w 358"/>
              <a:gd name="T3" fmla="*/ 327620325 h 230"/>
              <a:gd name="T4" fmla="*/ 25201560 w 358"/>
              <a:gd name="T5" fmla="*/ 337700947 h 230"/>
              <a:gd name="T6" fmla="*/ 47883759 w 358"/>
              <a:gd name="T7" fmla="*/ 350302519 h 230"/>
              <a:gd name="T8" fmla="*/ 78124048 w 358"/>
              <a:gd name="T9" fmla="*/ 362902503 h 230"/>
              <a:gd name="T10" fmla="*/ 113406248 w 358"/>
              <a:gd name="T11" fmla="*/ 383063748 h 230"/>
              <a:gd name="T12" fmla="*/ 148688424 w 358"/>
              <a:gd name="T13" fmla="*/ 403224992 h 230"/>
              <a:gd name="T14" fmla="*/ 191531859 w 358"/>
              <a:gd name="T15" fmla="*/ 425907285 h 230"/>
              <a:gd name="T16" fmla="*/ 229333446 w 358"/>
              <a:gd name="T17" fmla="*/ 448587892 h 230"/>
              <a:gd name="T18" fmla="*/ 269655932 w 358"/>
              <a:gd name="T19" fmla="*/ 473789448 h 230"/>
              <a:gd name="T20" fmla="*/ 307459057 w 358"/>
              <a:gd name="T21" fmla="*/ 496471642 h 230"/>
              <a:gd name="T22" fmla="*/ 347781543 w 358"/>
              <a:gd name="T23" fmla="*/ 514111937 h 230"/>
              <a:gd name="T24" fmla="*/ 380544357 w 358"/>
              <a:gd name="T25" fmla="*/ 534273182 h 230"/>
              <a:gd name="T26" fmla="*/ 405745911 w 358"/>
              <a:gd name="T27" fmla="*/ 551915064 h 230"/>
              <a:gd name="T28" fmla="*/ 428426615 w 358"/>
              <a:gd name="T29" fmla="*/ 567035998 h 230"/>
              <a:gd name="T30" fmla="*/ 441028186 w 358"/>
              <a:gd name="T31" fmla="*/ 574595671 h 230"/>
              <a:gd name="T32" fmla="*/ 446068496 w 358"/>
              <a:gd name="T33" fmla="*/ 577116620 h 230"/>
              <a:gd name="T34" fmla="*/ 899696665 w 358"/>
              <a:gd name="T35" fmla="*/ 236894724 h 230"/>
              <a:gd name="T36" fmla="*/ 456147530 w 358"/>
              <a:gd name="T37" fmla="*/ 0 h 230"/>
              <a:gd name="T38" fmla="*/ 0 w 358"/>
              <a:gd name="T39" fmla="*/ 325100963 h 230"/>
              <a:gd name="T40" fmla="*/ 0 w 358"/>
              <a:gd name="T41" fmla="*/ 325100963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0"/>
              <a:gd name="T65" fmla="*/ 358 w 358"/>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0">
                <a:moveTo>
                  <a:pt x="0" y="129"/>
                </a:moveTo>
                <a:lnTo>
                  <a:pt x="3" y="130"/>
                </a:lnTo>
                <a:lnTo>
                  <a:pt x="10" y="134"/>
                </a:lnTo>
                <a:lnTo>
                  <a:pt x="19" y="139"/>
                </a:lnTo>
                <a:lnTo>
                  <a:pt x="31" y="144"/>
                </a:lnTo>
                <a:lnTo>
                  <a:pt x="45" y="152"/>
                </a:lnTo>
                <a:lnTo>
                  <a:pt x="59" y="160"/>
                </a:lnTo>
                <a:lnTo>
                  <a:pt x="76" y="169"/>
                </a:lnTo>
                <a:lnTo>
                  <a:pt x="91" y="178"/>
                </a:lnTo>
                <a:lnTo>
                  <a:pt x="107" y="188"/>
                </a:lnTo>
                <a:lnTo>
                  <a:pt x="122" y="197"/>
                </a:lnTo>
                <a:lnTo>
                  <a:pt x="138" y="204"/>
                </a:lnTo>
                <a:lnTo>
                  <a:pt x="151" y="212"/>
                </a:lnTo>
                <a:lnTo>
                  <a:pt x="161" y="219"/>
                </a:lnTo>
                <a:lnTo>
                  <a:pt x="170" y="225"/>
                </a:lnTo>
                <a:lnTo>
                  <a:pt x="175" y="228"/>
                </a:lnTo>
                <a:lnTo>
                  <a:pt x="177" y="229"/>
                </a:lnTo>
                <a:lnTo>
                  <a:pt x="357" y="94"/>
                </a:lnTo>
                <a:lnTo>
                  <a:pt x="181" y="0"/>
                </a:lnTo>
                <a:lnTo>
                  <a:pt x="0" y="129"/>
                </a:lnTo>
              </a:path>
            </a:pathLst>
          </a:custGeom>
          <a:solidFill>
            <a:srgbClr val="3B3B61"/>
          </a:solidFill>
          <a:ln w="9525" cap="rnd">
            <a:noFill/>
            <a:round/>
            <a:headEnd/>
            <a:tailEnd/>
          </a:ln>
        </p:spPr>
        <p:txBody>
          <a:bodyPr/>
          <a:lstStyle/>
          <a:p>
            <a:endParaRPr lang="zh-CN" altLang="en-US"/>
          </a:p>
        </p:txBody>
      </p:sp>
      <p:sp>
        <p:nvSpPr>
          <p:cNvPr id="571" name="Freeform 846"/>
          <p:cNvSpPr>
            <a:spLocks/>
          </p:cNvSpPr>
          <p:nvPr/>
        </p:nvSpPr>
        <p:spPr bwMode="auto">
          <a:xfrm>
            <a:off x="6018213" y="1998664"/>
            <a:ext cx="569912" cy="365125"/>
          </a:xfrm>
          <a:custGeom>
            <a:avLst/>
            <a:gdLst>
              <a:gd name="T0" fmla="*/ 0 w 359"/>
              <a:gd name="T1" fmla="*/ 327620325 h 230"/>
              <a:gd name="T2" fmla="*/ 7559669 w 359"/>
              <a:gd name="T3" fmla="*/ 330141274 h 230"/>
              <a:gd name="T4" fmla="*/ 25201538 w 359"/>
              <a:gd name="T5" fmla="*/ 337700947 h 230"/>
              <a:gd name="T6" fmla="*/ 50403076 w 359"/>
              <a:gd name="T7" fmla="*/ 350302519 h 230"/>
              <a:gd name="T8" fmla="*/ 78123980 w 359"/>
              <a:gd name="T9" fmla="*/ 365423452 h 230"/>
              <a:gd name="T10" fmla="*/ 113406149 w 359"/>
              <a:gd name="T11" fmla="*/ 385584697 h 230"/>
              <a:gd name="T12" fmla="*/ 151209241 w 359"/>
              <a:gd name="T13" fmla="*/ 405745942 h 230"/>
              <a:gd name="T14" fmla="*/ 191531691 w 359"/>
              <a:gd name="T15" fmla="*/ 428426647 h 230"/>
              <a:gd name="T16" fmla="*/ 231854192 w 359"/>
              <a:gd name="T17" fmla="*/ 448587892 h 230"/>
              <a:gd name="T18" fmla="*/ 272176643 w 359"/>
              <a:gd name="T19" fmla="*/ 473789448 h 230"/>
              <a:gd name="T20" fmla="*/ 309978147 w 359"/>
              <a:gd name="T21" fmla="*/ 496471642 h 230"/>
              <a:gd name="T22" fmla="*/ 347781238 w 359"/>
              <a:gd name="T23" fmla="*/ 516632886 h 230"/>
              <a:gd name="T24" fmla="*/ 380542436 w 359"/>
              <a:gd name="T25" fmla="*/ 536794131 h 230"/>
              <a:gd name="T26" fmla="*/ 405743968 w 359"/>
              <a:gd name="T27" fmla="*/ 554434426 h 230"/>
              <a:gd name="T28" fmla="*/ 428426239 w 359"/>
              <a:gd name="T29" fmla="*/ 567035998 h 230"/>
              <a:gd name="T30" fmla="*/ 443547158 w 359"/>
              <a:gd name="T31" fmla="*/ 574595671 h 230"/>
              <a:gd name="T32" fmla="*/ 446066518 w 359"/>
              <a:gd name="T33" fmla="*/ 577116620 h 230"/>
              <a:gd name="T34" fmla="*/ 902215236 w 359"/>
              <a:gd name="T35" fmla="*/ 239415673 h 230"/>
              <a:gd name="T36" fmla="*/ 458668078 w 359"/>
              <a:gd name="T37" fmla="*/ 0 h 230"/>
              <a:gd name="T38" fmla="*/ 0 w 359"/>
              <a:gd name="T39" fmla="*/ 327620325 h 230"/>
              <a:gd name="T40" fmla="*/ 0 w 359"/>
              <a:gd name="T41" fmla="*/ 327620325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30"/>
                </a:moveTo>
                <a:lnTo>
                  <a:pt x="3" y="131"/>
                </a:lnTo>
                <a:lnTo>
                  <a:pt x="10" y="134"/>
                </a:lnTo>
                <a:lnTo>
                  <a:pt x="20" y="139"/>
                </a:lnTo>
                <a:lnTo>
                  <a:pt x="31" y="145"/>
                </a:lnTo>
                <a:lnTo>
                  <a:pt x="45" y="153"/>
                </a:lnTo>
                <a:lnTo>
                  <a:pt x="60" y="161"/>
                </a:lnTo>
                <a:lnTo>
                  <a:pt x="76" y="170"/>
                </a:lnTo>
                <a:lnTo>
                  <a:pt x="92" y="178"/>
                </a:lnTo>
                <a:lnTo>
                  <a:pt x="108" y="188"/>
                </a:lnTo>
                <a:lnTo>
                  <a:pt x="123" y="197"/>
                </a:lnTo>
                <a:lnTo>
                  <a:pt x="138" y="205"/>
                </a:lnTo>
                <a:lnTo>
                  <a:pt x="151" y="213"/>
                </a:lnTo>
                <a:lnTo>
                  <a:pt x="161" y="220"/>
                </a:lnTo>
                <a:lnTo>
                  <a:pt x="170" y="225"/>
                </a:lnTo>
                <a:lnTo>
                  <a:pt x="176" y="228"/>
                </a:lnTo>
                <a:lnTo>
                  <a:pt x="177" y="229"/>
                </a:lnTo>
                <a:lnTo>
                  <a:pt x="358" y="95"/>
                </a:lnTo>
                <a:lnTo>
                  <a:pt x="182" y="0"/>
                </a:lnTo>
                <a:lnTo>
                  <a:pt x="0" y="130"/>
                </a:lnTo>
              </a:path>
            </a:pathLst>
          </a:custGeom>
          <a:solidFill>
            <a:srgbClr val="4A4A78"/>
          </a:solidFill>
          <a:ln w="9525" cap="rnd">
            <a:noFill/>
            <a:round/>
            <a:headEnd/>
            <a:tailEnd/>
          </a:ln>
        </p:spPr>
        <p:txBody>
          <a:bodyPr/>
          <a:lstStyle/>
          <a:p>
            <a:endParaRPr lang="zh-CN" altLang="en-US"/>
          </a:p>
        </p:txBody>
      </p:sp>
      <p:sp>
        <p:nvSpPr>
          <p:cNvPr id="572" name="Freeform 847"/>
          <p:cNvSpPr>
            <a:spLocks/>
          </p:cNvSpPr>
          <p:nvPr/>
        </p:nvSpPr>
        <p:spPr bwMode="auto">
          <a:xfrm>
            <a:off x="6018214" y="1992314"/>
            <a:ext cx="568325" cy="365125"/>
          </a:xfrm>
          <a:custGeom>
            <a:avLst/>
            <a:gdLst>
              <a:gd name="T0" fmla="*/ 0 w 358"/>
              <a:gd name="T1" fmla="*/ 327620325 h 230"/>
              <a:gd name="T2" fmla="*/ 5040312 w 358"/>
              <a:gd name="T3" fmla="*/ 330141274 h 230"/>
              <a:gd name="T4" fmla="*/ 22682198 w 358"/>
              <a:gd name="T5" fmla="*/ 340221896 h 230"/>
              <a:gd name="T6" fmla="*/ 47883759 w 358"/>
              <a:gd name="T7" fmla="*/ 352821881 h 230"/>
              <a:gd name="T8" fmla="*/ 78124048 w 358"/>
              <a:gd name="T9" fmla="*/ 365423452 h 230"/>
              <a:gd name="T10" fmla="*/ 113406248 w 358"/>
              <a:gd name="T11" fmla="*/ 385584697 h 230"/>
              <a:gd name="T12" fmla="*/ 151209373 w 358"/>
              <a:gd name="T13" fmla="*/ 408265303 h 230"/>
              <a:gd name="T14" fmla="*/ 191531859 w 358"/>
              <a:gd name="T15" fmla="*/ 428426647 h 230"/>
              <a:gd name="T16" fmla="*/ 229333446 w 358"/>
              <a:gd name="T17" fmla="*/ 451108841 h 230"/>
              <a:gd name="T18" fmla="*/ 272176881 w 358"/>
              <a:gd name="T19" fmla="*/ 476310397 h 230"/>
              <a:gd name="T20" fmla="*/ 307459057 w 358"/>
              <a:gd name="T21" fmla="*/ 498991004 h 230"/>
              <a:gd name="T22" fmla="*/ 345262181 w 358"/>
              <a:gd name="T23" fmla="*/ 516632886 h 230"/>
              <a:gd name="T24" fmla="*/ 380544357 w 358"/>
              <a:gd name="T25" fmla="*/ 536794131 h 230"/>
              <a:gd name="T26" fmla="*/ 405745911 w 358"/>
              <a:gd name="T27" fmla="*/ 554434426 h 230"/>
              <a:gd name="T28" fmla="*/ 428426615 w 358"/>
              <a:gd name="T29" fmla="*/ 567035998 h 230"/>
              <a:gd name="T30" fmla="*/ 441028186 w 358"/>
              <a:gd name="T31" fmla="*/ 577116620 h 230"/>
              <a:gd name="T32" fmla="*/ 443547547 w 358"/>
              <a:gd name="T33" fmla="*/ 577116620 h 230"/>
              <a:gd name="T34" fmla="*/ 899696665 w 358"/>
              <a:gd name="T35" fmla="*/ 241935035 h 230"/>
              <a:gd name="T36" fmla="*/ 456147530 w 358"/>
              <a:gd name="T37" fmla="*/ 0 h 230"/>
              <a:gd name="T38" fmla="*/ 0 w 358"/>
              <a:gd name="T39" fmla="*/ 327620325 h 230"/>
              <a:gd name="T40" fmla="*/ 0 w 358"/>
              <a:gd name="T41" fmla="*/ 327620325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0"/>
              <a:gd name="T65" fmla="*/ 358 w 358"/>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0">
                <a:moveTo>
                  <a:pt x="0" y="130"/>
                </a:moveTo>
                <a:lnTo>
                  <a:pt x="2" y="131"/>
                </a:lnTo>
                <a:lnTo>
                  <a:pt x="9" y="135"/>
                </a:lnTo>
                <a:lnTo>
                  <a:pt x="19" y="140"/>
                </a:lnTo>
                <a:lnTo>
                  <a:pt x="31" y="145"/>
                </a:lnTo>
                <a:lnTo>
                  <a:pt x="45" y="153"/>
                </a:lnTo>
                <a:lnTo>
                  <a:pt x="60" y="162"/>
                </a:lnTo>
                <a:lnTo>
                  <a:pt x="76" y="170"/>
                </a:lnTo>
                <a:lnTo>
                  <a:pt x="91" y="179"/>
                </a:lnTo>
                <a:lnTo>
                  <a:pt x="108" y="189"/>
                </a:lnTo>
                <a:lnTo>
                  <a:pt x="122" y="198"/>
                </a:lnTo>
                <a:lnTo>
                  <a:pt x="137" y="205"/>
                </a:lnTo>
                <a:lnTo>
                  <a:pt x="151" y="213"/>
                </a:lnTo>
                <a:lnTo>
                  <a:pt x="161" y="220"/>
                </a:lnTo>
                <a:lnTo>
                  <a:pt x="170" y="225"/>
                </a:lnTo>
                <a:lnTo>
                  <a:pt x="175" y="229"/>
                </a:lnTo>
                <a:lnTo>
                  <a:pt x="176" y="229"/>
                </a:lnTo>
                <a:lnTo>
                  <a:pt x="357" y="96"/>
                </a:lnTo>
                <a:lnTo>
                  <a:pt x="181" y="0"/>
                </a:lnTo>
                <a:lnTo>
                  <a:pt x="0" y="130"/>
                </a:lnTo>
              </a:path>
            </a:pathLst>
          </a:custGeom>
          <a:solidFill>
            <a:srgbClr val="54548C"/>
          </a:solidFill>
          <a:ln w="9525" cap="rnd">
            <a:noFill/>
            <a:round/>
            <a:headEnd/>
            <a:tailEnd/>
          </a:ln>
        </p:spPr>
        <p:txBody>
          <a:bodyPr/>
          <a:lstStyle/>
          <a:p>
            <a:endParaRPr lang="zh-CN" altLang="en-US"/>
          </a:p>
        </p:txBody>
      </p:sp>
      <p:sp>
        <p:nvSpPr>
          <p:cNvPr id="573" name="Freeform 848"/>
          <p:cNvSpPr>
            <a:spLocks/>
          </p:cNvSpPr>
          <p:nvPr/>
        </p:nvSpPr>
        <p:spPr bwMode="auto">
          <a:xfrm>
            <a:off x="6016626" y="1987551"/>
            <a:ext cx="568325" cy="365125"/>
          </a:xfrm>
          <a:custGeom>
            <a:avLst/>
            <a:gdLst>
              <a:gd name="T0" fmla="*/ 0 w 358"/>
              <a:gd name="T1" fmla="*/ 327620325 h 230"/>
              <a:gd name="T2" fmla="*/ 7559676 w 358"/>
              <a:gd name="T3" fmla="*/ 327620325 h 230"/>
              <a:gd name="T4" fmla="*/ 25201560 w 358"/>
              <a:gd name="T5" fmla="*/ 337700947 h 230"/>
              <a:gd name="T6" fmla="*/ 50403120 w 358"/>
              <a:gd name="T7" fmla="*/ 350302519 h 230"/>
              <a:gd name="T8" fmla="*/ 78124048 w 358"/>
              <a:gd name="T9" fmla="*/ 362902503 h 230"/>
              <a:gd name="T10" fmla="*/ 115927198 w 358"/>
              <a:gd name="T11" fmla="*/ 383063748 h 230"/>
              <a:gd name="T12" fmla="*/ 151209373 w 358"/>
              <a:gd name="T13" fmla="*/ 405745942 h 230"/>
              <a:gd name="T14" fmla="*/ 191531859 w 358"/>
              <a:gd name="T15" fmla="*/ 428426647 h 230"/>
              <a:gd name="T16" fmla="*/ 229333446 w 358"/>
              <a:gd name="T17" fmla="*/ 448587892 h 230"/>
              <a:gd name="T18" fmla="*/ 272176881 w 358"/>
              <a:gd name="T19" fmla="*/ 471270086 h 230"/>
              <a:gd name="T20" fmla="*/ 309978419 w 358"/>
              <a:gd name="T21" fmla="*/ 496471642 h 230"/>
              <a:gd name="T22" fmla="*/ 347781543 w 358"/>
              <a:gd name="T23" fmla="*/ 516632886 h 230"/>
              <a:gd name="T24" fmla="*/ 380544357 w 358"/>
              <a:gd name="T25" fmla="*/ 536794131 h 230"/>
              <a:gd name="T26" fmla="*/ 408265273 w 358"/>
              <a:gd name="T27" fmla="*/ 551915064 h 230"/>
              <a:gd name="T28" fmla="*/ 428426615 w 358"/>
              <a:gd name="T29" fmla="*/ 564515049 h 230"/>
              <a:gd name="T30" fmla="*/ 443547547 w 358"/>
              <a:gd name="T31" fmla="*/ 574595671 h 230"/>
              <a:gd name="T32" fmla="*/ 446068496 w 358"/>
              <a:gd name="T33" fmla="*/ 577116620 h 230"/>
              <a:gd name="T34" fmla="*/ 899696665 w 358"/>
              <a:gd name="T35" fmla="*/ 236894724 h 230"/>
              <a:gd name="T36" fmla="*/ 458668480 w 358"/>
              <a:gd name="T37" fmla="*/ 0 h 230"/>
              <a:gd name="T38" fmla="*/ 0 w 358"/>
              <a:gd name="T39" fmla="*/ 327620325 h 230"/>
              <a:gd name="T40" fmla="*/ 0 w 358"/>
              <a:gd name="T41" fmla="*/ 327620325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0"/>
              <a:gd name="T65" fmla="*/ 358 w 358"/>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0">
                <a:moveTo>
                  <a:pt x="0" y="130"/>
                </a:moveTo>
                <a:lnTo>
                  <a:pt x="3" y="130"/>
                </a:lnTo>
                <a:lnTo>
                  <a:pt x="10" y="134"/>
                </a:lnTo>
                <a:lnTo>
                  <a:pt x="20" y="139"/>
                </a:lnTo>
                <a:lnTo>
                  <a:pt x="31" y="144"/>
                </a:lnTo>
                <a:lnTo>
                  <a:pt x="46" y="152"/>
                </a:lnTo>
                <a:lnTo>
                  <a:pt x="60" y="161"/>
                </a:lnTo>
                <a:lnTo>
                  <a:pt x="76" y="170"/>
                </a:lnTo>
                <a:lnTo>
                  <a:pt x="91" y="178"/>
                </a:lnTo>
                <a:lnTo>
                  <a:pt x="108" y="187"/>
                </a:lnTo>
                <a:lnTo>
                  <a:pt x="123" y="197"/>
                </a:lnTo>
                <a:lnTo>
                  <a:pt x="138" y="205"/>
                </a:lnTo>
                <a:lnTo>
                  <a:pt x="151" y="213"/>
                </a:lnTo>
                <a:lnTo>
                  <a:pt x="162" y="219"/>
                </a:lnTo>
                <a:lnTo>
                  <a:pt x="170" y="224"/>
                </a:lnTo>
                <a:lnTo>
                  <a:pt x="176" y="228"/>
                </a:lnTo>
                <a:lnTo>
                  <a:pt x="177" y="229"/>
                </a:lnTo>
                <a:lnTo>
                  <a:pt x="357" y="94"/>
                </a:lnTo>
                <a:lnTo>
                  <a:pt x="182" y="0"/>
                </a:lnTo>
                <a:lnTo>
                  <a:pt x="0" y="130"/>
                </a:lnTo>
              </a:path>
            </a:pathLst>
          </a:custGeom>
          <a:solidFill>
            <a:srgbClr val="6363A3"/>
          </a:solidFill>
          <a:ln w="9525" cap="rnd">
            <a:noFill/>
            <a:round/>
            <a:headEnd/>
            <a:tailEnd/>
          </a:ln>
        </p:spPr>
        <p:txBody>
          <a:bodyPr/>
          <a:lstStyle/>
          <a:p>
            <a:endParaRPr lang="zh-CN" altLang="en-US"/>
          </a:p>
        </p:txBody>
      </p:sp>
      <p:sp>
        <p:nvSpPr>
          <p:cNvPr id="574" name="Freeform 849"/>
          <p:cNvSpPr>
            <a:spLocks/>
          </p:cNvSpPr>
          <p:nvPr/>
        </p:nvSpPr>
        <p:spPr bwMode="auto">
          <a:xfrm>
            <a:off x="6015038" y="1981201"/>
            <a:ext cx="569912" cy="365125"/>
          </a:xfrm>
          <a:custGeom>
            <a:avLst/>
            <a:gdLst>
              <a:gd name="T0" fmla="*/ 0 w 359"/>
              <a:gd name="T1" fmla="*/ 325100963 h 230"/>
              <a:gd name="T2" fmla="*/ 7559669 w 359"/>
              <a:gd name="T3" fmla="*/ 330141274 h 230"/>
              <a:gd name="T4" fmla="*/ 25201538 w 359"/>
              <a:gd name="T5" fmla="*/ 337700947 h 230"/>
              <a:gd name="T6" fmla="*/ 50403076 w 359"/>
              <a:gd name="T7" fmla="*/ 350302519 h 230"/>
              <a:gd name="T8" fmla="*/ 80644927 w 359"/>
              <a:gd name="T9" fmla="*/ 365423452 h 230"/>
              <a:gd name="T10" fmla="*/ 115927096 w 359"/>
              <a:gd name="T11" fmla="*/ 385584697 h 230"/>
              <a:gd name="T12" fmla="*/ 153728600 w 359"/>
              <a:gd name="T13" fmla="*/ 405745942 h 230"/>
              <a:gd name="T14" fmla="*/ 194051051 w 359"/>
              <a:gd name="T15" fmla="*/ 425907285 h 230"/>
              <a:gd name="T16" fmla="*/ 231854192 w 359"/>
              <a:gd name="T17" fmla="*/ 448587892 h 230"/>
              <a:gd name="T18" fmla="*/ 274696002 w 359"/>
              <a:gd name="T19" fmla="*/ 473789448 h 230"/>
              <a:gd name="T20" fmla="*/ 312499094 w 359"/>
              <a:gd name="T21" fmla="*/ 496471642 h 230"/>
              <a:gd name="T22" fmla="*/ 350300598 w 359"/>
              <a:gd name="T23" fmla="*/ 516632886 h 230"/>
              <a:gd name="T24" fmla="*/ 383063383 w 359"/>
              <a:gd name="T25" fmla="*/ 536794131 h 230"/>
              <a:gd name="T26" fmla="*/ 408264915 w 359"/>
              <a:gd name="T27" fmla="*/ 551915064 h 230"/>
              <a:gd name="T28" fmla="*/ 430945599 w 359"/>
              <a:gd name="T29" fmla="*/ 567035998 h 230"/>
              <a:gd name="T30" fmla="*/ 443547158 w 359"/>
              <a:gd name="T31" fmla="*/ 574595671 h 230"/>
              <a:gd name="T32" fmla="*/ 448587465 w 359"/>
              <a:gd name="T33" fmla="*/ 577116620 h 230"/>
              <a:gd name="T34" fmla="*/ 902215236 w 359"/>
              <a:gd name="T35" fmla="*/ 239415673 h 230"/>
              <a:gd name="T36" fmla="*/ 461187437 w 359"/>
              <a:gd name="T37" fmla="*/ 0 h 230"/>
              <a:gd name="T38" fmla="*/ 0 w 359"/>
              <a:gd name="T39" fmla="*/ 325100963 h 230"/>
              <a:gd name="T40" fmla="*/ 0 w 359"/>
              <a:gd name="T41" fmla="*/ 325100963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29"/>
                </a:moveTo>
                <a:lnTo>
                  <a:pt x="3" y="131"/>
                </a:lnTo>
                <a:lnTo>
                  <a:pt x="10" y="134"/>
                </a:lnTo>
                <a:lnTo>
                  <a:pt x="20" y="139"/>
                </a:lnTo>
                <a:lnTo>
                  <a:pt x="32" y="145"/>
                </a:lnTo>
                <a:lnTo>
                  <a:pt x="46" y="153"/>
                </a:lnTo>
                <a:lnTo>
                  <a:pt x="61" y="161"/>
                </a:lnTo>
                <a:lnTo>
                  <a:pt x="77" y="169"/>
                </a:lnTo>
                <a:lnTo>
                  <a:pt x="92" y="178"/>
                </a:lnTo>
                <a:lnTo>
                  <a:pt x="109" y="188"/>
                </a:lnTo>
                <a:lnTo>
                  <a:pt x="124" y="197"/>
                </a:lnTo>
                <a:lnTo>
                  <a:pt x="139" y="205"/>
                </a:lnTo>
                <a:lnTo>
                  <a:pt x="152" y="213"/>
                </a:lnTo>
                <a:lnTo>
                  <a:pt x="162" y="219"/>
                </a:lnTo>
                <a:lnTo>
                  <a:pt x="171" y="225"/>
                </a:lnTo>
                <a:lnTo>
                  <a:pt x="176" y="228"/>
                </a:lnTo>
                <a:lnTo>
                  <a:pt x="178" y="229"/>
                </a:lnTo>
                <a:lnTo>
                  <a:pt x="358" y="95"/>
                </a:lnTo>
                <a:lnTo>
                  <a:pt x="183" y="0"/>
                </a:lnTo>
                <a:lnTo>
                  <a:pt x="0" y="129"/>
                </a:lnTo>
              </a:path>
            </a:pathLst>
          </a:custGeom>
          <a:solidFill>
            <a:srgbClr val="7070BA"/>
          </a:solidFill>
          <a:ln w="9525" cap="rnd">
            <a:noFill/>
            <a:round/>
            <a:headEnd/>
            <a:tailEnd/>
          </a:ln>
        </p:spPr>
        <p:txBody>
          <a:bodyPr/>
          <a:lstStyle/>
          <a:p>
            <a:endParaRPr lang="zh-CN" altLang="en-US"/>
          </a:p>
        </p:txBody>
      </p:sp>
      <p:sp>
        <p:nvSpPr>
          <p:cNvPr id="575" name="Freeform 850"/>
          <p:cNvSpPr>
            <a:spLocks/>
          </p:cNvSpPr>
          <p:nvPr/>
        </p:nvSpPr>
        <p:spPr bwMode="auto">
          <a:xfrm>
            <a:off x="6015038" y="1976439"/>
            <a:ext cx="569912" cy="365125"/>
          </a:xfrm>
          <a:custGeom>
            <a:avLst/>
            <a:gdLst>
              <a:gd name="T0" fmla="*/ 0 w 359"/>
              <a:gd name="T1" fmla="*/ 325100963 h 230"/>
              <a:gd name="T2" fmla="*/ 7559669 w 359"/>
              <a:gd name="T3" fmla="*/ 327620325 h 230"/>
              <a:gd name="T4" fmla="*/ 25201538 w 359"/>
              <a:gd name="T5" fmla="*/ 335181585 h 230"/>
              <a:gd name="T6" fmla="*/ 50403076 w 359"/>
              <a:gd name="T7" fmla="*/ 350302519 h 230"/>
              <a:gd name="T8" fmla="*/ 80644927 w 359"/>
              <a:gd name="T9" fmla="*/ 362902503 h 230"/>
              <a:gd name="T10" fmla="*/ 115927096 w 359"/>
              <a:gd name="T11" fmla="*/ 383063748 h 230"/>
              <a:gd name="T12" fmla="*/ 151209241 w 359"/>
              <a:gd name="T13" fmla="*/ 405745942 h 230"/>
              <a:gd name="T14" fmla="*/ 191531691 w 359"/>
              <a:gd name="T15" fmla="*/ 428426647 h 230"/>
              <a:gd name="T16" fmla="*/ 229333245 w 359"/>
              <a:gd name="T17" fmla="*/ 446068530 h 230"/>
              <a:gd name="T18" fmla="*/ 272176643 w 359"/>
              <a:gd name="T19" fmla="*/ 471270086 h 230"/>
              <a:gd name="T20" fmla="*/ 309978147 w 359"/>
              <a:gd name="T21" fmla="*/ 496471642 h 230"/>
              <a:gd name="T22" fmla="*/ 350300598 w 359"/>
              <a:gd name="T23" fmla="*/ 514111937 h 230"/>
              <a:gd name="T24" fmla="*/ 380542436 w 359"/>
              <a:gd name="T25" fmla="*/ 534273182 h 230"/>
              <a:gd name="T26" fmla="*/ 408264915 w 359"/>
              <a:gd name="T27" fmla="*/ 551915064 h 230"/>
              <a:gd name="T28" fmla="*/ 428426239 w 359"/>
              <a:gd name="T29" fmla="*/ 564515049 h 230"/>
              <a:gd name="T30" fmla="*/ 441026212 w 359"/>
              <a:gd name="T31" fmla="*/ 574595671 h 230"/>
              <a:gd name="T32" fmla="*/ 448587465 w 359"/>
              <a:gd name="T33" fmla="*/ 577116620 h 230"/>
              <a:gd name="T34" fmla="*/ 902215236 w 359"/>
              <a:gd name="T35" fmla="*/ 236894724 h 230"/>
              <a:gd name="T36" fmla="*/ 461187437 w 359"/>
              <a:gd name="T37" fmla="*/ 0 h 230"/>
              <a:gd name="T38" fmla="*/ 0 w 359"/>
              <a:gd name="T39" fmla="*/ 325100963 h 230"/>
              <a:gd name="T40" fmla="*/ 0 w 359"/>
              <a:gd name="T41" fmla="*/ 325100963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29"/>
                </a:moveTo>
                <a:lnTo>
                  <a:pt x="3" y="130"/>
                </a:lnTo>
                <a:lnTo>
                  <a:pt x="10" y="133"/>
                </a:lnTo>
                <a:lnTo>
                  <a:pt x="20" y="139"/>
                </a:lnTo>
                <a:lnTo>
                  <a:pt x="32" y="144"/>
                </a:lnTo>
                <a:lnTo>
                  <a:pt x="46" y="152"/>
                </a:lnTo>
                <a:lnTo>
                  <a:pt x="60" y="161"/>
                </a:lnTo>
                <a:lnTo>
                  <a:pt x="76" y="170"/>
                </a:lnTo>
                <a:lnTo>
                  <a:pt x="91" y="177"/>
                </a:lnTo>
                <a:lnTo>
                  <a:pt x="108" y="187"/>
                </a:lnTo>
                <a:lnTo>
                  <a:pt x="123" y="197"/>
                </a:lnTo>
                <a:lnTo>
                  <a:pt x="139" y="204"/>
                </a:lnTo>
                <a:lnTo>
                  <a:pt x="151" y="212"/>
                </a:lnTo>
                <a:lnTo>
                  <a:pt x="162" y="219"/>
                </a:lnTo>
                <a:lnTo>
                  <a:pt x="170" y="224"/>
                </a:lnTo>
                <a:lnTo>
                  <a:pt x="175" y="228"/>
                </a:lnTo>
                <a:lnTo>
                  <a:pt x="178" y="229"/>
                </a:lnTo>
                <a:lnTo>
                  <a:pt x="358" y="94"/>
                </a:lnTo>
                <a:lnTo>
                  <a:pt x="183" y="0"/>
                </a:lnTo>
                <a:lnTo>
                  <a:pt x="0" y="129"/>
                </a:lnTo>
              </a:path>
            </a:pathLst>
          </a:custGeom>
          <a:solidFill>
            <a:srgbClr val="8080D1"/>
          </a:solidFill>
          <a:ln w="9525" cap="rnd">
            <a:noFill/>
            <a:round/>
            <a:headEnd/>
            <a:tailEnd/>
          </a:ln>
        </p:spPr>
        <p:txBody>
          <a:bodyPr/>
          <a:lstStyle/>
          <a:p>
            <a:endParaRPr lang="zh-CN" altLang="en-US"/>
          </a:p>
        </p:txBody>
      </p:sp>
      <p:sp>
        <p:nvSpPr>
          <p:cNvPr id="576" name="Freeform 851"/>
          <p:cNvSpPr>
            <a:spLocks/>
          </p:cNvSpPr>
          <p:nvPr/>
        </p:nvSpPr>
        <p:spPr bwMode="auto">
          <a:xfrm>
            <a:off x="6013450" y="1970088"/>
            <a:ext cx="571500" cy="366712"/>
          </a:xfrm>
          <a:custGeom>
            <a:avLst/>
            <a:gdLst>
              <a:gd name="T0" fmla="*/ 0 w 360"/>
              <a:gd name="T1" fmla="*/ 327619878 h 231"/>
              <a:gd name="T2" fmla="*/ 10080625 w 360"/>
              <a:gd name="T3" fmla="*/ 330139237 h 231"/>
              <a:gd name="T4" fmla="*/ 25201560 w 360"/>
              <a:gd name="T5" fmla="*/ 337700487 h 231"/>
              <a:gd name="T6" fmla="*/ 50403120 w 360"/>
              <a:gd name="T7" fmla="*/ 350300454 h 231"/>
              <a:gd name="T8" fmla="*/ 80644997 w 360"/>
              <a:gd name="T9" fmla="*/ 367942313 h 231"/>
              <a:gd name="T10" fmla="*/ 115927198 w 360"/>
              <a:gd name="T11" fmla="*/ 388103530 h 231"/>
              <a:gd name="T12" fmla="*/ 153728735 w 360"/>
              <a:gd name="T13" fmla="*/ 408264747 h 231"/>
              <a:gd name="T14" fmla="*/ 194052809 w 360"/>
              <a:gd name="T15" fmla="*/ 428426064 h 231"/>
              <a:gd name="T16" fmla="*/ 231854396 w 360"/>
              <a:gd name="T17" fmla="*/ 451106639 h 231"/>
              <a:gd name="T18" fmla="*/ 274696244 w 360"/>
              <a:gd name="T19" fmla="*/ 476308161 h 231"/>
              <a:gd name="T20" fmla="*/ 312499368 w 360"/>
              <a:gd name="T21" fmla="*/ 496469378 h 231"/>
              <a:gd name="T22" fmla="*/ 350302493 w 360"/>
              <a:gd name="T23" fmla="*/ 519151541 h 231"/>
              <a:gd name="T24" fmla="*/ 378023409 w 360"/>
              <a:gd name="T25" fmla="*/ 539312758 h 231"/>
              <a:gd name="T26" fmla="*/ 408265273 w 360"/>
              <a:gd name="T27" fmla="*/ 554433671 h 231"/>
              <a:gd name="T28" fmla="*/ 425907254 w 360"/>
              <a:gd name="T29" fmla="*/ 569554584 h 231"/>
              <a:gd name="T30" fmla="*/ 443547548 w 360"/>
              <a:gd name="T31" fmla="*/ 577114247 h 231"/>
              <a:gd name="T32" fmla="*/ 448587859 w 360"/>
              <a:gd name="T33" fmla="*/ 579635192 h 231"/>
              <a:gd name="T34" fmla="*/ 904736978 w 360"/>
              <a:gd name="T35" fmla="*/ 241934705 h 231"/>
              <a:gd name="T36" fmla="*/ 461187842 w 360"/>
              <a:gd name="T37" fmla="*/ 0 h 231"/>
              <a:gd name="T38" fmla="*/ 0 w 360"/>
              <a:gd name="T39" fmla="*/ 327619878 h 231"/>
              <a:gd name="T40" fmla="*/ 0 w 360"/>
              <a:gd name="T41" fmla="*/ 327619878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1"/>
              <a:gd name="T65" fmla="*/ 360 w 360"/>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1">
                <a:moveTo>
                  <a:pt x="0" y="130"/>
                </a:moveTo>
                <a:lnTo>
                  <a:pt x="4" y="131"/>
                </a:lnTo>
                <a:lnTo>
                  <a:pt x="10" y="134"/>
                </a:lnTo>
                <a:lnTo>
                  <a:pt x="20" y="139"/>
                </a:lnTo>
                <a:lnTo>
                  <a:pt x="32" y="146"/>
                </a:lnTo>
                <a:lnTo>
                  <a:pt x="46" y="154"/>
                </a:lnTo>
                <a:lnTo>
                  <a:pt x="61" y="162"/>
                </a:lnTo>
                <a:lnTo>
                  <a:pt x="77" y="170"/>
                </a:lnTo>
                <a:lnTo>
                  <a:pt x="92" y="179"/>
                </a:lnTo>
                <a:lnTo>
                  <a:pt x="109" y="189"/>
                </a:lnTo>
                <a:lnTo>
                  <a:pt x="124" y="197"/>
                </a:lnTo>
                <a:lnTo>
                  <a:pt x="139" y="206"/>
                </a:lnTo>
                <a:lnTo>
                  <a:pt x="150" y="214"/>
                </a:lnTo>
                <a:lnTo>
                  <a:pt x="162" y="220"/>
                </a:lnTo>
                <a:lnTo>
                  <a:pt x="169" y="226"/>
                </a:lnTo>
                <a:lnTo>
                  <a:pt x="176" y="229"/>
                </a:lnTo>
                <a:lnTo>
                  <a:pt x="178" y="230"/>
                </a:lnTo>
                <a:lnTo>
                  <a:pt x="359" y="96"/>
                </a:lnTo>
                <a:lnTo>
                  <a:pt x="183" y="0"/>
                </a:lnTo>
                <a:lnTo>
                  <a:pt x="0" y="130"/>
                </a:lnTo>
              </a:path>
            </a:pathLst>
          </a:custGeom>
          <a:solidFill>
            <a:srgbClr val="8C8CE8"/>
          </a:solidFill>
          <a:ln w="9525" cap="rnd">
            <a:noFill/>
            <a:round/>
            <a:headEnd/>
            <a:tailEnd/>
          </a:ln>
        </p:spPr>
        <p:txBody>
          <a:bodyPr/>
          <a:lstStyle/>
          <a:p>
            <a:endParaRPr lang="zh-CN" altLang="en-US"/>
          </a:p>
        </p:txBody>
      </p:sp>
      <p:sp>
        <p:nvSpPr>
          <p:cNvPr id="577" name="Freeform 852"/>
          <p:cNvSpPr>
            <a:spLocks/>
          </p:cNvSpPr>
          <p:nvPr/>
        </p:nvSpPr>
        <p:spPr bwMode="auto">
          <a:xfrm>
            <a:off x="6013451" y="1963738"/>
            <a:ext cx="569913" cy="366712"/>
          </a:xfrm>
          <a:custGeom>
            <a:avLst/>
            <a:gdLst>
              <a:gd name="T0" fmla="*/ 0 w 359"/>
              <a:gd name="T1" fmla="*/ 330139237 h 231"/>
              <a:gd name="T2" fmla="*/ 458668882 w 359"/>
              <a:gd name="T3" fmla="*/ 0 h 231"/>
              <a:gd name="T4" fmla="*/ 902216819 w 359"/>
              <a:gd name="T5" fmla="*/ 241934705 h 231"/>
              <a:gd name="T6" fmla="*/ 448588252 w 359"/>
              <a:gd name="T7" fmla="*/ 579635192 h 231"/>
              <a:gd name="T8" fmla="*/ 441028573 w 359"/>
              <a:gd name="T9" fmla="*/ 579635192 h 231"/>
              <a:gd name="T10" fmla="*/ 428426991 w 359"/>
              <a:gd name="T11" fmla="*/ 567033638 h 231"/>
              <a:gd name="T12" fmla="*/ 405746267 w 359"/>
              <a:gd name="T13" fmla="*/ 556953029 h 231"/>
              <a:gd name="T14" fmla="*/ 380544691 w 359"/>
              <a:gd name="T15" fmla="*/ 539312758 h 231"/>
              <a:gd name="T16" fmla="*/ 350302800 w 359"/>
              <a:gd name="T17" fmla="*/ 519151541 h 231"/>
              <a:gd name="T18" fmla="*/ 309980278 w 359"/>
              <a:gd name="T19" fmla="*/ 498990324 h 231"/>
              <a:gd name="T20" fmla="*/ 272177120 w 359"/>
              <a:gd name="T21" fmla="*/ 476308161 h 231"/>
              <a:gd name="T22" fmla="*/ 229335235 w 359"/>
              <a:gd name="T23" fmla="*/ 453627585 h 231"/>
              <a:gd name="T24" fmla="*/ 194052979 w 359"/>
              <a:gd name="T25" fmla="*/ 430945422 h 231"/>
              <a:gd name="T26" fmla="*/ 151209506 w 359"/>
              <a:gd name="T27" fmla="*/ 410784106 h 231"/>
              <a:gd name="T28" fmla="*/ 113407936 w 359"/>
              <a:gd name="T29" fmla="*/ 388103530 h 231"/>
              <a:gd name="T30" fmla="*/ 80645068 w 359"/>
              <a:gd name="T31" fmla="*/ 365421367 h 231"/>
              <a:gd name="T32" fmla="*/ 47883801 w 359"/>
              <a:gd name="T33" fmla="*/ 352821400 h 231"/>
              <a:gd name="T34" fmla="*/ 25201582 w 359"/>
              <a:gd name="T35" fmla="*/ 337700487 h 231"/>
              <a:gd name="T36" fmla="*/ 10080634 w 359"/>
              <a:gd name="T37" fmla="*/ 330139237 h 231"/>
              <a:gd name="T38" fmla="*/ 0 w 359"/>
              <a:gd name="T39" fmla="*/ 330139237 h 231"/>
              <a:gd name="T40" fmla="*/ 0 w 359"/>
              <a:gd name="T41" fmla="*/ 330139237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31"/>
                </a:moveTo>
                <a:lnTo>
                  <a:pt x="182" y="0"/>
                </a:lnTo>
                <a:lnTo>
                  <a:pt x="358" y="96"/>
                </a:lnTo>
                <a:lnTo>
                  <a:pt x="178" y="230"/>
                </a:lnTo>
                <a:lnTo>
                  <a:pt x="175" y="230"/>
                </a:lnTo>
                <a:lnTo>
                  <a:pt x="170" y="225"/>
                </a:lnTo>
                <a:lnTo>
                  <a:pt x="161" y="221"/>
                </a:lnTo>
                <a:lnTo>
                  <a:pt x="151" y="214"/>
                </a:lnTo>
                <a:lnTo>
                  <a:pt x="139" y="206"/>
                </a:lnTo>
                <a:lnTo>
                  <a:pt x="123" y="198"/>
                </a:lnTo>
                <a:lnTo>
                  <a:pt x="108" y="189"/>
                </a:lnTo>
                <a:lnTo>
                  <a:pt x="91" y="180"/>
                </a:lnTo>
                <a:lnTo>
                  <a:pt x="77" y="171"/>
                </a:lnTo>
                <a:lnTo>
                  <a:pt x="60" y="163"/>
                </a:lnTo>
                <a:lnTo>
                  <a:pt x="45" y="154"/>
                </a:lnTo>
                <a:lnTo>
                  <a:pt x="32" y="145"/>
                </a:lnTo>
                <a:lnTo>
                  <a:pt x="19" y="140"/>
                </a:lnTo>
                <a:lnTo>
                  <a:pt x="10" y="134"/>
                </a:lnTo>
                <a:lnTo>
                  <a:pt x="4" y="131"/>
                </a:lnTo>
                <a:lnTo>
                  <a:pt x="0" y="131"/>
                </a:lnTo>
              </a:path>
            </a:pathLst>
          </a:custGeom>
          <a:solidFill>
            <a:srgbClr val="9999FF"/>
          </a:solidFill>
          <a:ln w="9525" cap="rnd">
            <a:noFill/>
            <a:round/>
            <a:headEnd/>
            <a:tailEnd/>
          </a:ln>
        </p:spPr>
        <p:txBody>
          <a:bodyPr/>
          <a:lstStyle/>
          <a:p>
            <a:endParaRPr lang="zh-CN" altLang="en-US"/>
          </a:p>
        </p:txBody>
      </p:sp>
      <p:sp>
        <p:nvSpPr>
          <p:cNvPr id="578" name="Freeform 853"/>
          <p:cNvSpPr>
            <a:spLocks/>
          </p:cNvSpPr>
          <p:nvPr/>
        </p:nvSpPr>
        <p:spPr bwMode="auto">
          <a:xfrm>
            <a:off x="3679826" y="3924301"/>
            <a:ext cx="587375" cy="379413"/>
          </a:xfrm>
          <a:custGeom>
            <a:avLst/>
            <a:gdLst>
              <a:gd name="T0" fmla="*/ 0 w 370"/>
              <a:gd name="T1" fmla="*/ 307459488 h 239"/>
              <a:gd name="T2" fmla="*/ 451108812 w 370"/>
              <a:gd name="T3" fmla="*/ 0 h 239"/>
              <a:gd name="T4" fmla="*/ 929938540 w 370"/>
              <a:gd name="T5" fmla="*/ 272177263 h 239"/>
              <a:gd name="T6" fmla="*/ 483870039 w 370"/>
              <a:gd name="T7" fmla="*/ 599798023 h 239"/>
              <a:gd name="T8" fmla="*/ 478829728 w 370"/>
              <a:gd name="T9" fmla="*/ 594757705 h 239"/>
              <a:gd name="T10" fmla="*/ 463708795 w 370"/>
              <a:gd name="T11" fmla="*/ 584677070 h 239"/>
              <a:gd name="T12" fmla="*/ 443547552 w 370"/>
              <a:gd name="T13" fmla="*/ 569556116 h 239"/>
              <a:gd name="T14" fmla="*/ 410786226 w 370"/>
              <a:gd name="T15" fmla="*/ 551915797 h 239"/>
              <a:gd name="T16" fmla="*/ 378023412 w 370"/>
              <a:gd name="T17" fmla="*/ 529233573 h 239"/>
              <a:gd name="T18" fmla="*/ 337700925 w 370"/>
              <a:gd name="T19" fmla="*/ 506552937 h 239"/>
              <a:gd name="T20" fmla="*/ 297378439 w 370"/>
              <a:gd name="T21" fmla="*/ 481351347 h 239"/>
              <a:gd name="T22" fmla="*/ 252015641 w 370"/>
              <a:gd name="T23" fmla="*/ 451109440 h 239"/>
              <a:gd name="T24" fmla="*/ 209173793 w 370"/>
              <a:gd name="T25" fmla="*/ 425907851 h 239"/>
              <a:gd name="T26" fmla="*/ 163810946 w 370"/>
              <a:gd name="T27" fmla="*/ 400706162 h 239"/>
              <a:gd name="T28" fmla="*/ 123486871 w 370"/>
              <a:gd name="T29" fmla="*/ 375504573 h 239"/>
              <a:gd name="T30" fmla="*/ 85685309 w 370"/>
              <a:gd name="T31" fmla="*/ 355343302 h 239"/>
              <a:gd name="T32" fmla="*/ 52924082 w 370"/>
              <a:gd name="T33" fmla="*/ 335182030 h 239"/>
              <a:gd name="T34" fmla="*/ 27722516 w 370"/>
              <a:gd name="T35" fmla="*/ 322580442 h 239"/>
              <a:gd name="T36" fmla="*/ 7559676 w 370"/>
              <a:gd name="T37" fmla="*/ 312499806 h 239"/>
              <a:gd name="T38" fmla="*/ 0 w 370"/>
              <a:gd name="T39" fmla="*/ 307459488 h 239"/>
              <a:gd name="T40" fmla="*/ 0 w 370"/>
              <a:gd name="T41" fmla="*/ 307459488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0"/>
              <a:gd name="T64" fmla="*/ 0 h 239"/>
              <a:gd name="T65" fmla="*/ 370 w 370"/>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0" h="239">
                <a:moveTo>
                  <a:pt x="0" y="122"/>
                </a:moveTo>
                <a:lnTo>
                  <a:pt x="179" y="0"/>
                </a:lnTo>
                <a:lnTo>
                  <a:pt x="369" y="108"/>
                </a:lnTo>
                <a:lnTo>
                  <a:pt x="192" y="238"/>
                </a:lnTo>
                <a:lnTo>
                  <a:pt x="190" y="236"/>
                </a:lnTo>
                <a:lnTo>
                  <a:pt x="184" y="232"/>
                </a:lnTo>
                <a:lnTo>
                  <a:pt x="176" y="226"/>
                </a:lnTo>
                <a:lnTo>
                  <a:pt x="163" y="219"/>
                </a:lnTo>
                <a:lnTo>
                  <a:pt x="150" y="210"/>
                </a:lnTo>
                <a:lnTo>
                  <a:pt x="134" y="201"/>
                </a:lnTo>
                <a:lnTo>
                  <a:pt x="118" y="191"/>
                </a:lnTo>
                <a:lnTo>
                  <a:pt x="100" y="179"/>
                </a:lnTo>
                <a:lnTo>
                  <a:pt x="83" y="169"/>
                </a:lnTo>
                <a:lnTo>
                  <a:pt x="65" y="159"/>
                </a:lnTo>
                <a:lnTo>
                  <a:pt x="49" y="149"/>
                </a:lnTo>
                <a:lnTo>
                  <a:pt x="34" y="141"/>
                </a:lnTo>
                <a:lnTo>
                  <a:pt x="21" y="133"/>
                </a:lnTo>
                <a:lnTo>
                  <a:pt x="11" y="128"/>
                </a:lnTo>
                <a:lnTo>
                  <a:pt x="3" y="124"/>
                </a:lnTo>
                <a:lnTo>
                  <a:pt x="0" y="122"/>
                </a:lnTo>
              </a:path>
            </a:pathLst>
          </a:custGeom>
          <a:solidFill>
            <a:srgbClr val="F7FFFF"/>
          </a:solidFill>
          <a:ln w="9525" cap="rnd">
            <a:noFill/>
            <a:round/>
            <a:headEnd/>
            <a:tailEnd/>
          </a:ln>
        </p:spPr>
        <p:txBody>
          <a:bodyPr/>
          <a:lstStyle/>
          <a:p>
            <a:endParaRPr lang="zh-CN" altLang="en-US"/>
          </a:p>
        </p:txBody>
      </p:sp>
      <p:sp>
        <p:nvSpPr>
          <p:cNvPr id="579" name="Freeform 854"/>
          <p:cNvSpPr>
            <a:spLocks/>
          </p:cNvSpPr>
          <p:nvPr/>
        </p:nvSpPr>
        <p:spPr bwMode="auto">
          <a:xfrm>
            <a:off x="3678239" y="3917951"/>
            <a:ext cx="587375" cy="379413"/>
          </a:xfrm>
          <a:custGeom>
            <a:avLst/>
            <a:gdLst>
              <a:gd name="T0" fmla="*/ 0 w 370"/>
              <a:gd name="T1" fmla="*/ 309980441 h 239"/>
              <a:gd name="T2" fmla="*/ 10080625 w 370"/>
              <a:gd name="T3" fmla="*/ 312499806 h 239"/>
              <a:gd name="T4" fmla="*/ 27722516 w 370"/>
              <a:gd name="T5" fmla="*/ 322580442 h 239"/>
              <a:gd name="T6" fmla="*/ 55443444 w 370"/>
              <a:gd name="T7" fmla="*/ 335182030 h 239"/>
              <a:gd name="T8" fmla="*/ 85685309 w 370"/>
              <a:gd name="T9" fmla="*/ 355343302 h 239"/>
              <a:gd name="T10" fmla="*/ 123486871 w 370"/>
              <a:gd name="T11" fmla="*/ 375504573 h 239"/>
              <a:gd name="T12" fmla="*/ 163810946 w 370"/>
              <a:gd name="T13" fmla="*/ 400706162 h 239"/>
              <a:gd name="T14" fmla="*/ 209173793 w 370"/>
              <a:gd name="T15" fmla="*/ 425907851 h 239"/>
              <a:gd name="T16" fmla="*/ 252015641 w 370"/>
              <a:gd name="T17" fmla="*/ 451109440 h 239"/>
              <a:gd name="T18" fmla="*/ 297378439 w 370"/>
              <a:gd name="T19" fmla="*/ 478830395 h 239"/>
              <a:gd name="T20" fmla="*/ 337700925 w 370"/>
              <a:gd name="T21" fmla="*/ 506552937 h 239"/>
              <a:gd name="T22" fmla="*/ 378023412 w 370"/>
              <a:gd name="T23" fmla="*/ 529233573 h 239"/>
              <a:gd name="T24" fmla="*/ 413305588 w 370"/>
              <a:gd name="T25" fmla="*/ 551915797 h 239"/>
              <a:gd name="T26" fmla="*/ 443547552 w 370"/>
              <a:gd name="T27" fmla="*/ 569556116 h 239"/>
              <a:gd name="T28" fmla="*/ 463708795 w 370"/>
              <a:gd name="T29" fmla="*/ 584677070 h 239"/>
              <a:gd name="T30" fmla="*/ 478829728 w 370"/>
              <a:gd name="T31" fmla="*/ 594757705 h 239"/>
              <a:gd name="T32" fmla="*/ 486389400 w 370"/>
              <a:gd name="T33" fmla="*/ 599798023 h 239"/>
              <a:gd name="T34" fmla="*/ 929938540 w 370"/>
              <a:gd name="T35" fmla="*/ 274698216 h 239"/>
              <a:gd name="T36" fmla="*/ 451108812 w 370"/>
              <a:gd name="T37" fmla="*/ 0 h 239"/>
              <a:gd name="T38" fmla="*/ 0 w 370"/>
              <a:gd name="T39" fmla="*/ 309980441 h 239"/>
              <a:gd name="T40" fmla="*/ 0 w 370"/>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0"/>
              <a:gd name="T64" fmla="*/ 0 h 239"/>
              <a:gd name="T65" fmla="*/ 370 w 370"/>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0" h="239">
                <a:moveTo>
                  <a:pt x="0" y="123"/>
                </a:moveTo>
                <a:lnTo>
                  <a:pt x="4" y="124"/>
                </a:lnTo>
                <a:lnTo>
                  <a:pt x="11" y="128"/>
                </a:lnTo>
                <a:lnTo>
                  <a:pt x="22" y="133"/>
                </a:lnTo>
                <a:lnTo>
                  <a:pt x="34" y="141"/>
                </a:lnTo>
                <a:lnTo>
                  <a:pt x="49" y="149"/>
                </a:lnTo>
                <a:lnTo>
                  <a:pt x="65" y="159"/>
                </a:lnTo>
                <a:lnTo>
                  <a:pt x="83" y="169"/>
                </a:lnTo>
                <a:lnTo>
                  <a:pt x="100" y="179"/>
                </a:lnTo>
                <a:lnTo>
                  <a:pt x="118" y="190"/>
                </a:lnTo>
                <a:lnTo>
                  <a:pt x="134" y="201"/>
                </a:lnTo>
                <a:lnTo>
                  <a:pt x="150" y="210"/>
                </a:lnTo>
                <a:lnTo>
                  <a:pt x="164" y="219"/>
                </a:lnTo>
                <a:lnTo>
                  <a:pt x="176" y="226"/>
                </a:lnTo>
                <a:lnTo>
                  <a:pt x="184" y="232"/>
                </a:lnTo>
                <a:lnTo>
                  <a:pt x="190" y="236"/>
                </a:lnTo>
                <a:lnTo>
                  <a:pt x="193" y="238"/>
                </a:lnTo>
                <a:lnTo>
                  <a:pt x="369" y="109"/>
                </a:lnTo>
                <a:lnTo>
                  <a:pt x="179" y="0"/>
                </a:lnTo>
                <a:lnTo>
                  <a:pt x="0" y="123"/>
                </a:lnTo>
              </a:path>
            </a:pathLst>
          </a:custGeom>
          <a:solidFill>
            <a:srgbClr val="12121C"/>
          </a:solidFill>
          <a:ln w="9525" cap="rnd">
            <a:noFill/>
            <a:round/>
            <a:headEnd/>
            <a:tailEnd/>
          </a:ln>
        </p:spPr>
        <p:txBody>
          <a:bodyPr/>
          <a:lstStyle/>
          <a:p>
            <a:endParaRPr lang="zh-CN" altLang="en-US"/>
          </a:p>
        </p:txBody>
      </p:sp>
      <p:sp>
        <p:nvSpPr>
          <p:cNvPr id="580" name="Freeform 855"/>
          <p:cNvSpPr>
            <a:spLocks/>
          </p:cNvSpPr>
          <p:nvPr/>
        </p:nvSpPr>
        <p:spPr bwMode="auto">
          <a:xfrm>
            <a:off x="3678239" y="3911601"/>
            <a:ext cx="585787" cy="379413"/>
          </a:xfrm>
          <a:custGeom>
            <a:avLst/>
            <a:gdLst>
              <a:gd name="T0" fmla="*/ 0 w 369"/>
              <a:gd name="T1" fmla="*/ 309980441 h 239"/>
              <a:gd name="T2" fmla="*/ 7559669 w 369"/>
              <a:gd name="T3" fmla="*/ 309980441 h 239"/>
              <a:gd name="T4" fmla="*/ 25201539 w 369"/>
              <a:gd name="T5" fmla="*/ 322580442 h 239"/>
              <a:gd name="T6" fmla="*/ 52922450 w 369"/>
              <a:gd name="T7" fmla="*/ 337701396 h 239"/>
              <a:gd name="T8" fmla="*/ 83164289 w 369"/>
              <a:gd name="T9" fmla="*/ 355343302 h 239"/>
              <a:gd name="T10" fmla="*/ 120967406 w 369"/>
              <a:gd name="T11" fmla="*/ 375504573 h 239"/>
              <a:gd name="T12" fmla="*/ 161289859 w 369"/>
              <a:gd name="T13" fmla="*/ 400706162 h 239"/>
              <a:gd name="T14" fmla="*/ 206652617 w 369"/>
              <a:gd name="T15" fmla="*/ 428427216 h 239"/>
              <a:gd name="T16" fmla="*/ 249494479 w 369"/>
              <a:gd name="T17" fmla="*/ 453628805 h 239"/>
              <a:gd name="T18" fmla="*/ 294857237 w 369"/>
              <a:gd name="T19" fmla="*/ 478830395 h 239"/>
              <a:gd name="T20" fmla="*/ 335179690 w 369"/>
              <a:gd name="T21" fmla="*/ 506552937 h 239"/>
              <a:gd name="T22" fmla="*/ 375502142 w 369"/>
              <a:gd name="T23" fmla="*/ 529233573 h 239"/>
              <a:gd name="T24" fmla="*/ 410784288 w 369"/>
              <a:gd name="T25" fmla="*/ 554435162 h 239"/>
              <a:gd name="T26" fmla="*/ 441026226 w 369"/>
              <a:gd name="T27" fmla="*/ 569556116 h 239"/>
              <a:gd name="T28" fmla="*/ 463708399 w 369"/>
              <a:gd name="T29" fmla="*/ 587198022 h 239"/>
              <a:gd name="T30" fmla="*/ 476308372 w 369"/>
              <a:gd name="T31" fmla="*/ 597278658 h 239"/>
              <a:gd name="T32" fmla="*/ 483869625 w 369"/>
              <a:gd name="T33" fmla="*/ 599798023 h 239"/>
              <a:gd name="T34" fmla="*/ 927416798 w 369"/>
              <a:gd name="T35" fmla="*/ 274698216 h 239"/>
              <a:gd name="T36" fmla="*/ 451106839 w 369"/>
              <a:gd name="T37" fmla="*/ 0 h 239"/>
              <a:gd name="T38" fmla="*/ 0 w 369"/>
              <a:gd name="T39" fmla="*/ 309980441 h 239"/>
              <a:gd name="T40" fmla="*/ 0 w 369"/>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9"/>
              <a:gd name="T64" fmla="*/ 0 h 239"/>
              <a:gd name="T65" fmla="*/ 369 w 369"/>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9" h="239">
                <a:moveTo>
                  <a:pt x="0" y="123"/>
                </a:moveTo>
                <a:lnTo>
                  <a:pt x="3" y="123"/>
                </a:lnTo>
                <a:lnTo>
                  <a:pt x="10" y="128"/>
                </a:lnTo>
                <a:lnTo>
                  <a:pt x="21" y="134"/>
                </a:lnTo>
                <a:lnTo>
                  <a:pt x="33" y="141"/>
                </a:lnTo>
                <a:lnTo>
                  <a:pt x="48" y="149"/>
                </a:lnTo>
                <a:lnTo>
                  <a:pt x="64" y="159"/>
                </a:lnTo>
                <a:lnTo>
                  <a:pt x="82" y="170"/>
                </a:lnTo>
                <a:lnTo>
                  <a:pt x="99" y="180"/>
                </a:lnTo>
                <a:lnTo>
                  <a:pt x="117" y="190"/>
                </a:lnTo>
                <a:lnTo>
                  <a:pt x="133" y="201"/>
                </a:lnTo>
                <a:lnTo>
                  <a:pt x="149" y="210"/>
                </a:lnTo>
                <a:lnTo>
                  <a:pt x="163" y="220"/>
                </a:lnTo>
                <a:lnTo>
                  <a:pt x="175" y="226"/>
                </a:lnTo>
                <a:lnTo>
                  <a:pt x="184" y="233"/>
                </a:lnTo>
                <a:lnTo>
                  <a:pt x="189" y="237"/>
                </a:lnTo>
                <a:lnTo>
                  <a:pt x="192" y="238"/>
                </a:lnTo>
                <a:lnTo>
                  <a:pt x="368" y="109"/>
                </a:lnTo>
                <a:lnTo>
                  <a:pt x="179" y="0"/>
                </a:lnTo>
                <a:lnTo>
                  <a:pt x="0" y="123"/>
                </a:lnTo>
              </a:path>
            </a:pathLst>
          </a:custGeom>
          <a:solidFill>
            <a:srgbClr val="212133"/>
          </a:solidFill>
          <a:ln w="9525" cap="rnd">
            <a:noFill/>
            <a:round/>
            <a:headEnd/>
            <a:tailEnd/>
          </a:ln>
        </p:spPr>
        <p:txBody>
          <a:bodyPr/>
          <a:lstStyle/>
          <a:p>
            <a:endParaRPr lang="zh-CN" altLang="en-US"/>
          </a:p>
        </p:txBody>
      </p:sp>
      <p:sp>
        <p:nvSpPr>
          <p:cNvPr id="581" name="Freeform 856"/>
          <p:cNvSpPr>
            <a:spLocks/>
          </p:cNvSpPr>
          <p:nvPr/>
        </p:nvSpPr>
        <p:spPr bwMode="auto">
          <a:xfrm>
            <a:off x="3676651" y="3905251"/>
            <a:ext cx="587375" cy="379413"/>
          </a:xfrm>
          <a:custGeom>
            <a:avLst/>
            <a:gdLst>
              <a:gd name="T0" fmla="*/ 0 w 370"/>
              <a:gd name="T1" fmla="*/ 309980441 h 239"/>
              <a:gd name="T2" fmla="*/ 7559676 w 370"/>
              <a:gd name="T3" fmla="*/ 312499806 h 239"/>
              <a:gd name="T4" fmla="*/ 25201560 w 370"/>
              <a:gd name="T5" fmla="*/ 322580442 h 239"/>
              <a:gd name="T6" fmla="*/ 52924082 w 370"/>
              <a:gd name="T7" fmla="*/ 337701396 h 239"/>
              <a:gd name="T8" fmla="*/ 85685309 w 370"/>
              <a:gd name="T9" fmla="*/ 355343302 h 239"/>
              <a:gd name="T10" fmla="*/ 123486871 w 370"/>
              <a:gd name="T11" fmla="*/ 375504573 h 239"/>
              <a:gd name="T12" fmla="*/ 161289996 w 370"/>
              <a:gd name="T13" fmla="*/ 400706162 h 239"/>
              <a:gd name="T14" fmla="*/ 209173793 w 370"/>
              <a:gd name="T15" fmla="*/ 428427216 h 239"/>
              <a:gd name="T16" fmla="*/ 249494692 w 370"/>
              <a:gd name="T17" fmla="*/ 453628805 h 239"/>
              <a:gd name="T18" fmla="*/ 294857489 w 370"/>
              <a:gd name="T19" fmla="*/ 481351347 h 239"/>
              <a:gd name="T20" fmla="*/ 335181564 w 370"/>
              <a:gd name="T21" fmla="*/ 509072302 h 239"/>
              <a:gd name="T22" fmla="*/ 378023412 w 370"/>
              <a:gd name="T23" fmla="*/ 531754526 h 239"/>
              <a:gd name="T24" fmla="*/ 410786226 w 370"/>
              <a:gd name="T25" fmla="*/ 554435162 h 239"/>
              <a:gd name="T26" fmla="*/ 441028190 w 370"/>
              <a:gd name="T27" fmla="*/ 572077069 h 239"/>
              <a:gd name="T28" fmla="*/ 463708795 w 370"/>
              <a:gd name="T29" fmla="*/ 587198022 h 239"/>
              <a:gd name="T30" fmla="*/ 476308779 w 370"/>
              <a:gd name="T31" fmla="*/ 597278658 h 239"/>
              <a:gd name="T32" fmla="*/ 483870039 w 370"/>
              <a:gd name="T33" fmla="*/ 599798023 h 239"/>
              <a:gd name="T34" fmla="*/ 929938540 w 370"/>
              <a:gd name="T35" fmla="*/ 274698216 h 239"/>
              <a:gd name="T36" fmla="*/ 451108812 w 370"/>
              <a:gd name="T37" fmla="*/ 0 h 239"/>
              <a:gd name="T38" fmla="*/ 0 w 370"/>
              <a:gd name="T39" fmla="*/ 309980441 h 239"/>
              <a:gd name="T40" fmla="*/ 0 w 370"/>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0"/>
              <a:gd name="T64" fmla="*/ 0 h 239"/>
              <a:gd name="T65" fmla="*/ 370 w 370"/>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0" h="239">
                <a:moveTo>
                  <a:pt x="0" y="123"/>
                </a:moveTo>
                <a:lnTo>
                  <a:pt x="3" y="124"/>
                </a:lnTo>
                <a:lnTo>
                  <a:pt x="10" y="128"/>
                </a:lnTo>
                <a:lnTo>
                  <a:pt x="21" y="134"/>
                </a:lnTo>
                <a:lnTo>
                  <a:pt x="34" y="141"/>
                </a:lnTo>
                <a:lnTo>
                  <a:pt x="49" y="149"/>
                </a:lnTo>
                <a:lnTo>
                  <a:pt x="64" y="159"/>
                </a:lnTo>
                <a:lnTo>
                  <a:pt x="83" y="170"/>
                </a:lnTo>
                <a:lnTo>
                  <a:pt x="99" y="180"/>
                </a:lnTo>
                <a:lnTo>
                  <a:pt x="117" y="191"/>
                </a:lnTo>
                <a:lnTo>
                  <a:pt x="133" y="202"/>
                </a:lnTo>
                <a:lnTo>
                  <a:pt x="150" y="211"/>
                </a:lnTo>
                <a:lnTo>
                  <a:pt x="163" y="220"/>
                </a:lnTo>
                <a:lnTo>
                  <a:pt x="175" y="227"/>
                </a:lnTo>
                <a:lnTo>
                  <a:pt x="184" y="233"/>
                </a:lnTo>
                <a:lnTo>
                  <a:pt x="189" y="237"/>
                </a:lnTo>
                <a:lnTo>
                  <a:pt x="192" y="238"/>
                </a:lnTo>
                <a:lnTo>
                  <a:pt x="369" y="109"/>
                </a:lnTo>
                <a:lnTo>
                  <a:pt x="179" y="0"/>
                </a:lnTo>
                <a:lnTo>
                  <a:pt x="0" y="123"/>
                </a:lnTo>
              </a:path>
            </a:pathLst>
          </a:custGeom>
          <a:solidFill>
            <a:srgbClr val="2E2E4A"/>
          </a:solidFill>
          <a:ln w="9525" cap="rnd">
            <a:noFill/>
            <a:round/>
            <a:headEnd/>
            <a:tailEnd/>
          </a:ln>
        </p:spPr>
        <p:txBody>
          <a:bodyPr/>
          <a:lstStyle/>
          <a:p>
            <a:endParaRPr lang="zh-CN" altLang="en-US"/>
          </a:p>
        </p:txBody>
      </p:sp>
      <p:sp>
        <p:nvSpPr>
          <p:cNvPr id="582" name="Freeform 857"/>
          <p:cNvSpPr>
            <a:spLocks/>
          </p:cNvSpPr>
          <p:nvPr/>
        </p:nvSpPr>
        <p:spPr bwMode="auto">
          <a:xfrm>
            <a:off x="3675064" y="3900488"/>
            <a:ext cx="587375" cy="379412"/>
          </a:xfrm>
          <a:custGeom>
            <a:avLst/>
            <a:gdLst>
              <a:gd name="T0" fmla="*/ 0 w 370"/>
              <a:gd name="T1" fmla="*/ 309978037 h 239"/>
              <a:gd name="T2" fmla="*/ 7559676 w 370"/>
              <a:gd name="T3" fmla="*/ 312498983 h 239"/>
              <a:gd name="T4" fmla="*/ 27722516 w 370"/>
              <a:gd name="T5" fmla="*/ 322579592 h 239"/>
              <a:gd name="T6" fmla="*/ 52924082 w 370"/>
              <a:gd name="T7" fmla="*/ 337700505 h 239"/>
              <a:gd name="T8" fmla="*/ 85685309 w 370"/>
              <a:gd name="T9" fmla="*/ 355340778 h 239"/>
              <a:gd name="T10" fmla="*/ 123486871 w 370"/>
              <a:gd name="T11" fmla="*/ 378022942 h 239"/>
              <a:gd name="T12" fmla="*/ 163810946 w 370"/>
              <a:gd name="T13" fmla="*/ 403224465 h 239"/>
              <a:gd name="T14" fmla="*/ 209173793 w 370"/>
              <a:gd name="T15" fmla="*/ 430945445 h 239"/>
              <a:gd name="T16" fmla="*/ 252015641 w 370"/>
              <a:gd name="T17" fmla="*/ 451106664 h 239"/>
              <a:gd name="T18" fmla="*/ 297378439 w 370"/>
              <a:gd name="T19" fmla="*/ 481348491 h 239"/>
              <a:gd name="T20" fmla="*/ 335181564 w 370"/>
              <a:gd name="T21" fmla="*/ 509070960 h 239"/>
              <a:gd name="T22" fmla="*/ 378023412 w 370"/>
              <a:gd name="T23" fmla="*/ 529232178 h 239"/>
              <a:gd name="T24" fmla="*/ 410786226 w 370"/>
              <a:gd name="T25" fmla="*/ 551912755 h 239"/>
              <a:gd name="T26" fmla="*/ 443547552 w 370"/>
              <a:gd name="T27" fmla="*/ 572073973 h 239"/>
              <a:gd name="T28" fmla="*/ 463708795 w 370"/>
              <a:gd name="T29" fmla="*/ 587194887 h 239"/>
              <a:gd name="T30" fmla="*/ 478829728 w 370"/>
              <a:gd name="T31" fmla="*/ 597275496 h 239"/>
              <a:gd name="T32" fmla="*/ 483870039 w 370"/>
              <a:gd name="T33" fmla="*/ 599796442 h 239"/>
              <a:gd name="T34" fmla="*/ 929938540 w 370"/>
              <a:gd name="T35" fmla="*/ 274695905 h 239"/>
              <a:gd name="T36" fmla="*/ 451108812 w 370"/>
              <a:gd name="T37" fmla="*/ 0 h 239"/>
              <a:gd name="T38" fmla="*/ 0 w 370"/>
              <a:gd name="T39" fmla="*/ 309978037 h 239"/>
              <a:gd name="T40" fmla="*/ 0 w 370"/>
              <a:gd name="T41" fmla="*/ 309978037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0"/>
              <a:gd name="T64" fmla="*/ 0 h 239"/>
              <a:gd name="T65" fmla="*/ 370 w 370"/>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0" h="239">
                <a:moveTo>
                  <a:pt x="0" y="123"/>
                </a:moveTo>
                <a:lnTo>
                  <a:pt x="3" y="124"/>
                </a:lnTo>
                <a:lnTo>
                  <a:pt x="11" y="128"/>
                </a:lnTo>
                <a:lnTo>
                  <a:pt x="21" y="134"/>
                </a:lnTo>
                <a:lnTo>
                  <a:pt x="34" y="141"/>
                </a:lnTo>
                <a:lnTo>
                  <a:pt x="49" y="150"/>
                </a:lnTo>
                <a:lnTo>
                  <a:pt x="65" y="160"/>
                </a:lnTo>
                <a:lnTo>
                  <a:pt x="83" y="171"/>
                </a:lnTo>
                <a:lnTo>
                  <a:pt x="100" y="179"/>
                </a:lnTo>
                <a:lnTo>
                  <a:pt x="118" y="191"/>
                </a:lnTo>
                <a:lnTo>
                  <a:pt x="133" y="202"/>
                </a:lnTo>
                <a:lnTo>
                  <a:pt x="150" y="210"/>
                </a:lnTo>
                <a:lnTo>
                  <a:pt x="163" y="219"/>
                </a:lnTo>
                <a:lnTo>
                  <a:pt x="176" y="227"/>
                </a:lnTo>
                <a:lnTo>
                  <a:pt x="184" y="233"/>
                </a:lnTo>
                <a:lnTo>
                  <a:pt x="190" y="237"/>
                </a:lnTo>
                <a:lnTo>
                  <a:pt x="192" y="238"/>
                </a:lnTo>
                <a:lnTo>
                  <a:pt x="369" y="109"/>
                </a:lnTo>
                <a:lnTo>
                  <a:pt x="179" y="0"/>
                </a:lnTo>
                <a:lnTo>
                  <a:pt x="0" y="123"/>
                </a:lnTo>
              </a:path>
            </a:pathLst>
          </a:custGeom>
          <a:solidFill>
            <a:srgbClr val="3B3B61"/>
          </a:solidFill>
          <a:ln w="9525" cap="rnd">
            <a:noFill/>
            <a:round/>
            <a:headEnd/>
            <a:tailEnd/>
          </a:ln>
        </p:spPr>
        <p:txBody>
          <a:bodyPr/>
          <a:lstStyle/>
          <a:p>
            <a:endParaRPr lang="zh-CN" altLang="en-US"/>
          </a:p>
        </p:txBody>
      </p:sp>
      <p:sp>
        <p:nvSpPr>
          <p:cNvPr id="583" name="Freeform 858"/>
          <p:cNvSpPr>
            <a:spLocks/>
          </p:cNvSpPr>
          <p:nvPr/>
        </p:nvSpPr>
        <p:spPr bwMode="auto">
          <a:xfrm>
            <a:off x="3671888" y="3894138"/>
            <a:ext cx="588962" cy="379412"/>
          </a:xfrm>
          <a:custGeom>
            <a:avLst/>
            <a:gdLst>
              <a:gd name="T0" fmla="*/ 0 w 371"/>
              <a:gd name="T1" fmla="*/ 309978037 h 239"/>
              <a:gd name="T2" fmla="*/ 7559669 w 371"/>
              <a:gd name="T3" fmla="*/ 315018341 h 239"/>
              <a:gd name="T4" fmla="*/ 27720905 w 371"/>
              <a:gd name="T5" fmla="*/ 322579592 h 239"/>
              <a:gd name="T6" fmla="*/ 55443397 w 371"/>
              <a:gd name="T7" fmla="*/ 340219864 h 239"/>
              <a:gd name="T8" fmla="*/ 85685236 w 371"/>
              <a:gd name="T9" fmla="*/ 357861724 h 239"/>
              <a:gd name="T10" fmla="*/ 123486767 w 371"/>
              <a:gd name="T11" fmla="*/ 378022942 h 239"/>
              <a:gd name="T12" fmla="*/ 163809219 w 371"/>
              <a:gd name="T13" fmla="*/ 403224465 h 239"/>
              <a:gd name="T14" fmla="*/ 209172028 w 371"/>
              <a:gd name="T15" fmla="*/ 430945445 h 239"/>
              <a:gd name="T16" fmla="*/ 252015427 w 371"/>
              <a:gd name="T17" fmla="*/ 453627610 h 239"/>
              <a:gd name="T18" fmla="*/ 297378186 w 371"/>
              <a:gd name="T19" fmla="*/ 481348491 h 239"/>
              <a:gd name="T20" fmla="*/ 337700639 w 371"/>
              <a:gd name="T21" fmla="*/ 509070960 h 239"/>
              <a:gd name="T22" fmla="*/ 380542451 w 371"/>
              <a:gd name="T23" fmla="*/ 529232178 h 239"/>
              <a:gd name="T24" fmla="*/ 410784290 w 371"/>
              <a:gd name="T25" fmla="*/ 554433701 h 239"/>
              <a:gd name="T26" fmla="*/ 443547176 w 371"/>
              <a:gd name="T27" fmla="*/ 574594919 h 239"/>
              <a:gd name="T28" fmla="*/ 468748709 w 371"/>
              <a:gd name="T29" fmla="*/ 587194887 h 239"/>
              <a:gd name="T30" fmla="*/ 481348681 w 371"/>
              <a:gd name="T31" fmla="*/ 597275496 h 239"/>
              <a:gd name="T32" fmla="*/ 486388988 w 371"/>
              <a:gd name="T33" fmla="*/ 599796442 h 239"/>
              <a:gd name="T34" fmla="*/ 932457111 w 371"/>
              <a:gd name="T35" fmla="*/ 274695905 h 239"/>
              <a:gd name="T36" fmla="*/ 451106842 w 371"/>
              <a:gd name="T37" fmla="*/ 0 h 239"/>
              <a:gd name="T38" fmla="*/ 0 w 371"/>
              <a:gd name="T39" fmla="*/ 309978037 h 239"/>
              <a:gd name="T40" fmla="*/ 0 w 371"/>
              <a:gd name="T41" fmla="*/ 309978037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3" y="125"/>
                </a:lnTo>
                <a:lnTo>
                  <a:pt x="11" y="128"/>
                </a:lnTo>
                <a:lnTo>
                  <a:pt x="22" y="135"/>
                </a:lnTo>
                <a:lnTo>
                  <a:pt x="34" y="142"/>
                </a:lnTo>
                <a:lnTo>
                  <a:pt x="49" y="150"/>
                </a:lnTo>
                <a:lnTo>
                  <a:pt x="65" y="160"/>
                </a:lnTo>
                <a:lnTo>
                  <a:pt x="83" y="171"/>
                </a:lnTo>
                <a:lnTo>
                  <a:pt x="100" y="180"/>
                </a:lnTo>
                <a:lnTo>
                  <a:pt x="118" y="191"/>
                </a:lnTo>
                <a:lnTo>
                  <a:pt x="134" y="202"/>
                </a:lnTo>
                <a:lnTo>
                  <a:pt x="151" y="210"/>
                </a:lnTo>
                <a:lnTo>
                  <a:pt x="163" y="220"/>
                </a:lnTo>
                <a:lnTo>
                  <a:pt x="176" y="228"/>
                </a:lnTo>
                <a:lnTo>
                  <a:pt x="186" y="233"/>
                </a:lnTo>
                <a:lnTo>
                  <a:pt x="191" y="237"/>
                </a:lnTo>
                <a:lnTo>
                  <a:pt x="193" y="238"/>
                </a:lnTo>
                <a:lnTo>
                  <a:pt x="370" y="109"/>
                </a:lnTo>
                <a:lnTo>
                  <a:pt x="179" y="0"/>
                </a:lnTo>
                <a:lnTo>
                  <a:pt x="0" y="123"/>
                </a:lnTo>
              </a:path>
            </a:pathLst>
          </a:custGeom>
          <a:solidFill>
            <a:srgbClr val="4A4A78"/>
          </a:solidFill>
          <a:ln w="9525" cap="rnd">
            <a:noFill/>
            <a:round/>
            <a:headEnd/>
            <a:tailEnd/>
          </a:ln>
        </p:spPr>
        <p:txBody>
          <a:bodyPr/>
          <a:lstStyle/>
          <a:p>
            <a:endParaRPr lang="zh-CN" altLang="en-US"/>
          </a:p>
        </p:txBody>
      </p:sp>
      <p:sp>
        <p:nvSpPr>
          <p:cNvPr id="584" name="Freeform 859"/>
          <p:cNvSpPr>
            <a:spLocks/>
          </p:cNvSpPr>
          <p:nvPr/>
        </p:nvSpPr>
        <p:spPr bwMode="auto">
          <a:xfrm>
            <a:off x="3670301" y="3889376"/>
            <a:ext cx="588963" cy="379413"/>
          </a:xfrm>
          <a:custGeom>
            <a:avLst/>
            <a:gdLst>
              <a:gd name="T0" fmla="*/ 0 w 371"/>
              <a:gd name="T1" fmla="*/ 307459488 h 239"/>
              <a:gd name="T2" fmla="*/ 10080633 w 371"/>
              <a:gd name="T3" fmla="*/ 312499806 h 239"/>
              <a:gd name="T4" fmla="*/ 27722539 w 371"/>
              <a:gd name="T5" fmla="*/ 322580442 h 239"/>
              <a:gd name="T6" fmla="*/ 55443491 w 371"/>
              <a:gd name="T7" fmla="*/ 337701396 h 239"/>
              <a:gd name="T8" fmla="*/ 85685382 w 371"/>
              <a:gd name="T9" fmla="*/ 355343302 h 239"/>
              <a:gd name="T10" fmla="*/ 123488564 w 371"/>
              <a:gd name="T11" fmla="*/ 375504573 h 239"/>
              <a:gd name="T12" fmla="*/ 163811085 w 371"/>
              <a:gd name="T13" fmla="*/ 400706162 h 239"/>
              <a:gd name="T14" fmla="*/ 209173970 w 371"/>
              <a:gd name="T15" fmla="*/ 425907851 h 239"/>
              <a:gd name="T16" fmla="*/ 254536807 w 371"/>
              <a:gd name="T17" fmla="*/ 451109440 h 239"/>
              <a:gd name="T18" fmla="*/ 297378691 w 371"/>
              <a:gd name="T19" fmla="*/ 481351347 h 239"/>
              <a:gd name="T20" fmla="*/ 340222164 w 371"/>
              <a:gd name="T21" fmla="*/ 506552937 h 239"/>
              <a:gd name="T22" fmla="*/ 380544685 w 371"/>
              <a:gd name="T23" fmla="*/ 529233573 h 239"/>
              <a:gd name="T24" fmla="*/ 413305939 w 371"/>
              <a:gd name="T25" fmla="*/ 551915797 h 239"/>
              <a:gd name="T26" fmla="*/ 443547929 w 371"/>
              <a:gd name="T27" fmla="*/ 569556116 h 239"/>
              <a:gd name="T28" fmla="*/ 468749505 w 371"/>
              <a:gd name="T29" fmla="*/ 584677070 h 239"/>
              <a:gd name="T30" fmla="*/ 481351086 w 371"/>
              <a:gd name="T31" fmla="*/ 594757705 h 239"/>
              <a:gd name="T32" fmla="*/ 486391401 w 371"/>
              <a:gd name="T33" fmla="*/ 599798023 h 239"/>
              <a:gd name="T34" fmla="*/ 932458694 w 371"/>
              <a:gd name="T35" fmla="*/ 274698216 h 239"/>
              <a:gd name="T36" fmla="*/ 451109195 w 371"/>
              <a:gd name="T37" fmla="*/ 0 h 239"/>
              <a:gd name="T38" fmla="*/ 0 w 371"/>
              <a:gd name="T39" fmla="*/ 307459488 h 239"/>
              <a:gd name="T40" fmla="*/ 0 w 371"/>
              <a:gd name="T41" fmla="*/ 307459488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2"/>
                </a:moveTo>
                <a:lnTo>
                  <a:pt x="4" y="124"/>
                </a:lnTo>
                <a:lnTo>
                  <a:pt x="11" y="128"/>
                </a:lnTo>
                <a:lnTo>
                  <a:pt x="22" y="134"/>
                </a:lnTo>
                <a:lnTo>
                  <a:pt x="34" y="141"/>
                </a:lnTo>
                <a:lnTo>
                  <a:pt x="49" y="149"/>
                </a:lnTo>
                <a:lnTo>
                  <a:pt x="65" y="159"/>
                </a:lnTo>
                <a:lnTo>
                  <a:pt x="83" y="169"/>
                </a:lnTo>
                <a:lnTo>
                  <a:pt x="101" y="179"/>
                </a:lnTo>
                <a:lnTo>
                  <a:pt x="118" y="191"/>
                </a:lnTo>
                <a:lnTo>
                  <a:pt x="135" y="201"/>
                </a:lnTo>
                <a:lnTo>
                  <a:pt x="151" y="210"/>
                </a:lnTo>
                <a:lnTo>
                  <a:pt x="164" y="219"/>
                </a:lnTo>
                <a:lnTo>
                  <a:pt x="176" y="226"/>
                </a:lnTo>
                <a:lnTo>
                  <a:pt x="186" y="232"/>
                </a:lnTo>
                <a:lnTo>
                  <a:pt x="191" y="236"/>
                </a:lnTo>
                <a:lnTo>
                  <a:pt x="193" y="238"/>
                </a:lnTo>
                <a:lnTo>
                  <a:pt x="370" y="109"/>
                </a:lnTo>
                <a:lnTo>
                  <a:pt x="179" y="0"/>
                </a:lnTo>
                <a:lnTo>
                  <a:pt x="0" y="122"/>
                </a:lnTo>
              </a:path>
            </a:pathLst>
          </a:custGeom>
          <a:solidFill>
            <a:srgbClr val="54548C"/>
          </a:solidFill>
          <a:ln w="9525" cap="rnd">
            <a:noFill/>
            <a:round/>
            <a:headEnd/>
            <a:tailEnd/>
          </a:ln>
        </p:spPr>
        <p:txBody>
          <a:bodyPr/>
          <a:lstStyle/>
          <a:p>
            <a:endParaRPr lang="zh-CN" altLang="en-US"/>
          </a:p>
        </p:txBody>
      </p:sp>
      <p:sp>
        <p:nvSpPr>
          <p:cNvPr id="585" name="Freeform 860"/>
          <p:cNvSpPr>
            <a:spLocks/>
          </p:cNvSpPr>
          <p:nvPr/>
        </p:nvSpPr>
        <p:spPr bwMode="auto">
          <a:xfrm>
            <a:off x="3668713" y="3883026"/>
            <a:ext cx="588962" cy="379413"/>
          </a:xfrm>
          <a:custGeom>
            <a:avLst/>
            <a:gdLst>
              <a:gd name="T0" fmla="*/ 0 w 371"/>
              <a:gd name="T1" fmla="*/ 309980441 h 239"/>
              <a:gd name="T2" fmla="*/ 10080616 w 371"/>
              <a:gd name="T3" fmla="*/ 312499806 h 239"/>
              <a:gd name="T4" fmla="*/ 27720905 w 371"/>
              <a:gd name="T5" fmla="*/ 322580442 h 239"/>
              <a:gd name="T6" fmla="*/ 55443397 w 371"/>
              <a:gd name="T7" fmla="*/ 335182030 h 239"/>
              <a:gd name="T8" fmla="*/ 85685236 w 371"/>
              <a:gd name="T9" fmla="*/ 355343302 h 239"/>
              <a:gd name="T10" fmla="*/ 123486767 w 371"/>
              <a:gd name="T11" fmla="*/ 378023938 h 239"/>
              <a:gd name="T12" fmla="*/ 163809219 w 371"/>
              <a:gd name="T13" fmla="*/ 400706162 h 239"/>
              <a:gd name="T14" fmla="*/ 209172028 w 371"/>
              <a:gd name="T15" fmla="*/ 428427216 h 239"/>
              <a:gd name="T16" fmla="*/ 254534787 w 371"/>
              <a:gd name="T17" fmla="*/ 451109440 h 239"/>
              <a:gd name="T18" fmla="*/ 297378186 w 371"/>
              <a:gd name="T19" fmla="*/ 478830395 h 239"/>
              <a:gd name="T20" fmla="*/ 340219998 w 371"/>
              <a:gd name="T21" fmla="*/ 506552937 h 239"/>
              <a:gd name="T22" fmla="*/ 380542451 w 371"/>
              <a:gd name="T23" fmla="*/ 529233573 h 239"/>
              <a:gd name="T24" fmla="*/ 415824597 w 371"/>
              <a:gd name="T25" fmla="*/ 551915797 h 239"/>
              <a:gd name="T26" fmla="*/ 443547176 w 371"/>
              <a:gd name="T27" fmla="*/ 569556116 h 239"/>
              <a:gd name="T28" fmla="*/ 468748709 w 371"/>
              <a:gd name="T29" fmla="*/ 587198022 h 239"/>
              <a:gd name="T30" fmla="*/ 481348681 w 371"/>
              <a:gd name="T31" fmla="*/ 594757705 h 239"/>
              <a:gd name="T32" fmla="*/ 488909935 w 371"/>
              <a:gd name="T33" fmla="*/ 599798023 h 239"/>
              <a:gd name="T34" fmla="*/ 932457111 w 371"/>
              <a:gd name="T35" fmla="*/ 274698216 h 239"/>
              <a:gd name="T36" fmla="*/ 451106842 w 371"/>
              <a:gd name="T37" fmla="*/ 0 h 239"/>
              <a:gd name="T38" fmla="*/ 0 w 371"/>
              <a:gd name="T39" fmla="*/ 309980441 h 239"/>
              <a:gd name="T40" fmla="*/ 0 w 371"/>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4" y="124"/>
                </a:lnTo>
                <a:lnTo>
                  <a:pt x="11" y="128"/>
                </a:lnTo>
                <a:lnTo>
                  <a:pt x="22" y="133"/>
                </a:lnTo>
                <a:lnTo>
                  <a:pt x="34" y="141"/>
                </a:lnTo>
                <a:lnTo>
                  <a:pt x="49" y="150"/>
                </a:lnTo>
                <a:lnTo>
                  <a:pt x="65" y="159"/>
                </a:lnTo>
                <a:lnTo>
                  <a:pt x="83" y="170"/>
                </a:lnTo>
                <a:lnTo>
                  <a:pt x="101" y="179"/>
                </a:lnTo>
                <a:lnTo>
                  <a:pt x="118" y="190"/>
                </a:lnTo>
                <a:lnTo>
                  <a:pt x="135" y="201"/>
                </a:lnTo>
                <a:lnTo>
                  <a:pt x="151" y="210"/>
                </a:lnTo>
                <a:lnTo>
                  <a:pt x="165" y="219"/>
                </a:lnTo>
                <a:lnTo>
                  <a:pt x="176" y="226"/>
                </a:lnTo>
                <a:lnTo>
                  <a:pt x="186" y="233"/>
                </a:lnTo>
                <a:lnTo>
                  <a:pt x="191" y="236"/>
                </a:lnTo>
                <a:lnTo>
                  <a:pt x="194" y="238"/>
                </a:lnTo>
                <a:lnTo>
                  <a:pt x="370" y="109"/>
                </a:lnTo>
                <a:lnTo>
                  <a:pt x="179" y="0"/>
                </a:lnTo>
                <a:lnTo>
                  <a:pt x="0" y="123"/>
                </a:lnTo>
              </a:path>
            </a:pathLst>
          </a:custGeom>
          <a:solidFill>
            <a:srgbClr val="6363A3"/>
          </a:solidFill>
          <a:ln w="9525" cap="rnd">
            <a:noFill/>
            <a:round/>
            <a:headEnd/>
            <a:tailEnd/>
          </a:ln>
        </p:spPr>
        <p:txBody>
          <a:bodyPr/>
          <a:lstStyle/>
          <a:p>
            <a:endParaRPr lang="zh-CN" altLang="en-US"/>
          </a:p>
        </p:txBody>
      </p:sp>
      <p:sp>
        <p:nvSpPr>
          <p:cNvPr id="586" name="Freeform 861"/>
          <p:cNvSpPr>
            <a:spLocks/>
          </p:cNvSpPr>
          <p:nvPr/>
        </p:nvSpPr>
        <p:spPr bwMode="auto">
          <a:xfrm>
            <a:off x="3668713" y="3876676"/>
            <a:ext cx="588962" cy="379413"/>
          </a:xfrm>
          <a:custGeom>
            <a:avLst/>
            <a:gdLst>
              <a:gd name="T0" fmla="*/ 0 w 371"/>
              <a:gd name="T1" fmla="*/ 309980441 h 239"/>
              <a:gd name="T2" fmla="*/ 10080616 w 371"/>
              <a:gd name="T3" fmla="*/ 312499806 h 239"/>
              <a:gd name="T4" fmla="*/ 25201539 w 371"/>
              <a:gd name="T5" fmla="*/ 322580442 h 239"/>
              <a:gd name="T6" fmla="*/ 52922450 w 371"/>
              <a:gd name="T7" fmla="*/ 337701396 h 239"/>
              <a:gd name="T8" fmla="*/ 83164289 w 371"/>
              <a:gd name="T9" fmla="*/ 357862667 h 239"/>
              <a:gd name="T10" fmla="*/ 120967407 w 371"/>
              <a:gd name="T11" fmla="*/ 378023938 h 239"/>
              <a:gd name="T12" fmla="*/ 163809219 w 371"/>
              <a:gd name="T13" fmla="*/ 400706162 h 239"/>
              <a:gd name="T14" fmla="*/ 206652619 w 371"/>
              <a:gd name="T15" fmla="*/ 428427216 h 239"/>
              <a:gd name="T16" fmla="*/ 252015427 w 371"/>
              <a:gd name="T17" fmla="*/ 453628805 h 239"/>
              <a:gd name="T18" fmla="*/ 294857239 w 371"/>
              <a:gd name="T19" fmla="*/ 478830395 h 239"/>
              <a:gd name="T20" fmla="*/ 337700639 w 371"/>
              <a:gd name="T21" fmla="*/ 506552937 h 239"/>
              <a:gd name="T22" fmla="*/ 380542451 w 371"/>
              <a:gd name="T23" fmla="*/ 529233573 h 239"/>
              <a:gd name="T24" fmla="*/ 413305237 w 371"/>
              <a:gd name="T25" fmla="*/ 554435162 h 239"/>
              <a:gd name="T26" fmla="*/ 441026229 w 371"/>
              <a:gd name="T27" fmla="*/ 572077069 h 239"/>
              <a:gd name="T28" fmla="*/ 466227762 w 371"/>
              <a:gd name="T29" fmla="*/ 587198022 h 239"/>
              <a:gd name="T30" fmla="*/ 481348681 w 371"/>
              <a:gd name="T31" fmla="*/ 597278658 h 239"/>
              <a:gd name="T32" fmla="*/ 486388988 w 371"/>
              <a:gd name="T33" fmla="*/ 599798023 h 239"/>
              <a:gd name="T34" fmla="*/ 932457111 w 371"/>
              <a:gd name="T35" fmla="*/ 274698216 h 239"/>
              <a:gd name="T36" fmla="*/ 451106842 w 371"/>
              <a:gd name="T37" fmla="*/ 0 h 239"/>
              <a:gd name="T38" fmla="*/ 0 w 371"/>
              <a:gd name="T39" fmla="*/ 309980441 h 239"/>
              <a:gd name="T40" fmla="*/ 0 w 371"/>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4" y="124"/>
                </a:lnTo>
                <a:lnTo>
                  <a:pt x="10" y="128"/>
                </a:lnTo>
                <a:lnTo>
                  <a:pt x="21" y="134"/>
                </a:lnTo>
                <a:lnTo>
                  <a:pt x="33" y="142"/>
                </a:lnTo>
                <a:lnTo>
                  <a:pt x="48" y="150"/>
                </a:lnTo>
                <a:lnTo>
                  <a:pt x="65" y="159"/>
                </a:lnTo>
                <a:lnTo>
                  <a:pt x="82" y="170"/>
                </a:lnTo>
                <a:lnTo>
                  <a:pt x="100" y="180"/>
                </a:lnTo>
                <a:lnTo>
                  <a:pt x="117" y="190"/>
                </a:lnTo>
                <a:lnTo>
                  <a:pt x="134" y="201"/>
                </a:lnTo>
                <a:lnTo>
                  <a:pt x="151" y="210"/>
                </a:lnTo>
                <a:lnTo>
                  <a:pt x="164" y="220"/>
                </a:lnTo>
                <a:lnTo>
                  <a:pt x="175" y="227"/>
                </a:lnTo>
                <a:lnTo>
                  <a:pt x="185" y="233"/>
                </a:lnTo>
                <a:lnTo>
                  <a:pt x="191" y="237"/>
                </a:lnTo>
                <a:lnTo>
                  <a:pt x="193" y="238"/>
                </a:lnTo>
                <a:lnTo>
                  <a:pt x="370" y="109"/>
                </a:lnTo>
                <a:lnTo>
                  <a:pt x="179" y="0"/>
                </a:lnTo>
                <a:lnTo>
                  <a:pt x="0" y="123"/>
                </a:lnTo>
              </a:path>
            </a:pathLst>
          </a:custGeom>
          <a:solidFill>
            <a:srgbClr val="7070BA"/>
          </a:solidFill>
          <a:ln w="9525" cap="rnd">
            <a:noFill/>
            <a:round/>
            <a:headEnd/>
            <a:tailEnd/>
          </a:ln>
        </p:spPr>
        <p:txBody>
          <a:bodyPr/>
          <a:lstStyle/>
          <a:p>
            <a:endParaRPr lang="zh-CN" altLang="en-US"/>
          </a:p>
        </p:txBody>
      </p:sp>
      <p:sp>
        <p:nvSpPr>
          <p:cNvPr id="587" name="Freeform 862"/>
          <p:cNvSpPr>
            <a:spLocks/>
          </p:cNvSpPr>
          <p:nvPr/>
        </p:nvSpPr>
        <p:spPr bwMode="auto">
          <a:xfrm>
            <a:off x="3667126" y="3870326"/>
            <a:ext cx="588963" cy="379413"/>
          </a:xfrm>
          <a:custGeom>
            <a:avLst/>
            <a:gdLst>
              <a:gd name="T0" fmla="*/ 0 w 371"/>
              <a:gd name="T1" fmla="*/ 309980441 h 239"/>
              <a:gd name="T2" fmla="*/ 10080633 w 371"/>
              <a:gd name="T3" fmla="*/ 312499806 h 239"/>
              <a:gd name="T4" fmla="*/ 25201582 w 371"/>
              <a:gd name="T5" fmla="*/ 322580442 h 239"/>
              <a:gd name="T6" fmla="*/ 52924127 w 371"/>
              <a:gd name="T7" fmla="*/ 337701396 h 239"/>
              <a:gd name="T8" fmla="*/ 85685382 w 371"/>
              <a:gd name="T9" fmla="*/ 355343302 h 239"/>
              <a:gd name="T10" fmla="*/ 123488564 w 371"/>
              <a:gd name="T11" fmla="*/ 375504573 h 239"/>
              <a:gd name="T12" fmla="*/ 163811085 w 371"/>
              <a:gd name="T13" fmla="*/ 400706162 h 239"/>
              <a:gd name="T14" fmla="*/ 209173970 w 371"/>
              <a:gd name="T15" fmla="*/ 428427216 h 239"/>
              <a:gd name="T16" fmla="*/ 252015855 w 371"/>
              <a:gd name="T17" fmla="*/ 453628805 h 239"/>
              <a:gd name="T18" fmla="*/ 297378691 w 371"/>
              <a:gd name="T19" fmla="*/ 481351347 h 239"/>
              <a:gd name="T20" fmla="*/ 337701212 w 371"/>
              <a:gd name="T21" fmla="*/ 509072302 h 239"/>
              <a:gd name="T22" fmla="*/ 380544685 w 371"/>
              <a:gd name="T23" fmla="*/ 531754526 h 239"/>
              <a:gd name="T24" fmla="*/ 413305939 w 371"/>
              <a:gd name="T25" fmla="*/ 554435162 h 239"/>
              <a:gd name="T26" fmla="*/ 443547929 w 371"/>
              <a:gd name="T27" fmla="*/ 572077069 h 239"/>
              <a:gd name="T28" fmla="*/ 468749505 w 371"/>
              <a:gd name="T29" fmla="*/ 587198022 h 239"/>
              <a:gd name="T30" fmla="*/ 481351086 w 371"/>
              <a:gd name="T31" fmla="*/ 597278658 h 239"/>
              <a:gd name="T32" fmla="*/ 486391401 w 371"/>
              <a:gd name="T33" fmla="*/ 599798023 h 239"/>
              <a:gd name="T34" fmla="*/ 932458694 w 371"/>
              <a:gd name="T35" fmla="*/ 277217581 h 239"/>
              <a:gd name="T36" fmla="*/ 451109195 w 371"/>
              <a:gd name="T37" fmla="*/ 0 h 239"/>
              <a:gd name="T38" fmla="*/ 0 w 371"/>
              <a:gd name="T39" fmla="*/ 309980441 h 239"/>
              <a:gd name="T40" fmla="*/ 0 w 371"/>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4" y="124"/>
                </a:lnTo>
                <a:lnTo>
                  <a:pt x="10" y="128"/>
                </a:lnTo>
                <a:lnTo>
                  <a:pt x="21" y="134"/>
                </a:lnTo>
                <a:lnTo>
                  <a:pt x="34" y="141"/>
                </a:lnTo>
                <a:lnTo>
                  <a:pt x="49" y="149"/>
                </a:lnTo>
                <a:lnTo>
                  <a:pt x="65" y="159"/>
                </a:lnTo>
                <a:lnTo>
                  <a:pt x="83" y="170"/>
                </a:lnTo>
                <a:lnTo>
                  <a:pt x="100" y="180"/>
                </a:lnTo>
                <a:lnTo>
                  <a:pt x="118" y="191"/>
                </a:lnTo>
                <a:lnTo>
                  <a:pt x="134" y="202"/>
                </a:lnTo>
                <a:lnTo>
                  <a:pt x="151" y="211"/>
                </a:lnTo>
                <a:lnTo>
                  <a:pt x="164" y="220"/>
                </a:lnTo>
                <a:lnTo>
                  <a:pt x="176" y="227"/>
                </a:lnTo>
                <a:lnTo>
                  <a:pt x="186" y="233"/>
                </a:lnTo>
                <a:lnTo>
                  <a:pt x="191" y="237"/>
                </a:lnTo>
                <a:lnTo>
                  <a:pt x="193" y="238"/>
                </a:lnTo>
                <a:lnTo>
                  <a:pt x="370" y="110"/>
                </a:lnTo>
                <a:lnTo>
                  <a:pt x="179" y="0"/>
                </a:lnTo>
                <a:lnTo>
                  <a:pt x="0" y="123"/>
                </a:lnTo>
              </a:path>
            </a:pathLst>
          </a:custGeom>
          <a:solidFill>
            <a:srgbClr val="8080D1"/>
          </a:solidFill>
          <a:ln w="9525" cap="rnd">
            <a:noFill/>
            <a:round/>
            <a:headEnd/>
            <a:tailEnd/>
          </a:ln>
        </p:spPr>
        <p:txBody>
          <a:bodyPr/>
          <a:lstStyle/>
          <a:p>
            <a:endParaRPr lang="zh-CN" altLang="en-US"/>
          </a:p>
        </p:txBody>
      </p:sp>
      <p:sp>
        <p:nvSpPr>
          <p:cNvPr id="588" name="Freeform 863"/>
          <p:cNvSpPr>
            <a:spLocks/>
          </p:cNvSpPr>
          <p:nvPr/>
        </p:nvSpPr>
        <p:spPr bwMode="auto">
          <a:xfrm>
            <a:off x="3665538" y="3863976"/>
            <a:ext cx="588962" cy="379413"/>
          </a:xfrm>
          <a:custGeom>
            <a:avLst/>
            <a:gdLst>
              <a:gd name="T0" fmla="*/ 0 w 371"/>
              <a:gd name="T1" fmla="*/ 309980441 h 239"/>
              <a:gd name="T2" fmla="*/ 10080616 w 371"/>
              <a:gd name="T3" fmla="*/ 312499806 h 239"/>
              <a:gd name="T4" fmla="*/ 27720905 w 371"/>
              <a:gd name="T5" fmla="*/ 322580442 h 239"/>
              <a:gd name="T6" fmla="*/ 55443397 w 371"/>
              <a:gd name="T7" fmla="*/ 337701396 h 239"/>
              <a:gd name="T8" fmla="*/ 85685236 w 371"/>
              <a:gd name="T9" fmla="*/ 355343302 h 239"/>
              <a:gd name="T10" fmla="*/ 126007714 w 371"/>
              <a:gd name="T11" fmla="*/ 378023938 h 239"/>
              <a:gd name="T12" fmla="*/ 163809219 w 371"/>
              <a:gd name="T13" fmla="*/ 403225528 h 239"/>
              <a:gd name="T14" fmla="*/ 209172028 w 371"/>
              <a:gd name="T15" fmla="*/ 430948169 h 239"/>
              <a:gd name="T16" fmla="*/ 252015427 w 371"/>
              <a:gd name="T17" fmla="*/ 453628805 h 239"/>
              <a:gd name="T18" fmla="*/ 299897546 w 371"/>
              <a:gd name="T19" fmla="*/ 481351347 h 239"/>
              <a:gd name="T20" fmla="*/ 337700639 w 371"/>
              <a:gd name="T21" fmla="*/ 509072302 h 239"/>
              <a:gd name="T22" fmla="*/ 380542451 w 371"/>
              <a:gd name="T23" fmla="*/ 529233573 h 239"/>
              <a:gd name="T24" fmla="*/ 413305237 w 371"/>
              <a:gd name="T25" fmla="*/ 554435162 h 239"/>
              <a:gd name="T26" fmla="*/ 443547176 w 371"/>
              <a:gd name="T27" fmla="*/ 572077069 h 239"/>
              <a:gd name="T28" fmla="*/ 468748709 w 371"/>
              <a:gd name="T29" fmla="*/ 587198022 h 239"/>
              <a:gd name="T30" fmla="*/ 483869628 w 371"/>
              <a:gd name="T31" fmla="*/ 597278658 h 239"/>
              <a:gd name="T32" fmla="*/ 486388988 w 371"/>
              <a:gd name="T33" fmla="*/ 599798023 h 239"/>
              <a:gd name="T34" fmla="*/ 932457111 w 371"/>
              <a:gd name="T35" fmla="*/ 274698216 h 239"/>
              <a:gd name="T36" fmla="*/ 451106842 w 371"/>
              <a:gd name="T37" fmla="*/ 0 h 239"/>
              <a:gd name="T38" fmla="*/ 0 w 371"/>
              <a:gd name="T39" fmla="*/ 309980441 h 239"/>
              <a:gd name="T40" fmla="*/ 0 w 371"/>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4" y="124"/>
                </a:lnTo>
                <a:lnTo>
                  <a:pt x="11" y="128"/>
                </a:lnTo>
                <a:lnTo>
                  <a:pt x="22" y="134"/>
                </a:lnTo>
                <a:lnTo>
                  <a:pt x="34" y="141"/>
                </a:lnTo>
                <a:lnTo>
                  <a:pt x="50" y="150"/>
                </a:lnTo>
                <a:lnTo>
                  <a:pt x="65" y="160"/>
                </a:lnTo>
                <a:lnTo>
                  <a:pt x="83" y="171"/>
                </a:lnTo>
                <a:lnTo>
                  <a:pt x="100" y="180"/>
                </a:lnTo>
                <a:lnTo>
                  <a:pt x="119" y="191"/>
                </a:lnTo>
                <a:lnTo>
                  <a:pt x="134" y="202"/>
                </a:lnTo>
                <a:lnTo>
                  <a:pt x="151" y="210"/>
                </a:lnTo>
                <a:lnTo>
                  <a:pt x="164" y="220"/>
                </a:lnTo>
                <a:lnTo>
                  <a:pt x="176" y="227"/>
                </a:lnTo>
                <a:lnTo>
                  <a:pt x="186" y="233"/>
                </a:lnTo>
                <a:lnTo>
                  <a:pt x="192" y="237"/>
                </a:lnTo>
                <a:lnTo>
                  <a:pt x="193" y="238"/>
                </a:lnTo>
                <a:lnTo>
                  <a:pt x="370" y="109"/>
                </a:lnTo>
                <a:lnTo>
                  <a:pt x="179" y="0"/>
                </a:lnTo>
                <a:lnTo>
                  <a:pt x="0" y="123"/>
                </a:lnTo>
              </a:path>
            </a:pathLst>
          </a:custGeom>
          <a:solidFill>
            <a:srgbClr val="8C8CE8"/>
          </a:solidFill>
          <a:ln w="9525" cap="rnd">
            <a:noFill/>
            <a:round/>
            <a:headEnd/>
            <a:tailEnd/>
          </a:ln>
        </p:spPr>
        <p:txBody>
          <a:bodyPr/>
          <a:lstStyle/>
          <a:p>
            <a:endParaRPr lang="zh-CN" altLang="en-US"/>
          </a:p>
        </p:txBody>
      </p:sp>
      <p:sp>
        <p:nvSpPr>
          <p:cNvPr id="589" name="Freeform 864"/>
          <p:cNvSpPr>
            <a:spLocks/>
          </p:cNvSpPr>
          <p:nvPr/>
        </p:nvSpPr>
        <p:spPr bwMode="auto">
          <a:xfrm>
            <a:off x="3678239" y="3917951"/>
            <a:ext cx="587375" cy="379413"/>
          </a:xfrm>
          <a:custGeom>
            <a:avLst/>
            <a:gdLst>
              <a:gd name="T0" fmla="*/ 0 w 370"/>
              <a:gd name="T1" fmla="*/ 309980441 h 239"/>
              <a:gd name="T2" fmla="*/ 10080625 w 370"/>
              <a:gd name="T3" fmla="*/ 312499806 h 239"/>
              <a:gd name="T4" fmla="*/ 27722516 w 370"/>
              <a:gd name="T5" fmla="*/ 322580442 h 239"/>
              <a:gd name="T6" fmla="*/ 55443444 w 370"/>
              <a:gd name="T7" fmla="*/ 335182030 h 239"/>
              <a:gd name="T8" fmla="*/ 85685309 w 370"/>
              <a:gd name="T9" fmla="*/ 355343302 h 239"/>
              <a:gd name="T10" fmla="*/ 123486871 w 370"/>
              <a:gd name="T11" fmla="*/ 375504573 h 239"/>
              <a:gd name="T12" fmla="*/ 163810946 w 370"/>
              <a:gd name="T13" fmla="*/ 400706162 h 239"/>
              <a:gd name="T14" fmla="*/ 209173793 w 370"/>
              <a:gd name="T15" fmla="*/ 425907851 h 239"/>
              <a:gd name="T16" fmla="*/ 252015641 w 370"/>
              <a:gd name="T17" fmla="*/ 451109440 h 239"/>
              <a:gd name="T18" fmla="*/ 297378439 w 370"/>
              <a:gd name="T19" fmla="*/ 478830395 h 239"/>
              <a:gd name="T20" fmla="*/ 337700925 w 370"/>
              <a:gd name="T21" fmla="*/ 506552937 h 239"/>
              <a:gd name="T22" fmla="*/ 378023412 w 370"/>
              <a:gd name="T23" fmla="*/ 529233573 h 239"/>
              <a:gd name="T24" fmla="*/ 413305588 w 370"/>
              <a:gd name="T25" fmla="*/ 551915797 h 239"/>
              <a:gd name="T26" fmla="*/ 443547552 w 370"/>
              <a:gd name="T27" fmla="*/ 569556116 h 239"/>
              <a:gd name="T28" fmla="*/ 463708795 w 370"/>
              <a:gd name="T29" fmla="*/ 584677070 h 239"/>
              <a:gd name="T30" fmla="*/ 478829728 w 370"/>
              <a:gd name="T31" fmla="*/ 594757705 h 239"/>
              <a:gd name="T32" fmla="*/ 486389400 w 370"/>
              <a:gd name="T33" fmla="*/ 599798023 h 239"/>
              <a:gd name="T34" fmla="*/ 929938540 w 370"/>
              <a:gd name="T35" fmla="*/ 274698216 h 239"/>
              <a:gd name="T36" fmla="*/ 451108812 w 370"/>
              <a:gd name="T37" fmla="*/ 0 h 239"/>
              <a:gd name="T38" fmla="*/ 0 w 370"/>
              <a:gd name="T39" fmla="*/ 309980441 h 239"/>
              <a:gd name="T40" fmla="*/ 0 w 370"/>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0"/>
              <a:gd name="T64" fmla="*/ 0 h 239"/>
              <a:gd name="T65" fmla="*/ 370 w 370"/>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0" h="239">
                <a:moveTo>
                  <a:pt x="0" y="123"/>
                </a:moveTo>
                <a:lnTo>
                  <a:pt x="4" y="124"/>
                </a:lnTo>
                <a:lnTo>
                  <a:pt x="11" y="128"/>
                </a:lnTo>
                <a:lnTo>
                  <a:pt x="22" y="133"/>
                </a:lnTo>
                <a:lnTo>
                  <a:pt x="34" y="141"/>
                </a:lnTo>
                <a:lnTo>
                  <a:pt x="49" y="149"/>
                </a:lnTo>
                <a:lnTo>
                  <a:pt x="65" y="159"/>
                </a:lnTo>
                <a:lnTo>
                  <a:pt x="83" y="169"/>
                </a:lnTo>
                <a:lnTo>
                  <a:pt x="100" y="179"/>
                </a:lnTo>
                <a:lnTo>
                  <a:pt x="118" y="190"/>
                </a:lnTo>
                <a:lnTo>
                  <a:pt x="134" y="201"/>
                </a:lnTo>
                <a:lnTo>
                  <a:pt x="150" y="210"/>
                </a:lnTo>
                <a:lnTo>
                  <a:pt x="164" y="219"/>
                </a:lnTo>
                <a:lnTo>
                  <a:pt x="176" y="226"/>
                </a:lnTo>
                <a:lnTo>
                  <a:pt x="184" y="232"/>
                </a:lnTo>
                <a:lnTo>
                  <a:pt x="190" y="236"/>
                </a:lnTo>
                <a:lnTo>
                  <a:pt x="193" y="238"/>
                </a:lnTo>
                <a:lnTo>
                  <a:pt x="369" y="109"/>
                </a:lnTo>
                <a:lnTo>
                  <a:pt x="179" y="0"/>
                </a:lnTo>
                <a:lnTo>
                  <a:pt x="0" y="123"/>
                </a:lnTo>
              </a:path>
            </a:pathLst>
          </a:custGeom>
          <a:solidFill>
            <a:srgbClr val="12121C"/>
          </a:solidFill>
          <a:ln w="9525" cap="rnd">
            <a:noFill/>
            <a:round/>
            <a:headEnd/>
            <a:tailEnd/>
          </a:ln>
        </p:spPr>
        <p:txBody>
          <a:bodyPr/>
          <a:lstStyle/>
          <a:p>
            <a:endParaRPr lang="zh-CN" altLang="en-US"/>
          </a:p>
        </p:txBody>
      </p:sp>
      <p:sp>
        <p:nvSpPr>
          <p:cNvPr id="590" name="Freeform 865"/>
          <p:cNvSpPr>
            <a:spLocks/>
          </p:cNvSpPr>
          <p:nvPr/>
        </p:nvSpPr>
        <p:spPr bwMode="auto">
          <a:xfrm>
            <a:off x="3678239" y="3911601"/>
            <a:ext cx="585787" cy="379413"/>
          </a:xfrm>
          <a:custGeom>
            <a:avLst/>
            <a:gdLst>
              <a:gd name="T0" fmla="*/ 0 w 369"/>
              <a:gd name="T1" fmla="*/ 309980441 h 239"/>
              <a:gd name="T2" fmla="*/ 7559669 w 369"/>
              <a:gd name="T3" fmla="*/ 309980441 h 239"/>
              <a:gd name="T4" fmla="*/ 25201539 w 369"/>
              <a:gd name="T5" fmla="*/ 322580442 h 239"/>
              <a:gd name="T6" fmla="*/ 52922450 w 369"/>
              <a:gd name="T7" fmla="*/ 337701396 h 239"/>
              <a:gd name="T8" fmla="*/ 83164289 w 369"/>
              <a:gd name="T9" fmla="*/ 355343302 h 239"/>
              <a:gd name="T10" fmla="*/ 120967406 w 369"/>
              <a:gd name="T11" fmla="*/ 375504573 h 239"/>
              <a:gd name="T12" fmla="*/ 161289859 w 369"/>
              <a:gd name="T13" fmla="*/ 400706162 h 239"/>
              <a:gd name="T14" fmla="*/ 206652617 w 369"/>
              <a:gd name="T15" fmla="*/ 428427216 h 239"/>
              <a:gd name="T16" fmla="*/ 249494479 w 369"/>
              <a:gd name="T17" fmla="*/ 453628805 h 239"/>
              <a:gd name="T18" fmla="*/ 294857237 w 369"/>
              <a:gd name="T19" fmla="*/ 478830395 h 239"/>
              <a:gd name="T20" fmla="*/ 335179690 w 369"/>
              <a:gd name="T21" fmla="*/ 506552937 h 239"/>
              <a:gd name="T22" fmla="*/ 375502142 w 369"/>
              <a:gd name="T23" fmla="*/ 529233573 h 239"/>
              <a:gd name="T24" fmla="*/ 410784288 w 369"/>
              <a:gd name="T25" fmla="*/ 554435162 h 239"/>
              <a:gd name="T26" fmla="*/ 441026226 w 369"/>
              <a:gd name="T27" fmla="*/ 569556116 h 239"/>
              <a:gd name="T28" fmla="*/ 463708399 w 369"/>
              <a:gd name="T29" fmla="*/ 587198022 h 239"/>
              <a:gd name="T30" fmla="*/ 476308372 w 369"/>
              <a:gd name="T31" fmla="*/ 597278658 h 239"/>
              <a:gd name="T32" fmla="*/ 483869625 w 369"/>
              <a:gd name="T33" fmla="*/ 599798023 h 239"/>
              <a:gd name="T34" fmla="*/ 927416798 w 369"/>
              <a:gd name="T35" fmla="*/ 274698216 h 239"/>
              <a:gd name="T36" fmla="*/ 451106839 w 369"/>
              <a:gd name="T37" fmla="*/ 0 h 239"/>
              <a:gd name="T38" fmla="*/ 0 w 369"/>
              <a:gd name="T39" fmla="*/ 309980441 h 239"/>
              <a:gd name="T40" fmla="*/ 0 w 369"/>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9"/>
              <a:gd name="T64" fmla="*/ 0 h 239"/>
              <a:gd name="T65" fmla="*/ 369 w 369"/>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9" h="239">
                <a:moveTo>
                  <a:pt x="0" y="123"/>
                </a:moveTo>
                <a:lnTo>
                  <a:pt x="3" y="123"/>
                </a:lnTo>
                <a:lnTo>
                  <a:pt x="10" y="128"/>
                </a:lnTo>
                <a:lnTo>
                  <a:pt x="21" y="134"/>
                </a:lnTo>
                <a:lnTo>
                  <a:pt x="33" y="141"/>
                </a:lnTo>
                <a:lnTo>
                  <a:pt x="48" y="149"/>
                </a:lnTo>
                <a:lnTo>
                  <a:pt x="64" y="159"/>
                </a:lnTo>
                <a:lnTo>
                  <a:pt x="82" y="170"/>
                </a:lnTo>
                <a:lnTo>
                  <a:pt x="99" y="180"/>
                </a:lnTo>
                <a:lnTo>
                  <a:pt x="117" y="190"/>
                </a:lnTo>
                <a:lnTo>
                  <a:pt x="133" y="201"/>
                </a:lnTo>
                <a:lnTo>
                  <a:pt x="149" y="210"/>
                </a:lnTo>
                <a:lnTo>
                  <a:pt x="163" y="220"/>
                </a:lnTo>
                <a:lnTo>
                  <a:pt x="175" y="226"/>
                </a:lnTo>
                <a:lnTo>
                  <a:pt x="184" y="233"/>
                </a:lnTo>
                <a:lnTo>
                  <a:pt x="189" y="237"/>
                </a:lnTo>
                <a:lnTo>
                  <a:pt x="192" y="238"/>
                </a:lnTo>
                <a:lnTo>
                  <a:pt x="368" y="109"/>
                </a:lnTo>
                <a:lnTo>
                  <a:pt x="179" y="0"/>
                </a:lnTo>
                <a:lnTo>
                  <a:pt x="0" y="123"/>
                </a:lnTo>
              </a:path>
            </a:pathLst>
          </a:custGeom>
          <a:solidFill>
            <a:srgbClr val="212133"/>
          </a:solidFill>
          <a:ln w="9525" cap="rnd">
            <a:noFill/>
            <a:round/>
            <a:headEnd/>
            <a:tailEnd/>
          </a:ln>
        </p:spPr>
        <p:txBody>
          <a:bodyPr/>
          <a:lstStyle/>
          <a:p>
            <a:endParaRPr lang="zh-CN" altLang="en-US"/>
          </a:p>
        </p:txBody>
      </p:sp>
      <p:sp>
        <p:nvSpPr>
          <p:cNvPr id="591" name="Freeform 866"/>
          <p:cNvSpPr>
            <a:spLocks/>
          </p:cNvSpPr>
          <p:nvPr/>
        </p:nvSpPr>
        <p:spPr bwMode="auto">
          <a:xfrm>
            <a:off x="3676651" y="3905251"/>
            <a:ext cx="587375" cy="379413"/>
          </a:xfrm>
          <a:custGeom>
            <a:avLst/>
            <a:gdLst>
              <a:gd name="T0" fmla="*/ 0 w 370"/>
              <a:gd name="T1" fmla="*/ 309980441 h 239"/>
              <a:gd name="T2" fmla="*/ 7559676 w 370"/>
              <a:gd name="T3" fmla="*/ 312499806 h 239"/>
              <a:gd name="T4" fmla="*/ 25201560 w 370"/>
              <a:gd name="T5" fmla="*/ 322580442 h 239"/>
              <a:gd name="T6" fmla="*/ 52924082 w 370"/>
              <a:gd name="T7" fmla="*/ 337701396 h 239"/>
              <a:gd name="T8" fmla="*/ 85685309 w 370"/>
              <a:gd name="T9" fmla="*/ 355343302 h 239"/>
              <a:gd name="T10" fmla="*/ 123486871 w 370"/>
              <a:gd name="T11" fmla="*/ 375504573 h 239"/>
              <a:gd name="T12" fmla="*/ 161289996 w 370"/>
              <a:gd name="T13" fmla="*/ 400706162 h 239"/>
              <a:gd name="T14" fmla="*/ 209173793 w 370"/>
              <a:gd name="T15" fmla="*/ 428427216 h 239"/>
              <a:gd name="T16" fmla="*/ 249494692 w 370"/>
              <a:gd name="T17" fmla="*/ 453628805 h 239"/>
              <a:gd name="T18" fmla="*/ 294857489 w 370"/>
              <a:gd name="T19" fmla="*/ 481351347 h 239"/>
              <a:gd name="T20" fmla="*/ 335181564 w 370"/>
              <a:gd name="T21" fmla="*/ 509072302 h 239"/>
              <a:gd name="T22" fmla="*/ 378023412 w 370"/>
              <a:gd name="T23" fmla="*/ 531754526 h 239"/>
              <a:gd name="T24" fmla="*/ 410786226 w 370"/>
              <a:gd name="T25" fmla="*/ 554435162 h 239"/>
              <a:gd name="T26" fmla="*/ 441028190 w 370"/>
              <a:gd name="T27" fmla="*/ 572077069 h 239"/>
              <a:gd name="T28" fmla="*/ 463708795 w 370"/>
              <a:gd name="T29" fmla="*/ 587198022 h 239"/>
              <a:gd name="T30" fmla="*/ 476308779 w 370"/>
              <a:gd name="T31" fmla="*/ 597278658 h 239"/>
              <a:gd name="T32" fmla="*/ 483870039 w 370"/>
              <a:gd name="T33" fmla="*/ 599798023 h 239"/>
              <a:gd name="T34" fmla="*/ 929938540 w 370"/>
              <a:gd name="T35" fmla="*/ 274698216 h 239"/>
              <a:gd name="T36" fmla="*/ 451108812 w 370"/>
              <a:gd name="T37" fmla="*/ 0 h 239"/>
              <a:gd name="T38" fmla="*/ 0 w 370"/>
              <a:gd name="T39" fmla="*/ 309980441 h 239"/>
              <a:gd name="T40" fmla="*/ 0 w 370"/>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0"/>
              <a:gd name="T64" fmla="*/ 0 h 239"/>
              <a:gd name="T65" fmla="*/ 370 w 370"/>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0" h="239">
                <a:moveTo>
                  <a:pt x="0" y="123"/>
                </a:moveTo>
                <a:lnTo>
                  <a:pt x="3" y="124"/>
                </a:lnTo>
                <a:lnTo>
                  <a:pt x="10" y="128"/>
                </a:lnTo>
                <a:lnTo>
                  <a:pt x="21" y="134"/>
                </a:lnTo>
                <a:lnTo>
                  <a:pt x="34" y="141"/>
                </a:lnTo>
                <a:lnTo>
                  <a:pt x="49" y="149"/>
                </a:lnTo>
                <a:lnTo>
                  <a:pt x="64" y="159"/>
                </a:lnTo>
                <a:lnTo>
                  <a:pt x="83" y="170"/>
                </a:lnTo>
                <a:lnTo>
                  <a:pt x="99" y="180"/>
                </a:lnTo>
                <a:lnTo>
                  <a:pt x="117" y="191"/>
                </a:lnTo>
                <a:lnTo>
                  <a:pt x="133" y="202"/>
                </a:lnTo>
                <a:lnTo>
                  <a:pt x="150" y="211"/>
                </a:lnTo>
                <a:lnTo>
                  <a:pt x="163" y="220"/>
                </a:lnTo>
                <a:lnTo>
                  <a:pt x="175" y="227"/>
                </a:lnTo>
                <a:lnTo>
                  <a:pt x="184" y="233"/>
                </a:lnTo>
                <a:lnTo>
                  <a:pt x="189" y="237"/>
                </a:lnTo>
                <a:lnTo>
                  <a:pt x="192" y="238"/>
                </a:lnTo>
                <a:lnTo>
                  <a:pt x="369" y="109"/>
                </a:lnTo>
                <a:lnTo>
                  <a:pt x="179" y="0"/>
                </a:lnTo>
                <a:lnTo>
                  <a:pt x="0" y="123"/>
                </a:lnTo>
              </a:path>
            </a:pathLst>
          </a:custGeom>
          <a:solidFill>
            <a:srgbClr val="2E2E4A"/>
          </a:solidFill>
          <a:ln w="9525" cap="rnd">
            <a:noFill/>
            <a:round/>
            <a:headEnd/>
            <a:tailEnd/>
          </a:ln>
        </p:spPr>
        <p:txBody>
          <a:bodyPr/>
          <a:lstStyle/>
          <a:p>
            <a:endParaRPr lang="zh-CN" altLang="en-US"/>
          </a:p>
        </p:txBody>
      </p:sp>
      <p:sp>
        <p:nvSpPr>
          <p:cNvPr id="592" name="Freeform 867"/>
          <p:cNvSpPr>
            <a:spLocks/>
          </p:cNvSpPr>
          <p:nvPr/>
        </p:nvSpPr>
        <p:spPr bwMode="auto">
          <a:xfrm>
            <a:off x="3675064" y="3900488"/>
            <a:ext cx="587375" cy="379412"/>
          </a:xfrm>
          <a:custGeom>
            <a:avLst/>
            <a:gdLst>
              <a:gd name="T0" fmla="*/ 0 w 370"/>
              <a:gd name="T1" fmla="*/ 309978037 h 239"/>
              <a:gd name="T2" fmla="*/ 7559676 w 370"/>
              <a:gd name="T3" fmla="*/ 312498983 h 239"/>
              <a:gd name="T4" fmla="*/ 27722516 w 370"/>
              <a:gd name="T5" fmla="*/ 322579592 h 239"/>
              <a:gd name="T6" fmla="*/ 52924082 w 370"/>
              <a:gd name="T7" fmla="*/ 337700505 h 239"/>
              <a:gd name="T8" fmla="*/ 85685309 w 370"/>
              <a:gd name="T9" fmla="*/ 355340778 h 239"/>
              <a:gd name="T10" fmla="*/ 123486871 w 370"/>
              <a:gd name="T11" fmla="*/ 378022942 h 239"/>
              <a:gd name="T12" fmla="*/ 163810946 w 370"/>
              <a:gd name="T13" fmla="*/ 403224465 h 239"/>
              <a:gd name="T14" fmla="*/ 209173793 w 370"/>
              <a:gd name="T15" fmla="*/ 430945445 h 239"/>
              <a:gd name="T16" fmla="*/ 252015641 w 370"/>
              <a:gd name="T17" fmla="*/ 451106664 h 239"/>
              <a:gd name="T18" fmla="*/ 297378439 w 370"/>
              <a:gd name="T19" fmla="*/ 481348491 h 239"/>
              <a:gd name="T20" fmla="*/ 335181564 w 370"/>
              <a:gd name="T21" fmla="*/ 509070960 h 239"/>
              <a:gd name="T22" fmla="*/ 378023412 w 370"/>
              <a:gd name="T23" fmla="*/ 529232178 h 239"/>
              <a:gd name="T24" fmla="*/ 410786226 w 370"/>
              <a:gd name="T25" fmla="*/ 551912755 h 239"/>
              <a:gd name="T26" fmla="*/ 443547552 w 370"/>
              <a:gd name="T27" fmla="*/ 572073973 h 239"/>
              <a:gd name="T28" fmla="*/ 463708795 w 370"/>
              <a:gd name="T29" fmla="*/ 587194887 h 239"/>
              <a:gd name="T30" fmla="*/ 478829728 w 370"/>
              <a:gd name="T31" fmla="*/ 597275496 h 239"/>
              <a:gd name="T32" fmla="*/ 483870039 w 370"/>
              <a:gd name="T33" fmla="*/ 599796442 h 239"/>
              <a:gd name="T34" fmla="*/ 929938540 w 370"/>
              <a:gd name="T35" fmla="*/ 274695905 h 239"/>
              <a:gd name="T36" fmla="*/ 451108812 w 370"/>
              <a:gd name="T37" fmla="*/ 0 h 239"/>
              <a:gd name="T38" fmla="*/ 0 w 370"/>
              <a:gd name="T39" fmla="*/ 309978037 h 239"/>
              <a:gd name="T40" fmla="*/ 0 w 370"/>
              <a:gd name="T41" fmla="*/ 309978037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0"/>
              <a:gd name="T64" fmla="*/ 0 h 239"/>
              <a:gd name="T65" fmla="*/ 370 w 370"/>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0" h="239">
                <a:moveTo>
                  <a:pt x="0" y="123"/>
                </a:moveTo>
                <a:lnTo>
                  <a:pt x="3" y="124"/>
                </a:lnTo>
                <a:lnTo>
                  <a:pt x="11" y="128"/>
                </a:lnTo>
                <a:lnTo>
                  <a:pt x="21" y="134"/>
                </a:lnTo>
                <a:lnTo>
                  <a:pt x="34" y="141"/>
                </a:lnTo>
                <a:lnTo>
                  <a:pt x="49" y="150"/>
                </a:lnTo>
                <a:lnTo>
                  <a:pt x="65" y="160"/>
                </a:lnTo>
                <a:lnTo>
                  <a:pt x="83" y="171"/>
                </a:lnTo>
                <a:lnTo>
                  <a:pt x="100" y="179"/>
                </a:lnTo>
                <a:lnTo>
                  <a:pt x="118" y="191"/>
                </a:lnTo>
                <a:lnTo>
                  <a:pt x="133" y="202"/>
                </a:lnTo>
                <a:lnTo>
                  <a:pt x="150" y="210"/>
                </a:lnTo>
                <a:lnTo>
                  <a:pt x="163" y="219"/>
                </a:lnTo>
                <a:lnTo>
                  <a:pt x="176" y="227"/>
                </a:lnTo>
                <a:lnTo>
                  <a:pt x="184" y="233"/>
                </a:lnTo>
                <a:lnTo>
                  <a:pt x="190" y="237"/>
                </a:lnTo>
                <a:lnTo>
                  <a:pt x="192" y="238"/>
                </a:lnTo>
                <a:lnTo>
                  <a:pt x="369" y="109"/>
                </a:lnTo>
                <a:lnTo>
                  <a:pt x="179" y="0"/>
                </a:lnTo>
                <a:lnTo>
                  <a:pt x="0" y="123"/>
                </a:lnTo>
              </a:path>
            </a:pathLst>
          </a:custGeom>
          <a:solidFill>
            <a:srgbClr val="3B3B61"/>
          </a:solidFill>
          <a:ln w="9525" cap="rnd">
            <a:noFill/>
            <a:round/>
            <a:headEnd/>
            <a:tailEnd/>
          </a:ln>
        </p:spPr>
        <p:txBody>
          <a:bodyPr/>
          <a:lstStyle/>
          <a:p>
            <a:endParaRPr lang="zh-CN" altLang="en-US"/>
          </a:p>
        </p:txBody>
      </p:sp>
      <p:sp>
        <p:nvSpPr>
          <p:cNvPr id="593" name="Freeform 868"/>
          <p:cNvSpPr>
            <a:spLocks/>
          </p:cNvSpPr>
          <p:nvPr/>
        </p:nvSpPr>
        <p:spPr bwMode="auto">
          <a:xfrm>
            <a:off x="3671888" y="3894138"/>
            <a:ext cx="588962" cy="379412"/>
          </a:xfrm>
          <a:custGeom>
            <a:avLst/>
            <a:gdLst>
              <a:gd name="T0" fmla="*/ 0 w 371"/>
              <a:gd name="T1" fmla="*/ 309978037 h 239"/>
              <a:gd name="T2" fmla="*/ 7559669 w 371"/>
              <a:gd name="T3" fmla="*/ 315018341 h 239"/>
              <a:gd name="T4" fmla="*/ 27720905 w 371"/>
              <a:gd name="T5" fmla="*/ 322579592 h 239"/>
              <a:gd name="T6" fmla="*/ 55443397 w 371"/>
              <a:gd name="T7" fmla="*/ 340219864 h 239"/>
              <a:gd name="T8" fmla="*/ 85685236 w 371"/>
              <a:gd name="T9" fmla="*/ 357861724 h 239"/>
              <a:gd name="T10" fmla="*/ 123486767 w 371"/>
              <a:gd name="T11" fmla="*/ 378022942 h 239"/>
              <a:gd name="T12" fmla="*/ 163809219 w 371"/>
              <a:gd name="T13" fmla="*/ 403224465 h 239"/>
              <a:gd name="T14" fmla="*/ 209172028 w 371"/>
              <a:gd name="T15" fmla="*/ 430945445 h 239"/>
              <a:gd name="T16" fmla="*/ 252015427 w 371"/>
              <a:gd name="T17" fmla="*/ 453627610 h 239"/>
              <a:gd name="T18" fmla="*/ 297378186 w 371"/>
              <a:gd name="T19" fmla="*/ 481348491 h 239"/>
              <a:gd name="T20" fmla="*/ 337700639 w 371"/>
              <a:gd name="T21" fmla="*/ 509070960 h 239"/>
              <a:gd name="T22" fmla="*/ 380542451 w 371"/>
              <a:gd name="T23" fmla="*/ 529232178 h 239"/>
              <a:gd name="T24" fmla="*/ 410784290 w 371"/>
              <a:gd name="T25" fmla="*/ 554433701 h 239"/>
              <a:gd name="T26" fmla="*/ 443547176 w 371"/>
              <a:gd name="T27" fmla="*/ 574594919 h 239"/>
              <a:gd name="T28" fmla="*/ 468748709 w 371"/>
              <a:gd name="T29" fmla="*/ 587194887 h 239"/>
              <a:gd name="T30" fmla="*/ 481348681 w 371"/>
              <a:gd name="T31" fmla="*/ 597275496 h 239"/>
              <a:gd name="T32" fmla="*/ 486388988 w 371"/>
              <a:gd name="T33" fmla="*/ 599796442 h 239"/>
              <a:gd name="T34" fmla="*/ 932457111 w 371"/>
              <a:gd name="T35" fmla="*/ 274695905 h 239"/>
              <a:gd name="T36" fmla="*/ 451106842 w 371"/>
              <a:gd name="T37" fmla="*/ 0 h 239"/>
              <a:gd name="T38" fmla="*/ 0 w 371"/>
              <a:gd name="T39" fmla="*/ 309978037 h 239"/>
              <a:gd name="T40" fmla="*/ 0 w 371"/>
              <a:gd name="T41" fmla="*/ 309978037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3" y="125"/>
                </a:lnTo>
                <a:lnTo>
                  <a:pt x="11" y="128"/>
                </a:lnTo>
                <a:lnTo>
                  <a:pt x="22" y="135"/>
                </a:lnTo>
                <a:lnTo>
                  <a:pt x="34" y="142"/>
                </a:lnTo>
                <a:lnTo>
                  <a:pt x="49" y="150"/>
                </a:lnTo>
                <a:lnTo>
                  <a:pt x="65" y="160"/>
                </a:lnTo>
                <a:lnTo>
                  <a:pt x="83" y="171"/>
                </a:lnTo>
                <a:lnTo>
                  <a:pt x="100" y="180"/>
                </a:lnTo>
                <a:lnTo>
                  <a:pt x="118" y="191"/>
                </a:lnTo>
                <a:lnTo>
                  <a:pt x="134" y="202"/>
                </a:lnTo>
                <a:lnTo>
                  <a:pt x="151" y="210"/>
                </a:lnTo>
                <a:lnTo>
                  <a:pt x="163" y="220"/>
                </a:lnTo>
                <a:lnTo>
                  <a:pt x="176" y="228"/>
                </a:lnTo>
                <a:lnTo>
                  <a:pt x="186" y="233"/>
                </a:lnTo>
                <a:lnTo>
                  <a:pt x="191" y="237"/>
                </a:lnTo>
                <a:lnTo>
                  <a:pt x="193" y="238"/>
                </a:lnTo>
                <a:lnTo>
                  <a:pt x="370" y="109"/>
                </a:lnTo>
                <a:lnTo>
                  <a:pt x="179" y="0"/>
                </a:lnTo>
                <a:lnTo>
                  <a:pt x="0" y="123"/>
                </a:lnTo>
              </a:path>
            </a:pathLst>
          </a:custGeom>
          <a:solidFill>
            <a:srgbClr val="4A4A78"/>
          </a:solidFill>
          <a:ln w="9525" cap="rnd">
            <a:noFill/>
            <a:round/>
            <a:headEnd/>
            <a:tailEnd/>
          </a:ln>
        </p:spPr>
        <p:txBody>
          <a:bodyPr/>
          <a:lstStyle/>
          <a:p>
            <a:endParaRPr lang="zh-CN" altLang="en-US"/>
          </a:p>
        </p:txBody>
      </p:sp>
      <p:sp>
        <p:nvSpPr>
          <p:cNvPr id="594" name="Freeform 869"/>
          <p:cNvSpPr>
            <a:spLocks/>
          </p:cNvSpPr>
          <p:nvPr/>
        </p:nvSpPr>
        <p:spPr bwMode="auto">
          <a:xfrm>
            <a:off x="3670301" y="3889376"/>
            <a:ext cx="588963" cy="379413"/>
          </a:xfrm>
          <a:custGeom>
            <a:avLst/>
            <a:gdLst>
              <a:gd name="T0" fmla="*/ 0 w 371"/>
              <a:gd name="T1" fmla="*/ 307459488 h 239"/>
              <a:gd name="T2" fmla="*/ 10080633 w 371"/>
              <a:gd name="T3" fmla="*/ 312499806 h 239"/>
              <a:gd name="T4" fmla="*/ 27722539 w 371"/>
              <a:gd name="T5" fmla="*/ 322580442 h 239"/>
              <a:gd name="T6" fmla="*/ 55443491 w 371"/>
              <a:gd name="T7" fmla="*/ 337701396 h 239"/>
              <a:gd name="T8" fmla="*/ 85685382 w 371"/>
              <a:gd name="T9" fmla="*/ 355343302 h 239"/>
              <a:gd name="T10" fmla="*/ 123488564 w 371"/>
              <a:gd name="T11" fmla="*/ 375504573 h 239"/>
              <a:gd name="T12" fmla="*/ 163811085 w 371"/>
              <a:gd name="T13" fmla="*/ 400706162 h 239"/>
              <a:gd name="T14" fmla="*/ 209173970 w 371"/>
              <a:gd name="T15" fmla="*/ 425907851 h 239"/>
              <a:gd name="T16" fmla="*/ 254536807 w 371"/>
              <a:gd name="T17" fmla="*/ 451109440 h 239"/>
              <a:gd name="T18" fmla="*/ 297378691 w 371"/>
              <a:gd name="T19" fmla="*/ 481351347 h 239"/>
              <a:gd name="T20" fmla="*/ 340222164 w 371"/>
              <a:gd name="T21" fmla="*/ 506552937 h 239"/>
              <a:gd name="T22" fmla="*/ 380544685 w 371"/>
              <a:gd name="T23" fmla="*/ 529233573 h 239"/>
              <a:gd name="T24" fmla="*/ 413305939 w 371"/>
              <a:gd name="T25" fmla="*/ 551915797 h 239"/>
              <a:gd name="T26" fmla="*/ 443547929 w 371"/>
              <a:gd name="T27" fmla="*/ 569556116 h 239"/>
              <a:gd name="T28" fmla="*/ 468749505 w 371"/>
              <a:gd name="T29" fmla="*/ 584677070 h 239"/>
              <a:gd name="T30" fmla="*/ 481351086 w 371"/>
              <a:gd name="T31" fmla="*/ 594757705 h 239"/>
              <a:gd name="T32" fmla="*/ 486391401 w 371"/>
              <a:gd name="T33" fmla="*/ 599798023 h 239"/>
              <a:gd name="T34" fmla="*/ 932458694 w 371"/>
              <a:gd name="T35" fmla="*/ 274698216 h 239"/>
              <a:gd name="T36" fmla="*/ 451109195 w 371"/>
              <a:gd name="T37" fmla="*/ 0 h 239"/>
              <a:gd name="T38" fmla="*/ 0 w 371"/>
              <a:gd name="T39" fmla="*/ 307459488 h 239"/>
              <a:gd name="T40" fmla="*/ 0 w 371"/>
              <a:gd name="T41" fmla="*/ 307459488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2"/>
                </a:moveTo>
                <a:lnTo>
                  <a:pt x="4" y="124"/>
                </a:lnTo>
                <a:lnTo>
                  <a:pt x="11" y="128"/>
                </a:lnTo>
                <a:lnTo>
                  <a:pt x="22" y="134"/>
                </a:lnTo>
                <a:lnTo>
                  <a:pt x="34" y="141"/>
                </a:lnTo>
                <a:lnTo>
                  <a:pt x="49" y="149"/>
                </a:lnTo>
                <a:lnTo>
                  <a:pt x="65" y="159"/>
                </a:lnTo>
                <a:lnTo>
                  <a:pt x="83" y="169"/>
                </a:lnTo>
                <a:lnTo>
                  <a:pt x="101" y="179"/>
                </a:lnTo>
                <a:lnTo>
                  <a:pt x="118" y="191"/>
                </a:lnTo>
                <a:lnTo>
                  <a:pt x="135" y="201"/>
                </a:lnTo>
                <a:lnTo>
                  <a:pt x="151" y="210"/>
                </a:lnTo>
                <a:lnTo>
                  <a:pt x="164" y="219"/>
                </a:lnTo>
                <a:lnTo>
                  <a:pt x="176" y="226"/>
                </a:lnTo>
                <a:lnTo>
                  <a:pt x="186" y="232"/>
                </a:lnTo>
                <a:lnTo>
                  <a:pt x="191" y="236"/>
                </a:lnTo>
                <a:lnTo>
                  <a:pt x="193" y="238"/>
                </a:lnTo>
                <a:lnTo>
                  <a:pt x="370" y="109"/>
                </a:lnTo>
                <a:lnTo>
                  <a:pt x="179" y="0"/>
                </a:lnTo>
                <a:lnTo>
                  <a:pt x="0" y="122"/>
                </a:lnTo>
              </a:path>
            </a:pathLst>
          </a:custGeom>
          <a:solidFill>
            <a:srgbClr val="54548C"/>
          </a:solidFill>
          <a:ln w="9525" cap="rnd">
            <a:noFill/>
            <a:round/>
            <a:headEnd/>
            <a:tailEnd/>
          </a:ln>
        </p:spPr>
        <p:txBody>
          <a:bodyPr/>
          <a:lstStyle/>
          <a:p>
            <a:endParaRPr lang="zh-CN" altLang="en-US"/>
          </a:p>
        </p:txBody>
      </p:sp>
      <p:sp>
        <p:nvSpPr>
          <p:cNvPr id="595" name="Freeform 870"/>
          <p:cNvSpPr>
            <a:spLocks/>
          </p:cNvSpPr>
          <p:nvPr/>
        </p:nvSpPr>
        <p:spPr bwMode="auto">
          <a:xfrm>
            <a:off x="3668713" y="3883026"/>
            <a:ext cx="588962" cy="379413"/>
          </a:xfrm>
          <a:custGeom>
            <a:avLst/>
            <a:gdLst>
              <a:gd name="T0" fmla="*/ 0 w 371"/>
              <a:gd name="T1" fmla="*/ 309980441 h 239"/>
              <a:gd name="T2" fmla="*/ 10080616 w 371"/>
              <a:gd name="T3" fmla="*/ 312499806 h 239"/>
              <a:gd name="T4" fmla="*/ 27720905 w 371"/>
              <a:gd name="T5" fmla="*/ 322580442 h 239"/>
              <a:gd name="T6" fmla="*/ 55443397 w 371"/>
              <a:gd name="T7" fmla="*/ 335182030 h 239"/>
              <a:gd name="T8" fmla="*/ 85685236 w 371"/>
              <a:gd name="T9" fmla="*/ 355343302 h 239"/>
              <a:gd name="T10" fmla="*/ 123486767 w 371"/>
              <a:gd name="T11" fmla="*/ 378023938 h 239"/>
              <a:gd name="T12" fmla="*/ 163809219 w 371"/>
              <a:gd name="T13" fmla="*/ 400706162 h 239"/>
              <a:gd name="T14" fmla="*/ 209172028 w 371"/>
              <a:gd name="T15" fmla="*/ 428427216 h 239"/>
              <a:gd name="T16" fmla="*/ 254534787 w 371"/>
              <a:gd name="T17" fmla="*/ 451109440 h 239"/>
              <a:gd name="T18" fmla="*/ 297378186 w 371"/>
              <a:gd name="T19" fmla="*/ 478830395 h 239"/>
              <a:gd name="T20" fmla="*/ 340219998 w 371"/>
              <a:gd name="T21" fmla="*/ 506552937 h 239"/>
              <a:gd name="T22" fmla="*/ 380542451 w 371"/>
              <a:gd name="T23" fmla="*/ 529233573 h 239"/>
              <a:gd name="T24" fmla="*/ 415824597 w 371"/>
              <a:gd name="T25" fmla="*/ 551915797 h 239"/>
              <a:gd name="T26" fmla="*/ 443547176 w 371"/>
              <a:gd name="T27" fmla="*/ 569556116 h 239"/>
              <a:gd name="T28" fmla="*/ 468748709 w 371"/>
              <a:gd name="T29" fmla="*/ 587198022 h 239"/>
              <a:gd name="T30" fmla="*/ 481348681 w 371"/>
              <a:gd name="T31" fmla="*/ 594757705 h 239"/>
              <a:gd name="T32" fmla="*/ 488909935 w 371"/>
              <a:gd name="T33" fmla="*/ 599798023 h 239"/>
              <a:gd name="T34" fmla="*/ 932457111 w 371"/>
              <a:gd name="T35" fmla="*/ 274698216 h 239"/>
              <a:gd name="T36" fmla="*/ 451106842 w 371"/>
              <a:gd name="T37" fmla="*/ 0 h 239"/>
              <a:gd name="T38" fmla="*/ 0 w 371"/>
              <a:gd name="T39" fmla="*/ 309980441 h 239"/>
              <a:gd name="T40" fmla="*/ 0 w 371"/>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4" y="124"/>
                </a:lnTo>
                <a:lnTo>
                  <a:pt x="11" y="128"/>
                </a:lnTo>
                <a:lnTo>
                  <a:pt x="22" y="133"/>
                </a:lnTo>
                <a:lnTo>
                  <a:pt x="34" y="141"/>
                </a:lnTo>
                <a:lnTo>
                  <a:pt x="49" y="150"/>
                </a:lnTo>
                <a:lnTo>
                  <a:pt x="65" y="159"/>
                </a:lnTo>
                <a:lnTo>
                  <a:pt x="83" y="170"/>
                </a:lnTo>
                <a:lnTo>
                  <a:pt x="101" y="179"/>
                </a:lnTo>
                <a:lnTo>
                  <a:pt x="118" y="190"/>
                </a:lnTo>
                <a:lnTo>
                  <a:pt x="135" y="201"/>
                </a:lnTo>
                <a:lnTo>
                  <a:pt x="151" y="210"/>
                </a:lnTo>
                <a:lnTo>
                  <a:pt x="165" y="219"/>
                </a:lnTo>
                <a:lnTo>
                  <a:pt x="176" y="226"/>
                </a:lnTo>
                <a:lnTo>
                  <a:pt x="186" y="233"/>
                </a:lnTo>
                <a:lnTo>
                  <a:pt x="191" y="236"/>
                </a:lnTo>
                <a:lnTo>
                  <a:pt x="194" y="238"/>
                </a:lnTo>
                <a:lnTo>
                  <a:pt x="370" y="109"/>
                </a:lnTo>
                <a:lnTo>
                  <a:pt x="179" y="0"/>
                </a:lnTo>
                <a:lnTo>
                  <a:pt x="0" y="123"/>
                </a:lnTo>
              </a:path>
            </a:pathLst>
          </a:custGeom>
          <a:solidFill>
            <a:srgbClr val="6363A3"/>
          </a:solidFill>
          <a:ln w="9525" cap="rnd">
            <a:noFill/>
            <a:round/>
            <a:headEnd/>
            <a:tailEnd/>
          </a:ln>
        </p:spPr>
        <p:txBody>
          <a:bodyPr/>
          <a:lstStyle/>
          <a:p>
            <a:endParaRPr lang="zh-CN" altLang="en-US"/>
          </a:p>
        </p:txBody>
      </p:sp>
      <p:sp>
        <p:nvSpPr>
          <p:cNvPr id="596" name="Freeform 871"/>
          <p:cNvSpPr>
            <a:spLocks/>
          </p:cNvSpPr>
          <p:nvPr/>
        </p:nvSpPr>
        <p:spPr bwMode="auto">
          <a:xfrm>
            <a:off x="3668713" y="3876676"/>
            <a:ext cx="588962" cy="379413"/>
          </a:xfrm>
          <a:custGeom>
            <a:avLst/>
            <a:gdLst>
              <a:gd name="T0" fmla="*/ 0 w 371"/>
              <a:gd name="T1" fmla="*/ 309980441 h 239"/>
              <a:gd name="T2" fmla="*/ 10080616 w 371"/>
              <a:gd name="T3" fmla="*/ 312499806 h 239"/>
              <a:gd name="T4" fmla="*/ 25201539 w 371"/>
              <a:gd name="T5" fmla="*/ 322580442 h 239"/>
              <a:gd name="T6" fmla="*/ 52922450 w 371"/>
              <a:gd name="T7" fmla="*/ 337701396 h 239"/>
              <a:gd name="T8" fmla="*/ 83164289 w 371"/>
              <a:gd name="T9" fmla="*/ 357862667 h 239"/>
              <a:gd name="T10" fmla="*/ 120967407 w 371"/>
              <a:gd name="T11" fmla="*/ 378023938 h 239"/>
              <a:gd name="T12" fmla="*/ 163809219 w 371"/>
              <a:gd name="T13" fmla="*/ 400706162 h 239"/>
              <a:gd name="T14" fmla="*/ 206652619 w 371"/>
              <a:gd name="T15" fmla="*/ 428427216 h 239"/>
              <a:gd name="T16" fmla="*/ 252015427 w 371"/>
              <a:gd name="T17" fmla="*/ 453628805 h 239"/>
              <a:gd name="T18" fmla="*/ 294857239 w 371"/>
              <a:gd name="T19" fmla="*/ 478830395 h 239"/>
              <a:gd name="T20" fmla="*/ 337700639 w 371"/>
              <a:gd name="T21" fmla="*/ 506552937 h 239"/>
              <a:gd name="T22" fmla="*/ 380542451 w 371"/>
              <a:gd name="T23" fmla="*/ 529233573 h 239"/>
              <a:gd name="T24" fmla="*/ 413305237 w 371"/>
              <a:gd name="T25" fmla="*/ 554435162 h 239"/>
              <a:gd name="T26" fmla="*/ 441026229 w 371"/>
              <a:gd name="T27" fmla="*/ 572077069 h 239"/>
              <a:gd name="T28" fmla="*/ 466227762 w 371"/>
              <a:gd name="T29" fmla="*/ 587198022 h 239"/>
              <a:gd name="T30" fmla="*/ 481348681 w 371"/>
              <a:gd name="T31" fmla="*/ 597278658 h 239"/>
              <a:gd name="T32" fmla="*/ 486388988 w 371"/>
              <a:gd name="T33" fmla="*/ 599798023 h 239"/>
              <a:gd name="T34" fmla="*/ 932457111 w 371"/>
              <a:gd name="T35" fmla="*/ 274698216 h 239"/>
              <a:gd name="T36" fmla="*/ 451106842 w 371"/>
              <a:gd name="T37" fmla="*/ 0 h 239"/>
              <a:gd name="T38" fmla="*/ 0 w 371"/>
              <a:gd name="T39" fmla="*/ 309980441 h 239"/>
              <a:gd name="T40" fmla="*/ 0 w 371"/>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4" y="124"/>
                </a:lnTo>
                <a:lnTo>
                  <a:pt x="10" y="128"/>
                </a:lnTo>
                <a:lnTo>
                  <a:pt x="21" y="134"/>
                </a:lnTo>
                <a:lnTo>
                  <a:pt x="33" y="142"/>
                </a:lnTo>
                <a:lnTo>
                  <a:pt x="48" y="150"/>
                </a:lnTo>
                <a:lnTo>
                  <a:pt x="65" y="159"/>
                </a:lnTo>
                <a:lnTo>
                  <a:pt x="82" y="170"/>
                </a:lnTo>
                <a:lnTo>
                  <a:pt x="100" y="180"/>
                </a:lnTo>
                <a:lnTo>
                  <a:pt x="117" y="190"/>
                </a:lnTo>
                <a:lnTo>
                  <a:pt x="134" y="201"/>
                </a:lnTo>
                <a:lnTo>
                  <a:pt x="151" y="210"/>
                </a:lnTo>
                <a:lnTo>
                  <a:pt x="164" y="220"/>
                </a:lnTo>
                <a:lnTo>
                  <a:pt x="175" y="227"/>
                </a:lnTo>
                <a:lnTo>
                  <a:pt x="185" y="233"/>
                </a:lnTo>
                <a:lnTo>
                  <a:pt x="191" y="237"/>
                </a:lnTo>
                <a:lnTo>
                  <a:pt x="193" y="238"/>
                </a:lnTo>
                <a:lnTo>
                  <a:pt x="370" y="109"/>
                </a:lnTo>
                <a:lnTo>
                  <a:pt x="179" y="0"/>
                </a:lnTo>
                <a:lnTo>
                  <a:pt x="0" y="123"/>
                </a:lnTo>
              </a:path>
            </a:pathLst>
          </a:custGeom>
          <a:solidFill>
            <a:srgbClr val="7070BA"/>
          </a:solidFill>
          <a:ln w="9525" cap="rnd">
            <a:noFill/>
            <a:round/>
            <a:headEnd/>
            <a:tailEnd/>
          </a:ln>
        </p:spPr>
        <p:txBody>
          <a:bodyPr/>
          <a:lstStyle/>
          <a:p>
            <a:endParaRPr lang="zh-CN" altLang="en-US"/>
          </a:p>
        </p:txBody>
      </p:sp>
      <p:sp>
        <p:nvSpPr>
          <p:cNvPr id="597" name="Freeform 872"/>
          <p:cNvSpPr>
            <a:spLocks/>
          </p:cNvSpPr>
          <p:nvPr/>
        </p:nvSpPr>
        <p:spPr bwMode="auto">
          <a:xfrm>
            <a:off x="3667126" y="3870326"/>
            <a:ext cx="588963" cy="379413"/>
          </a:xfrm>
          <a:custGeom>
            <a:avLst/>
            <a:gdLst>
              <a:gd name="T0" fmla="*/ 0 w 371"/>
              <a:gd name="T1" fmla="*/ 309980441 h 239"/>
              <a:gd name="T2" fmla="*/ 10080633 w 371"/>
              <a:gd name="T3" fmla="*/ 312499806 h 239"/>
              <a:gd name="T4" fmla="*/ 25201582 w 371"/>
              <a:gd name="T5" fmla="*/ 322580442 h 239"/>
              <a:gd name="T6" fmla="*/ 52924127 w 371"/>
              <a:gd name="T7" fmla="*/ 337701396 h 239"/>
              <a:gd name="T8" fmla="*/ 85685382 w 371"/>
              <a:gd name="T9" fmla="*/ 355343302 h 239"/>
              <a:gd name="T10" fmla="*/ 123488564 w 371"/>
              <a:gd name="T11" fmla="*/ 375504573 h 239"/>
              <a:gd name="T12" fmla="*/ 163811085 w 371"/>
              <a:gd name="T13" fmla="*/ 400706162 h 239"/>
              <a:gd name="T14" fmla="*/ 209173970 w 371"/>
              <a:gd name="T15" fmla="*/ 428427216 h 239"/>
              <a:gd name="T16" fmla="*/ 252015855 w 371"/>
              <a:gd name="T17" fmla="*/ 453628805 h 239"/>
              <a:gd name="T18" fmla="*/ 297378691 w 371"/>
              <a:gd name="T19" fmla="*/ 481351347 h 239"/>
              <a:gd name="T20" fmla="*/ 337701212 w 371"/>
              <a:gd name="T21" fmla="*/ 509072302 h 239"/>
              <a:gd name="T22" fmla="*/ 380544685 w 371"/>
              <a:gd name="T23" fmla="*/ 531754526 h 239"/>
              <a:gd name="T24" fmla="*/ 413305939 w 371"/>
              <a:gd name="T25" fmla="*/ 554435162 h 239"/>
              <a:gd name="T26" fmla="*/ 443547929 w 371"/>
              <a:gd name="T27" fmla="*/ 572077069 h 239"/>
              <a:gd name="T28" fmla="*/ 468749505 w 371"/>
              <a:gd name="T29" fmla="*/ 587198022 h 239"/>
              <a:gd name="T30" fmla="*/ 481351086 w 371"/>
              <a:gd name="T31" fmla="*/ 597278658 h 239"/>
              <a:gd name="T32" fmla="*/ 486391401 w 371"/>
              <a:gd name="T33" fmla="*/ 599798023 h 239"/>
              <a:gd name="T34" fmla="*/ 932458694 w 371"/>
              <a:gd name="T35" fmla="*/ 277217581 h 239"/>
              <a:gd name="T36" fmla="*/ 451109195 w 371"/>
              <a:gd name="T37" fmla="*/ 0 h 239"/>
              <a:gd name="T38" fmla="*/ 0 w 371"/>
              <a:gd name="T39" fmla="*/ 309980441 h 239"/>
              <a:gd name="T40" fmla="*/ 0 w 371"/>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4" y="124"/>
                </a:lnTo>
                <a:lnTo>
                  <a:pt x="10" y="128"/>
                </a:lnTo>
                <a:lnTo>
                  <a:pt x="21" y="134"/>
                </a:lnTo>
                <a:lnTo>
                  <a:pt x="34" y="141"/>
                </a:lnTo>
                <a:lnTo>
                  <a:pt x="49" y="149"/>
                </a:lnTo>
                <a:lnTo>
                  <a:pt x="65" y="159"/>
                </a:lnTo>
                <a:lnTo>
                  <a:pt x="83" y="170"/>
                </a:lnTo>
                <a:lnTo>
                  <a:pt x="100" y="180"/>
                </a:lnTo>
                <a:lnTo>
                  <a:pt x="118" y="191"/>
                </a:lnTo>
                <a:lnTo>
                  <a:pt x="134" y="202"/>
                </a:lnTo>
                <a:lnTo>
                  <a:pt x="151" y="211"/>
                </a:lnTo>
                <a:lnTo>
                  <a:pt x="164" y="220"/>
                </a:lnTo>
                <a:lnTo>
                  <a:pt x="176" y="227"/>
                </a:lnTo>
                <a:lnTo>
                  <a:pt x="186" y="233"/>
                </a:lnTo>
                <a:lnTo>
                  <a:pt x="191" y="237"/>
                </a:lnTo>
                <a:lnTo>
                  <a:pt x="193" y="238"/>
                </a:lnTo>
                <a:lnTo>
                  <a:pt x="370" y="110"/>
                </a:lnTo>
                <a:lnTo>
                  <a:pt x="179" y="0"/>
                </a:lnTo>
                <a:lnTo>
                  <a:pt x="0" y="123"/>
                </a:lnTo>
              </a:path>
            </a:pathLst>
          </a:custGeom>
          <a:solidFill>
            <a:srgbClr val="8080D1"/>
          </a:solidFill>
          <a:ln w="9525" cap="rnd">
            <a:noFill/>
            <a:round/>
            <a:headEnd/>
            <a:tailEnd/>
          </a:ln>
        </p:spPr>
        <p:txBody>
          <a:bodyPr/>
          <a:lstStyle/>
          <a:p>
            <a:endParaRPr lang="zh-CN" altLang="en-US"/>
          </a:p>
        </p:txBody>
      </p:sp>
      <p:sp>
        <p:nvSpPr>
          <p:cNvPr id="598" name="Freeform 873"/>
          <p:cNvSpPr>
            <a:spLocks/>
          </p:cNvSpPr>
          <p:nvPr/>
        </p:nvSpPr>
        <p:spPr bwMode="auto">
          <a:xfrm>
            <a:off x="3665538" y="3863976"/>
            <a:ext cx="588962" cy="379413"/>
          </a:xfrm>
          <a:custGeom>
            <a:avLst/>
            <a:gdLst>
              <a:gd name="T0" fmla="*/ 0 w 371"/>
              <a:gd name="T1" fmla="*/ 309980441 h 239"/>
              <a:gd name="T2" fmla="*/ 10080616 w 371"/>
              <a:gd name="T3" fmla="*/ 312499806 h 239"/>
              <a:gd name="T4" fmla="*/ 27720905 w 371"/>
              <a:gd name="T5" fmla="*/ 322580442 h 239"/>
              <a:gd name="T6" fmla="*/ 55443397 w 371"/>
              <a:gd name="T7" fmla="*/ 337701396 h 239"/>
              <a:gd name="T8" fmla="*/ 85685236 w 371"/>
              <a:gd name="T9" fmla="*/ 355343302 h 239"/>
              <a:gd name="T10" fmla="*/ 126007714 w 371"/>
              <a:gd name="T11" fmla="*/ 378023938 h 239"/>
              <a:gd name="T12" fmla="*/ 163809219 w 371"/>
              <a:gd name="T13" fmla="*/ 403225528 h 239"/>
              <a:gd name="T14" fmla="*/ 209172028 w 371"/>
              <a:gd name="T15" fmla="*/ 430948169 h 239"/>
              <a:gd name="T16" fmla="*/ 252015427 w 371"/>
              <a:gd name="T17" fmla="*/ 453628805 h 239"/>
              <a:gd name="T18" fmla="*/ 299897546 w 371"/>
              <a:gd name="T19" fmla="*/ 481351347 h 239"/>
              <a:gd name="T20" fmla="*/ 337700639 w 371"/>
              <a:gd name="T21" fmla="*/ 509072302 h 239"/>
              <a:gd name="T22" fmla="*/ 380542451 w 371"/>
              <a:gd name="T23" fmla="*/ 529233573 h 239"/>
              <a:gd name="T24" fmla="*/ 413305237 w 371"/>
              <a:gd name="T25" fmla="*/ 554435162 h 239"/>
              <a:gd name="T26" fmla="*/ 443547176 w 371"/>
              <a:gd name="T27" fmla="*/ 572077069 h 239"/>
              <a:gd name="T28" fmla="*/ 468748709 w 371"/>
              <a:gd name="T29" fmla="*/ 587198022 h 239"/>
              <a:gd name="T30" fmla="*/ 483869628 w 371"/>
              <a:gd name="T31" fmla="*/ 597278658 h 239"/>
              <a:gd name="T32" fmla="*/ 486388988 w 371"/>
              <a:gd name="T33" fmla="*/ 599798023 h 239"/>
              <a:gd name="T34" fmla="*/ 932457111 w 371"/>
              <a:gd name="T35" fmla="*/ 274698216 h 239"/>
              <a:gd name="T36" fmla="*/ 451106842 w 371"/>
              <a:gd name="T37" fmla="*/ 0 h 239"/>
              <a:gd name="T38" fmla="*/ 0 w 371"/>
              <a:gd name="T39" fmla="*/ 309980441 h 239"/>
              <a:gd name="T40" fmla="*/ 0 w 371"/>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4" y="124"/>
                </a:lnTo>
                <a:lnTo>
                  <a:pt x="11" y="128"/>
                </a:lnTo>
                <a:lnTo>
                  <a:pt x="22" y="134"/>
                </a:lnTo>
                <a:lnTo>
                  <a:pt x="34" y="141"/>
                </a:lnTo>
                <a:lnTo>
                  <a:pt x="50" y="150"/>
                </a:lnTo>
                <a:lnTo>
                  <a:pt x="65" y="160"/>
                </a:lnTo>
                <a:lnTo>
                  <a:pt x="83" y="171"/>
                </a:lnTo>
                <a:lnTo>
                  <a:pt x="100" y="180"/>
                </a:lnTo>
                <a:lnTo>
                  <a:pt x="119" y="191"/>
                </a:lnTo>
                <a:lnTo>
                  <a:pt x="134" y="202"/>
                </a:lnTo>
                <a:lnTo>
                  <a:pt x="151" y="210"/>
                </a:lnTo>
                <a:lnTo>
                  <a:pt x="164" y="220"/>
                </a:lnTo>
                <a:lnTo>
                  <a:pt x="176" y="227"/>
                </a:lnTo>
                <a:lnTo>
                  <a:pt x="186" y="233"/>
                </a:lnTo>
                <a:lnTo>
                  <a:pt x="192" y="237"/>
                </a:lnTo>
                <a:lnTo>
                  <a:pt x="193" y="238"/>
                </a:lnTo>
                <a:lnTo>
                  <a:pt x="370" y="109"/>
                </a:lnTo>
                <a:lnTo>
                  <a:pt x="179" y="0"/>
                </a:lnTo>
                <a:lnTo>
                  <a:pt x="0" y="123"/>
                </a:lnTo>
              </a:path>
            </a:pathLst>
          </a:custGeom>
          <a:solidFill>
            <a:srgbClr val="8C8CE8"/>
          </a:solidFill>
          <a:ln w="9525" cap="rnd">
            <a:noFill/>
            <a:round/>
            <a:headEnd/>
            <a:tailEnd/>
          </a:ln>
        </p:spPr>
        <p:txBody>
          <a:bodyPr/>
          <a:lstStyle/>
          <a:p>
            <a:endParaRPr lang="zh-CN" altLang="en-US"/>
          </a:p>
        </p:txBody>
      </p:sp>
      <p:sp>
        <p:nvSpPr>
          <p:cNvPr id="599" name="Freeform 874"/>
          <p:cNvSpPr>
            <a:spLocks/>
          </p:cNvSpPr>
          <p:nvPr/>
        </p:nvSpPr>
        <p:spPr bwMode="auto">
          <a:xfrm>
            <a:off x="3663951" y="3857626"/>
            <a:ext cx="588963" cy="379413"/>
          </a:xfrm>
          <a:custGeom>
            <a:avLst/>
            <a:gdLst>
              <a:gd name="T0" fmla="*/ 0 w 371"/>
              <a:gd name="T1" fmla="*/ 309980441 h 239"/>
              <a:gd name="T2" fmla="*/ 451109195 w 371"/>
              <a:gd name="T3" fmla="*/ 0 h 239"/>
              <a:gd name="T4" fmla="*/ 932458694 w 371"/>
              <a:gd name="T5" fmla="*/ 274698216 h 239"/>
              <a:gd name="T6" fmla="*/ 486391401 w 371"/>
              <a:gd name="T7" fmla="*/ 599798023 h 239"/>
              <a:gd name="T8" fmla="*/ 483870450 w 371"/>
              <a:gd name="T9" fmla="*/ 597278658 h 239"/>
              <a:gd name="T10" fmla="*/ 468749505 w 371"/>
              <a:gd name="T11" fmla="*/ 587198022 h 239"/>
              <a:gd name="T12" fmla="*/ 446068880 w 371"/>
              <a:gd name="T13" fmla="*/ 574596434 h 239"/>
              <a:gd name="T14" fmla="*/ 413305939 w 371"/>
              <a:gd name="T15" fmla="*/ 554435162 h 239"/>
              <a:gd name="T16" fmla="*/ 380544685 w 371"/>
              <a:gd name="T17" fmla="*/ 531754526 h 239"/>
              <a:gd name="T18" fmla="*/ 337701212 w 371"/>
              <a:gd name="T19" fmla="*/ 509072302 h 239"/>
              <a:gd name="T20" fmla="*/ 299899643 w 371"/>
              <a:gd name="T21" fmla="*/ 483870713 h 239"/>
              <a:gd name="T22" fmla="*/ 252015855 w 371"/>
              <a:gd name="T23" fmla="*/ 453628805 h 239"/>
              <a:gd name="T24" fmla="*/ 209173970 w 371"/>
              <a:gd name="T25" fmla="*/ 430948169 h 239"/>
              <a:gd name="T26" fmla="*/ 166330449 w 371"/>
              <a:gd name="T27" fmla="*/ 403225528 h 239"/>
              <a:gd name="T28" fmla="*/ 126007928 w 371"/>
              <a:gd name="T29" fmla="*/ 378023938 h 239"/>
              <a:gd name="T30" fmla="*/ 85685382 w 371"/>
              <a:gd name="T31" fmla="*/ 357862667 h 239"/>
              <a:gd name="T32" fmla="*/ 55443491 w 371"/>
              <a:gd name="T33" fmla="*/ 340222348 h 239"/>
              <a:gd name="T34" fmla="*/ 27722539 w 371"/>
              <a:gd name="T35" fmla="*/ 325101395 h 239"/>
              <a:gd name="T36" fmla="*/ 10080633 w 371"/>
              <a:gd name="T37" fmla="*/ 315020759 h 239"/>
              <a:gd name="T38" fmla="*/ 0 w 371"/>
              <a:gd name="T39" fmla="*/ 309980441 h 239"/>
              <a:gd name="T40" fmla="*/ 0 w 371"/>
              <a:gd name="T41" fmla="*/ 309980441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1"/>
              <a:gd name="T64" fmla="*/ 0 h 239"/>
              <a:gd name="T65" fmla="*/ 371 w 371"/>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1" h="239">
                <a:moveTo>
                  <a:pt x="0" y="123"/>
                </a:moveTo>
                <a:lnTo>
                  <a:pt x="179" y="0"/>
                </a:lnTo>
                <a:lnTo>
                  <a:pt x="370" y="109"/>
                </a:lnTo>
                <a:lnTo>
                  <a:pt x="193" y="238"/>
                </a:lnTo>
                <a:lnTo>
                  <a:pt x="192" y="237"/>
                </a:lnTo>
                <a:lnTo>
                  <a:pt x="186" y="233"/>
                </a:lnTo>
                <a:lnTo>
                  <a:pt x="177" y="228"/>
                </a:lnTo>
                <a:lnTo>
                  <a:pt x="164" y="220"/>
                </a:lnTo>
                <a:lnTo>
                  <a:pt x="151" y="211"/>
                </a:lnTo>
                <a:lnTo>
                  <a:pt x="134" y="202"/>
                </a:lnTo>
                <a:lnTo>
                  <a:pt x="119" y="192"/>
                </a:lnTo>
                <a:lnTo>
                  <a:pt x="100" y="180"/>
                </a:lnTo>
                <a:lnTo>
                  <a:pt x="83" y="171"/>
                </a:lnTo>
                <a:lnTo>
                  <a:pt x="66" y="160"/>
                </a:lnTo>
                <a:lnTo>
                  <a:pt x="50" y="150"/>
                </a:lnTo>
                <a:lnTo>
                  <a:pt x="34" y="142"/>
                </a:lnTo>
                <a:lnTo>
                  <a:pt x="22" y="135"/>
                </a:lnTo>
                <a:lnTo>
                  <a:pt x="11" y="129"/>
                </a:lnTo>
                <a:lnTo>
                  <a:pt x="4" y="125"/>
                </a:lnTo>
                <a:lnTo>
                  <a:pt x="0" y="123"/>
                </a:lnTo>
              </a:path>
            </a:pathLst>
          </a:custGeom>
          <a:solidFill>
            <a:srgbClr val="9999FF"/>
          </a:solidFill>
          <a:ln w="9525" cap="rnd">
            <a:noFill/>
            <a:round/>
            <a:headEnd/>
            <a:tailEnd/>
          </a:ln>
        </p:spPr>
        <p:txBody>
          <a:bodyPr/>
          <a:lstStyle/>
          <a:p>
            <a:endParaRPr lang="zh-CN" altLang="en-US"/>
          </a:p>
        </p:txBody>
      </p:sp>
      <p:sp>
        <p:nvSpPr>
          <p:cNvPr id="600" name="Freeform 875"/>
          <p:cNvSpPr>
            <a:spLocks/>
          </p:cNvSpPr>
          <p:nvPr/>
        </p:nvSpPr>
        <p:spPr bwMode="auto">
          <a:xfrm>
            <a:off x="5627688" y="3262313"/>
            <a:ext cx="571500" cy="366712"/>
          </a:xfrm>
          <a:custGeom>
            <a:avLst/>
            <a:gdLst>
              <a:gd name="T0" fmla="*/ 0 w 360"/>
              <a:gd name="T1" fmla="*/ 297378053 h 231"/>
              <a:gd name="T2" fmla="*/ 463708791 w 360"/>
              <a:gd name="T3" fmla="*/ 0 h 231"/>
              <a:gd name="T4" fmla="*/ 904736978 w 360"/>
              <a:gd name="T5" fmla="*/ 264615281 h 231"/>
              <a:gd name="T6" fmla="*/ 441028186 w 360"/>
              <a:gd name="T7" fmla="*/ 579635192 h 231"/>
              <a:gd name="T8" fmla="*/ 438507237 w 360"/>
              <a:gd name="T9" fmla="*/ 574594888 h 231"/>
              <a:gd name="T10" fmla="*/ 423386305 w 360"/>
              <a:gd name="T11" fmla="*/ 564514280 h 231"/>
              <a:gd name="T12" fmla="*/ 403224962 w 360"/>
              <a:gd name="T13" fmla="*/ 551912725 h 231"/>
              <a:gd name="T14" fmla="*/ 375504047 w 360"/>
              <a:gd name="T15" fmla="*/ 534272454 h 231"/>
              <a:gd name="T16" fmla="*/ 345262182 w 360"/>
              <a:gd name="T17" fmla="*/ 511590291 h 231"/>
              <a:gd name="T18" fmla="*/ 307459057 w 360"/>
              <a:gd name="T19" fmla="*/ 488909715 h 231"/>
              <a:gd name="T20" fmla="*/ 269655933 w 360"/>
              <a:gd name="T21" fmla="*/ 463708194 h 231"/>
              <a:gd name="T22" fmla="*/ 229333446 w 360"/>
              <a:gd name="T23" fmla="*/ 438506672 h 231"/>
              <a:gd name="T24" fmla="*/ 191531860 w 360"/>
              <a:gd name="T25" fmla="*/ 413305051 h 231"/>
              <a:gd name="T26" fmla="*/ 148688424 w 360"/>
              <a:gd name="T27" fmla="*/ 388103530 h 231"/>
              <a:gd name="T28" fmla="*/ 113407836 w 360"/>
              <a:gd name="T29" fmla="*/ 362902009 h 231"/>
              <a:gd name="T30" fmla="*/ 78124048 w 360"/>
              <a:gd name="T31" fmla="*/ 342740791 h 231"/>
              <a:gd name="T32" fmla="*/ 47883759 w 360"/>
              <a:gd name="T33" fmla="*/ 327619878 h 231"/>
              <a:gd name="T34" fmla="*/ 25201560 w 360"/>
              <a:gd name="T35" fmla="*/ 309978020 h 231"/>
              <a:gd name="T36" fmla="*/ 10080625 w 360"/>
              <a:gd name="T37" fmla="*/ 302418357 h 231"/>
              <a:gd name="T38" fmla="*/ 0 w 360"/>
              <a:gd name="T39" fmla="*/ 297378053 h 231"/>
              <a:gd name="T40" fmla="*/ 0 w 360"/>
              <a:gd name="T41" fmla="*/ 297378053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1"/>
              <a:gd name="T65" fmla="*/ 360 w 360"/>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1">
                <a:moveTo>
                  <a:pt x="0" y="118"/>
                </a:moveTo>
                <a:lnTo>
                  <a:pt x="184" y="0"/>
                </a:lnTo>
                <a:lnTo>
                  <a:pt x="359" y="105"/>
                </a:lnTo>
                <a:lnTo>
                  <a:pt x="175" y="230"/>
                </a:lnTo>
                <a:lnTo>
                  <a:pt x="174" y="228"/>
                </a:lnTo>
                <a:lnTo>
                  <a:pt x="168" y="224"/>
                </a:lnTo>
                <a:lnTo>
                  <a:pt x="160" y="219"/>
                </a:lnTo>
                <a:lnTo>
                  <a:pt x="149" y="212"/>
                </a:lnTo>
                <a:lnTo>
                  <a:pt x="137" y="203"/>
                </a:lnTo>
                <a:lnTo>
                  <a:pt x="122" y="194"/>
                </a:lnTo>
                <a:lnTo>
                  <a:pt x="107" y="184"/>
                </a:lnTo>
                <a:lnTo>
                  <a:pt x="91" y="174"/>
                </a:lnTo>
                <a:lnTo>
                  <a:pt x="76" y="164"/>
                </a:lnTo>
                <a:lnTo>
                  <a:pt x="59" y="154"/>
                </a:lnTo>
                <a:lnTo>
                  <a:pt x="45" y="144"/>
                </a:lnTo>
                <a:lnTo>
                  <a:pt x="31" y="136"/>
                </a:lnTo>
                <a:lnTo>
                  <a:pt x="19" y="130"/>
                </a:lnTo>
                <a:lnTo>
                  <a:pt x="10" y="123"/>
                </a:lnTo>
                <a:lnTo>
                  <a:pt x="4" y="120"/>
                </a:lnTo>
                <a:lnTo>
                  <a:pt x="0" y="118"/>
                </a:lnTo>
              </a:path>
            </a:pathLst>
          </a:custGeom>
          <a:solidFill>
            <a:srgbClr val="F7FFFF"/>
          </a:solidFill>
          <a:ln w="9525" cap="rnd">
            <a:noFill/>
            <a:round/>
            <a:headEnd/>
            <a:tailEnd/>
          </a:ln>
        </p:spPr>
        <p:txBody>
          <a:bodyPr/>
          <a:lstStyle/>
          <a:p>
            <a:endParaRPr lang="zh-CN" altLang="en-US"/>
          </a:p>
        </p:txBody>
      </p:sp>
      <p:sp>
        <p:nvSpPr>
          <p:cNvPr id="601" name="Freeform 876"/>
          <p:cNvSpPr>
            <a:spLocks/>
          </p:cNvSpPr>
          <p:nvPr/>
        </p:nvSpPr>
        <p:spPr bwMode="auto">
          <a:xfrm>
            <a:off x="5627688" y="3257551"/>
            <a:ext cx="569912" cy="365125"/>
          </a:xfrm>
          <a:custGeom>
            <a:avLst/>
            <a:gdLst>
              <a:gd name="T0" fmla="*/ 0 w 359"/>
              <a:gd name="T1" fmla="*/ 297378458 h 230"/>
              <a:gd name="T2" fmla="*/ 7559669 w 359"/>
              <a:gd name="T3" fmla="*/ 299897820 h 230"/>
              <a:gd name="T4" fmla="*/ 22680591 w 359"/>
              <a:gd name="T5" fmla="*/ 309978442 h 230"/>
              <a:gd name="T6" fmla="*/ 47882129 w 359"/>
              <a:gd name="T7" fmla="*/ 325100963 h 230"/>
              <a:gd name="T8" fmla="*/ 78123980 w 359"/>
              <a:gd name="T9" fmla="*/ 342741258 h 230"/>
              <a:gd name="T10" fmla="*/ 113406149 w 359"/>
              <a:gd name="T11" fmla="*/ 360383141 h 230"/>
              <a:gd name="T12" fmla="*/ 148688294 w 359"/>
              <a:gd name="T13" fmla="*/ 385584697 h 230"/>
              <a:gd name="T14" fmla="*/ 191531691 w 359"/>
              <a:gd name="T15" fmla="*/ 413305615 h 230"/>
              <a:gd name="T16" fmla="*/ 229333245 w 359"/>
              <a:gd name="T17" fmla="*/ 435987908 h 230"/>
              <a:gd name="T18" fmla="*/ 267136337 w 359"/>
              <a:gd name="T19" fmla="*/ 461189464 h 230"/>
              <a:gd name="T20" fmla="*/ 304937841 w 359"/>
              <a:gd name="T21" fmla="*/ 488910381 h 230"/>
              <a:gd name="T22" fmla="*/ 342740932 w 359"/>
              <a:gd name="T23" fmla="*/ 509071626 h 230"/>
              <a:gd name="T24" fmla="*/ 372982770 w 359"/>
              <a:gd name="T25" fmla="*/ 531753820 h 230"/>
              <a:gd name="T26" fmla="*/ 403224608 w 359"/>
              <a:gd name="T27" fmla="*/ 549394115 h 230"/>
              <a:gd name="T28" fmla="*/ 420864986 w 359"/>
              <a:gd name="T29" fmla="*/ 564515049 h 230"/>
              <a:gd name="T30" fmla="*/ 438506852 w 359"/>
              <a:gd name="T31" fmla="*/ 574595671 h 230"/>
              <a:gd name="T32" fmla="*/ 441026212 w 359"/>
              <a:gd name="T33" fmla="*/ 577116620 h 230"/>
              <a:gd name="T34" fmla="*/ 902215236 w 359"/>
              <a:gd name="T35" fmla="*/ 264617229 h 230"/>
              <a:gd name="T36" fmla="*/ 463708384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9" y="123"/>
                </a:lnTo>
                <a:lnTo>
                  <a:pt x="19" y="129"/>
                </a:lnTo>
                <a:lnTo>
                  <a:pt x="31" y="136"/>
                </a:lnTo>
                <a:lnTo>
                  <a:pt x="45" y="143"/>
                </a:lnTo>
                <a:lnTo>
                  <a:pt x="59" y="153"/>
                </a:lnTo>
                <a:lnTo>
                  <a:pt x="76" y="164"/>
                </a:lnTo>
                <a:lnTo>
                  <a:pt x="91" y="173"/>
                </a:lnTo>
                <a:lnTo>
                  <a:pt x="106" y="183"/>
                </a:lnTo>
                <a:lnTo>
                  <a:pt x="121" y="194"/>
                </a:lnTo>
                <a:lnTo>
                  <a:pt x="136" y="202"/>
                </a:lnTo>
                <a:lnTo>
                  <a:pt x="148" y="211"/>
                </a:lnTo>
                <a:lnTo>
                  <a:pt x="160" y="218"/>
                </a:lnTo>
                <a:lnTo>
                  <a:pt x="167" y="224"/>
                </a:lnTo>
                <a:lnTo>
                  <a:pt x="174" y="228"/>
                </a:lnTo>
                <a:lnTo>
                  <a:pt x="175" y="229"/>
                </a:lnTo>
                <a:lnTo>
                  <a:pt x="358" y="105"/>
                </a:lnTo>
                <a:lnTo>
                  <a:pt x="184" y="0"/>
                </a:lnTo>
                <a:lnTo>
                  <a:pt x="0" y="118"/>
                </a:lnTo>
              </a:path>
            </a:pathLst>
          </a:custGeom>
          <a:solidFill>
            <a:srgbClr val="12121C"/>
          </a:solidFill>
          <a:ln w="9525" cap="rnd">
            <a:noFill/>
            <a:round/>
            <a:headEnd/>
            <a:tailEnd/>
          </a:ln>
        </p:spPr>
        <p:txBody>
          <a:bodyPr/>
          <a:lstStyle/>
          <a:p>
            <a:endParaRPr lang="zh-CN" altLang="en-US"/>
          </a:p>
        </p:txBody>
      </p:sp>
      <p:sp>
        <p:nvSpPr>
          <p:cNvPr id="602" name="Freeform 877"/>
          <p:cNvSpPr>
            <a:spLocks/>
          </p:cNvSpPr>
          <p:nvPr/>
        </p:nvSpPr>
        <p:spPr bwMode="auto">
          <a:xfrm>
            <a:off x="5627688" y="3251200"/>
            <a:ext cx="569912" cy="368300"/>
          </a:xfrm>
          <a:custGeom>
            <a:avLst/>
            <a:gdLst>
              <a:gd name="T0" fmla="*/ 0 w 359"/>
              <a:gd name="T1" fmla="*/ 299897820 h 232"/>
              <a:gd name="T2" fmla="*/ 7559669 w 359"/>
              <a:gd name="T3" fmla="*/ 302418770 h 232"/>
              <a:gd name="T4" fmla="*/ 22680591 w 359"/>
              <a:gd name="T5" fmla="*/ 312499392 h 232"/>
              <a:gd name="T6" fmla="*/ 47882129 w 359"/>
              <a:gd name="T7" fmla="*/ 327620326 h 232"/>
              <a:gd name="T8" fmla="*/ 78123980 w 359"/>
              <a:gd name="T9" fmla="*/ 342741259 h 232"/>
              <a:gd name="T10" fmla="*/ 110886790 w 359"/>
              <a:gd name="T11" fmla="*/ 365423453 h 232"/>
              <a:gd name="T12" fmla="*/ 146168934 w 359"/>
              <a:gd name="T13" fmla="*/ 390625009 h 232"/>
              <a:gd name="T14" fmla="*/ 186491385 w 359"/>
              <a:gd name="T15" fmla="*/ 415826565 h 232"/>
              <a:gd name="T16" fmla="*/ 226813886 w 359"/>
              <a:gd name="T17" fmla="*/ 438507271 h 232"/>
              <a:gd name="T18" fmla="*/ 267136337 w 359"/>
              <a:gd name="T19" fmla="*/ 466229776 h 232"/>
              <a:gd name="T20" fmla="*/ 304937841 w 359"/>
              <a:gd name="T21" fmla="*/ 491431332 h 232"/>
              <a:gd name="T22" fmla="*/ 342740932 w 359"/>
              <a:gd name="T23" fmla="*/ 514111938 h 232"/>
              <a:gd name="T24" fmla="*/ 372982770 w 359"/>
              <a:gd name="T25" fmla="*/ 536794132 h 232"/>
              <a:gd name="T26" fmla="*/ 400703661 w 359"/>
              <a:gd name="T27" fmla="*/ 551915066 h 232"/>
              <a:gd name="T28" fmla="*/ 420864986 w 359"/>
              <a:gd name="T29" fmla="*/ 567035999 h 232"/>
              <a:gd name="T30" fmla="*/ 435985905 w 359"/>
              <a:gd name="T31" fmla="*/ 577116622 h 232"/>
              <a:gd name="T32" fmla="*/ 438506852 w 359"/>
              <a:gd name="T33" fmla="*/ 582156933 h 232"/>
              <a:gd name="T34" fmla="*/ 902215236 w 359"/>
              <a:gd name="T35" fmla="*/ 264617230 h 232"/>
              <a:gd name="T36" fmla="*/ 463708384 w 359"/>
              <a:gd name="T37" fmla="*/ 0 h 232"/>
              <a:gd name="T38" fmla="*/ 0 w 359"/>
              <a:gd name="T39" fmla="*/ 299897820 h 232"/>
              <a:gd name="T40" fmla="*/ 0 w 359"/>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2"/>
              <a:gd name="T65" fmla="*/ 359 w 359"/>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2">
                <a:moveTo>
                  <a:pt x="0" y="119"/>
                </a:moveTo>
                <a:lnTo>
                  <a:pt x="3" y="120"/>
                </a:lnTo>
                <a:lnTo>
                  <a:pt x="9" y="124"/>
                </a:lnTo>
                <a:lnTo>
                  <a:pt x="19" y="130"/>
                </a:lnTo>
                <a:lnTo>
                  <a:pt x="31" y="136"/>
                </a:lnTo>
                <a:lnTo>
                  <a:pt x="44" y="145"/>
                </a:lnTo>
                <a:lnTo>
                  <a:pt x="58" y="155"/>
                </a:lnTo>
                <a:lnTo>
                  <a:pt x="74" y="165"/>
                </a:lnTo>
                <a:lnTo>
                  <a:pt x="90" y="174"/>
                </a:lnTo>
                <a:lnTo>
                  <a:pt x="106" y="185"/>
                </a:lnTo>
                <a:lnTo>
                  <a:pt x="121" y="195"/>
                </a:lnTo>
                <a:lnTo>
                  <a:pt x="136" y="204"/>
                </a:lnTo>
                <a:lnTo>
                  <a:pt x="148" y="213"/>
                </a:lnTo>
                <a:lnTo>
                  <a:pt x="159" y="219"/>
                </a:lnTo>
                <a:lnTo>
                  <a:pt x="167" y="225"/>
                </a:lnTo>
                <a:lnTo>
                  <a:pt x="173" y="229"/>
                </a:lnTo>
                <a:lnTo>
                  <a:pt x="174" y="231"/>
                </a:lnTo>
                <a:lnTo>
                  <a:pt x="358" y="105"/>
                </a:lnTo>
                <a:lnTo>
                  <a:pt x="184" y="0"/>
                </a:lnTo>
                <a:lnTo>
                  <a:pt x="0" y="119"/>
                </a:lnTo>
              </a:path>
            </a:pathLst>
          </a:custGeom>
          <a:solidFill>
            <a:srgbClr val="212133"/>
          </a:solidFill>
          <a:ln w="9525" cap="rnd">
            <a:noFill/>
            <a:round/>
            <a:headEnd/>
            <a:tailEnd/>
          </a:ln>
        </p:spPr>
        <p:txBody>
          <a:bodyPr/>
          <a:lstStyle/>
          <a:p>
            <a:endParaRPr lang="zh-CN" altLang="en-US"/>
          </a:p>
        </p:txBody>
      </p:sp>
      <p:sp>
        <p:nvSpPr>
          <p:cNvPr id="603" name="Freeform 878"/>
          <p:cNvSpPr>
            <a:spLocks/>
          </p:cNvSpPr>
          <p:nvPr/>
        </p:nvSpPr>
        <p:spPr bwMode="auto">
          <a:xfrm>
            <a:off x="5626101" y="3246438"/>
            <a:ext cx="569913" cy="366712"/>
          </a:xfrm>
          <a:custGeom>
            <a:avLst/>
            <a:gdLst>
              <a:gd name="T0" fmla="*/ 0 w 359"/>
              <a:gd name="T1" fmla="*/ 299897411 h 231"/>
              <a:gd name="T2" fmla="*/ 7561270 w 359"/>
              <a:gd name="T3" fmla="*/ 299897411 h 231"/>
              <a:gd name="T4" fmla="*/ 25201582 w 359"/>
              <a:gd name="T5" fmla="*/ 309978020 h 231"/>
              <a:gd name="T6" fmla="*/ 50403164 w 359"/>
              <a:gd name="T7" fmla="*/ 325098933 h 231"/>
              <a:gd name="T8" fmla="*/ 78125704 w 359"/>
              <a:gd name="T9" fmla="*/ 342740791 h 231"/>
              <a:gd name="T10" fmla="*/ 113407936 w 359"/>
              <a:gd name="T11" fmla="*/ 365421367 h 231"/>
              <a:gd name="T12" fmla="*/ 148690142 w 359"/>
              <a:gd name="T13" fmla="*/ 388103530 h 231"/>
              <a:gd name="T14" fmla="*/ 191532028 w 359"/>
              <a:gd name="T15" fmla="*/ 413305051 h 231"/>
              <a:gd name="T16" fmla="*/ 229335235 w 359"/>
              <a:gd name="T17" fmla="*/ 435985726 h 231"/>
              <a:gd name="T18" fmla="*/ 269657757 w 359"/>
              <a:gd name="T19" fmla="*/ 463708194 h 231"/>
              <a:gd name="T20" fmla="*/ 307459327 w 359"/>
              <a:gd name="T21" fmla="*/ 488909715 h 231"/>
              <a:gd name="T22" fmla="*/ 345262485 w 359"/>
              <a:gd name="T23" fmla="*/ 511590291 h 231"/>
              <a:gd name="T24" fmla="*/ 375504376 w 359"/>
              <a:gd name="T25" fmla="*/ 534272454 h 231"/>
              <a:gd name="T26" fmla="*/ 403225316 w 359"/>
              <a:gd name="T27" fmla="*/ 551912725 h 231"/>
              <a:gd name="T28" fmla="*/ 420867312 w 359"/>
              <a:gd name="T29" fmla="*/ 567033638 h 231"/>
              <a:gd name="T30" fmla="*/ 438507622 w 359"/>
              <a:gd name="T31" fmla="*/ 577114247 h 231"/>
              <a:gd name="T32" fmla="*/ 441028573 w 359"/>
              <a:gd name="T33" fmla="*/ 579635192 h 231"/>
              <a:gd name="T34" fmla="*/ 902216819 w 359"/>
              <a:gd name="T35" fmla="*/ 264615281 h 231"/>
              <a:gd name="T36" fmla="*/ 466230149 w 359"/>
              <a:gd name="T37" fmla="*/ 0 h 231"/>
              <a:gd name="T38" fmla="*/ 0 w 359"/>
              <a:gd name="T39" fmla="*/ 299897411 h 231"/>
              <a:gd name="T40" fmla="*/ 0 w 359"/>
              <a:gd name="T41" fmla="*/ 299897411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9"/>
                </a:moveTo>
                <a:lnTo>
                  <a:pt x="3" y="119"/>
                </a:lnTo>
                <a:lnTo>
                  <a:pt x="10" y="123"/>
                </a:lnTo>
                <a:lnTo>
                  <a:pt x="20" y="129"/>
                </a:lnTo>
                <a:lnTo>
                  <a:pt x="31" y="136"/>
                </a:lnTo>
                <a:lnTo>
                  <a:pt x="45" y="145"/>
                </a:lnTo>
                <a:lnTo>
                  <a:pt x="59" y="154"/>
                </a:lnTo>
                <a:lnTo>
                  <a:pt x="76" y="164"/>
                </a:lnTo>
                <a:lnTo>
                  <a:pt x="91" y="173"/>
                </a:lnTo>
                <a:lnTo>
                  <a:pt x="107" y="184"/>
                </a:lnTo>
                <a:lnTo>
                  <a:pt x="122" y="194"/>
                </a:lnTo>
                <a:lnTo>
                  <a:pt x="137" y="203"/>
                </a:lnTo>
                <a:lnTo>
                  <a:pt x="149" y="212"/>
                </a:lnTo>
                <a:lnTo>
                  <a:pt x="160" y="219"/>
                </a:lnTo>
                <a:lnTo>
                  <a:pt x="167" y="225"/>
                </a:lnTo>
                <a:lnTo>
                  <a:pt x="174" y="229"/>
                </a:lnTo>
                <a:lnTo>
                  <a:pt x="175" y="230"/>
                </a:lnTo>
                <a:lnTo>
                  <a:pt x="358" y="105"/>
                </a:lnTo>
                <a:lnTo>
                  <a:pt x="185" y="0"/>
                </a:lnTo>
                <a:lnTo>
                  <a:pt x="0" y="119"/>
                </a:lnTo>
              </a:path>
            </a:pathLst>
          </a:custGeom>
          <a:solidFill>
            <a:srgbClr val="2E2E4A"/>
          </a:solidFill>
          <a:ln w="9525" cap="rnd">
            <a:noFill/>
            <a:round/>
            <a:headEnd/>
            <a:tailEnd/>
          </a:ln>
        </p:spPr>
        <p:txBody>
          <a:bodyPr/>
          <a:lstStyle/>
          <a:p>
            <a:endParaRPr lang="zh-CN" altLang="en-US"/>
          </a:p>
        </p:txBody>
      </p:sp>
      <p:sp>
        <p:nvSpPr>
          <p:cNvPr id="604" name="Freeform 879"/>
          <p:cNvSpPr>
            <a:spLocks/>
          </p:cNvSpPr>
          <p:nvPr/>
        </p:nvSpPr>
        <p:spPr bwMode="auto">
          <a:xfrm>
            <a:off x="5626101" y="3238500"/>
            <a:ext cx="569913" cy="368300"/>
          </a:xfrm>
          <a:custGeom>
            <a:avLst/>
            <a:gdLst>
              <a:gd name="T0" fmla="*/ 0 w 359"/>
              <a:gd name="T1" fmla="*/ 299897820 h 232"/>
              <a:gd name="T2" fmla="*/ 7561270 w 359"/>
              <a:gd name="T3" fmla="*/ 304938131 h 232"/>
              <a:gd name="T4" fmla="*/ 25201582 w 359"/>
              <a:gd name="T5" fmla="*/ 315018754 h 232"/>
              <a:gd name="T6" fmla="*/ 50403164 w 359"/>
              <a:gd name="T7" fmla="*/ 330141275 h 232"/>
              <a:gd name="T8" fmla="*/ 78125704 w 359"/>
              <a:gd name="T9" fmla="*/ 345262208 h 232"/>
              <a:gd name="T10" fmla="*/ 110886984 w 359"/>
              <a:gd name="T11" fmla="*/ 367942815 h 232"/>
              <a:gd name="T12" fmla="*/ 148690142 w 359"/>
              <a:gd name="T13" fmla="*/ 390625009 h 232"/>
              <a:gd name="T14" fmla="*/ 186491712 w 359"/>
              <a:gd name="T15" fmla="*/ 415826565 h 232"/>
              <a:gd name="T16" fmla="*/ 226814284 w 359"/>
              <a:gd name="T17" fmla="*/ 441028220 h 232"/>
              <a:gd name="T18" fmla="*/ 269657757 w 359"/>
              <a:gd name="T19" fmla="*/ 468749138 h 232"/>
              <a:gd name="T20" fmla="*/ 307459327 w 359"/>
              <a:gd name="T21" fmla="*/ 491431332 h 232"/>
              <a:gd name="T22" fmla="*/ 345262485 w 359"/>
              <a:gd name="T23" fmla="*/ 514111938 h 232"/>
              <a:gd name="T24" fmla="*/ 372983425 w 359"/>
              <a:gd name="T25" fmla="*/ 536794132 h 232"/>
              <a:gd name="T26" fmla="*/ 400705952 w 359"/>
              <a:gd name="T27" fmla="*/ 554434428 h 232"/>
              <a:gd name="T28" fmla="*/ 420867312 w 359"/>
              <a:gd name="T29" fmla="*/ 569555361 h 232"/>
              <a:gd name="T30" fmla="*/ 435988258 w 359"/>
              <a:gd name="T31" fmla="*/ 579635983 h 232"/>
              <a:gd name="T32" fmla="*/ 441028573 w 359"/>
              <a:gd name="T33" fmla="*/ 582156933 h 232"/>
              <a:gd name="T34" fmla="*/ 902216819 w 359"/>
              <a:gd name="T35" fmla="*/ 267136591 h 232"/>
              <a:gd name="T36" fmla="*/ 463709198 w 359"/>
              <a:gd name="T37" fmla="*/ 0 h 232"/>
              <a:gd name="T38" fmla="*/ 0 w 359"/>
              <a:gd name="T39" fmla="*/ 299897820 h 232"/>
              <a:gd name="T40" fmla="*/ 0 w 359"/>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2"/>
              <a:gd name="T65" fmla="*/ 359 w 359"/>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2">
                <a:moveTo>
                  <a:pt x="0" y="119"/>
                </a:moveTo>
                <a:lnTo>
                  <a:pt x="3" y="121"/>
                </a:lnTo>
                <a:lnTo>
                  <a:pt x="10" y="125"/>
                </a:lnTo>
                <a:lnTo>
                  <a:pt x="20" y="131"/>
                </a:lnTo>
                <a:lnTo>
                  <a:pt x="31" y="137"/>
                </a:lnTo>
                <a:lnTo>
                  <a:pt x="44" y="146"/>
                </a:lnTo>
                <a:lnTo>
                  <a:pt x="59" y="155"/>
                </a:lnTo>
                <a:lnTo>
                  <a:pt x="74" y="165"/>
                </a:lnTo>
                <a:lnTo>
                  <a:pt x="90" y="175"/>
                </a:lnTo>
                <a:lnTo>
                  <a:pt x="107" y="186"/>
                </a:lnTo>
                <a:lnTo>
                  <a:pt x="122" y="195"/>
                </a:lnTo>
                <a:lnTo>
                  <a:pt x="137" y="204"/>
                </a:lnTo>
                <a:lnTo>
                  <a:pt x="148" y="213"/>
                </a:lnTo>
                <a:lnTo>
                  <a:pt x="159" y="220"/>
                </a:lnTo>
                <a:lnTo>
                  <a:pt x="167" y="226"/>
                </a:lnTo>
                <a:lnTo>
                  <a:pt x="173" y="230"/>
                </a:lnTo>
                <a:lnTo>
                  <a:pt x="175" y="231"/>
                </a:lnTo>
                <a:lnTo>
                  <a:pt x="358" y="106"/>
                </a:lnTo>
                <a:lnTo>
                  <a:pt x="184" y="0"/>
                </a:lnTo>
                <a:lnTo>
                  <a:pt x="0" y="119"/>
                </a:lnTo>
              </a:path>
            </a:pathLst>
          </a:custGeom>
          <a:solidFill>
            <a:srgbClr val="3B3B61"/>
          </a:solidFill>
          <a:ln w="9525" cap="rnd">
            <a:noFill/>
            <a:round/>
            <a:headEnd/>
            <a:tailEnd/>
          </a:ln>
        </p:spPr>
        <p:txBody>
          <a:bodyPr/>
          <a:lstStyle/>
          <a:p>
            <a:endParaRPr lang="zh-CN" altLang="en-US"/>
          </a:p>
        </p:txBody>
      </p:sp>
      <p:sp>
        <p:nvSpPr>
          <p:cNvPr id="605" name="Freeform 880"/>
          <p:cNvSpPr>
            <a:spLocks/>
          </p:cNvSpPr>
          <p:nvPr/>
        </p:nvSpPr>
        <p:spPr bwMode="auto">
          <a:xfrm>
            <a:off x="5624513" y="3235326"/>
            <a:ext cx="569912" cy="365125"/>
          </a:xfrm>
          <a:custGeom>
            <a:avLst/>
            <a:gdLst>
              <a:gd name="T0" fmla="*/ 0 w 359"/>
              <a:gd name="T1" fmla="*/ 297378458 h 230"/>
              <a:gd name="T2" fmla="*/ 7559669 w 359"/>
              <a:gd name="T3" fmla="*/ 299897820 h 230"/>
              <a:gd name="T4" fmla="*/ 25201538 w 359"/>
              <a:gd name="T5" fmla="*/ 309978442 h 230"/>
              <a:gd name="T6" fmla="*/ 50403076 w 359"/>
              <a:gd name="T7" fmla="*/ 325100963 h 230"/>
              <a:gd name="T8" fmla="*/ 78123980 w 359"/>
              <a:gd name="T9" fmla="*/ 342741258 h 230"/>
              <a:gd name="T10" fmla="*/ 113406149 w 359"/>
              <a:gd name="T11" fmla="*/ 362902503 h 230"/>
              <a:gd name="T12" fmla="*/ 151209241 w 359"/>
              <a:gd name="T13" fmla="*/ 385584697 h 230"/>
              <a:gd name="T14" fmla="*/ 191531691 w 359"/>
              <a:gd name="T15" fmla="*/ 413305615 h 230"/>
              <a:gd name="T16" fmla="*/ 229333245 w 359"/>
              <a:gd name="T17" fmla="*/ 435987908 h 230"/>
              <a:gd name="T18" fmla="*/ 269655696 w 359"/>
              <a:gd name="T19" fmla="*/ 461189464 h 230"/>
              <a:gd name="T20" fmla="*/ 307458787 w 359"/>
              <a:gd name="T21" fmla="*/ 488910381 h 230"/>
              <a:gd name="T22" fmla="*/ 347781238 w 359"/>
              <a:gd name="T23" fmla="*/ 511592575 h 230"/>
              <a:gd name="T24" fmla="*/ 375502130 w 359"/>
              <a:gd name="T25" fmla="*/ 531753820 h 230"/>
              <a:gd name="T26" fmla="*/ 403224608 w 359"/>
              <a:gd name="T27" fmla="*/ 551915064 h 230"/>
              <a:gd name="T28" fmla="*/ 420864986 w 359"/>
              <a:gd name="T29" fmla="*/ 564515049 h 230"/>
              <a:gd name="T30" fmla="*/ 438506852 w 359"/>
              <a:gd name="T31" fmla="*/ 574595671 h 230"/>
              <a:gd name="T32" fmla="*/ 443547158 w 359"/>
              <a:gd name="T33" fmla="*/ 577116620 h 230"/>
              <a:gd name="T34" fmla="*/ 902215236 w 359"/>
              <a:gd name="T35" fmla="*/ 264617229 h 230"/>
              <a:gd name="T36" fmla="*/ 466227743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9"/>
                </a:lnTo>
                <a:lnTo>
                  <a:pt x="31" y="136"/>
                </a:lnTo>
                <a:lnTo>
                  <a:pt x="45" y="144"/>
                </a:lnTo>
                <a:lnTo>
                  <a:pt x="60" y="153"/>
                </a:lnTo>
                <a:lnTo>
                  <a:pt x="76" y="164"/>
                </a:lnTo>
                <a:lnTo>
                  <a:pt x="91" y="173"/>
                </a:lnTo>
                <a:lnTo>
                  <a:pt x="107" y="183"/>
                </a:lnTo>
                <a:lnTo>
                  <a:pt x="122" y="194"/>
                </a:lnTo>
                <a:lnTo>
                  <a:pt x="138" y="203"/>
                </a:lnTo>
                <a:lnTo>
                  <a:pt x="149" y="211"/>
                </a:lnTo>
                <a:lnTo>
                  <a:pt x="160" y="219"/>
                </a:lnTo>
                <a:lnTo>
                  <a:pt x="167" y="224"/>
                </a:lnTo>
                <a:lnTo>
                  <a:pt x="174" y="228"/>
                </a:lnTo>
                <a:lnTo>
                  <a:pt x="176" y="229"/>
                </a:lnTo>
                <a:lnTo>
                  <a:pt x="358" y="105"/>
                </a:lnTo>
                <a:lnTo>
                  <a:pt x="185" y="0"/>
                </a:lnTo>
                <a:lnTo>
                  <a:pt x="0" y="118"/>
                </a:lnTo>
              </a:path>
            </a:pathLst>
          </a:custGeom>
          <a:solidFill>
            <a:srgbClr val="4A4A78"/>
          </a:solidFill>
          <a:ln w="9525" cap="rnd">
            <a:noFill/>
            <a:round/>
            <a:headEnd/>
            <a:tailEnd/>
          </a:ln>
        </p:spPr>
        <p:txBody>
          <a:bodyPr/>
          <a:lstStyle/>
          <a:p>
            <a:endParaRPr lang="zh-CN" altLang="en-US"/>
          </a:p>
        </p:txBody>
      </p:sp>
      <p:sp>
        <p:nvSpPr>
          <p:cNvPr id="606" name="Freeform 881"/>
          <p:cNvSpPr>
            <a:spLocks/>
          </p:cNvSpPr>
          <p:nvPr/>
        </p:nvSpPr>
        <p:spPr bwMode="auto">
          <a:xfrm>
            <a:off x="5624513" y="3228976"/>
            <a:ext cx="569912" cy="366713"/>
          </a:xfrm>
          <a:custGeom>
            <a:avLst/>
            <a:gdLst>
              <a:gd name="T0" fmla="*/ 0 w 359"/>
              <a:gd name="T1" fmla="*/ 297378864 h 231"/>
              <a:gd name="T2" fmla="*/ 7559669 w 359"/>
              <a:gd name="T3" fmla="*/ 302419182 h 231"/>
              <a:gd name="T4" fmla="*/ 25201538 w 359"/>
              <a:gd name="T5" fmla="*/ 312499818 h 231"/>
              <a:gd name="T6" fmla="*/ 50403076 w 359"/>
              <a:gd name="T7" fmla="*/ 327620772 h 231"/>
              <a:gd name="T8" fmla="*/ 78123980 w 359"/>
              <a:gd name="T9" fmla="*/ 342741726 h 231"/>
              <a:gd name="T10" fmla="*/ 113406149 w 359"/>
              <a:gd name="T11" fmla="*/ 362902998 h 231"/>
              <a:gd name="T12" fmla="*/ 148688294 w 359"/>
              <a:gd name="T13" fmla="*/ 388104588 h 231"/>
              <a:gd name="T14" fmla="*/ 186491385 w 359"/>
              <a:gd name="T15" fmla="*/ 413306179 h 231"/>
              <a:gd name="T16" fmla="*/ 226813886 w 359"/>
              <a:gd name="T17" fmla="*/ 438507868 h 231"/>
              <a:gd name="T18" fmla="*/ 269655696 w 359"/>
              <a:gd name="T19" fmla="*/ 463709458 h 231"/>
              <a:gd name="T20" fmla="*/ 307458787 w 359"/>
              <a:gd name="T21" fmla="*/ 488911048 h 231"/>
              <a:gd name="T22" fmla="*/ 345260291 w 359"/>
              <a:gd name="T23" fmla="*/ 511593273 h 231"/>
              <a:gd name="T24" fmla="*/ 372982770 w 359"/>
              <a:gd name="T25" fmla="*/ 534273911 h 231"/>
              <a:gd name="T26" fmla="*/ 400703661 w 359"/>
              <a:gd name="T27" fmla="*/ 549394865 h 231"/>
              <a:gd name="T28" fmla="*/ 420864986 w 359"/>
              <a:gd name="T29" fmla="*/ 567036772 h 231"/>
              <a:gd name="T30" fmla="*/ 435985905 w 359"/>
              <a:gd name="T31" fmla="*/ 574596455 h 231"/>
              <a:gd name="T32" fmla="*/ 441026212 w 359"/>
              <a:gd name="T33" fmla="*/ 579636773 h 231"/>
              <a:gd name="T34" fmla="*/ 902215236 w 359"/>
              <a:gd name="T35" fmla="*/ 264617590 h 231"/>
              <a:gd name="T36" fmla="*/ 463708384 w 359"/>
              <a:gd name="T37" fmla="*/ 0 h 231"/>
              <a:gd name="T38" fmla="*/ 0 w 359"/>
              <a:gd name="T39" fmla="*/ 297378864 h 231"/>
              <a:gd name="T40" fmla="*/ 0 w 359"/>
              <a:gd name="T41" fmla="*/ 297378864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20"/>
                </a:lnTo>
                <a:lnTo>
                  <a:pt x="10" y="124"/>
                </a:lnTo>
                <a:lnTo>
                  <a:pt x="20" y="130"/>
                </a:lnTo>
                <a:lnTo>
                  <a:pt x="31" y="136"/>
                </a:lnTo>
                <a:lnTo>
                  <a:pt x="45" y="144"/>
                </a:lnTo>
                <a:lnTo>
                  <a:pt x="59" y="154"/>
                </a:lnTo>
                <a:lnTo>
                  <a:pt x="74" y="164"/>
                </a:lnTo>
                <a:lnTo>
                  <a:pt x="90" y="174"/>
                </a:lnTo>
                <a:lnTo>
                  <a:pt x="107" y="184"/>
                </a:lnTo>
                <a:lnTo>
                  <a:pt x="122" y="194"/>
                </a:lnTo>
                <a:lnTo>
                  <a:pt x="137" y="203"/>
                </a:lnTo>
                <a:lnTo>
                  <a:pt x="148" y="212"/>
                </a:lnTo>
                <a:lnTo>
                  <a:pt x="159" y="218"/>
                </a:lnTo>
                <a:lnTo>
                  <a:pt x="167" y="225"/>
                </a:lnTo>
                <a:lnTo>
                  <a:pt x="173" y="228"/>
                </a:lnTo>
                <a:lnTo>
                  <a:pt x="175" y="230"/>
                </a:lnTo>
                <a:lnTo>
                  <a:pt x="358" y="105"/>
                </a:lnTo>
                <a:lnTo>
                  <a:pt x="184" y="0"/>
                </a:lnTo>
                <a:lnTo>
                  <a:pt x="0" y="118"/>
                </a:lnTo>
              </a:path>
            </a:pathLst>
          </a:custGeom>
          <a:solidFill>
            <a:srgbClr val="54548C"/>
          </a:solidFill>
          <a:ln w="9525" cap="rnd">
            <a:noFill/>
            <a:round/>
            <a:headEnd/>
            <a:tailEnd/>
          </a:ln>
        </p:spPr>
        <p:txBody>
          <a:bodyPr/>
          <a:lstStyle/>
          <a:p>
            <a:endParaRPr lang="zh-CN" altLang="en-US"/>
          </a:p>
        </p:txBody>
      </p:sp>
      <p:sp>
        <p:nvSpPr>
          <p:cNvPr id="607" name="Freeform 882"/>
          <p:cNvSpPr>
            <a:spLocks/>
          </p:cNvSpPr>
          <p:nvPr/>
        </p:nvSpPr>
        <p:spPr bwMode="auto">
          <a:xfrm>
            <a:off x="5622926" y="3224214"/>
            <a:ext cx="569913" cy="365125"/>
          </a:xfrm>
          <a:custGeom>
            <a:avLst/>
            <a:gdLst>
              <a:gd name="T0" fmla="*/ 0 w 359"/>
              <a:gd name="T1" fmla="*/ 297378458 h 230"/>
              <a:gd name="T2" fmla="*/ 7561270 w 359"/>
              <a:gd name="T3" fmla="*/ 299897820 h 230"/>
              <a:gd name="T4" fmla="*/ 25201582 w 359"/>
              <a:gd name="T5" fmla="*/ 309978442 h 230"/>
              <a:gd name="T6" fmla="*/ 50403164 w 359"/>
              <a:gd name="T7" fmla="*/ 322580014 h 230"/>
              <a:gd name="T8" fmla="*/ 78125704 w 359"/>
              <a:gd name="T9" fmla="*/ 342741258 h 230"/>
              <a:gd name="T10" fmla="*/ 115927299 w 359"/>
              <a:gd name="T11" fmla="*/ 362902503 h 230"/>
              <a:gd name="T12" fmla="*/ 151209506 w 359"/>
              <a:gd name="T13" fmla="*/ 385584697 h 230"/>
              <a:gd name="T14" fmla="*/ 191532028 w 359"/>
              <a:gd name="T15" fmla="*/ 413305615 h 230"/>
              <a:gd name="T16" fmla="*/ 229335235 w 359"/>
              <a:gd name="T17" fmla="*/ 433466958 h 230"/>
              <a:gd name="T18" fmla="*/ 269657757 w 359"/>
              <a:gd name="T19" fmla="*/ 461189464 h 230"/>
              <a:gd name="T20" fmla="*/ 307459327 w 359"/>
              <a:gd name="T21" fmla="*/ 488910381 h 230"/>
              <a:gd name="T22" fmla="*/ 347781849 w 359"/>
              <a:gd name="T23" fmla="*/ 511592575 h 230"/>
              <a:gd name="T24" fmla="*/ 375504376 w 359"/>
              <a:gd name="T25" fmla="*/ 531753820 h 230"/>
              <a:gd name="T26" fmla="*/ 403225316 w 359"/>
              <a:gd name="T27" fmla="*/ 549394115 h 230"/>
              <a:gd name="T28" fmla="*/ 420867312 w 359"/>
              <a:gd name="T29" fmla="*/ 564515049 h 230"/>
              <a:gd name="T30" fmla="*/ 438507622 w 359"/>
              <a:gd name="T31" fmla="*/ 574595671 h 230"/>
              <a:gd name="T32" fmla="*/ 443547937 w 359"/>
              <a:gd name="T33" fmla="*/ 577116620 h 230"/>
              <a:gd name="T34" fmla="*/ 902216819 w 359"/>
              <a:gd name="T35" fmla="*/ 264617229 h 230"/>
              <a:gd name="T36" fmla="*/ 466230149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8"/>
                </a:lnTo>
                <a:lnTo>
                  <a:pt x="31" y="136"/>
                </a:lnTo>
                <a:lnTo>
                  <a:pt x="46" y="144"/>
                </a:lnTo>
                <a:lnTo>
                  <a:pt x="60" y="153"/>
                </a:lnTo>
                <a:lnTo>
                  <a:pt x="76" y="164"/>
                </a:lnTo>
                <a:lnTo>
                  <a:pt x="91" y="172"/>
                </a:lnTo>
                <a:lnTo>
                  <a:pt x="107" y="183"/>
                </a:lnTo>
                <a:lnTo>
                  <a:pt x="122" y="194"/>
                </a:lnTo>
                <a:lnTo>
                  <a:pt x="138" y="203"/>
                </a:lnTo>
                <a:lnTo>
                  <a:pt x="149" y="211"/>
                </a:lnTo>
                <a:lnTo>
                  <a:pt x="160" y="218"/>
                </a:lnTo>
                <a:lnTo>
                  <a:pt x="167" y="224"/>
                </a:lnTo>
                <a:lnTo>
                  <a:pt x="174" y="228"/>
                </a:lnTo>
                <a:lnTo>
                  <a:pt x="176" y="229"/>
                </a:lnTo>
                <a:lnTo>
                  <a:pt x="358" y="105"/>
                </a:lnTo>
                <a:lnTo>
                  <a:pt x="185" y="0"/>
                </a:lnTo>
                <a:lnTo>
                  <a:pt x="0" y="118"/>
                </a:lnTo>
              </a:path>
            </a:pathLst>
          </a:custGeom>
          <a:solidFill>
            <a:srgbClr val="6363A3"/>
          </a:solidFill>
          <a:ln w="9525" cap="rnd">
            <a:noFill/>
            <a:round/>
            <a:headEnd/>
            <a:tailEnd/>
          </a:ln>
        </p:spPr>
        <p:txBody>
          <a:bodyPr/>
          <a:lstStyle/>
          <a:p>
            <a:endParaRPr lang="zh-CN" altLang="en-US"/>
          </a:p>
        </p:txBody>
      </p:sp>
      <p:sp>
        <p:nvSpPr>
          <p:cNvPr id="608" name="Freeform 883"/>
          <p:cNvSpPr>
            <a:spLocks/>
          </p:cNvSpPr>
          <p:nvPr/>
        </p:nvSpPr>
        <p:spPr bwMode="auto">
          <a:xfrm>
            <a:off x="5622926" y="3217863"/>
            <a:ext cx="569913" cy="366712"/>
          </a:xfrm>
          <a:custGeom>
            <a:avLst/>
            <a:gdLst>
              <a:gd name="T0" fmla="*/ 0 w 359"/>
              <a:gd name="T1" fmla="*/ 297378053 h 231"/>
              <a:gd name="T2" fmla="*/ 7561270 w 359"/>
              <a:gd name="T3" fmla="*/ 299897411 h 231"/>
              <a:gd name="T4" fmla="*/ 25201582 w 359"/>
              <a:gd name="T5" fmla="*/ 309978020 h 231"/>
              <a:gd name="T6" fmla="*/ 50403164 w 359"/>
              <a:gd name="T7" fmla="*/ 325098933 h 231"/>
              <a:gd name="T8" fmla="*/ 78125704 w 359"/>
              <a:gd name="T9" fmla="*/ 342740791 h 231"/>
              <a:gd name="T10" fmla="*/ 113407936 w 359"/>
              <a:gd name="T11" fmla="*/ 362902009 h 231"/>
              <a:gd name="T12" fmla="*/ 148690142 w 359"/>
              <a:gd name="T13" fmla="*/ 388103530 h 231"/>
              <a:gd name="T14" fmla="*/ 191532028 w 359"/>
              <a:gd name="T15" fmla="*/ 410784106 h 231"/>
              <a:gd name="T16" fmla="*/ 226814284 w 359"/>
              <a:gd name="T17" fmla="*/ 435985726 h 231"/>
              <a:gd name="T18" fmla="*/ 269657757 w 359"/>
              <a:gd name="T19" fmla="*/ 463708194 h 231"/>
              <a:gd name="T20" fmla="*/ 307459327 w 359"/>
              <a:gd name="T21" fmla="*/ 488909715 h 231"/>
              <a:gd name="T22" fmla="*/ 345262485 w 359"/>
              <a:gd name="T23" fmla="*/ 509070932 h 231"/>
              <a:gd name="T24" fmla="*/ 372983425 w 359"/>
              <a:gd name="T25" fmla="*/ 531751508 h 231"/>
              <a:gd name="T26" fmla="*/ 403225316 w 359"/>
              <a:gd name="T27" fmla="*/ 551912725 h 231"/>
              <a:gd name="T28" fmla="*/ 420867312 w 359"/>
              <a:gd name="T29" fmla="*/ 564514280 h 231"/>
              <a:gd name="T30" fmla="*/ 435988258 w 359"/>
              <a:gd name="T31" fmla="*/ 574594888 h 231"/>
              <a:gd name="T32" fmla="*/ 441028573 w 359"/>
              <a:gd name="T33" fmla="*/ 579635192 h 231"/>
              <a:gd name="T34" fmla="*/ 902216819 w 359"/>
              <a:gd name="T35" fmla="*/ 264615281 h 231"/>
              <a:gd name="T36" fmla="*/ 463709198 w 359"/>
              <a:gd name="T37" fmla="*/ 0 h 231"/>
              <a:gd name="T38" fmla="*/ 0 w 359"/>
              <a:gd name="T39" fmla="*/ 297378053 h 231"/>
              <a:gd name="T40" fmla="*/ 0 w 359"/>
              <a:gd name="T41" fmla="*/ 297378053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19"/>
                </a:lnTo>
                <a:lnTo>
                  <a:pt x="10" y="123"/>
                </a:lnTo>
                <a:lnTo>
                  <a:pt x="20" y="129"/>
                </a:lnTo>
                <a:lnTo>
                  <a:pt x="31" y="136"/>
                </a:lnTo>
                <a:lnTo>
                  <a:pt x="45" y="144"/>
                </a:lnTo>
                <a:lnTo>
                  <a:pt x="59" y="154"/>
                </a:lnTo>
                <a:lnTo>
                  <a:pt x="76" y="163"/>
                </a:lnTo>
                <a:lnTo>
                  <a:pt x="90" y="173"/>
                </a:lnTo>
                <a:lnTo>
                  <a:pt x="107" y="184"/>
                </a:lnTo>
                <a:lnTo>
                  <a:pt x="122" y="194"/>
                </a:lnTo>
                <a:lnTo>
                  <a:pt x="137" y="202"/>
                </a:lnTo>
                <a:lnTo>
                  <a:pt x="148" y="211"/>
                </a:lnTo>
                <a:lnTo>
                  <a:pt x="160" y="219"/>
                </a:lnTo>
                <a:lnTo>
                  <a:pt x="167" y="224"/>
                </a:lnTo>
                <a:lnTo>
                  <a:pt x="173" y="228"/>
                </a:lnTo>
                <a:lnTo>
                  <a:pt x="175" y="230"/>
                </a:lnTo>
                <a:lnTo>
                  <a:pt x="358" y="105"/>
                </a:lnTo>
                <a:lnTo>
                  <a:pt x="184" y="0"/>
                </a:lnTo>
                <a:lnTo>
                  <a:pt x="0" y="118"/>
                </a:lnTo>
              </a:path>
            </a:pathLst>
          </a:custGeom>
          <a:solidFill>
            <a:srgbClr val="7070BA"/>
          </a:solidFill>
          <a:ln w="9525" cap="rnd">
            <a:noFill/>
            <a:round/>
            <a:headEnd/>
            <a:tailEnd/>
          </a:ln>
        </p:spPr>
        <p:txBody>
          <a:bodyPr/>
          <a:lstStyle/>
          <a:p>
            <a:endParaRPr lang="zh-CN" altLang="en-US"/>
          </a:p>
        </p:txBody>
      </p:sp>
      <p:sp>
        <p:nvSpPr>
          <p:cNvPr id="609" name="Freeform 884"/>
          <p:cNvSpPr>
            <a:spLocks/>
          </p:cNvSpPr>
          <p:nvPr/>
        </p:nvSpPr>
        <p:spPr bwMode="auto">
          <a:xfrm>
            <a:off x="5621338" y="3211514"/>
            <a:ext cx="571500" cy="365125"/>
          </a:xfrm>
          <a:custGeom>
            <a:avLst/>
            <a:gdLst>
              <a:gd name="T0" fmla="*/ 0 w 360"/>
              <a:gd name="T1" fmla="*/ 297378458 h 230"/>
              <a:gd name="T2" fmla="*/ 10080625 w 360"/>
              <a:gd name="T3" fmla="*/ 299897820 h 230"/>
              <a:gd name="T4" fmla="*/ 25201560 w 360"/>
              <a:gd name="T5" fmla="*/ 309978442 h 230"/>
              <a:gd name="T6" fmla="*/ 50403120 w 360"/>
              <a:gd name="T7" fmla="*/ 325100963 h 230"/>
              <a:gd name="T8" fmla="*/ 80644997 w 360"/>
              <a:gd name="T9" fmla="*/ 342741258 h 230"/>
              <a:gd name="T10" fmla="*/ 115927198 w 360"/>
              <a:gd name="T11" fmla="*/ 362902503 h 230"/>
              <a:gd name="T12" fmla="*/ 151209373 w 360"/>
              <a:gd name="T13" fmla="*/ 388104059 h 230"/>
              <a:gd name="T14" fmla="*/ 194052809 w 360"/>
              <a:gd name="T15" fmla="*/ 413305615 h 230"/>
              <a:gd name="T16" fmla="*/ 229333446 w 360"/>
              <a:gd name="T17" fmla="*/ 435987908 h 230"/>
              <a:gd name="T18" fmla="*/ 269655933 w 360"/>
              <a:gd name="T19" fmla="*/ 463708825 h 230"/>
              <a:gd name="T20" fmla="*/ 307459057 w 360"/>
              <a:gd name="T21" fmla="*/ 488910381 h 230"/>
              <a:gd name="T22" fmla="*/ 347781544 w 360"/>
              <a:gd name="T23" fmla="*/ 511592575 h 230"/>
              <a:gd name="T24" fmla="*/ 375504047 w 360"/>
              <a:gd name="T25" fmla="*/ 531753820 h 230"/>
              <a:gd name="T26" fmla="*/ 403224962 w 360"/>
              <a:gd name="T27" fmla="*/ 551915064 h 230"/>
              <a:gd name="T28" fmla="*/ 423386305 w 360"/>
              <a:gd name="T29" fmla="*/ 567035998 h 230"/>
              <a:gd name="T30" fmla="*/ 438507237 w 360"/>
              <a:gd name="T31" fmla="*/ 577116620 h 230"/>
              <a:gd name="T32" fmla="*/ 443547548 w 360"/>
              <a:gd name="T33" fmla="*/ 577116620 h 230"/>
              <a:gd name="T34" fmla="*/ 904736978 w 360"/>
              <a:gd name="T35" fmla="*/ 264617229 h 230"/>
              <a:gd name="T36" fmla="*/ 466228153 w 360"/>
              <a:gd name="T37" fmla="*/ 0 h 230"/>
              <a:gd name="T38" fmla="*/ 0 w 360"/>
              <a:gd name="T39" fmla="*/ 297378458 h 230"/>
              <a:gd name="T40" fmla="*/ 0 w 360"/>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0"/>
              <a:gd name="T65" fmla="*/ 360 w 360"/>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0">
                <a:moveTo>
                  <a:pt x="0" y="118"/>
                </a:moveTo>
                <a:lnTo>
                  <a:pt x="4" y="119"/>
                </a:lnTo>
                <a:lnTo>
                  <a:pt x="10" y="123"/>
                </a:lnTo>
                <a:lnTo>
                  <a:pt x="20" y="129"/>
                </a:lnTo>
                <a:lnTo>
                  <a:pt x="32" y="136"/>
                </a:lnTo>
                <a:lnTo>
                  <a:pt x="46" y="144"/>
                </a:lnTo>
                <a:lnTo>
                  <a:pt x="60" y="154"/>
                </a:lnTo>
                <a:lnTo>
                  <a:pt x="77" y="164"/>
                </a:lnTo>
                <a:lnTo>
                  <a:pt x="91" y="173"/>
                </a:lnTo>
                <a:lnTo>
                  <a:pt x="107" y="184"/>
                </a:lnTo>
                <a:lnTo>
                  <a:pt x="122" y="194"/>
                </a:lnTo>
                <a:lnTo>
                  <a:pt x="138" y="203"/>
                </a:lnTo>
                <a:lnTo>
                  <a:pt x="149" y="211"/>
                </a:lnTo>
                <a:lnTo>
                  <a:pt x="160" y="219"/>
                </a:lnTo>
                <a:lnTo>
                  <a:pt x="168" y="225"/>
                </a:lnTo>
                <a:lnTo>
                  <a:pt x="174" y="229"/>
                </a:lnTo>
                <a:lnTo>
                  <a:pt x="176" y="229"/>
                </a:lnTo>
                <a:lnTo>
                  <a:pt x="359" y="105"/>
                </a:lnTo>
                <a:lnTo>
                  <a:pt x="185" y="0"/>
                </a:lnTo>
                <a:lnTo>
                  <a:pt x="0" y="118"/>
                </a:lnTo>
              </a:path>
            </a:pathLst>
          </a:custGeom>
          <a:solidFill>
            <a:srgbClr val="8080D1"/>
          </a:solidFill>
          <a:ln w="9525" cap="rnd">
            <a:noFill/>
            <a:round/>
            <a:headEnd/>
            <a:tailEnd/>
          </a:ln>
        </p:spPr>
        <p:txBody>
          <a:bodyPr/>
          <a:lstStyle/>
          <a:p>
            <a:endParaRPr lang="zh-CN" altLang="en-US"/>
          </a:p>
        </p:txBody>
      </p:sp>
      <p:sp>
        <p:nvSpPr>
          <p:cNvPr id="610" name="Freeform 885"/>
          <p:cNvSpPr>
            <a:spLocks/>
          </p:cNvSpPr>
          <p:nvPr/>
        </p:nvSpPr>
        <p:spPr bwMode="auto">
          <a:xfrm>
            <a:off x="5621338" y="3205163"/>
            <a:ext cx="571500" cy="368300"/>
          </a:xfrm>
          <a:custGeom>
            <a:avLst/>
            <a:gdLst>
              <a:gd name="T0" fmla="*/ 0 w 360"/>
              <a:gd name="T1" fmla="*/ 299897820 h 232"/>
              <a:gd name="T2" fmla="*/ 10080625 w 360"/>
              <a:gd name="T3" fmla="*/ 304938131 h 232"/>
              <a:gd name="T4" fmla="*/ 25201560 w 360"/>
              <a:gd name="T5" fmla="*/ 315018754 h 232"/>
              <a:gd name="T6" fmla="*/ 47883759 w 360"/>
              <a:gd name="T7" fmla="*/ 330141275 h 232"/>
              <a:gd name="T8" fmla="*/ 80644997 w 360"/>
              <a:gd name="T9" fmla="*/ 342741259 h 232"/>
              <a:gd name="T10" fmla="*/ 113407836 w 360"/>
              <a:gd name="T11" fmla="*/ 365423453 h 232"/>
              <a:gd name="T12" fmla="*/ 148688424 w 360"/>
              <a:gd name="T13" fmla="*/ 390625009 h 232"/>
              <a:gd name="T14" fmla="*/ 191531860 w 360"/>
              <a:gd name="T15" fmla="*/ 415826565 h 232"/>
              <a:gd name="T16" fmla="*/ 229333446 w 360"/>
              <a:gd name="T17" fmla="*/ 441028220 h 232"/>
              <a:gd name="T18" fmla="*/ 269655933 w 360"/>
              <a:gd name="T19" fmla="*/ 466229776 h 232"/>
              <a:gd name="T20" fmla="*/ 307459057 w 360"/>
              <a:gd name="T21" fmla="*/ 491431332 h 232"/>
              <a:gd name="T22" fmla="*/ 345262182 w 360"/>
              <a:gd name="T23" fmla="*/ 514111938 h 232"/>
              <a:gd name="T24" fmla="*/ 375504047 w 360"/>
              <a:gd name="T25" fmla="*/ 536794132 h 232"/>
              <a:gd name="T26" fmla="*/ 403224962 w 360"/>
              <a:gd name="T27" fmla="*/ 554434428 h 232"/>
              <a:gd name="T28" fmla="*/ 423386305 w 360"/>
              <a:gd name="T29" fmla="*/ 567035999 h 232"/>
              <a:gd name="T30" fmla="*/ 438507237 w 360"/>
              <a:gd name="T31" fmla="*/ 579635983 h 232"/>
              <a:gd name="T32" fmla="*/ 441028186 w 360"/>
              <a:gd name="T33" fmla="*/ 582156933 h 232"/>
              <a:gd name="T34" fmla="*/ 904736978 w 360"/>
              <a:gd name="T35" fmla="*/ 264617230 h 232"/>
              <a:gd name="T36" fmla="*/ 463708791 w 360"/>
              <a:gd name="T37" fmla="*/ 0 h 232"/>
              <a:gd name="T38" fmla="*/ 0 w 360"/>
              <a:gd name="T39" fmla="*/ 299897820 h 232"/>
              <a:gd name="T40" fmla="*/ 0 w 360"/>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2"/>
              <a:gd name="T65" fmla="*/ 360 w 360"/>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2">
                <a:moveTo>
                  <a:pt x="0" y="119"/>
                </a:moveTo>
                <a:lnTo>
                  <a:pt x="4" y="121"/>
                </a:lnTo>
                <a:lnTo>
                  <a:pt x="10" y="125"/>
                </a:lnTo>
                <a:lnTo>
                  <a:pt x="19" y="131"/>
                </a:lnTo>
                <a:lnTo>
                  <a:pt x="32" y="136"/>
                </a:lnTo>
                <a:lnTo>
                  <a:pt x="45" y="145"/>
                </a:lnTo>
                <a:lnTo>
                  <a:pt x="59" y="155"/>
                </a:lnTo>
                <a:lnTo>
                  <a:pt x="76" y="165"/>
                </a:lnTo>
                <a:lnTo>
                  <a:pt x="91" y="175"/>
                </a:lnTo>
                <a:lnTo>
                  <a:pt x="107" y="185"/>
                </a:lnTo>
                <a:lnTo>
                  <a:pt x="122" y="195"/>
                </a:lnTo>
                <a:lnTo>
                  <a:pt x="137" y="204"/>
                </a:lnTo>
                <a:lnTo>
                  <a:pt x="149" y="213"/>
                </a:lnTo>
                <a:lnTo>
                  <a:pt x="160" y="220"/>
                </a:lnTo>
                <a:lnTo>
                  <a:pt x="168" y="225"/>
                </a:lnTo>
                <a:lnTo>
                  <a:pt x="174" y="230"/>
                </a:lnTo>
                <a:lnTo>
                  <a:pt x="175" y="231"/>
                </a:lnTo>
                <a:lnTo>
                  <a:pt x="359" y="105"/>
                </a:lnTo>
                <a:lnTo>
                  <a:pt x="184" y="0"/>
                </a:lnTo>
                <a:lnTo>
                  <a:pt x="0" y="119"/>
                </a:lnTo>
              </a:path>
            </a:pathLst>
          </a:custGeom>
          <a:solidFill>
            <a:srgbClr val="8C8CE8"/>
          </a:solidFill>
          <a:ln w="9525" cap="rnd">
            <a:noFill/>
            <a:round/>
            <a:headEnd/>
            <a:tailEnd/>
          </a:ln>
        </p:spPr>
        <p:txBody>
          <a:bodyPr/>
          <a:lstStyle/>
          <a:p>
            <a:endParaRPr lang="zh-CN" altLang="en-US"/>
          </a:p>
        </p:txBody>
      </p:sp>
      <p:sp>
        <p:nvSpPr>
          <p:cNvPr id="611" name="Freeform 886"/>
          <p:cNvSpPr>
            <a:spLocks/>
          </p:cNvSpPr>
          <p:nvPr/>
        </p:nvSpPr>
        <p:spPr bwMode="auto">
          <a:xfrm>
            <a:off x="5627688" y="3257551"/>
            <a:ext cx="569912" cy="365125"/>
          </a:xfrm>
          <a:custGeom>
            <a:avLst/>
            <a:gdLst>
              <a:gd name="T0" fmla="*/ 0 w 359"/>
              <a:gd name="T1" fmla="*/ 297378458 h 230"/>
              <a:gd name="T2" fmla="*/ 7559669 w 359"/>
              <a:gd name="T3" fmla="*/ 299897820 h 230"/>
              <a:gd name="T4" fmla="*/ 22680591 w 359"/>
              <a:gd name="T5" fmla="*/ 309978442 h 230"/>
              <a:gd name="T6" fmla="*/ 47882129 w 359"/>
              <a:gd name="T7" fmla="*/ 325100963 h 230"/>
              <a:gd name="T8" fmla="*/ 78123980 w 359"/>
              <a:gd name="T9" fmla="*/ 342741258 h 230"/>
              <a:gd name="T10" fmla="*/ 113406149 w 359"/>
              <a:gd name="T11" fmla="*/ 360383141 h 230"/>
              <a:gd name="T12" fmla="*/ 148688294 w 359"/>
              <a:gd name="T13" fmla="*/ 385584697 h 230"/>
              <a:gd name="T14" fmla="*/ 191531691 w 359"/>
              <a:gd name="T15" fmla="*/ 413305615 h 230"/>
              <a:gd name="T16" fmla="*/ 229333245 w 359"/>
              <a:gd name="T17" fmla="*/ 435987908 h 230"/>
              <a:gd name="T18" fmla="*/ 267136337 w 359"/>
              <a:gd name="T19" fmla="*/ 461189464 h 230"/>
              <a:gd name="T20" fmla="*/ 304937841 w 359"/>
              <a:gd name="T21" fmla="*/ 488910381 h 230"/>
              <a:gd name="T22" fmla="*/ 342740932 w 359"/>
              <a:gd name="T23" fmla="*/ 509071626 h 230"/>
              <a:gd name="T24" fmla="*/ 372982770 w 359"/>
              <a:gd name="T25" fmla="*/ 531753820 h 230"/>
              <a:gd name="T26" fmla="*/ 403224608 w 359"/>
              <a:gd name="T27" fmla="*/ 549394115 h 230"/>
              <a:gd name="T28" fmla="*/ 420864986 w 359"/>
              <a:gd name="T29" fmla="*/ 564515049 h 230"/>
              <a:gd name="T30" fmla="*/ 438506852 w 359"/>
              <a:gd name="T31" fmla="*/ 574595671 h 230"/>
              <a:gd name="T32" fmla="*/ 441026212 w 359"/>
              <a:gd name="T33" fmla="*/ 577116620 h 230"/>
              <a:gd name="T34" fmla="*/ 902215236 w 359"/>
              <a:gd name="T35" fmla="*/ 264617229 h 230"/>
              <a:gd name="T36" fmla="*/ 463708384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9" y="123"/>
                </a:lnTo>
                <a:lnTo>
                  <a:pt x="19" y="129"/>
                </a:lnTo>
                <a:lnTo>
                  <a:pt x="31" y="136"/>
                </a:lnTo>
                <a:lnTo>
                  <a:pt x="45" y="143"/>
                </a:lnTo>
                <a:lnTo>
                  <a:pt x="59" y="153"/>
                </a:lnTo>
                <a:lnTo>
                  <a:pt x="76" y="164"/>
                </a:lnTo>
                <a:lnTo>
                  <a:pt x="91" y="173"/>
                </a:lnTo>
                <a:lnTo>
                  <a:pt x="106" y="183"/>
                </a:lnTo>
                <a:lnTo>
                  <a:pt x="121" y="194"/>
                </a:lnTo>
                <a:lnTo>
                  <a:pt x="136" y="202"/>
                </a:lnTo>
                <a:lnTo>
                  <a:pt x="148" y="211"/>
                </a:lnTo>
                <a:lnTo>
                  <a:pt x="160" y="218"/>
                </a:lnTo>
                <a:lnTo>
                  <a:pt x="167" y="224"/>
                </a:lnTo>
                <a:lnTo>
                  <a:pt x="174" y="228"/>
                </a:lnTo>
                <a:lnTo>
                  <a:pt x="175" y="229"/>
                </a:lnTo>
                <a:lnTo>
                  <a:pt x="358" y="105"/>
                </a:lnTo>
                <a:lnTo>
                  <a:pt x="184" y="0"/>
                </a:lnTo>
                <a:lnTo>
                  <a:pt x="0" y="118"/>
                </a:lnTo>
              </a:path>
            </a:pathLst>
          </a:custGeom>
          <a:solidFill>
            <a:srgbClr val="12121C"/>
          </a:solidFill>
          <a:ln w="9525" cap="rnd">
            <a:noFill/>
            <a:round/>
            <a:headEnd/>
            <a:tailEnd/>
          </a:ln>
        </p:spPr>
        <p:txBody>
          <a:bodyPr/>
          <a:lstStyle/>
          <a:p>
            <a:endParaRPr lang="zh-CN" altLang="en-US"/>
          </a:p>
        </p:txBody>
      </p:sp>
      <p:sp>
        <p:nvSpPr>
          <p:cNvPr id="612" name="Freeform 887"/>
          <p:cNvSpPr>
            <a:spLocks/>
          </p:cNvSpPr>
          <p:nvPr/>
        </p:nvSpPr>
        <p:spPr bwMode="auto">
          <a:xfrm>
            <a:off x="5627688" y="3251200"/>
            <a:ext cx="569912" cy="368300"/>
          </a:xfrm>
          <a:custGeom>
            <a:avLst/>
            <a:gdLst>
              <a:gd name="T0" fmla="*/ 0 w 359"/>
              <a:gd name="T1" fmla="*/ 299897820 h 232"/>
              <a:gd name="T2" fmla="*/ 7559669 w 359"/>
              <a:gd name="T3" fmla="*/ 302418770 h 232"/>
              <a:gd name="T4" fmla="*/ 22680591 w 359"/>
              <a:gd name="T5" fmla="*/ 312499392 h 232"/>
              <a:gd name="T6" fmla="*/ 47882129 w 359"/>
              <a:gd name="T7" fmla="*/ 327620326 h 232"/>
              <a:gd name="T8" fmla="*/ 78123980 w 359"/>
              <a:gd name="T9" fmla="*/ 342741259 h 232"/>
              <a:gd name="T10" fmla="*/ 110886790 w 359"/>
              <a:gd name="T11" fmla="*/ 365423453 h 232"/>
              <a:gd name="T12" fmla="*/ 146168934 w 359"/>
              <a:gd name="T13" fmla="*/ 390625009 h 232"/>
              <a:gd name="T14" fmla="*/ 186491385 w 359"/>
              <a:gd name="T15" fmla="*/ 415826565 h 232"/>
              <a:gd name="T16" fmla="*/ 226813886 w 359"/>
              <a:gd name="T17" fmla="*/ 438507271 h 232"/>
              <a:gd name="T18" fmla="*/ 267136337 w 359"/>
              <a:gd name="T19" fmla="*/ 466229776 h 232"/>
              <a:gd name="T20" fmla="*/ 304937841 w 359"/>
              <a:gd name="T21" fmla="*/ 491431332 h 232"/>
              <a:gd name="T22" fmla="*/ 342740932 w 359"/>
              <a:gd name="T23" fmla="*/ 514111938 h 232"/>
              <a:gd name="T24" fmla="*/ 372982770 w 359"/>
              <a:gd name="T25" fmla="*/ 536794132 h 232"/>
              <a:gd name="T26" fmla="*/ 400703661 w 359"/>
              <a:gd name="T27" fmla="*/ 551915066 h 232"/>
              <a:gd name="T28" fmla="*/ 420864986 w 359"/>
              <a:gd name="T29" fmla="*/ 567035999 h 232"/>
              <a:gd name="T30" fmla="*/ 435985905 w 359"/>
              <a:gd name="T31" fmla="*/ 577116622 h 232"/>
              <a:gd name="T32" fmla="*/ 438506852 w 359"/>
              <a:gd name="T33" fmla="*/ 582156933 h 232"/>
              <a:gd name="T34" fmla="*/ 902215236 w 359"/>
              <a:gd name="T35" fmla="*/ 264617230 h 232"/>
              <a:gd name="T36" fmla="*/ 463708384 w 359"/>
              <a:gd name="T37" fmla="*/ 0 h 232"/>
              <a:gd name="T38" fmla="*/ 0 w 359"/>
              <a:gd name="T39" fmla="*/ 299897820 h 232"/>
              <a:gd name="T40" fmla="*/ 0 w 359"/>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2"/>
              <a:gd name="T65" fmla="*/ 359 w 359"/>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2">
                <a:moveTo>
                  <a:pt x="0" y="119"/>
                </a:moveTo>
                <a:lnTo>
                  <a:pt x="3" y="120"/>
                </a:lnTo>
                <a:lnTo>
                  <a:pt x="9" y="124"/>
                </a:lnTo>
                <a:lnTo>
                  <a:pt x="19" y="130"/>
                </a:lnTo>
                <a:lnTo>
                  <a:pt x="31" y="136"/>
                </a:lnTo>
                <a:lnTo>
                  <a:pt x="44" y="145"/>
                </a:lnTo>
                <a:lnTo>
                  <a:pt x="58" y="155"/>
                </a:lnTo>
                <a:lnTo>
                  <a:pt x="74" y="165"/>
                </a:lnTo>
                <a:lnTo>
                  <a:pt x="90" y="174"/>
                </a:lnTo>
                <a:lnTo>
                  <a:pt x="106" y="185"/>
                </a:lnTo>
                <a:lnTo>
                  <a:pt x="121" y="195"/>
                </a:lnTo>
                <a:lnTo>
                  <a:pt x="136" y="204"/>
                </a:lnTo>
                <a:lnTo>
                  <a:pt x="148" y="213"/>
                </a:lnTo>
                <a:lnTo>
                  <a:pt x="159" y="219"/>
                </a:lnTo>
                <a:lnTo>
                  <a:pt x="167" y="225"/>
                </a:lnTo>
                <a:lnTo>
                  <a:pt x="173" y="229"/>
                </a:lnTo>
                <a:lnTo>
                  <a:pt x="174" y="231"/>
                </a:lnTo>
                <a:lnTo>
                  <a:pt x="358" y="105"/>
                </a:lnTo>
                <a:lnTo>
                  <a:pt x="184" y="0"/>
                </a:lnTo>
                <a:lnTo>
                  <a:pt x="0" y="119"/>
                </a:lnTo>
              </a:path>
            </a:pathLst>
          </a:custGeom>
          <a:solidFill>
            <a:srgbClr val="212133"/>
          </a:solidFill>
          <a:ln w="9525" cap="rnd">
            <a:noFill/>
            <a:round/>
            <a:headEnd/>
            <a:tailEnd/>
          </a:ln>
        </p:spPr>
        <p:txBody>
          <a:bodyPr/>
          <a:lstStyle/>
          <a:p>
            <a:endParaRPr lang="zh-CN" altLang="en-US"/>
          </a:p>
        </p:txBody>
      </p:sp>
      <p:sp>
        <p:nvSpPr>
          <p:cNvPr id="613" name="Freeform 888"/>
          <p:cNvSpPr>
            <a:spLocks/>
          </p:cNvSpPr>
          <p:nvPr/>
        </p:nvSpPr>
        <p:spPr bwMode="auto">
          <a:xfrm>
            <a:off x="5626101" y="3246438"/>
            <a:ext cx="569913" cy="366712"/>
          </a:xfrm>
          <a:custGeom>
            <a:avLst/>
            <a:gdLst>
              <a:gd name="T0" fmla="*/ 0 w 359"/>
              <a:gd name="T1" fmla="*/ 299897411 h 231"/>
              <a:gd name="T2" fmla="*/ 7561270 w 359"/>
              <a:gd name="T3" fmla="*/ 299897411 h 231"/>
              <a:gd name="T4" fmla="*/ 25201582 w 359"/>
              <a:gd name="T5" fmla="*/ 309978020 h 231"/>
              <a:gd name="T6" fmla="*/ 50403164 w 359"/>
              <a:gd name="T7" fmla="*/ 325098933 h 231"/>
              <a:gd name="T8" fmla="*/ 78125704 w 359"/>
              <a:gd name="T9" fmla="*/ 342740791 h 231"/>
              <a:gd name="T10" fmla="*/ 113407936 w 359"/>
              <a:gd name="T11" fmla="*/ 365421367 h 231"/>
              <a:gd name="T12" fmla="*/ 148690142 w 359"/>
              <a:gd name="T13" fmla="*/ 388103530 h 231"/>
              <a:gd name="T14" fmla="*/ 191532028 w 359"/>
              <a:gd name="T15" fmla="*/ 413305051 h 231"/>
              <a:gd name="T16" fmla="*/ 229335235 w 359"/>
              <a:gd name="T17" fmla="*/ 435985726 h 231"/>
              <a:gd name="T18" fmla="*/ 269657757 w 359"/>
              <a:gd name="T19" fmla="*/ 463708194 h 231"/>
              <a:gd name="T20" fmla="*/ 307459327 w 359"/>
              <a:gd name="T21" fmla="*/ 488909715 h 231"/>
              <a:gd name="T22" fmla="*/ 345262485 w 359"/>
              <a:gd name="T23" fmla="*/ 511590291 h 231"/>
              <a:gd name="T24" fmla="*/ 375504376 w 359"/>
              <a:gd name="T25" fmla="*/ 534272454 h 231"/>
              <a:gd name="T26" fmla="*/ 403225316 w 359"/>
              <a:gd name="T27" fmla="*/ 551912725 h 231"/>
              <a:gd name="T28" fmla="*/ 420867312 w 359"/>
              <a:gd name="T29" fmla="*/ 567033638 h 231"/>
              <a:gd name="T30" fmla="*/ 438507622 w 359"/>
              <a:gd name="T31" fmla="*/ 577114247 h 231"/>
              <a:gd name="T32" fmla="*/ 441028573 w 359"/>
              <a:gd name="T33" fmla="*/ 579635192 h 231"/>
              <a:gd name="T34" fmla="*/ 902216819 w 359"/>
              <a:gd name="T35" fmla="*/ 264615281 h 231"/>
              <a:gd name="T36" fmla="*/ 466230149 w 359"/>
              <a:gd name="T37" fmla="*/ 0 h 231"/>
              <a:gd name="T38" fmla="*/ 0 w 359"/>
              <a:gd name="T39" fmla="*/ 299897411 h 231"/>
              <a:gd name="T40" fmla="*/ 0 w 359"/>
              <a:gd name="T41" fmla="*/ 299897411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9"/>
                </a:moveTo>
                <a:lnTo>
                  <a:pt x="3" y="119"/>
                </a:lnTo>
                <a:lnTo>
                  <a:pt x="10" y="123"/>
                </a:lnTo>
                <a:lnTo>
                  <a:pt x="20" y="129"/>
                </a:lnTo>
                <a:lnTo>
                  <a:pt x="31" y="136"/>
                </a:lnTo>
                <a:lnTo>
                  <a:pt x="45" y="145"/>
                </a:lnTo>
                <a:lnTo>
                  <a:pt x="59" y="154"/>
                </a:lnTo>
                <a:lnTo>
                  <a:pt x="76" y="164"/>
                </a:lnTo>
                <a:lnTo>
                  <a:pt x="91" y="173"/>
                </a:lnTo>
                <a:lnTo>
                  <a:pt x="107" y="184"/>
                </a:lnTo>
                <a:lnTo>
                  <a:pt x="122" y="194"/>
                </a:lnTo>
                <a:lnTo>
                  <a:pt x="137" y="203"/>
                </a:lnTo>
                <a:lnTo>
                  <a:pt x="149" y="212"/>
                </a:lnTo>
                <a:lnTo>
                  <a:pt x="160" y="219"/>
                </a:lnTo>
                <a:lnTo>
                  <a:pt x="167" y="225"/>
                </a:lnTo>
                <a:lnTo>
                  <a:pt x="174" y="229"/>
                </a:lnTo>
                <a:lnTo>
                  <a:pt x="175" y="230"/>
                </a:lnTo>
                <a:lnTo>
                  <a:pt x="358" y="105"/>
                </a:lnTo>
                <a:lnTo>
                  <a:pt x="185" y="0"/>
                </a:lnTo>
                <a:lnTo>
                  <a:pt x="0" y="119"/>
                </a:lnTo>
              </a:path>
            </a:pathLst>
          </a:custGeom>
          <a:solidFill>
            <a:srgbClr val="2E2E4A"/>
          </a:solidFill>
          <a:ln w="9525" cap="rnd">
            <a:noFill/>
            <a:round/>
            <a:headEnd/>
            <a:tailEnd/>
          </a:ln>
        </p:spPr>
        <p:txBody>
          <a:bodyPr/>
          <a:lstStyle/>
          <a:p>
            <a:endParaRPr lang="zh-CN" altLang="en-US"/>
          </a:p>
        </p:txBody>
      </p:sp>
      <p:sp>
        <p:nvSpPr>
          <p:cNvPr id="614" name="Freeform 889"/>
          <p:cNvSpPr>
            <a:spLocks/>
          </p:cNvSpPr>
          <p:nvPr/>
        </p:nvSpPr>
        <p:spPr bwMode="auto">
          <a:xfrm>
            <a:off x="5626101" y="3238500"/>
            <a:ext cx="569913" cy="368300"/>
          </a:xfrm>
          <a:custGeom>
            <a:avLst/>
            <a:gdLst>
              <a:gd name="T0" fmla="*/ 0 w 359"/>
              <a:gd name="T1" fmla="*/ 299897820 h 232"/>
              <a:gd name="T2" fmla="*/ 7561270 w 359"/>
              <a:gd name="T3" fmla="*/ 304938131 h 232"/>
              <a:gd name="T4" fmla="*/ 25201582 w 359"/>
              <a:gd name="T5" fmla="*/ 315018754 h 232"/>
              <a:gd name="T6" fmla="*/ 50403164 w 359"/>
              <a:gd name="T7" fmla="*/ 330141275 h 232"/>
              <a:gd name="T8" fmla="*/ 78125704 w 359"/>
              <a:gd name="T9" fmla="*/ 345262208 h 232"/>
              <a:gd name="T10" fmla="*/ 110886984 w 359"/>
              <a:gd name="T11" fmla="*/ 367942815 h 232"/>
              <a:gd name="T12" fmla="*/ 148690142 w 359"/>
              <a:gd name="T13" fmla="*/ 390625009 h 232"/>
              <a:gd name="T14" fmla="*/ 186491712 w 359"/>
              <a:gd name="T15" fmla="*/ 415826565 h 232"/>
              <a:gd name="T16" fmla="*/ 226814284 w 359"/>
              <a:gd name="T17" fmla="*/ 441028220 h 232"/>
              <a:gd name="T18" fmla="*/ 269657757 w 359"/>
              <a:gd name="T19" fmla="*/ 468749138 h 232"/>
              <a:gd name="T20" fmla="*/ 307459327 w 359"/>
              <a:gd name="T21" fmla="*/ 491431332 h 232"/>
              <a:gd name="T22" fmla="*/ 345262485 w 359"/>
              <a:gd name="T23" fmla="*/ 514111938 h 232"/>
              <a:gd name="T24" fmla="*/ 372983425 w 359"/>
              <a:gd name="T25" fmla="*/ 536794132 h 232"/>
              <a:gd name="T26" fmla="*/ 400705952 w 359"/>
              <a:gd name="T27" fmla="*/ 554434428 h 232"/>
              <a:gd name="T28" fmla="*/ 420867312 w 359"/>
              <a:gd name="T29" fmla="*/ 569555361 h 232"/>
              <a:gd name="T30" fmla="*/ 435988258 w 359"/>
              <a:gd name="T31" fmla="*/ 579635983 h 232"/>
              <a:gd name="T32" fmla="*/ 441028573 w 359"/>
              <a:gd name="T33" fmla="*/ 582156933 h 232"/>
              <a:gd name="T34" fmla="*/ 902216819 w 359"/>
              <a:gd name="T35" fmla="*/ 267136591 h 232"/>
              <a:gd name="T36" fmla="*/ 463709198 w 359"/>
              <a:gd name="T37" fmla="*/ 0 h 232"/>
              <a:gd name="T38" fmla="*/ 0 w 359"/>
              <a:gd name="T39" fmla="*/ 299897820 h 232"/>
              <a:gd name="T40" fmla="*/ 0 w 359"/>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2"/>
              <a:gd name="T65" fmla="*/ 359 w 359"/>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2">
                <a:moveTo>
                  <a:pt x="0" y="119"/>
                </a:moveTo>
                <a:lnTo>
                  <a:pt x="3" y="121"/>
                </a:lnTo>
                <a:lnTo>
                  <a:pt x="10" y="125"/>
                </a:lnTo>
                <a:lnTo>
                  <a:pt x="20" y="131"/>
                </a:lnTo>
                <a:lnTo>
                  <a:pt x="31" y="137"/>
                </a:lnTo>
                <a:lnTo>
                  <a:pt x="44" y="146"/>
                </a:lnTo>
                <a:lnTo>
                  <a:pt x="59" y="155"/>
                </a:lnTo>
                <a:lnTo>
                  <a:pt x="74" y="165"/>
                </a:lnTo>
                <a:lnTo>
                  <a:pt x="90" y="175"/>
                </a:lnTo>
                <a:lnTo>
                  <a:pt x="107" y="186"/>
                </a:lnTo>
                <a:lnTo>
                  <a:pt x="122" y="195"/>
                </a:lnTo>
                <a:lnTo>
                  <a:pt x="137" y="204"/>
                </a:lnTo>
                <a:lnTo>
                  <a:pt x="148" y="213"/>
                </a:lnTo>
                <a:lnTo>
                  <a:pt x="159" y="220"/>
                </a:lnTo>
                <a:lnTo>
                  <a:pt x="167" y="226"/>
                </a:lnTo>
                <a:lnTo>
                  <a:pt x="173" y="230"/>
                </a:lnTo>
                <a:lnTo>
                  <a:pt x="175" y="231"/>
                </a:lnTo>
                <a:lnTo>
                  <a:pt x="358" y="106"/>
                </a:lnTo>
                <a:lnTo>
                  <a:pt x="184" y="0"/>
                </a:lnTo>
                <a:lnTo>
                  <a:pt x="0" y="119"/>
                </a:lnTo>
              </a:path>
            </a:pathLst>
          </a:custGeom>
          <a:solidFill>
            <a:srgbClr val="3B3B61"/>
          </a:solidFill>
          <a:ln w="9525" cap="rnd">
            <a:noFill/>
            <a:round/>
            <a:headEnd/>
            <a:tailEnd/>
          </a:ln>
        </p:spPr>
        <p:txBody>
          <a:bodyPr/>
          <a:lstStyle/>
          <a:p>
            <a:endParaRPr lang="zh-CN" altLang="en-US"/>
          </a:p>
        </p:txBody>
      </p:sp>
      <p:sp>
        <p:nvSpPr>
          <p:cNvPr id="615" name="Freeform 890"/>
          <p:cNvSpPr>
            <a:spLocks/>
          </p:cNvSpPr>
          <p:nvPr/>
        </p:nvSpPr>
        <p:spPr bwMode="auto">
          <a:xfrm>
            <a:off x="5624513" y="3235326"/>
            <a:ext cx="569912" cy="365125"/>
          </a:xfrm>
          <a:custGeom>
            <a:avLst/>
            <a:gdLst>
              <a:gd name="T0" fmla="*/ 0 w 359"/>
              <a:gd name="T1" fmla="*/ 297378458 h 230"/>
              <a:gd name="T2" fmla="*/ 7559669 w 359"/>
              <a:gd name="T3" fmla="*/ 299897820 h 230"/>
              <a:gd name="T4" fmla="*/ 25201538 w 359"/>
              <a:gd name="T5" fmla="*/ 309978442 h 230"/>
              <a:gd name="T6" fmla="*/ 50403076 w 359"/>
              <a:gd name="T7" fmla="*/ 325100963 h 230"/>
              <a:gd name="T8" fmla="*/ 78123980 w 359"/>
              <a:gd name="T9" fmla="*/ 342741258 h 230"/>
              <a:gd name="T10" fmla="*/ 113406149 w 359"/>
              <a:gd name="T11" fmla="*/ 362902503 h 230"/>
              <a:gd name="T12" fmla="*/ 151209241 w 359"/>
              <a:gd name="T13" fmla="*/ 385584697 h 230"/>
              <a:gd name="T14" fmla="*/ 191531691 w 359"/>
              <a:gd name="T15" fmla="*/ 413305615 h 230"/>
              <a:gd name="T16" fmla="*/ 229333245 w 359"/>
              <a:gd name="T17" fmla="*/ 435987908 h 230"/>
              <a:gd name="T18" fmla="*/ 269655696 w 359"/>
              <a:gd name="T19" fmla="*/ 461189464 h 230"/>
              <a:gd name="T20" fmla="*/ 307458787 w 359"/>
              <a:gd name="T21" fmla="*/ 488910381 h 230"/>
              <a:gd name="T22" fmla="*/ 347781238 w 359"/>
              <a:gd name="T23" fmla="*/ 511592575 h 230"/>
              <a:gd name="T24" fmla="*/ 375502130 w 359"/>
              <a:gd name="T25" fmla="*/ 531753820 h 230"/>
              <a:gd name="T26" fmla="*/ 403224608 w 359"/>
              <a:gd name="T27" fmla="*/ 551915064 h 230"/>
              <a:gd name="T28" fmla="*/ 420864986 w 359"/>
              <a:gd name="T29" fmla="*/ 564515049 h 230"/>
              <a:gd name="T30" fmla="*/ 438506852 w 359"/>
              <a:gd name="T31" fmla="*/ 574595671 h 230"/>
              <a:gd name="T32" fmla="*/ 443547158 w 359"/>
              <a:gd name="T33" fmla="*/ 577116620 h 230"/>
              <a:gd name="T34" fmla="*/ 902215236 w 359"/>
              <a:gd name="T35" fmla="*/ 264617229 h 230"/>
              <a:gd name="T36" fmla="*/ 466227743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9"/>
                </a:lnTo>
                <a:lnTo>
                  <a:pt x="31" y="136"/>
                </a:lnTo>
                <a:lnTo>
                  <a:pt x="45" y="144"/>
                </a:lnTo>
                <a:lnTo>
                  <a:pt x="60" y="153"/>
                </a:lnTo>
                <a:lnTo>
                  <a:pt x="76" y="164"/>
                </a:lnTo>
                <a:lnTo>
                  <a:pt x="91" y="173"/>
                </a:lnTo>
                <a:lnTo>
                  <a:pt x="107" y="183"/>
                </a:lnTo>
                <a:lnTo>
                  <a:pt x="122" y="194"/>
                </a:lnTo>
                <a:lnTo>
                  <a:pt x="138" y="203"/>
                </a:lnTo>
                <a:lnTo>
                  <a:pt x="149" y="211"/>
                </a:lnTo>
                <a:lnTo>
                  <a:pt x="160" y="219"/>
                </a:lnTo>
                <a:lnTo>
                  <a:pt x="167" y="224"/>
                </a:lnTo>
                <a:lnTo>
                  <a:pt x="174" y="228"/>
                </a:lnTo>
                <a:lnTo>
                  <a:pt x="176" y="229"/>
                </a:lnTo>
                <a:lnTo>
                  <a:pt x="358" y="105"/>
                </a:lnTo>
                <a:lnTo>
                  <a:pt x="185" y="0"/>
                </a:lnTo>
                <a:lnTo>
                  <a:pt x="0" y="118"/>
                </a:lnTo>
              </a:path>
            </a:pathLst>
          </a:custGeom>
          <a:solidFill>
            <a:srgbClr val="4A4A78"/>
          </a:solidFill>
          <a:ln w="9525" cap="rnd">
            <a:noFill/>
            <a:round/>
            <a:headEnd/>
            <a:tailEnd/>
          </a:ln>
        </p:spPr>
        <p:txBody>
          <a:bodyPr/>
          <a:lstStyle/>
          <a:p>
            <a:endParaRPr lang="zh-CN" altLang="en-US"/>
          </a:p>
        </p:txBody>
      </p:sp>
      <p:sp>
        <p:nvSpPr>
          <p:cNvPr id="616" name="Freeform 891"/>
          <p:cNvSpPr>
            <a:spLocks/>
          </p:cNvSpPr>
          <p:nvPr/>
        </p:nvSpPr>
        <p:spPr bwMode="auto">
          <a:xfrm>
            <a:off x="5624513" y="3228976"/>
            <a:ext cx="569912" cy="366713"/>
          </a:xfrm>
          <a:custGeom>
            <a:avLst/>
            <a:gdLst>
              <a:gd name="T0" fmla="*/ 0 w 359"/>
              <a:gd name="T1" fmla="*/ 297378864 h 231"/>
              <a:gd name="T2" fmla="*/ 7559669 w 359"/>
              <a:gd name="T3" fmla="*/ 302419182 h 231"/>
              <a:gd name="T4" fmla="*/ 25201538 w 359"/>
              <a:gd name="T5" fmla="*/ 312499818 h 231"/>
              <a:gd name="T6" fmla="*/ 50403076 w 359"/>
              <a:gd name="T7" fmla="*/ 327620772 h 231"/>
              <a:gd name="T8" fmla="*/ 78123980 w 359"/>
              <a:gd name="T9" fmla="*/ 342741726 h 231"/>
              <a:gd name="T10" fmla="*/ 113406149 w 359"/>
              <a:gd name="T11" fmla="*/ 362902998 h 231"/>
              <a:gd name="T12" fmla="*/ 148688294 w 359"/>
              <a:gd name="T13" fmla="*/ 388104588 h 231"/>
              <a:gd name="T14" fmla="*/ 186491385 w 359"/>
              <a:gd name="T15" fmla="*/ 413306179 h 231"/>
              <a:gd name="T16" fmla="*/ 226813886 w 359"/>
              <a:gd name="T17" fmla="*/ 438507868 h 231"/>
              <a:gd name="T18" fmla="*/ 269655696 w 359"/>
              <a:gd name="T19" fmla="*/ 463709458 h 231"/>
              <a:gd name="T20" fmla="*/ 307458787 w 359"/>
              <a:gd name="T21" fmla="*/ 488911048 h 231"/>
              <a:gd name="T22" fmla="*/ 345260291 w 359"/>
              <a:gd name="T23" fmla="*/ 511593273 h 231"/>
              <a:gd name="T24" fmla="*/ 372982770 w 359"/>
              <a:gd name="T25" fmla="*/ 534273911 h 231"/>
              <a:gd name="T26" fmla="*/ 400703661 w 359"/>
              <a:gd name="T27" fmla="*/ 549394865 h 231"/>
              <a:gd name="T28" fmla="*/ 420864986 w 359"/>
              <a:gd name="T29" fmla="*/ 567036772 h 231"/>
              <a:gd name="T30" fmla="*/ 435985905 w 359"/>
              <a:gd name="T31" fmla="*/ 574596455 h 231"/>
              <a:gd name="T32" fmla="*/ 441026212 w 359"/>
              <a:gd name="T33" fmla="*/ 579636773 h 231"/>
              <a:gd name="T34" fmla="*/ 902215236 w 359"/>
              <a:gd name="T35" fmla="*/ 264617590 h 231"/>
              <a:gd name="T36" fmla="*/ 463708384 w 359"/>
              <a:gd name="T37" fmla="*/ 0 h 231"/>
              <a:gd name="T38" fmla="*/ 0 w 359"/>
              <a:gd name="T39" fmla="*/ 297378864 h 231"/>
              <a:gd name="T40" fmla="*/ 0 w 359"/>
              <a:gd name="T41" fmla="*/ 297378864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20"/>
                </a:lnTo>
                <a:lnTo>
                  <a:pt x="10" y="124"/>
                </a:lnTo>
                <a:lnTo>
                  <a:pt x="20" y="130"/>
                </a:lnTo>
                <a:lnTo>
                  <a:pt x="31" y="136"/>
                </a:lnTo>
                <a:lnTo>
                  <a:pt x="45" y="144"/>
                </a:lnTo>
                <a:lnTo>
                  <a:pt x="59" y="154"/>
                </a:lnTo>
                <a:lnTo>
                  <a:pt x="74" y="164"/>
                </a:lnTo>
                <a:lnTo>
                  <a:pt x="90" y="174"/>
                </a:lnTo>
                <a:lnTo>
                  <a:pt x="107" y="184"/>
                </a:lnTo>
                <a:lnTo>
                  <a:pt x="122" y="194"/>
                </a:lnTo>
                <a:lnTo>
                  <a:pt x="137" y="203"/>
                </a:lnTo>
                <a:lnTo>
                  <a:pt x="148" y="212"/>
                </a:lnTo>
                <a:lnTo>
                  <a:pt x="159" y="218"/>
                </a:lnTo>
                <a:lnTo>
                  <a:pt x="167" y="225"/>
                </a:lnTo>
                <a:lnTo>
                  <a:pt x="173" y="228"/>
                </a:lnTo>
                <a:lnTo>
                  <a:pt x="175" y="230"/>
                </a:lnTo>
                <a:lnTo>
                  <a:pt x="358" y="105"/>
                </a:lnTo>
                <a:lnTo>
                  <a:pt x="184" y="0"/>
                </a:lnTo>
                <a:lnTo>
                  <a:pt x="0" y="118"/>
                </a:lnTo>
              </a:path>
            </a:pathLst>
          </a:custGeom>
          <a:solidFill>
            <a:srgbClr val="54548C"/>
          </a:solidFill>
          <a:ln w="9525" cap="rnd">
            <a:noFill/>
            <a:round/>
            <a:headEnd/>
            <a:tailEnd/>
          </a:ln>
        </p:spPr>
        <p:txBody>
          <a:bodyPr/>
          <a:lstStyle/>
          <a:p>
            <a:endParaRPr lang="zh-CN" altLang="en-US"/>
          </a:p>
        </p:txBody>
      </p:sp>
      <p:sp>
        <p:nvSpPr>
          <p:cNvPr id="617" name="Freeform 892"/>
          <p:cNvSpPr>
            <a:spLocks/>
          </p:cNvSpPr>
          <p:nvPr/>
        </p:nvSpPr>
        <p:spPr bwMode="auto">
          <a:xfrm>
            <a:off x="5622926" y="3224214"/>
            <a:ext cx="569913" cy="365125"/>
          </a:xfrm>
          <a:custGeom>
            <a:avLst/>
            <a:gdLst>
              <a:gd name="T0" fmla="*/ 0 w 359"/>
              <a:gd name="T1" fmla="*/ 297378458 h 230"/>
              <a:gd name="T2" fmla="*/ 7561270 w 359"/>
              <a:gd name="T3" fmla="*/ 299897820 h 230"/>
              <a:gd name="T4" fmla="*/ 25201582 w 359"/>
              <a:gd name="T5" fmla="*/ 309978442 h 230"/>
              <a:gd name="T6" fmla="*/ 50403164 w 359"/>
              <a:gd name="T7" fmla="*/ 322580014 h 230"/>
              <a:gd name="T8" fmla="*/ 78125704 w 359"/>
              <a:gd name="T9" fmla="*/ 342741258 h 230"/>
              <a:gd name="T10" fmla="*/ 115927299 w 359"/>
              <a:gd name="T11" fmla="*/ 362902503 h 230"/>
              <a:gd name="T12" fmla="*/ 151209506 w 359"/>
              <a:gd name="T13" fmla="*/ 385584697 h 230"/>
              <a:gd name="T14" fmla="*/ 191532028 w 359"/>
              <a:gd name="T15" fmla="*/ 413305615 h 230"/>
              <a:gd name="T16" fmla="*/ 229335235 w 359"/>
              <a:gd name="T17" fmla="*/ 433466958 h 230"/>
              <a:gd name="T18" fmla="*/ 269657757 w 359"/>
              <a:gd name="T19" fmla="*/ 461189464 h 230"/>
              <a:gd name="T20" fmla="*/ 307459327 w 359"/>
              <a:gd name="T21" fmla="*/ 488910381 h 230"/>
              <a:gd name="T22" fmla="*/ 347781849 w 359"/>
              <a:gd name="T23" fmla="*/ 511592575 h 230"/>
              <a:gd name="T24" fmla="*/ 375504376 w 359"/>
              <a:gd name="T25" fmla="*/ 531753820 h 230"/>
              <a:gd name="T26" fmla="*/ 403225316 w 359"/>
              <a:gd name="T27" fmla="*/ 549394115 h 230"/>
              <a:gd name="T28" fmla="*/ 420867312 w 359"/>
              <a:gd name="T29" fmla="*/ 564515049 h 230"/>
              <a:gd name="T30" fmla="*/ 438507622 w 359"/>
              <a:gd name="T31" fmla="*/ 574595671 h 230"/>
              <a:gd name="T32" fmla="*/ 443547937 w 359"/>
              <a:gd name="T33" fmla="*/ 577116620 h 230"/>
              <a:gd name="T34" fmla="*/ 902216819 w 359"/>
              <a:gd name="T35" fmla="*/ 264617229 h 230"/>
              <a:gd name="T36" fmla="*/ 466230149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8"/>
                </a:lnTo>
                <a:lnTo>
                  <a:pt x="31" y="136"/>
                </a:lnTo>
                <a:lnTo>
                  <a:pt x="46" y="144"/>
                </a:lnTo>
                <a:lnTo>
                  <a:pt x="60" y="153"/>
                </a:lnTo>
                <a:lnTo>
                  <a:pt x="76" y="164"/>
                </a:lnTo>
                <a:lnTo>
                  <a:pt x="91" y="172"/>
                </a:lnTo>
                <a:lnTo>
                  <a:pt x="107" y="183"/>
                </a:lnTo>
                <a:lnTo>
                  <a:pt x="122" y="194"/>
                </a:lnTo>
                <a:lnTo>
                  <a:pt x="138" y="203"/>
                </a:lnTo>
                <a:lnTo>
                  <a:pt x="149" y="211"/>
                </a:lnTo>
                <a:lnTo>
                  <a:pt x="160" y="218"/>
                </a:lnTo>
                <a:lnTo>
                  <a:pt x="167" y="224"/>
                </a:lnTo>
                <a:lnTo>
                  <a:pt x="174" y="228"/>
                </a:lnTo>
                <a:lnTo>
                  <a:pt x="176" y="229"/>
                </a:lnTo>
                <a:lnTo>
                  <a:pt x="358" y="105"/>
                </a:lnTo>
                <a:lnTo>
                  <a:pt x="185" y="0"/>
                </a:lnTo>
                <a:lnTo>
                  <a:pt x="0" y="118"/>
                </a:lnTo>
              </a:path>
            </a:pathLst>
          </a:custGeom>
          <a:solidFill>
            <a:srgbClr val="6363A3"/>
          </a:solidFill>
          <a:ln w="9525" cap="rnd">
            <a:noFill/>
            <a:round/>
            <a:headEnd/>
            <a:tailEnd/>
          </a:ln>
        </p:spPr>
        <p:txBody>
          <a:bodyPr/>
          <a:lstStyle/>
          <a:p>
            <a:endParaRPr lang="zh-CN" altLang="en-US"/>
          </a:p>
        </p:txBody>
      </p:sp>
      <p:sp>
        <p:nvSpPr>
          <p:cNvPr id="618" name="Freeform 893"/>
          <p:cNvSpPr>
            <a:spLocks/>
          </p:cNvSpPr>
          <p:nvPr/>
        </p:nvSpPr>
        <p:spPr bwMode="auto">
          <a:xfrm>
            <a:off x="5622926" y="3217863"/>
            <a:ext cx="569913" cy="366712"/>
          </a:xfrm>
          <a:custGeom>
            <a:avLst/>
            <a:gdLst>
              <a:gd name="T0" fmla="*/ 0 w 359"/>
              <a:gd name="T1" fmla="*/ 297378053 h 231"/>
              <a:gd name="T2" fmla="*/ 7561270 w 359"/>
              <a:gd name="T3" fmla="*/ 299897411 h 231"/>
              <a:gd name="T4" fmla="*/ 25201582 w 359"/>
              <a:gd name="T5" fmla="*/ 309978020 h 231"/>
              <a:gd name="T6" fmla="*/ 50403164 w 359"/>
              <a:gd name="T7" fmla="*/ 325098933 h 231"/>
              <a:gd name="T8" fmla="*/ 78125704 w 359"/>
              <a:gd name="T9" fmla="*/ 342740791 h 231"/>
              <a:gd name="T10" fmla="*/ 113407936 w 359"/>
              <a:gd name="T11" fmla="*/ 362902009 h 231"/>
              <a:gd name="T12" fmla="*/ 148690142 w 359"/>
              <a:gd name="T13" fmla="*/ 388103530 h 231"/>
              <a:gd name="T14" fmla="*/ 191532028 w 359"/>
              <a:gd name="T15" fmla="*/ 410784106 h 231"/>
              <a:gd name="T16" fmla="*/ 226814284 w 359"/>
              <a:gd name="T17" fmla="*/ 435985726 h 231"/>
              <a:gd name="T18" fmla="*/ 269657757 w 359"/>
              <a:gd name="T19" fmla="*/ 463708194 h 231"/>
              <a:gd name="T20" fmla="*/ 307459327 w 359"/>
              <a:gd name="T21" fmla="*/ 488909715 h 231"/>
              <a:gd name="T22" fmla="*/ 345262485 w 359"/>
              <a:gd name="T23" fmla="*/ 509070932 h 231"/>
              <a:gd name="T24" fmla="*/ 372983425 w 359"/>
              <a:gd name="T25" fmla="*/ 531751508 h 231"/>
              <a:gd name="T26" fmla="*/ 403225316 w 359"/>
              <a:gd name="T27" fmla="*/ 551912725 h 231"/>
              <a:gd name="T28" fmla="*/ 420867312 w 359"/>
              <a:gd name="T29" fmla="*/ 564514280 h 231"/>
              <a:gd name="T30" fmla="*/ 435988258 w 359"/>
              <a:gd name="T31" fmla="*/ 574594888 h 231"/>
              <a:gd name="T32" fmla="*/ 441028573 w 359"/>
              <a:gd name="T33" fmla="*/ 579635192 h 231"/>
              <a:gd name="T34" fmla="*/ 902216819 w 359"/>
              <a:gd name="T35" fmla="*/ 264615281 h 231"/>
              <a:gd name="T36" fmla="*/ 463709198 w 359"/>
              <a:gd name="T37" fmla="*/ 0 h 231"/>
              <a:gd name="T38" fmla="*/ 0 w 359"/>
              <a:gd name="T39" fmla="*/ 297378053 h 231"/>
              <a:gd name="T40" fmla="*/ 0 w 359"/>
              <a:gd name="T41" fmla="*/ 297378053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19"/>
                </a:lnTo>
                <a:lnTo>
                  <a:pt x="10" y="123"/>
                </a:lnTo>
                <a:lnTo>
                  <a:pt x="20" y="129"/>
                </a:lnTo>
                <a:lnTo>
                  <a:pt x="31" y="136"/>
                </a:lnTo>
                <a:lnTo>
                  <a:pt x="45" y="144"/>
                </a:lnTo>
                <a:lnTo>
                  <a:pt x="59" y="154"/>
                </a:lnTo>
                <a:lnTo>
                  <a:pt x="76" y="163"/>
                </a:lnTo>
                <a:lnTo>
                  <a:pt x="90" y="173"/>
                </a:lnTo>
                <a:lnTo>
                  <a:pt x="107" y="184"/>
                </a:lnTo>
                <a:lnTo>
                  <a:pt x="122" y="194"/>
                </a:lnTo>
                <a:lnTo>
                  <a:pt x="137" y="202"/>
                </a:lnTo>
                <a:lnTo>
                  <a:pt x="148" y="211"/>
                </a:lnTo>
                <a:lnTo>
                  <a:pt x="160" y="219"/>
                </a:lnTo>
                <a:lnTo>
                  <a:pt x="167" y="224"/>
                </a:lnTo>
                <a:lnTo>
                  <a:pt x="173" y="228"/>
                </a:lnTo>
                <a:lnTo>
                  <a:pt x="175" y="230"/>
                </a:lnTo>
                <a:lnTo>
                  <a:pt x="358" y="105"/>
                </a:lnTo>
                <a:lnTo>
                  <a:pt x="184" y="0"/>
                </a:lnTo>
                <a:lnTo>
                  <a:pt x="0" y="118"/>
                </a:lnTo>
              </a:path>
            </a:pathLst>
          </a:custGeom>
          <a:solidFill>
            <a:srgbClr val="7070BA"/>
          </a:solidFill>
          <a:ln w="9525" cap="rnd">
            <a:noFill/>
            <a:round/>
            <a:headEnd/>
            <a:tailEnd/>
          </a:ln>
        </p:spPr>
        <p:txBody>
          <a:bodyPr/>
          <a:lstStyle/>
          <a:p>
            <a:endParaRPr lang="zh-CN" altLang="en-US"/>
          </a:p>
        </p:txBody>
      </p:sp>
      <p:sp>
        <p:nvSpPr>
          <p:cNvPr id="619" name="Freeform 894"/>
          <p:cNvSpPr>
            <a:spLocks/>
          </p:cNvSpPr>
          <p:nvPr/>
        </p:nvSpPr>
        <p:spPr bwMode="auto">
          <a:xfrm>
            <a:off x="5621338" y="3211514"/>
            <a:ext cx="571500" cy="365125"/>
          </a:xfrm>
          <a:custGeom>
            <a:avLst/>
            <a:gdLst>
              <a:gd name="T0" fmla="*/ 0 w 360"/>
              <a:gd name="T1" fmla="*/ 297378458 h 230"/>
              <a:gd name="T2" fmla="*/ 10080625 w 360"/>
              <a:gd name="T3" fmla="*/ 299897820 h 230"/>
              <a:gd name="T4" fmla="*/ 25201560 w 360"/>
              <a:gd name="T5" fmla="*/ 309978442 h 230"/>
              <a:gd name="T6" fmla="*/ 50403120 w 360"/>
              <a:gd name="T7" fmla="*/ 325100963 h 230"/>
              <a:gd name="T8" fmla="*/ 80644997 w 360"/>
              <a:gd name="T9" fmla="*/ 342741258 h 230"/>
              <a:gd name="T10" fmla="*/ 115927198 w 360"/>
              <a:gd name="T11" fmla="*/ 362902503 h 230"/>
              <a:gd name="T12" fmla="*/ 151209373 w 360"/>
              <a:gd name="T13" fmla="*/ 388104059 h 230"/>
              <a:gd name="T14" fmla="*/ 194052809 w 360"/>
              <a:gd name="T15" fmla="*/ 413305615 h 230"/>
              <a:gd name="T16" fmla="*/ 229333446 w 360"/>
              <a:gd name="T17" fmla="*/ 435987908 h 230"/>
              <a:gd name="T18" fmla="*/ 269655933 w 360"/>
              <a:gd name="T19" fmla="*/ 463708825 h 230"/>
              <a:gd name="T20" fmla="*/ 307459057 w 360"/>
              <a:gd name="T21" fmla="*/ 488910381 h 230"/>
              <a:gd name="T22" fmla="*/ 347781544 w 360"/>
              <a:gd name="T23" fmla="*/ 511592575 h 230"/>
              <a:gd name="T24" fmla="*/ 375504047 w 360"/>
              <a:gd name="T25" fmla="*/ 531753820 h 230"/>
              <a:gd name="T26" fmla="*/ 403224962 w 360"/>
              <a:gd name="T27" fmla="*/ 551915064 h 230"/>
              <a:gd name="T28" fmla="*/ 423386305 w 360"/>
              <a:gd name="T29" fmla="*/ 567035998 h 230"/>
              <a:gd name="T30" fmla="*/ 438507237 w 360"/>
              <a:gd name="T31" fmla="*/ 577116620 h 230"/>
              <a:gd name="T32" fmla="*/ 443547548 w 360"/>
              <a:gd name="T33" fmla="*/ 577116620 h 230"/>
              <a:gd name="T34" fmla="*/ 904736978 w 360"/>
              <a:gd name="T35" fmla="*/ 264617229 h 230"/>
              <a:gd name="T36" fmla="*/ 466228153 w 360"/>
              <a:gd name="T37" fmla="*/ 0 h 230"/>
              <a:gd name="T38" fmla="*/ 0 w 360"/>
              <a:gd name="T39" fmla="*/ 297378458 h 230"/>
              <a:gd name="T40" fmla="*/ 0 w 360"/>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0"/>
              <a:gd name="T65" fmla="*/ 360 w 360"/>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0">
                <a:moveTo>
                  <a:pt x="0" y="118"/>
                </a:moveTo>
                <a:lnTo>
                  <a:pt x="4" y="119"/>
                </a:lnTo>
                <a:lnTo>
                  <a:pt x="10" y="123"/>
                </a:lnTo>
                <a:lnTo>
                  <a:pt x="20" y="129"/>
                </a:lnTo>
                <a:lnTo>
                  <a:pt x="32" y="136"/>
                </a:lnTo>
                <a:lnTo>
                  <a:pt x="46" y="144"/>
                </a:lnTo>
                <a:lnTo>
                  <a:pt x="60" y="154"/>
                </a:lnTo>
                <a:lnTo>
                  <a:pt x="77" y="164"/>
                </a:lnTo>
                <a:lnTo>
                  <a:pt x="91" y="173"/>
                </a:lnTo>
                <a:lnTo>
                  <a:pt x="107" y="184"/>
                </a:lnTo>
                <a:lnTo>
                  <a:pt x="122" y="194"/>
                </a:lnTo>
                <a:lnTo>
                  <a:pt x="138" y="203"/>
                </a:lnTo>
                <a:lnTo>
                  <a:pt x="149" y="211"/>
                </a:lnTo>
                <a:lnTo>
                  <a:pt x="160" y="219"/>
                </a:lnTo>
                <a:lnTo>
                  <a:pt x="168" y="225"/>
                </a:lnTo>
                <a:lnTo>
                  <a:pt x="174" y="229"/>
                </a:lnTo>
                <a:lnTo>
                  <a:pt x="176" y="229"/>
                </a:lnTo>
                <a:lnTo>
                  <a:pt x="359" y="105"/>
                </a:lnTo>
                <a:lnTo>
                  <a:pt x="185" y="0"/>
                </a:lnTo>
                <a:lnTo>
                  <a:pt x="0" y="118"/>
                </a:lnTo>
              </a:path>
            </a:pathLst>
          </a:custGeom>
          <a:solidFill>
            <a:srgbClr val="8080D1"/>
          </a:solidFill>
          <a:ln w="9525" cap="rnd">
            <a:noFill/>
            <a:round/>
            <a:headEnd/>
            <a:tailEnd/>
          </a:ln>
        </p:spPr>
        <p:txBody>
          <a:bodyPr/>
          <a:lstStyle/>
          <a:p>
            <a:endParaRPr lang="zh-CN" altLang="en-US"/>
          </a:p>
        </p:txBody>
      </p:sp>
      <p:sp>
        <p:nvSpPr>
          <p:cNvPr id="620" name="Freeform 895"/>
          <p:cNvSpPr>
            <a:spLocks/>
          </p:cNvSpPr>
          <p:nvPr/>
        </p:nvSpPr>
        <p:spPr bwMode="auto">
          <a:xfrm>
            <a:off x="5621338" y="3205163"/>
            <a:ext cx="571500" cy="368300"/>
          </a:xfrm>
          <a:custGeom>
            <a:avLst/>
            <a:gdLst>
              <a:gd name="T0" fmla="*/ 0 w 360"/>
              <a:gd name="T1" fmla="*/ 299897820 h 232"/>
              <a:gd name="T2" fmla="*/ 10080625 w 360"/>
              <a:gd name="T3" fmla="*/ 304938131 h 232"/>
              <a:gd name="T4" fmla="*/ 25201560 w 360"/>
              <a:gd name="T5" fmla="*/ 315018754 h 232"/>
              <a:gd name="T6" fmla="*/ 47883759 w 360"/>
              <a:gd name="T7" fmla="*/ 330141275 h 232"/>
              <a:gd name="T8" fmla="*/ 80644997 w 360"/>
              <a:gd name="T9" fmla="*/ 342741259 h 232"/>
              <a:gd name="T10" fmla="*/ 113407836 w 360"/>
              <a:gd name="T11" fmla="*/ 365423453 h 232"/>
              <a:gd name="T12" fmla="*/ 148688424 w 360"/>
              <a:gd name="T13" fmla="*/ 390625009 h 232"/>
              <a:gd name="T14" fmla="*/ 191531860 w 360"/>
              <a:gd name="T15" fmla="*/ 415826565 h 232"/>
              <a:gd name="T16" fmla="*/ 229333446 w 360"/>
              <a:gd name="T17" fmla="*/ 441028220 h 232"/>
              <a:gd name="T18" fmla="*/ 269655933 w 360"/>
              <a:gd name="T19" fmla="*/ 466229776 h 232"/>
              <a:gd name="T20" fmla="*/ 307459057 w 360"/>
              <a:gd name="T21" fmla="*/ 491431332 h 232"/>
              <a:gd name="T22" fmla="*/ 345262182 w 360"/>
              <a:gd name="T23" fmla="*/ 514111938 h 232"/>
              <a:gd name="T24" fmla="*/ 375504047 w 360"/>
              <a:gd name="T25" fmla="*/ 536794132 h 232"/>
              <a:gd name="T26" fmla="*/ 403224962 w 360"/>
              <a:gd name="T27" fmla="*/ 554434428 h 232"/>
              <a:gd name="T28" fmla="*/ 423386305 w 360"/>
              <a:gd name="T29" fmla="*/ 567035999 h 232"/>
              <a:gd name="T30" fmla="*/ 438507237 w 360"/>
              <a:gd name="T31" fmla="*/ 579635983 h 232"/>
              <a:gd name="T32" fmla="*/ 441028186 w 360"/>
              <a:gd name="T33" fmla="*/ 582156933 h 232"/>
              <a:gd name="T34" fmla="*/ 904736978 w 360"/>
              <a:gd name="T35" fmla="*/ 264617230 h 232"/>
              <a:gd name="T36" fmla="*/ 463708791 w 360"/>
              <a:gd name="T37" fmla="*/ 0 h 232"/>
              <a:gd name="T38" fmla="*/ 0 w 360"/>
              <a:gd name="T39" fmla="*/ 299897820 h 232"/>
              <a:gd name="T40" fmla="*/ 0 w 360"/>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2"/>
              <a:gd name="T65" fmla="*/ 360 w 360"/>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2">
                <a:moveTo>
                  <a:pt x="0" y="119"/>
                </a:moveTo>
                <a:lnTo>
                  <a:pt x="4" y="121"/>
                </a:lnTo>
                <a:lnTo>
                  <a:pt x="10" y="125"/>
                </a:lnTo>
                <a:lnTo>
                  <a:pt x="19" y="131"/>
                </a:lnTo>
                <a:lnTo>
                  <a:pt x="32" y="136"/>
                </a:lnTo>
                <a:lnTo>
                  <a:pt x="45" y="145"/>
                </a:lnTo>
                <a:lnTo>
                  <a:pt x="59" y="155"/>
                </a:lnTo>
                <a:lnTo>
                  <a:pt x="76" y="165"/>
                </a:lnTo>
                <a:lnTo>
                  <a:pt x="91" y="175"/>
                </a:lnTo>
                <a:lnTo>
                  <a:pt x="107" y="185"/>
                </a:lnTo>
                <a:lnTo>
                  <a:pt x="122" y="195"/>
                </a:lnTo>
                <a:lnTo>
                  <a:pt x="137" y="204"/>
                </a:lnTo>
                <a:lnTo>
                  <a:pt x="149" y="213"/>
                </a:lnTo>
                <a:lnTo>
                  <a:pt x="160" y="220"/>
                </a:lnTo>
                <a:lnTo>
                  <a:pt x="168" y="225"/>
                </a:lnTo>
                <a:lnTo>
                  <a:pt x="174" y="230"/>
                </a:lnTo>
                <a:lnTo>
                  <a:pt x="175" y="231"/>
                </a:lnTo>
                <a:lnTo>
                  <a:pt x="359" y="105"/>
                </a:lnTo>
                <a:lnTo>
                  <a:pt x="184" y="0"/>
                </a:lnTo>
                <a:lnTo>
                  <a:pt x="0" y="119"/>
                </a:lnTo>
              </a:path>
            </a:pathLst>
          </a:custGeom>
          <a:solidFill>
            <a:srgbClr val="8C8CE8"/>
          </a:solidFill>
          <a:ln w="9525" cap="rnd">
            <a:noFill/>
            <a:round/>
            <a:headEnd/>
            <a:tailEnd/>
          </a:ln>
        </p:spPr>
        <p:txBody>
          <a:bodyPr/>
          <a:lstStyle/>
          <a:p>
            <a:endParaRPr lang="zh-CN" altLang="en-US"/>
          </a:p>
        </p:txBody>
      </p:sp>
      <p:sp>
        <p:nvSpPr>
          <p:cNvPr id="621" name="Freeform 896"/>
          <p:cNvSpPr>
            <a:spLocks/>
          </p:cNvSpPr>
          <p:nvPr/>
        </p:nvSpPr>
        <p:spPr bwMode="auto">
          <a:xfrm>
            <a:off x="5619750" y="3200401"/>
            <a:ext cx="571500" cy="366713"/>
          </a:xfrm>
          <a:custGeom>
            <a:avLst/>
            <a:gdLst>
              <a:gd name="T0" fmla="*/ 0 w 360"/>
              <a:gd name="T1" fmla="*/ 299899816 h 231"/>
              <a:gd name="T2" fmla="*/ 466228153 w 360"/>
              <a:gd name="T3" fmla="*/ 0 h 231"/>
              <a:gd name="T4" fmla="*/ 904736978 w 360"/>
              <a:gd name="T5" fmla="*/ 264617590 h 231"/>
              <a:gd name="T6" fmla="*/ 443547548 w 360"/>
              <a:gd name="T7" fmla="*/ 579636773 h 231"/>
              <a:gd name="T8" fmla="*/ 441028186 w 360"/>
              <a:gd name="T9" fmla="*/ 577117408 h 231"/>
              <a:gd name="T10" fmla="*/ 423386305 w 360"/>
              <a:gd name="T11" fmla="*/ 567036772 h 231"/>
              <a:gd name="T12" fmla="*/ 403224962 w 360"/>
              <a:gd name="T13" fmla="*/ 551915818 h 231"/>
              <a:gd name="T14" fmla="*/ 378023409 w 360"/>
              <a:gd name="T15" fmla="*/ 534273911 h 231"/>
              <a:gd name="T16" fmla="*/ 345262182 w 360"/>
              <a:gd name="T17" fmla="*/ 511593273 h 231"/>
              <a:gd name="T18" fmla="*/ 307459057 w 360"/>
              <a:gd name="T19" fmla="*/ 491432001 h 231"/>
              <a:gd name="T20" fmla="*/ 269655933 w 360"/>
              <a:gd name="T21" fmla="*/ 463709458 h 231"/>
              <a:gd name="T22" fmla="*/ 231854396 w 360"/>
              <a:gd name="T23" fmla="*/ 438507868 h 231"/>
              <a:gd name="T24" fmla="*/ 194052809 w 360"/>
              <a:gd name="T25" fmla="*/ 413306179 h 231"/>
              <a:gd name="T26" fmla="*/ 151209373 w 360"/>
              <a:gd name="T27" fmla="*/ 388104588 h 231"/>
              <a:gd name="T28" fmla="*/ 115927198 w 360"/>
              <a:gd name="T29" fmla="*/ 365423951 h 231"/>
              <a:gd name="T30" fmla="*/ 80644997 w 360"/>
              <a:gd name="T31" fmla="*/ 342741726 h 231"/>
              <a:gd name="T32" fmla="*/ 50403120 w 360"/>
              <a:gd name="T33" fmla="*/ 327620772 h 231"/>
              <a:gd name="T34" fmla="*/ 25201560 w 360"/>
              <a:gd name="T35" fmla="*/ 312499818 h 231"/>
              <a:gd name="T36" fmla="*/ 10080625 w 360"/>
              <a:gd name="T37" fmla="*/ 302419182 h 231"/>
              <a:gd name="T38" fmla="*/ 0 w 360"/>
              <a:gd name="T39" fmla="*/ 299899816 h 231"/>
              <a:gd name="T40" fmla="*/ 0 w 360"/>
              <a:gd name="T41" fmla="*/ 299899816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1"/>
              <a:gd name="T65" fmla="*/ 360 w 360"/>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1">
                <a:moveTo>
                  <a:pt x="0" y="119"/>
                </a:moveTo>
                <a:lnTo>
                  <a:pt x="185" y="0"/>
                </a:lnTo>
                <a:lnTo>
                  <a:pt x="359" y="105"/>
                </a:lnTo>
                <a:lnTo>
                  <a:pt x="176" y="230"/>
                </a:lnTo>
                <a:lnTo>
                  <a:pt x="175" y="229"/>
                </a:lnTo>
                <a:lnTo>
                  <a:pt x="168" y="225"/>
                </a:lnTo>
                <a:lnTo>
                  <a:pt x="160" y="219"/>
                </a:lnTo>
                <a:lnTo>
                  <a:pt x="150" y="212"/>
                </a:lnTo>
                <a:lnTo>
                  <a:pt x="137" y="203"/>
                </a:lnTo>
                <a:lnTo>
                  <a:pt x="122" y="195"/>
                </a:lnTo>
                <a:lnTo>
                  <a:pt x="107" y="184"/>
                </a:lnTo>
                <a:lnTo>
                  <a:pt x="92" y="174"/>
                </a:lnTo>
                <a:lnTo>
                  <a:pt x="77" y="164"/>
                </a:lnTo>
                <a:lnTo>
                  <a:pt x="60" y="154"/>
                </a:lnTo>
                <a:lnTo>
                  <a:pt x="46" y="145"/>
                </a:lnTo>
                <a:lnTo>
                  <a:pt x="32" y="136"/>
                </a:lnTo>
                <a:lnTo>
                  <a:pt x="20" y="130"/>
                </a:lnTo>
                <a:lnTo>
                  <a:pt x="10" y="124"/>
                </a:lnTo>
                <a:lnTo>
                  <a:pt x="4" y="120"/>
                </a:lnTo>
                <a:lnTo>
                  <a:pt x="0" y="119"/>
                </a:lnTo>
              </a:path>
            </a:pathLst>
          </a:custGeom>
          <a:solidFill>
            <a:srgbClr val="9999FF"/>
          </a:solidFill>
          <a:ln w="9525" cap="rnd">
            <a:noFill/>
            <a:round/>
            <a:headEnd/>
            <a:tailEnd/>
          </a:ln>
        </p:spPr>
        <p:txBody>
          <a:bodyPr/>
          <a:lstStyle/>
          <a:p>
            <a:endParaRPr lang="zh-CN" altLang="en-US"/>
          </a:p>
        </p:txBody>
      </p:sp>
      <p:sp>
        <p:nvSpPr>
          <p:cNvPr id="622" name="Line 897"/>
          <p:cNvSpPr>
            <a:spLocks noChangeShapeType="1"/>
          </p:cNvSpPr>
          <p:nvPr/>
        </p:nvSpPr>
        <p:spPr bwMode="auto">
          <a:xfrm>
            <a:off x="9309101" y="4959351"/>
            <a:ext cx="473075" cy="288925"/>
          </a:xfrm>
          <a:prstGeom prst="line">
            <a:avLst/>
          </a:prstGeom>
          <a:noFill/>
          <a:ln w="127000">
            <a:solidFill>
              <a:srgbClr val="FF8200"/>
            </a:solidFill>
            <a:round/>
            <a:headEnd type="none" w="sm" len="sm"/>
            <a:tailEnd type="none" w="sm" len="sm"/>
          </a:ln>
        </p:spPr>
        <p:txBody>
          <a:bodyPr wrap="none" anchor="ctr"/>
          <a:lstStyle/>
          <a:p>
            <a:endParaRPr lang="zh-CN" altLang="en-US"/>
          </a:p>
        </p:txBody>
      </p:sp>
      <p:sp>
        <p:nvSpPr>
          <p:cNvPr id="623" name="Line 898"/>
          <p:cNvSpPr>
            <a:spLocks noChangeShapeType="1"/>
          </p:cNvSpPr>
          <p:nvPr/>
        </p:nvSpPr>
        <p:spPr bwMode="auto">
          <a:xfrm>
            <a:off x="9310689" y="4959351"/>
            <a:ext cx="473075" cy="290513"/>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624" name="Line 899"/>
          <p:cNvSpPr>
            <a:spLocks noChangeShapeType="1"/>
          </p:cNvSpPr>
          <p:nvPr/>
        </p:nvSpPr>
        <p:spPr bwMode="auto">
          <a:xfrm>
            <a:off x="9312276" y="4960939"/>
            <a:ext cx="473075" cy="288925"/>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625" name="Line 900"/>
          <p:cNvSpPr>
            <a:spLocks noChangeShapeType="1"/>
          </p:cNvSpPr>
          <p:nvPr/>
        </p:nvSpPr>
        <p:spPr bwMode="auto">
          <a:xfrm>
            <a:off x="9313863" y="4960939"/>
            <a:ext cx="474662" cy="288925"/>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626" name="Line 901"/>
          <p:cNvSpPr>
            <a:spLocks noChangeShapeType="1"/>
          </p:cNvSpPr>
          <p:nvPr/>
        </p:nvSpPr>
        <p:spPr bwMode="auto">
          <a:xfrm>
            <a:off x="9318625" y="4962526"/>
            <a:ext cx="471488" cy="288925"/>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627" name="Line 902"/>
          <p:cNvSpPr>
            <a:spLocks noChangeShapeType="1"/>
          </p:cNvSpPr>
          <p:nvPr/>
        </p:nvSpPr>
        <p:spPr bwMode="auto">
          <a:xfrm>
            <a:off x="9320214" y="4962526"/>
            <a:ext cx="471487" cy="288925"/>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628" name="Line 903"/>
          <p:cNvSpPr>
            <a:spLocks noChangeShapeType="1"/>
          </p:cNvSpPr>
          <p:nvPr/>
        </p:nvSpPr>
        <p:spPr bwMode="auto">
          <a:xfrm>
            <a:off x="9310689" y="4959351"/>
            <a:ext cx="473075" cy="290513"/>
          </a:xfrm>
          <a:prstGeom prst="line">
            <a:avLst/>
          </a:prstGeom>
          <a:noFill/>
          <a:ln w="127000">
            <a:solidFill>
              <a:srgbClr val="FF9600"/>
            </a:solidFill>
            <a:round/>
            <a:headEnd type="none" w="sm" len="sm"/>
            <a:tailEnd type="none" w="sm" len="sm"/>
          </a:ln>
        </p:spPr>
        <p:txBody>
          <a:bodyPr wrap="none" anchor="ctr"/>
          <a:lstStyle/>
          <a:p>
            <a:endParaRPr lang="zh-CN" altLang="en-US"/>
          </a:p>
        </p:txBody>
      </p:sp>
      <p:sp>
        <p:nvSpPr>
          <p:cNvPr id="629" name="Line 904"/>
          <p:cNvSpPr>
            <a:spLocks noChangeShapeType="1"/>
          </p:cNvSpPr>
          <p:nvPr/>
        </p:nvSpPr>
        <p:spPr bwMode="auto">
          <a:xfrm>
            <a:off x="9312276" y="4960939"/>
            <a:ext cx="473075" cy="288925"/>
          </a:xfrm>
          <a:prstGeom prst="line">
            <a:avLst/>
          </a:prstGeom>
          <a:noFill/>
          <a:ln w="101600">
            <a:solidFill>
              <a:srgbClr val="FFAB00"/>
            </a:solidFill>
            <a:round/>
            <a:headEnd type="none" w="sm" len="sm"/>
            <a:tailEnd type="none" w="sm" len="sm"/>
          </a:ln>
        </p:spPr>
        <p:txBody>
          <a:bodyPr wrap="none" anchor="ctr"/>
          <a:lstStyle/>
          <a:p>
            <a:endParaRPr lang="zh-CN" altLang="en-US"/>
          </a:p>
        </p:txBody>
      </p:sp>
      <p:sp>
        <p:nvSpPr>
          <p:cNvPr id="630" name="Line 905"/>
          <p:cNvSpPr>
            <a:spLocks noChangeShapeType="1"/>
          </p:cNvSpPr>
          <p:nvPr/>
        </p:nvSpPr>
        <p:spPr bwMode="auto">
          <a:xfrm>
            <a:off x="9313863" y="4960939"/>
            <a:ext cx="474662" cy="288925"/>
          </a:xfrm>
          <a:prstGeom prst="line">
            <a:avLst/>
          </a:prstGeom>
          <a:noFill/>
          <a:ln w="76200">
            <a:solidFill>
              <a:srgbClr val="FFBF00"/>
            </a:solidFill>
            <a:round/>
            <a:headEnd type="none" w="sm" len="sm"/>
            <a:tailEnd type="none" w="sm" len="sm"/>
          </a:ln>
        </p:spPr>
        <p:txBody>
          <a:bodyPr wrap="none" anchor="ctr"/>
          <a:lstStyle/>
          <a:p>
            <a:endParaRPr lang="zh-CN" altLang="en-US"/>
          </a:p>
        </p:txBody>
      </p:sp>
      <p:sp>
        <p:nvSpPr>
          <p:cNvPr id="631" name="Line 906"/>
          <p:cNvSpPr>
            <a:spLocks noChangeShapeType="1"/>
          </p:cNvSpPr>
          <p:nvPr/>
        </p:nvSpPr>
        <p:spPr bwMode="auto">
          <a:xfrm>
            <a:off x="9318625" y="4962526"/>
            <a:ext cx="471488" cy="288925"/>
          </a:xfrm>
          <a:prstGeom prst="line">
            <a:avLst/>
          </a:prstGeom>
          <a:noFill/>
          <a:ln w="50800">
            <a:solidFill>
              <a:srgbClr val="FFD600"/>
            </a:solidFill>
            <a:round/>
            <a:headEnd type="none" w="sm" len="sm"/>
            <a:tailEnd type="none" w="sm" len="sm"/>
          </a:ln>
        </p:spPr>
        <p:txBody>
          <a:bodyPr wrap="none" anchor="ctr"/>
          <a:lstStyle/>
          <a:p>
            <a:endParaRPr lang="zh-CN" altLang="en-US"/>
          </a:p>
        </p:txBody>
      </p:sp>
      <p:sp>
        <p:nvSpPr>
          <p:cNvPr id="632" name="Line 907"/>
          <p:cNvSpPr>
            <a:spLocks noChangeShapeType="1"/>
          </p:cNvSpPr>
          <p:nvPr/>
        </p:nvSpPr>
        <p:spPr bwMode="auto">
          <a:xfrm>
            <a:off x="9320214" y="4962526"/>
            <a:ext cx="471487" cy="288925"/>
          </a:xfrm>
          <a:prstGeom prst="line">
            <a:avLst/>
          </a:prstGeom>
          <a:noFill/>
          <a:ln w="50800">
            <a:solidFill>
              <a:srgbClr val="FFEB00"/>
            </a:solidFill>
            <a:round/>
            <a:headEnd type="none" w="sm" len="sm"/>
            <a:tailEnd type="none" w="sm" len="sm"/>
          </a:ln>
        </p:spPr>
        <p:txBody>
          <a:bodyPr wrap="none" anchor="ctr"/>
          <a:lstStyle/>
          <a:p>
            <a:endParaRPr lang="zh-CN" altLang="en-US"/>
          </a:p>
        </p:txBody>
      </p:sp>
      <p:sp>
        <p:nvSpPr>
          <p:cNvPr id="633" name="Line 908"/>
          <p:cNvSpPr>
            <a:spLocks noChangeShapeType="1"/>
          </p:cNvSpPr>
          <p:nvPr/>
        </p:nvSpPr>
        <p:spPr bwMode="auto">
          <a:xfrm>
            <a:off x="9321801" y="4964114"/>
            <a:ext cx="473075" cy="287337"/>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634" name="Freeform 909"/>
          <p:cNvSpPr>
            <a:spLocks/>
          </p:cNvSpPr>
          <p:nvPr/>
        </p:nvSpPr>
        <p:spPr bwMode="auto">
          <a:xfrm>
            <a:off x="9375775" y="5011738"/>
            <a:ext cx="1068388" cy="531812"/>
          </a:xfrm>
          <a:custGeom>
            <a:avLst/>
            <a:gdLst>
              <a:gd name="T0" fmla="*/ 85685346 w 673"/>
              <a:gd name="T1" fmla="*/ 650199663 h 335"/>
              <a:gd name="T2" fmla="*/ 42843467 w 673"/>
              <a:gd name="T3" fmla="*/ 622477186 h 335"/>
              <a:gd name="T4" fmla="*/ 15120945 w 673"/>
              <a:gd name="T5" fmla="*/ 589715992 h 335"/>
              <a:gd name="T6" fmla="*/ 0 w 673"/>
              <a:gd name="T7" fmla="*/ 549393544 h 335"/>
              <a:gd name="T8" fmla="*/ 12601579 w 673"/>
              <a:gd name="T9" fmla="*/ 491429232 h 335"/>
              <a:gd name="T10" fmla="*/ 68045044 w 673"/>
              <a:gd name="T11" fmla="*/ 441026173 h 335"/>
              <a:gd name="T12" fmla="*/ 85685346 w 673"/>
              <a:gd name="T13" fmla="*/ 408264879 h 335"/>
              <a:gd name="T14" fmla="*/ 83165984 w 673"/>
              <a:gd name="T15" fmla="*/ 380542403 h 335"/>
              <a:gd name="T16" fmla="*/ 95765972 w 673"/>
              <a:gd name="T17" fmla="*/ 304937814 h 335"/>
              <a:gd name="T18" fmla="*/ 141128814 w 673"/>
              <a:gd name="T19" fmla="*/ 224292919 h 335"/>
              <a:gd name="T20" fmla="*/ 209173884 w 673"/>
              <a:gd name="T21" fmla="*/ 166330145 h 335"/>
              <a:gd name="T22" fmla="*/ 299899518 w 673"/>
              <a:gd name="T23" fmla="*/ 138607669 h 335"/>
              <a:gd name="T24" fmla="*/ 347781698 w 673"/>
              <a:gd name="T25" fmla="*/ 138607669 h 335"/>
              <a:gd name="T26" fmla="*/ 372983263 w 673"/>
              <a:gd name="T27" fmla="*/ 146168921 h 335"/>
              <a:gd name="T28" fmla="*/ 425907443 w 673"/>
              <a:gd name="T29" fmla="*/ 100806143 h 335"/>
              <a:gd name="T30" fmla="*/ 509071815 w 673"/>
              <a:gd name="T31" fmla="*/ 50403072 h 335"/>
              <a:gd name="T32" fmla="*/ 614918388 w 673"/>
              <a:gd name="T33" fmla="*/ 12599974 h 335"/>
              <a:gd name="T34" fmla="*/ 733366538 w 673"/>
              <a:gd name="T35" fmla="*/ 0 h 335"/>
              <a:gd name="T36" fmla="*/ 849293936 w 673"/>
              <a:gd name="T37" fmla="*/ 2519360 h 335"/>
              <a:gd name="T38" fmla="*/ 947579247 w 673"/>
              <a:gd name="T39" fmla="*/ 22680589 h 335"/>
              <a:gd name="T40" fmla="*/ 1035785518 w 673"/>
              <a:gd name="T41" fmla="*/ 55443390 h 335"/>
              <a:gd name="T42" fmla="*/ 1103828951 w 673"/>
              <a:gd name="T43" fmla="*/ 95765837 h 335"/>
              <a:gd name="T44" fmla="*/ 1146672405 w 673"/>
              <a:gd name="T45" fmla="*/ 100806143 h 335"/>
              <a:gd name="T46" fmla="*/ 1184473959 w 673"/>
              <a:gd name="T47" fmla="*/ 93244891 h 335"/>
              <a:gd name="T48" fmla="*/ 1224796463 w 673"/>
              <a:gd name="T49" fmla="*/ 88204585 h 335"/>
              <a:gd name="T50" fmla="*/ 1262599605 w 673"/>
              <a:gd name="T51" fmla="*/ 88204585 h 335"/>
              <a:gd name="T52" fmla="*/ 1398688057 w 673"/>
              <a:gd name="T53" fmla="*/ 100806143 h 335"/>
              <a:gd name="T54" fmla="*/ 1537295871 w 673"/>
              <a:gd name="T55" fmla="*/ 151209227 h 335"/>
              <a:gd name="T56" fmla="*/ 1640623082 w 673"/>
              <a:gd name="T57" fmla="*/ 234373531 h 335"/>
              <a:gd name="T58" fmla="*/ 1688505659 w 673"/>
              <a:gd name="T59" fmla="*/ 337700596 h 335"/>
              <a:gd name="T60" fmla="*/ 1675905670 w 673"/>
              <a:gd name="T61" fmla="*/ 446066479 h 335"/>
              <a:gd name="T62" fmla="*/ 1612900567 w 673"/>
              <a:gd name="T63" fmla="*/ 534272626 h 335"/>
              <a:gd name="T64" fmla="*/ 1502013680 w 673"/>
              <a:gd name="T65" fmla="*/ 602315963 h 335"/>
              <a:gd name="T66" fmla="*/ 1368446178 w 673"/>
              <a:gd name="T67" fmla="*/ 637598104 h 335"/>
              <a:gd name="T68" fmla="*/ 1330643037 w 673"/>
              <a:gd name="T69" fmla="*/ 660280275 h 335"/>
              <a:gd name="T70" fmla="*/ 1320562411 w 673"/>
              <a:gd name="T71" fmla="*/ 715723640 h 335"/>
              <a:gd name="T72" fmla="*/ 1272680231 w 673"/>
              <a:gd name="T73" fmla="*/ 776207311 h 335"/>
              <a:gd name="T74" fmla="*/ 1194554585 w 673"/>
              <a:gd name="T75" fmla="*/ 821570064 h 335"/>
              <a:gd name="T76" fmla="*/ 1096269275 w 673"/>
              <a:gd name="T77" fmla="*/ 841731486 h 335"/>
              <a:gd name="T78" fmla="*/ 1028224255 w 673"/>
              <a:gd name="T79" fmla="*/ 839210540 h 335"/>
              <a:gd name="T80" fmla="*/ 977821125 w 673"/>
              <a:gd name="T81" fmla="*/ 831650676 h 335"/>
              <a:gd name="T82" fmla="*/ 932458307 w 673"/>
              <a:gd name="T83" fmla="*/ 814008812 h 335"/>
              <a:gd name="T84" fmla="*/ 894656754 w 673"/>
              <a:gd name="T85" fmla="*/ 793847588 h 335"/>
              <a:gd name="T86" fmla="*/ 859374562 w 673"/>
              <a:gd name="T87" fmla="*/ 793847588 h 335"/>
              <a:gd name="T88" fmla="*/ 824092173 w 673"/>
              <a:gd name="T89" fmla="*/ 801408840 h 335"/>
              <a:gd name="T90" fmla="*/ 788809981 w 673"/>
              <a:gd name="T91" fmla="*/ 803928200 h 335"/>
              <a:gd name="T92" fmla="*/ 756047153 w 673"/>
              <a:gd name="T93" fmla="*/ 806449146 h 335"/>
              <a:gd name="T94" fmla="*/ 710684336 w 673"/>
              <a:gd name="T95" fmla="*/ 803928200 h 335"/>
              <a:gd name="T96" fmla="*/ 670361831 w 673"/>
              <a:gd name="T97" fmla="*/ 801408840 h 335"/>
              <a:gd name="T98" fmla="*/ 627519964 w 673"/>
              <a:gd name="T99" fmla="*/ 793847588 h 335"/>
              <a:gd name="T100" fmla="*/ 587197460 w 673"/>
              <a:gd name="T101" fmla="*/ 783766976 h 335"/>
              <a:gd name="T102" fmla="*/ 549394319 w 673"/>
              <a:gd name="T103" fmla="*/ 801408840 h 335"/>
              <a:gd name="T104" fmla="*/ 506552452 w 673"/>
              <a:gd name="T105" fmla="*/ 819049117 h 335"/>
              <a:gd name="T106" fmla="*/ 456149321 w 673"/>
              <a:gd name="T107" fmla="*/ 831650676 h 335"/>
              <a:gd name="T108" fmla="*/ 403225142 w 673"/>
              <a:gd name="T109" fmla="*/ 836691180 h 335"/>
              <a:gd name="T110" fmla="*/ 312499507 w 673"/>
              <a:gd name="T111" fmla="*/ 829129729 h 335"/>
              <a:gd name="T112" fmla="*/ 226814186 w 673"/>
              <a:gd name="T113" fmla="*/ 798887894 h 335"/>
              <a:gd name="T114" fmla="*/ 163811017 w 673"/>
              <a:gd name="T115" fmla="*/ 748484834 h 335"/>
              <a:gd name="T116" fmla="*/ 128528826 w 673"/>
              <a:gd name="T117" fmla="*/ 688001163 h 33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73"/>
              <a:gd name="T178" fmla="*/ 0 h 335"/>
              <a:gd name="T179" fmla="*/ 673 w 673"/>
              <a:gd name="T180" fmla="*/ 335 h 33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73" h="335">
                <a:moveTo>
                  <a:pt x="51" y="266"/>
                </a:moveTo>
                <a:lnTo>
                  <a:pt x="45" y="263"/>
                </a:lnTo>
                <a:lnTo>
                  <a:pt x="40" y="261"/>
                </a:lnTo>
                <a:lnTo>
                  <a:pt x="34" y="258"/>
                </a:lnTo>
                <a:lnTo>
                  <a:pt x="30" y="256"/>
                </a:lnTo>
                <a:lnTo>
                  <a:pt x="25" y="253"/>
                </a:lnTo>
                <a:lnTo>
                  <a:pt x="22" y="250"/>
                </a:lnTo>
                <a:lnTo>
                  <a:pt x="17" y="247"/>
                </a:lnTo>
                <a:lnTo>
                  <a:pt x="13" y="243"/>
                </a:lnTo>
                <a:lnTo>
                  <a:pt x="11" y="241"/>
                </a:lnTo>
                <a:lnTo>
                  <a:pt x="8" y="238"/>
                </a:lnTo>
                <a:lnTo>
                  <a:pt x="6" y="234"/>
                </a:lnTo>
                <a:lnTo>
                  <a:pt x="3" y="230"/>
                </a:lnTo>
                <a:lnTo>
                  <a:pt x="2" y="226"/>
                </a:lnTo>
                <a:lnTo>
                  <a:pt x="1" y="222"/>
                </a:lnTo>
                <a:lnTo>
                  <a:pt x="0" y="218"/>
                </a:lnTo>
                <a:lnTo>
                  <a:pt x="0" y="214"/>
                </a:lnTo>
                <a:lnTo>
                  <a:pt x="1" y="208"/>
                </a:lnTo>
                <a:lnTo>
                  <a:pt x="3" y="202"/>
                </a:lnTo>
                <a:lnTo>
                  <a:pt x="5" y="195"/>
                </a:lnTo>
                <a:lnTo>
                  <a:pt x="9" y="190"/>
                </a:lnTo>
                <a:lnTo>
                  <a:pt x="14" y="184"/>
                </a:lnTo>
                <a:lnTo>
                  <a:pt x="21" y="179"/>
                </a:lnTo>
                <a:lnTo>
                  <a:pt x="27" y="175"/>
                </a:lnTo>
                <a:lnTo>
                  <a:pt x="36" y="170"/>
                </a:lnTo>
                <a:lnTo>
                  <a:pt x="35" y="168"/>
                </a:lnTo>
                <a:lnTo>
                  <a:pt x="34" y="165"/>
                </a:lnTo>
                <a:lnTo>
                  <a:pt x="34" y="162"/>
                </a:lnTo>
                <a:lnTo>
                  <a:pt x="34" y="159"/>
                </a:lnTo>
                <a:lnTo>
                  <a:pt x="33" y="156"/>
                </a:lnTo>
                <a:lnTo>
                  <a:pt x="33" y="154"/>
                </a:lnTo>
                <a:lnTo>
                  <a:pt x="33" y="151"/>
                </a:lnTo>
                <a:lnTo>
                  <a:pt x="33" y="149"/>
                </a:lnTo>
                <a:lnTo>
                  <a:pt x="33" y="139"/>
                </a:lnTo>
                <a:lnTo>
                  <a:pt x="35" y="129"/>
                </a:lnTo>
                <a:lnTo>
                  <a:pt x="38" y="121"/>
                </a:lnTo>
                <a:lnTo>
                  <a:pt x="42" y="112"/>
                </a:lnTo>
                <a:lnTo>
                  <a:pt x="45" y="104"/>
                </a:lnTo>
                <a:lnTo>
                  <a:pt x="50" y="96"/>
                </a:lnTo>
                <a:lnTo>
                  <a:pt x="56" y="89"/>
                </a:lnTo>
                <a:lnTo>
                  <a:pt x="62" y="83"/>
                </a:lnTo>
                <a:lnTo>
                  <a:pt x="68" y="76"/>
                </a:lnTo>
                <a:lnTo>
                  <a:pt x="76" y="71"/>
                </a:lnTo>
                <a:lnTo>
                  <a:pt x="83" y="66"/>
                </a:lnTo>
                <a:lnTo>
                  <a:pt x="91" y="62"/>
                </a:lnTo>
                <a:lnTo>
                  <a:pt x="100" y="59"/>
                </a:lnTo>
                <a:lnTo>
                  <a:pt x="110" y="57"/>
                </a:lnTo>
                <a:lnTo>
                  <a:pt x="119" y="55"/>
                </a:lnTo>
                <a:lnTo>
                  <a:pt x="129" y="54"/>
                </a:lnTo>
                <a:lnTo>
                  <a:pt x="132" y="54"/>
                </a:lnTo>
                <a:lnTo>
                  <a:pt x="135" y="55"/>
                </a:lnTo>
                <a:lnTo>
                  <a:pt x="138" y="55"/>
                </a:lnTo>
                <a:lnTo>
                  <a:pt x="140" y="56"/>
                </a:lnTo>
                <a:lnTo>
                  <a:pt x="143" y="56"/>
                </a:lnTo>
                <a:lnTo>
                  <a:pt x="145" y="57"/>
                </a:lnTo>
                <a:lnTo>
                  <a:pt x="148" y="58"/>
                </a:lnTo>
                <a:lnTo>
                  <a:pt x="151" y="58"/>
                </a:lnTo>
                <a:lnTo>
                  <a:pt x="156" y="52"/>
                </a:lnTo>
                <a:lnTo>
                  <a:pt x="162" y="45"/>
                </a:lnTo>
                <a:lnTo>
                  <a:pt x="169" y="40"/>
                </a:lnTo>
                <a:lnTo>
                  <a:pt x="176" y="34"/>
                </a:lnTo>
                <a:lnTo>
                  <a:pt x="183" y="30"/>
                </a:lnTo>
                <a:lnTo>
                  <a:pt x="193" y="24"/>
                </a:lnTo>
                <a:lnTo>
                  <a:pt x="202" y="20"/>
                </a:lnTo>
                <a:lnTo>
                  <a:pt x="212" y="16"/>
                </a:lnTo>
                <a:lnTo>
                  <a:pt x="221" y="12"/>
                </a:lnTo>
                <a:lnTo>
                  <a:pt x="232" y="9"/>
                </a:lnTo>
                <a:lnTo>
                  <a:pt x="244" y="5"/>
                </a:lnTo>
                <a:lnTo>
                  <a:pt x="255" y="4"/>
                </a:lnTo>
                <a:lnTo>
                  <a:pt x="267" y="1"/>
                </a:lnTo>
                <a:lnTo>
                  <a:pt x="280" y="0"/>
                </a:lnTo>
                <a:lnTo>
                  <a:pt x="291" y="0"/>
                </a:lnTo>
                <a:lnTo>
                  <a:pt x="305" y="0"/>
                </a:lnTo>
                <a:lnTo>
                  <a:pt x="315" y="0"/>
                </a:lnTo>
                <a:lnTo>
                  <a:pt x="326" y="0"/>
                </a:lnTo>
                <a:lnTo>
                  <a:pt x="337" y="1"/>
                </a:lnTo>
                <a:lnTo>
                  <a:pt x="347" y="2"/>
                </a:lnTo>
                <a:lnTo>
                  <a:pt x="357" y="4"/>
                </a:lnTo>
                <a:lnTo>
                  <a:pt x="367" y="6"/>
                </a:lnTo>
                <a:lnTo>
                  <a:pt x="376" y="9"/>
                </a:lnTo>
                <a:lnTo>
                  <a:pt x="385" y="11"/>
                </a:lnTo>
                <a:lnTo>
                  <a:pt x="394" y="14"/>
                </a:lnTo>
                <a:lnTo>
                  <a:pt x="402" y="18"/>
                </a:lnTo>
                <a:lnTo>
                  <a:pt x="411" y="22"/>
                </a:lnTo>
                <a:lnTo>
                  <a:pt x="418" y="26"/>
                </a:lnTo>
                <a:lnTo>
                  <a:pt x="425" y="30"/>
                </a:lnTo>
                <a:lnTo>
                  <a:pt x="432" y="33"/>
                </a:lnTo>
                <a:lnTo>
                  <a:pt x="438" y="38"/>
                </a:lnTo>
                <a:lnTo>
                  <a:pt x="444" y="43"/>
                </a:lnTo>
                <a:lnTo>
                  <a:pt x="448" y="42"/>
                </a:lnTo>
                <a:lnTo>
                  <a:pt x="451" y="41"/>
                </a:lnTo>
                <a:lnTo>
                  <a:pt x="455" y="40"/>
                </a:lnTo>
                <a:lnTo>
                  <a:pt x="459" y="40"/>
                </a:lnTo>
                <a:lnTo>
                  <a:pt x="462" y="38"/>
                </a:lnTo>
                <a:lnTo>
                  <a:pt x="465" y="38"/>
                </a:lnTo>
                <a:lnTo>
                  <a:pt x="470" y="37"/>
                </a:lnTo>
                <a:lnTo>
                  <a:pt x="474" y="36"/>
                </a:lnTo>
                <a:lnTo>
                  <a:pt x="478" y="36"/>
                </a:lnTo>
                <a:lnTo>
                  <a:pt x="481" y="35"/>
                </a:lnTo>
                <a:lnTo>
                  <a:pt x="486" y="35"/>
                </a:lnTo>
                <a:lnTo>
                  <a:pt x="490" y="35"/>
                </a:lnTo>
                <a:lnTo>
                  <a:pt x="494" y="35"/>
                </a:lnTo>
                <a:lnTo>
                  <a:pt x="498" y="35"/>
                </a:lnTo>
                <a:lnTo>
                  <a:pt x="501" y="35"/>
                </a:lnTo>
                <a:lnTo>
                  <a:pt x="506" y="35"/>
                </a:lnTo>
                <a:lnTo>
                  <a:pt x="523" y="35"/>
                </a:lnTo>
                <a:lnTo>
                  <a:pt x="538" y="36"/>
                </a:lnTo>
                <a:lnTo>
                  <a:pt x="555" y="40"/>
                </a:lnTo>
                <a:lnTo>
                  <a:pt x="570" y="44"/>
                </a:lnTo>
                <a:lnTo>
                  <a:pt x="585" y="49"/>
                </a:lnTo>
                <a:lnTo>
                  <a:pt x="599" y="54"/>
                </a:lnTo>
                <a:lnTo>
                  <a:pt x="610" y="60"/>
                </a:lnTo>
                <a:lnTo>
                  <a:pt x="623" y="67"/>
                </a:lnTo>
                <a:lnTo>
                  <a:pt x="633" y="76"/>
                </a:lnTo>
                <a:lnTo>
                  <a:pt x="644" y="85"/>
                </a:lnTo>
                <a:lnTo>
                  <a:pt x="651" y="93"/>
                </a:lnTo>
                <a:lnTo>
                  <a:pt x="659" y="103"/>
                </a:lnTo>
                <a:lnTo>
                  <a:pt x="664" y="113"/>
                </a:lnTo>
                <a:lnTo>
                  <a:pt x="668" y="124"/>
                </a:lnTo>
                <a:lnTo>
                  <a:pt x="670" y="134"/>
                </a:lnTo>
                <a:lnTo>
                  <a:pt x="672" y="147"/>
                </a:lnTo>
                <a:lnTo>
                  <a:pt x="670" y="156"/>
                </a:lnTo>
                <a:lnTo>
                  <a:pt x="669" y="167"/>
                </a:lnTo>
                <a:lnTo>
                  <a:pt x="665" y="177"/>
                </a:lnTo>
                <a:lnTo>
                  <a:pt x="661" y="186"/>
                </a:lnTo>
                <a:lnTo>
                  <a:pt x="655" y="195"/>
                </a:lnTo>
                <a:lnTo>
                  <a:pt x="647" y="204"/>
                </a:lnTo>
                <a:lnTo>
                  <a:pt x="640" y="212"/>
                </a:lnTo>
                <a:lnTo>
                  <a:pt x="630" y="219"/>
                </a:lnTo>
                <a:lnTo>
                  <a:pt x="621" y="226"/>
                </a:lnTo>
                <a:lnTo>
                  <a:pt x="609" y="233"/>
                </a:lnTo>
                <a:lnTo>
                  <a:pt x="596" y="239"/>
                </a:lnTo>
                <a:lnTo>
                  <a:pt x="585" y="243"/>
                </a:lnTo>
                <a:lnTo>
                  <a:pt x="571" y="248"/>
                </a:lnTo>
                <a:lnTo>
                  <a:pt x="557" y="251"/>
                </a:lnTo>
                <a:lnTo>
                  <a:pt x="543" y="253"/>
                </a:lnTo>
                <a:lnTo>
                  <a:pt x="528" y="256"/>
                </a:lnTo>
                <a:lnTo>
                  <a:pt x="528" y="258"/>
                </a:lnTo>
                <a:lnTo>
                  <a:pt x="528" y="260"/>
                </a:lnTo>
                <a:lnTo>
                  <a:pt x="528" y="262"/>
                </a:lnTo>
                <a:lnTo>
                  <a:pt x="528" y="265"/>
                </a:lnTo>
                <a:lnTo>
                  <a:pt x="528" y="272"/>
                </a:lnTo>
                <a:lnTo>
                  <a:pt x="527" y="278"/>
                </a:lnTo>
                <a:lnTo>
                  <a:pt x="524" y="284"/>
                </a:lnTo>
                <a:lnTo>
                  <a:pt x="520" y="291"/>
                </a:lnTo>
                <a:lnTo>
                  <a:pt x="515" y="297"/>
                </a:lnTo>
                <a:lnTo>
                  <a:pt x="511" y="303"/>
                </a:lnTo>
                <a:lnTo>
                  <a:pt x="505" y="308"/>
                </a:lnTo>
                <a:lnTo>
                  <a:pt x="498" y="313"/>
                </a:lnTo>
                <a:lnTo>
                  <a:pt x="490" y="318"/>
                </a:lnTo>
                <a:lnTo>
                  <a:pt x="482" y="322"/>
                </a:lnTo>
                <a:lnTo>
                  <a:pt x="474" y="326"/>
                </a:lnTo>
                <a:lnTo>
                  <a:pt x="464" y="328"/>
                </a:lnTo>
                <a:lnTo>
                  <a:pt x="455" y="332"/>
                </a:lnTo>
                <a:lnTo>
                  <a:pt x="445" y="332"/>
                </a:lnTo>
                <a:lnTo>
                  <a:pt x="435" y="334"/>
                </a:lnTo>
                <a:lnTo>
                  <a:pt x="424" y="334"/>
                </a:lnTo>
                <a:lnTo>
                  <a:pt x="419" y="334"/>
                </a:lnTo>
                <a:lnTo>
                  <a:pt x="414" y="334"/>
                </a:lnTo>
                <a:lnTo>
                  <a:pt x="408" y="333"/>
                </a:lnTo>
                <a:lnTo>
                  <a:pt x="403" y="332"/>
                </a:lnTo>
                <a:lnTo>
                  <a:pt x="398" y="332"/>
                </a:lnTo>
                <a:lnTo>
                  <a:pt x="394" y="332"/>
                </a:lnTo>
                <a:lnTo>
                  <a:pt x="388" y="330"/>
                </a:lnTo>
                <a:lnTo>
                  <a:pt x="384" y="328"/>
                </a:lnTo>
                <a:lnTo>
                  <a:pt x="379" y="328"/>
                </a:lnTo>
                <a:lnTo>
                  <a:pt x="375" y="326"/>
                </a:lnTo>
                <a:lnTo>
                  <a:pt x="370" y="323"/>
                </a:lnTo>
                <a:lnTo>
                  <a:pt x="366" y="322"/>
                </a:lnTo>
                <a:lnTo>
                  <a:pt x="363" y="320"/>
                </a:lnTo>
                <a:lnTo>
                  <a:pt x="358" y="318"/>
                </a:lnTo>
                <a:lnTo>
                  <a:pt x="355" y="315"/>
                </a:lnTo>
                <a:lnTo>
                  <a:pt x="351" y="314"/>
                </a:lnTo>
                <a:lnTo>
                  <a:pt x="348" y="314"/>
                </a:lnTo>
                <a:lnTo>
                  <a:pt x="344" y="315"/>
                </a:lnTo>
                <a:lnTo>
                  <a:pt x="341" y="315"/>
                </a:lnTo>
                <a:lnTo>
                  <a:pt x="338" y="316"/>
                </a:lnTo>
                <a:lnTo>
                  <a:pt x="333" y="317"/>
                </a:lnTo>
                <a:lnTo>
                  <a:pt x="330" y="318"/>
                </a:lnTo>
                <a:lnTo>
                  <a:pt x="327" y="318"/>
                </a:lnTo>
                <a:lnTo>
                  <a:pt x="324" y="319"/>
                </a:lnTo>
                <a:lnTo>
                  <a:pt x="320" y="319"/>
                </a:lnTo>
                <a:lnTo>
                  <a:pt x="316" y="319"/>
                </a:lnTo>
                <a:lnTo>
                  <a:pt x="313" y="319"/>
                </a:lnTo>
                <a:lnTo>
                  <a:pt x="309" y="319"/>
                </a:lnTo>
                <a:lnTo>
                  <a:pt x="306" y="319"/>
                </a:lnTo>
                <a:lnTo>
                  <a:pt x="303" y="320"/>
                </a:lnTo>
                <a:lnTo>
                  <a:pt x="300" y="320"/>
                </a:lnTo>
                <a:lnTo>
                  <a:pt x="294" y="320"/>
                </a:lnTo>
                <a:lnTo>
                  <a:pt x="290" y="320"/>
                </a:lnTo>
                <a:lnTo>
                  <a:pt x="286" y="319"/>
                </a:lnTo>
                <a:lnTo>
                  <a:pt x="282" y="319"/>
                </a:lnTo>
                <a:lnTo>
                  <a:pt x="278" y="319"/>
                </a:lnTo>
                <a:lnTo>
                  <a:pt x="273" y="319"/>
                </a:lnTo>
                <a:lnTo>
                  <a:pt x="270" y="319"/>
                </a:lnTo>
                <a:lnTo>
                  <a:pt x="266" y="318"/>
                </a:lnTo>
                <a:lnTo>
                  <a:pt x="260" y="318"/>
                </a:lnTo>
                <a:lnTo>
                  <a:pt x="257" y="317"/>
                </a:lnTo>
                <a:lnTo>
                  <a:pt x="253" y="316"/>
                </a:lnTo>
                <a:lnTo>
                  <a:pt x="249" y="315"/>
                </a:lnTo>
                <a:lnTo>
                  <a:pt x="246" y="314"/>
                </a:lnTo>
                <a:lnTo>
                  <a:pt x="241" y="314"/>
                </a:lnTo>
                <a:lnTo>
                  <a:pt x="237" y="313"/>
                </a:lnTo>
                <a:lnTo>
                  <a:pt x="233" y="311"/>
                </a:lnTo>
                <a:lnTo>
                  <a:pt x="230" y="310"/>
                </a:lnTo>
                <a:lnTo>
                  <a:pt x="227" y="313"/>
                </a:lnTo>
                <a:lnTo>
                  <a:pt x="221" y="315"/>
                </a:lnTo>
                <a:lnTo>
                  <a:pt x="218" y="318"/>
                </a:lnTo>
                <a:lnTo>
                  <a:pt x="214" y="320"/>
                </a:lnTo>
                <a:lnTo>
                  <a:pt x="210" y="322"/>
                </a:lnTo>
                <a:lnTo>
                  <a:pt x="206" y="323"/>
                </a:lnTo>
                <a:lnTo>
                  <a:pt x="201" y="325"/>
                </a:lnTo>
                <a:lnTo>
                  <a:pt x="196" y="327"/>
                </a:lnTo>
                <a:lnTo>
                  <a:pt x="192" y="328"/>
                </a:lnTo>
                <a:lnTo>
                  <a:pt x="187" y="329"/>
                </a:lnTo>
                <a:lnTo>
                  <a:pt x="181" y="330"/>
                </a:lnTo>
                <a:lnTo>
                  <a:pt x="176" y="331"/>
                </a:lnTo>
                <a:lnTo>
                  <a:pt x="171" y="332"/>
                </a:lnTo>
                <a:lnTo>
                  <a:pt x="165" y="332"/>
                </a:lnTo>
                <a:lnTo>
                  <a:pt x="160" y="332"/>
                </a:lnTo>
                <a:lnTo>
                  <a:pt x="155" y="332"/>
                </a:lnTo>
                <a:lnTo>
                  <a:pt x="144" y="332"/>
                </a:lnTo>
                <a:lnTo>
                  <a:pt x="135" y="332"/>
                </a:lnTo>
                <a:lnTo>
                  <a:pt x="124" y="329"/>
                </a:lnTo>
                <a:lnTo>
                  <a:pt x="115" y="327"/>
                </a:lnTo>
                <a:lnTo>
                  <a:pt x="106" y="324"/>
                </a:lnTo>
                <a:lnTo>
                  <a:pt x="98" y="321"/>
                </a:lnTo>
                <a:lnTo>
                  <a:pt x="90" y="317"/>
                </a:lnTo>
                <a:lnTo>
                  <a:pt x="83" y="313"/>
                </a:lnTo>
                <a:lnTo>
                  <a:pt x="76" y="308"/>
                </a:lnTo>
                <a:lnTo>
                  <a:pt x="70" y="303"/>
                </a:lnTo>
                <a:lnTo>
                  <a:pt x="65" y="297"/>
                </a:lnTo>
                <a:lnTo>
                  <a:pt x="61" y="292"/>
                </a:lnTo>
                <a:lnTo>
                  <a:pt x="57" y="285"/>
                </a:lnTo>
                <a:lnTo>
                  <a:pt x="53" y="278"/>
                </a:lnTo>
                <a:lnTo>
                  <a:pt x="51" y="273"/>
                </a:lnTo>
                <a:lnTo>
                  <a:pt x="51" y="266"/>
                </a:lnTo>
              </a:path>
            </a:pathLst>
          </a:custGeom>
          <a:solidFill>
            <a:srgbClr val="CCCCCC"/>
          </a:solidFill>
          <a:ln w="9525" cap="rnd">
            <a:noFill/>
            <a:round/>
            <a:headEnd/>
            <a:tailEnd/>
          </a:ln>
        </p:spPr>
        <p:txBody>
          <a:bodyPr/>
          <a:lstStyle/>
          <a:p>
            <a:endParaRPr lang="zh-CN" altLang="en-US"/>
          </a:p>
        </p:txBody>
      </p:sp>
      <p:sp>
        <p:nvSpPr>
          <p:cNvPr id="635" name="Line 910"/>
          <p:cNvSpPr>
            <a:spLocks noChangeShapeType="1"/>
          </p:cNvSpPr>
          <p:nvPr/>
        </p:nvSpPr>
        <p:spPr bwMode="auto">
          <a:xfrm flipV="1">
            <a:off x="4149726" y="2289176"/>
            <a:ext cx="55563" cy="4127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636" name="Freeform 911"/>
          <p:cNvSpPr>
            <a:spLocks/>
          </p:cNvSpPr>
          <p:nvPr/>
        </p:nvSpPr>
        <p:spPr bwMode="auto">
          <a:xfrm>
            <a:off x="4030664" y="2320925"/>
            <a:ext cx="160337" cy="101600"/>
          </a:xfrm>
          <a:custGeom>
            <a:avLst/>
            <a:gdLst>
              <a:gd name="T0" fmla="*/ 0 w 101"/>
              <a:gd name="T1" fmla="*/ 83164348 h 64"/>
              <a:gd name="T2" fmla="*/ 128526785 w 101"/>
              <a:gd name="T3" fmla="*/ 0 h 64"/>
              <a:gd name="T4" fmla="*/ 252014862 w 101"/>
              <a:gd name="T5" fmla="*/ 70564366 h 64"/>
              <a:gd name="T6" fmla="*/ 126007431 w 101"/>
              <a:gd name="T7" fmla="*/ 158769024 h 64"/>
              <a:gd name="T8" fmla="*/ 120967136 w 101"/>
              <a:gd name="T9" fmla="*/ 158769024 h 64"/>
              <a:gd name="T10" fmla="*/ 118446194 w 101"/>
              <a:gd name="T11" fmla="*/ 156249663 h 64"/>
              <a:gd name="T12" fmla="*/ 113405899 w 101"/>
              <a:gd name="T13" fmla="*/ 153728714 h 64"/>
              <a:gd name="T14" fmla="*/ 105846250 w 101"/>
              <a:gd name="T15" fmla="*/ 148688404 h 64"/>
              <a:gd name="T16" fmla="*/ 98284989 w 101"/>
              <a:gd name="T17" fmla="*/ 143648094 h 64"/>
              <a:gd name="T18" fmla="*/ 88204398 w 101"/>
              <a:gd name="T19" fmla="*/ 136088422 h 64"/>
              <a:gd name="T20" fmla="*/ 75604454 w 101"/>
              <a:gd name="T21" fmla="*/ 128527163 h 64"/>
              <a:gd name="T22" fmla="*/ 65523863 w 101"/>
              <a:gd name="T23" fmla="*/ 120967492 h 64"/>
              <a:gd name="T24" fmla="*/ 55443273 w 101"/>
              <a:gd name="T25" fmla="*/ 113406233 h 64"/>
              <a:gd name="T26" fmla="*/ 42841728 w 101"/>
              <a:gd name="T27" fmla="*/ 108365923 h 64"/>
              <a:gd name="T28" fmla="*/ 32761138 w 101"/>
              <a:gd name="T29" fmla="*/ 100806227 h 64"/>
              <a:gd name="T30" fmla="*/ 22680541 w 101"/>
              <a:gd name="T31" fmla="*/ 95765917 h 64"/>
              <a:gd name="T32" fmla="*/ 15120892 w 101"/>
              <a:gd name="T33" fmla="*/ 90725607 h 64"/>
              <a:gd name="T34" fmla="*/ 7559652 w 101"/>
              <a:gd name="T35" fmla="*/ 88204658 h 64"/>
              <a:gd name="T36" fmla="*/ 2519355 w 101"/>
              <a:gd name="T37" fmla="*/ 85685296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51" y="0"/>
                </a:lnTo>
                <a:lnTo>
                  <a:pt x="100" y="28"/>
                </a:lnTo>
                <a:lnTo>
                  <a:pt x="50" y="63"/>
                </a:lnTo>
                <a:lnTo>
                  <a:pt x="48" y="63"/>
                </a:lnTo>
                <a:lnTo>
                  <a:pt x="47" y="62"/>
                </a:lnTo>
                <a:lnTo>
                  <a:pt x="45" y="61"/>
                </a:lnTo>
                <a:lnTo>
                  <a:pt x="42" y="59"/>
                </a:lnTo>
                <a:lnTo>
                  <a:pt x="39" y="57"/>
                </a:lnTo>
                <a:lnTo>
                  <a:pt x="35" y="54"/>
                </a:lnTo>
                <a:lnTo>
                  <a:pt x="30" y="51"/>
                </a:lnTo>
                <a:lnTo>
                  <a:pt x="26" y="48"/>
                </a:lnTo>
                <a:lnTo>
                  <a:pt x="22" y="45"/>
                </a:lnTo>
                <a:lnTo>
                  <a:pt x="17" y="43"/>
                </a:lnTo>
                <a:lnTo>
                  <a:pt x="13" y="40"/>
                </a:lnTo>
                <a:lnTo>
                  <a:pt x="9" y="38"/>
                </a:lnTo>
                <a:lnTo>
                  <a:pt x="6" y="36"/>
                </a:lnTo>
                <a:lnTo>
                  <a:pt x="3" y="35"/>
                </a:lnTo>
                <a:lnTo>
                  <a:pt x="1" y="34"/>
                </a:lnTo>
                <a:lnTo>
                  <a:pt x="0" y="33"/>
                </a:lnTo>
              </a:path>
            </a:pathLst>
          </a:custGeom>
          <a:solidFill>
            <a:srgbClr val="F7FFFF"/>
          </a:solidFill>
          <a:ln w="9525" cap="rnd">
            <a:noFill/>
            <a:round/>
            <a:headEnd/>
            <a:tailEnd/>
          </a:ln>
        </p:spPr>
        <p:txBody>
          <a:bodyPr/>
          <a:lstStyle/>
          <a:p>
            <a:endParaRPr lang="zh-CN" altLang="en-US"/>
          </a:p>
        </p:txBody>
      </p:sp>
      <p:sp>
        <p:nvSpPr>
          <p:cNvPr id="637" name="Freeform 912"/>
          <p:cNvSpPr>
            <a:spLocks/>
          </p:cNvSpPr>
          <p:nvPr/>
        </p:nvSpPr>
        <p:spPr bwMode="auto">
          <a:xfrm>
            <a:off x="4030664" y="2319338"/>
            <a:ext cx="160337" cy="101600"/>
          </a:xfrm>
          <a:custGeom>
            <a:avLst/>
            <a:gdLst>
              <a:gd name="T0" fmla="*/ 0 w 101"/>
              <a:gd name="T1" fmla="*/ 83164348 h 64"/>
              <a:gd name="T2" fmla="*/ 2519355 w 101"/>
              <a:gd name="T3" fmla="*/ 83164348 h 64"/>
              <a:gd name="T4" fmla="*/ 7559652 w 101"/>
              <a:gd name="T5" fmla="*/ 88204658 h 64"/>
              <a:gd name="T6" fmla="*/ 12599948 w 101"/>
              <a:gd name="T7" fmla="*/ 90725607 h 64"/>
              <a:gd name="T8" fmla="*/ 22680541 w 101"/>
              <a:gd name="T9" fmla="*/ 95765917 h 64"/>
              <a:gd name="T10" fmla="*/ 32761138 w 101"/>
              <a:gd name="T11" fmla="*/ 100806227 h 64"/>
              <a:gd name="T12" fmla="*/ 42841728 w 101"/>
              <a:gd name="T13" fmla="*/ 108365923 h 64"/>
              <a:gd name="T14" fmla="*/ 52922331 w 101"/>
              <a:gd name="T15" fmla="*/ 113406233 h 64"/>
              <a:gd name="T16" fmla="*/ 63002922 w 101"/>
              <a:gd name="T17" fmla="*/ 120967492 h 64"/>
              <a:gd name="T18" fmla="*/ 75604454 w 101"/>
              <a:gd name="T19" fmla="*/ 128527163 h 64"/>
              <a:gd name="T20" fmla="*/ 88204398 w 101"/>
              <a:gd name="T21" fmla="*/ 136088422 h 64"/>
              <a:gd name="T22" fmla="*/ 98284989 w 101"/>
              <a:gd name="T23" fmla="*/ 141128732 h 64"/>
              <a:gd name="T24" fmla="*/ 105846250 w 101"/>
              <a:gd name="T25" fmla="*/ 146169042 h 64"/>
              <a:gd name="T26" fmla="*/ 113405899 w 101"/>
              <a:gd name="T27" fmla="*/ 153728714 h 64"/>
              <a:gd name="T28" fmla="*/ 118446194 w 101"/>
              <a:gd name="T29" fmla="*/ 158769024 h 64"/>
              <a:gd name="T30" fmla="*/ 120967136 w 101"/>
              <a:gd name="T31" fmla="*/ 158769024 h 64"/>
              <a:gd name="T32" fmla="*/ 126007431 w 101"/>
              <a:gd name="T33" fmla="*/ 158769024 h 64"/>
              <a:gd name="T34" fmla="*/ 252014862 w 101"/>
              <a:gd name="T35" fmla="*/ 70564366 h 64"/>
              <a:gd name="T36" fmla="*/ 128526785 w 101"/>
              <a:gd name="T37" fmla="*/ 0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1" y="33"/>
                </a:lnTo>
                <a:lnTo>
                  <a:pt x="3" y="35"/>
                </a:lnTo>
                <a:lnTo>
                  <a:pt x="5" y="36"/>
                </a:lnTo>
                <a:lnTo>
                  <a:pt x="9" y="38"/>
                </a:lnTo>
                <a:lnTo>
                  <a:pt x="13" y="40"/>
                </a:lnTo>
                <a:lnTo>
                  <a:pt x="17" y="43"/>
                </a:lnTo>
                <a:lnTo>
                  <a:pt x="21" y="45"/>
                </a:lnTo>
                <a:lnTo>
                  <a:pt x="25" y="48"/>
                </a:lnTo>
                <a:lnTo>
                  <a:pt x="30" y="51"/>
                </a:lnTo>
                <a:lnTo>
                  <a:pt x="35" y="54"/>
                </a:lnTo>
                <a:lnTo>
                  <a:pt x="39" y="56"/>
                </a:lnTo>
                <a:lnTo>
                  <a:pt x="42" y="58"/>
                </a:lnTo>
                <a:lnTo>
                  <a:pt x="45" y="61"/>
                </a:lnTo>
                <a:lnTo>
                  <a:pt x="47" y="63"/>
                </a:lnTo>
                <a:lnTo>
                  <a:pt x="48" y="63"/>
                </a:lnTo>
                <a:lnTo>
                  <a:pt x="50" y="63"/>
                </a:lnTo>
                <a:lnTo>
                  <a:pt x="100" y="28"/>
                </a:lnTo>
                <a:lnTo>
                  <a:pt x="51" y="0"/>
                </a:lnTo>
                <a:lnTo>
                  <a:pt x="0" y="33"/>
                </a:lnTo>
              </a:path>
            </a:pathLst>
          </a:custGeom>
          <a:solidFill>
            <a:srgbClr val="12121C"/>
          </a:solidFill>
          <a:ln w="9525" cap="rnd">
            <a:noFill/>
            <a:round/>
            <a:headEnd/>
            <a:tailEnd/>
          </a:ln>
        </p:spPr>
        <p:txBody>
          <a:bodyPr/>
          <a:lstStyle/>
          <a:p>
            <a:endParaRPr lang="zh-CN" altLang="en-US"/>
          </a:p>
        </p:txBody>
      </p:sp>
      <p:sp>
        <p:nvSpPr>
          <p:cNvPr id="638" name="Freeform 913"/>
          <p:cNvSpPr>
            <a:spLocks/>
          </p:cNvSpPr>
          <p:nvPr/>
        </p:nvSpPr>
        <p:spPr bwMode="auto">
          <a:xfrm>
            <a:off x="4030664" y="2317750"/>
            <a:ext cx="160337" cy="103188"/>
          </a:xfrm>
          <a:custGeom>
            <a:avLst/>
            <a:gdLst>
              <a:gd name="T0" fmla="*/ 0 w 101"/>
              <a:gd name="T1" fmla="*/ 83166339 h 65"/>
              <a:gd name="T2" fmla="*/ 2519355 w 101"/>
              <a:gd name="T3" fmla="*/ 83166339 h 65"/>
              <a:gd name="T4" fmla="*/ 7559652 w 101"/>
              <a:gd name="T5" fmla="*/ 85685712 h 65"/>
              <a:gd name="T6" fmla="*/ 12599948 w 101"/>
              <a:gd name="T7" fmla="*/ 90726047 h 65"/>
              <a:gd name="T8" fmla="*/ 22680541 w 101"/>
              <a:gd name="T9" fmla="*/ 95766381 h 65"/>
              <a:gd name="T10" fmla="*/ 30241784 w 101"/>
              <a:gd name="T11" fmla="*/ 100806716 h 65"/>
              <a:gd name="T12" fmla="*/ 42841728 w 101"/>
              <a:gd name="T13" fmla="*/ 108368036 h 65"/>
              <a:gd name="T14" fmla="*/ 52922331 w 101"/>
              <a:gd name="T15" fmla="*/ 115927744 h 65"/>
              <a:gd name="T16" fmla="*/ 63002922 w 101"/>
              <a:gd name="T17" fmla="*/ 120968079 h 65"/>
              <a:gd name="T18" fmla="*/ 73083512 w 101"/>
              <a:gd name="T19" fmla="*/ 128529375 h 65"/>
              <a:gd name="T20" fmla="*/ 88204398 w 101"/>
              <a:gd name="T21" fmla="*/ 136089083 h 65"/>
              <a:gd name="T22" fmla="*/ 98284989 w 101"/>
              <a:gd name="T23" fmla="*/ 141129417 h 65"/>
              <a:gd name="T24" fmla="*/ 105846250 w 101"/>
              <a:gd name="T25" fmla="*/ 148690713 h 65"/>
              <a:gd name="T26" fmla="*/ 113405899 w 101"/>
              <a:gd name="T27" fmla="*/ 151210086 h 65"/>
              <a:gd name="T28" fmla="*/ 118446194 w 101"/>
              <a:gd name="T29" fmla="*/ 156250421 h 65"/>
              <a:gd name="T30" fmla="*/ 120967136 w 101"/>
              <a:gd name="T31" fmla="*/ 161290755 h 65"/>
              <a:gd name="T32" fmla="*/ 126007431 w 101"/>
              <a:gd name="T33" fmla="*/ 161290755 h 65"/>
              <a:gd name="T34" fmla="*/ 252014862 w 101"/>
              <a:gd name="T35" fmla="*/ 70564709 h 65"/>
              <a:gd name="T36" fmla="*/ 128526785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6"/>
                </a:lnTo>
                <a:lnTo>
                  <a:pt x="9" y="38"/>
                </a:lnTo>
                <a:lnTo>
                  <a:pt x="12" y="40"/>
                </a:lnTo>
                <a:lnTo>
                  <a:pt x="17" y="43"/>
                </a:lnTo>
                <a:lnTo>
                  <a:pt x="21" y="46"/>
                </a:lnTo>
                <a:lnTo>
                  <a:pt x="25" y="48"/>
                </a:lnTo>
                <a:lnTo>
                  <a:pt x="29" y="51"/>
                </a:lnTo>
                <a:lnTo>
                  <a:pt x="35" y="54"/>
                </a:lnTo>
                <a:lnTo>
                  <a:pt x="39" y="56"/>
                </a:lnTo>
                <a:lnTo>
                  <a:pt x="42" y="59"/>
                </a:lnTo>
                <a:lnTo>
                  <a:pt x="45" y="60"/>
                </a:lnTo>
                <a:lnTo>
                  <a:pt x="47" y="62"/>
                </a:lnTo>
                <a:lnTo>
                  <a:pt x="48" y="64"/>
                </a:lnTo>
                <a:lnTo>
                  <a:pt x="50" y="64"/>
                </a:lnTo>
                <a:lnTo>
                  <a:pt x="100" y="28"/>
                </a:lnTo>
                <a:lnTo>
                  <a:pt x="51" y="0"/>
                </a:lnTo>
                <a:lnTo>
                  <a:pt x="0" y="33"/>
                </a:lnTo>
              </a:path>
            </a:pathLst>
          </a:custGeom>
          <a:solidFill>
            <a:srgbClr val="212133"/>
          </a:solidFill>
          <a:ln w="9525" cap="rnd">
            <a:noFill/>
            <a:round/>
            <a:headEnd/>
            <a:tailEnd/>
          </a:ln>
        </p:spPr>
        <p:txBody>
          <a:bodyPr/>
          <a:lstStyle/>
          <a:p>
            <a:endParaRPr lang="zh-CN" altLang="en-US"/>
          </a:p>
        </p:txBody>
      </p:sp>
      <p:sp>
        <p:nvSpPr>
          <p:cNvPr id="639" name="Freeform 914"/>
          <p:cNvSpPr>
            <a:spLocks/>
          </p:cNvSpPr>
          <p:nvPr/>
        </p:nvSpPr>
        <p:spPr bwMode="auto">
          <a:xfrm>
            <a:off x="4030664" y="2316164"/>
            <a:ext cx="160337" cy="103187"/>
          </a:xfrm>
          <a:custGeom>
            <a:avLst/>
            <a:gdLst>
              <a:gd name="T0" fmla="*/ 0 w 101"/>
              <a:gd name="T1" fmla="*/ 83163945 h 65"/>
              <a:gd name="T2" fmla="*/ 2519355 w 101"/>
              <a:gd name="T3" fmla="*/ 83163945 h 65"/>
              <a:gd name="T4" fmla="*/ 7559652 w 101"/>
              <a:gd name="T5" fmla="*/ 85684882 h 65"/>
              <a:gd name="T6" fmla="*/ 12599948 w 101"/>
              <a:gd name="T7" fmla="*/ 90725168 h 65"/>
              <a:gd name="T8" fmla="*/ 22680541 w 101"/>
              <a:gd name="T9" fmla="*/ 95765453 h 65"/>
              <a:gd name="T10" fmla="*/ 30241784 w 101"/>
              <a:gd name="T11" fmla="*/ 100805739 h 65"/>
              <a:gd name="T12" fmla="*/ 42841728 w 101"/>
              <a:gd name="T13" fmla="*/ 105846050 h 65"/>
              <a:gd name="T14" fmla="*/ 52922331 w 101"/>
              <a:gd name="T15" fmla="*/ 115926621 h 65"/>
              <a:gd name="T16" fmla="*/ 63002922 w 101"/>
              <a:gd name="T17" fmla="*/ 120966907 h 65"/>
              <a:gd name="T18" fmla="*/ 73083512 w 101"/>
              <a:gd name="T19" fmla="*/ 128526541 h 65"/>
              <a:gd name="T20" fmla="*/ 88204398 w 101"/>
              <a:gd name="T21" fmla="*/ 136087764 h 65"/>
              <a:gd name="T22" fmla="*/ 98284989 w 101"/>
              <a:gd name="T23" fmla="*/ 141128050 h 65"/>
              <a:gd name="T24" fmla="*/ 105846250 w 101"/>
              <a:gd name="T25" fmla="*/ 148687684 h 65"/>
              <a:gd name="T26" fmla="*/ 110886545 w 101"/>
              <a:gd name="T27" fmla="*/ 151208621 h 65"/>
              <a:gd name="T28" fmla="*/ 118446194 w 101"/>
              <a:gd name="T29" fmla="*/ 156248907 h 65"/>
              <a:gd name="T30" fmla="*/ 120967136 w 101"/>
              <a:gd name="T31" fmla="*/ 158768256 h 65"/>
              <a:gd name="T32" fmla="*/ 120967136 w 101"/>
              <a:gd name="T33" fmla="*/ 161289192 h 65"/>
              <a:gd name="T34" fmla="*/ 252014862 w 101"/>
              <a:gd name="T35" fmla="*/ 70564025 h 65"/>
              <a:gd name="T36" fmla="*/ 128526785 w 101"/>
              <a:gd name="T37" fmla="*/ 0 h 65"/>
              <a:gd name="T38" fmla="*/ 0 w 101"/>
              <a:gd name="T39" fmla="*/ 83163945 h 65"/>
              <a:gd name="T40" fmla="*/ 0 w 101"/>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6"/>
                </a:lnTo>
                <a:lnTo>
                  <a:pt x="9" y="38"/>
                </a:lnTo>
                <a:lnTo>
                  <a:pt x="12" y="40"/>
                </a:lnTo>
                <a:lnTo>
                  <a:pt x="17" y="42"/>
                </a:lnTo>
                <a:lnTo>
                  <a:pt x="21" y="46"/>
                </a:lnTo>
                <a:lnTo>
                  <a:pt x="25" y="48"/>
                </a:lnTo>
                <a:lnTo>
                  <a:pt x="29" y="51"/>
                </a:lnTo>
                <a:lnTo>
                  <a:pt x="35" y="54"/>
                </a:lnTo>
                <a:lnTo>
                  <a:pt x="39" y="56"/>
                </a:lnTo>
                <a:lnTo>
                  <a:pt x="42" y="59"/>
                </a:lnTo>
                <a:lnTo>
                  <a:pt x="44" y="60"/>
                </a:lnTo>
                <a:lnTo>
                  <a:pt x="47" y="62"/>
                </a:lnTo>
                <a:lnTo>
                  <a:pt x="48" y="63"/>
                </a:lnTo>
                <a:lnTo>
                  <a:pt x="48" y="64"/>
                </a:lnTo>
                <a:lnTo>
                  <a:pt x="100" y="28"/>
                </a:lnTo>
                <a:lnTo>
                  <a:pt x="51" y="0"/>
                </a:lnTo>
                <a:lnTo>
                  <a:pt x="0" y="33"/>
                </a:lnTo>
              </a:path>
            </a:pathLst>
          </a:custGeom>
          <a:solidFill>
            <a:srgbClr val="2E2E4A"/>
          </a:solidFill>
          <a:ln w="9525" cap="rnd">
            <a:noFill/>
            <a:round/>
            <a:headEnd/>
            <a:tailEnd/>
          </a:ln>
        </p:spPr>
        <p:txBody>
          <a:bodyPr/>
          <a:lstStyle/>
          <a:p>
            <a:endParaRPr lang="zh-CN" altLang="en-US"/>
          </a:p>
        </p:txBody>
      </p:sp>
      <p:sp>
        <p:nvSpPr>
          <p:cNvPr id="640" name="Freeform 915"/>
          <p:cNvSpPr>
            <a:spLocks/>
          </p:cNvSpPr>
          <p:nvPr/>
        </p:nvSpPr>
        <p:spPr bwMode="auto">
          <a:xfrm>
            <a:off x="4030663" y="2314575"/>
            <a:ext cx="158750" cy="103188"/>
          </a:xfrm>
          <a:custGeom>
            <a:avLst/>
            <a:gdLst>
              <a:gd name="T0" fmla="*/ 0 w 100"/>
              <a:gd name="T1" fmla="*/ 83166339 h 65"/>
              <a:gd name="T2" fmla="*/ 2520950 w 100"/>
              <a:gd name="T3" fmla="*/ 85685712 h 65"/>
              <a:gd name="T4" fmla="*/ 7561263 w 100"/>
              <a:gd name="T5" fmla="*/ 85685712 h 65"/>
              <a:gd name="T6" fmla="*/ 12601574 w 100"/>
              <a:gd name="T7" fmla="*/ 90726047 h 65"/>
              <a:gd name="T8" fmla="*/ 22682199 w 100"/>
              <a:gd name="T9" fmla="*/ 95766381 h 65"/>
              <a:gd name="T10" fmla="*/ 30241878 w 100"/>
              <a:gd name="T11" fmla="*/ 100806716 h 65"/>
              <a:gd name="T12" fmla="*/ 42843449 w 100"/>
              <a:gd name="T13" fmla="*/ 108368036 h 65"/>
              <a:gd name="T14" fmla="*/ 52924084 w 100"/>
              <a:gd name="T15" fmla="*/ 113408371 h 65"/>
              <a:gd name="T16" fmla="*/ 63004706 w 100"/>
              <a:gd name="T17" fmla="*/ 120968079 h 65"/>
              <a:gd name="T18" fmla="*/ 73083740 w 100"/>
              <a:gd name="T19" fmla="*/ 128529375 h 65"/>
              <a:gd name="T20" fmla="*/ 88206260 w 100"/>
              <a:gd name="T21" fmla="*/ 136089083 h 65"/>
              <a:gd name="T22" fmla="*/ 98286882 w 100"/>
              <a:gd name="T23" fmla="*/ 143650378 h 65"/>
              <a:gd name="T24" fmla="*/ 105846580 w 100"/>
              <a:gd name="T25" fmla="*/ 148690713 h 65"/>
              <a:gd name="T26" fmla="*/ 110886891 w 100"/>
              <a:gd name="T27" fmla="*/ 153731047 h 65"/>
              <a:gd name="T28" fmla="*/ 118448151 w 100"/>
              <a:gd name="T29" fmla="*/ 156250421 h 65"/>
              <a:gd name="T30" fmla="*/ 120967513 w 100"/>
              <a:gd name="T31" fmla="*/ 158771382 h 65"/>
              <a:gd name="T32" fmla="*/ 120967513 w 100"/>
              <a:gd name="T33" fmla="*/ 161290755 h 65"/>
              <a:gd name="T34" fmla="*/ 249496286 w 100"/>
              <a:gd name="T35" fmla="*/ 70564709 h 65"/>
              <a:gd name="T36" fmla="*/ 128527185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4"/>
                </a:lnTo>
                <a:lnTo>
                  <a:pt x="3" y="34"/>
                </a:lnTo>
                <a:lnTo>
                  <a:pt x="5" y="36"/>
                </a:lnTo>
                <a:lnTo>
                  <a:pt x="9" y="38"/>
                </a:lnTo>
                <a:lnTo>
                  <a:pt x="12" y="40"/>
                </a:lnTo>
                <a:lnTo>
                  <a:pt x="17" y="43"/>
                </a:lnTo>
                <a:lnTo>
                  <a:pt x="21" y="45"/>
                </a:lnTo>
                <a:lnTo>
                  <a:pt x="25" y="48"/>
                </a:lnTo>
                <a:lnTo>
                  <a:pt x="29" y="51"/>
                </a:lnTo>
                <a:lnTo>
                  <a:pt x="35" y="54"/>
                </a:lnTo>
                <a:lnTo>
                  <a:pt x="39" y="57"/>
                </a:lnTo>
                <a:lnTo>
                  <a:pt x="42" y="59"/>
                </a:lnTo>
                <a:lnTo>
                  <a:pt x="44" y="61"/>
                </a:lnTo>
                <a:lnTo>
                  <a:pt x="47" y="62"/>
                </a:lnTo>
                <a:lnTo>
                  <a:pt x="48" y="63"/>
                </a:lnTo>
                <a:lnTo>
                  <a:pt x="48" y="64"/>
                </a:lnTo>
                <a:lnTo>
                  <a:pt x="99" y="28"/>
                </a:lnTo>
                <a:lnTo>
                  <a:pt x="51" y="0"/>
                </a:lnTo>
                <a:lnTo>
                  <a:pt x="0" y="33"/>
                </a:lnTo>
              </a:path>
            </a:pathLst>
          </a:custGeom>
          <a:solidFill>
            <a:srgbClr val="3B3B61"/>
          </a:solidFill>
          <a:ln w="9525" cap="rnd">
            <a:noFill/>
            <a:round/>
            <a:headEnd/>
            <a:tailEnd/>
          </a:ln>
        </p:spPr>
        <p:txBody>
          <a:bodyPr/>
          <a:lstStyle/>
          <a:p>
            <a:endParaRPr lang="zh-CN" altLang="en-US"/>
          </a:p>
        </p:txBody>
      </p:sp>
      <p:sp>
        <p:nvSpPr>
          <p:cNvPr id="641" name="Freeform 916"/>
          <p:cNvSpPr>
            <a:spLocks/>
          </p:cNvSpPr>
          <p:nvPr/>
        </p:nvSpPr>
        <p:spPr bwMode="auto">
          <a:xfrm>
            <a:off x="4030663" y="2312988"/>
            <a:ext cx="158750" cy="101600"/>
          </a:xfrm>
          <a:custGeom>
            <a:avLst/>
            <a:gdLst>
              <a:gd name="T0" fmla="*/ 0 w 100"/>
              <a:gd name="T1" fmla="*/ 83164348 h 64"/>
              <a:gd name="T2" fmla="*/ 0 w 100"/>
              <a:gd name="T3" fmla="*/ 83164348 h 64"/>
              <a:gd name="T4" fmla="*/ 7561263 w 100"/>
              <a:gd name="T5" fmla="*/ 88204658 h 64"/>
              <a:gd name="T6" fmla="*/ 12601574 w 100"/>
              <a:gd name="T7" fmla="*/ 88204658 h 64"/>
              <a:gd name="T8" fmla="*/ 22682199 w 100"/>
              <a:gd name="T9" fmla="*/ 95765917 h 64"/>
              <a:gd name="T10" fmla="*/ 30241878 w 100"/>
              <a:gd name="T11" fmla="*/ 100806227 h 64"/>
              <a:gd name="T12" fmla="*/ 37801551 w 100"/>
              <a:gd name="T13" fmla="*/ 108365923 h 64"/>
              <a:gd name="T14" fmla="*/ 52924084 w 100"/>
              <a:gd name="T15" fmla="*/ 113406233 h 64"/>
              <a:gd name="T16" fmla="*/ 63004706 w 100"/>
              <a:gd name="T17" fmla="*/ 123486853 h 64"/>
              <a:gd name="T18" fmla="*/ 73083740 w 100"/>
              <a:gd name="T19" fmla="*/ 128527163 h 64"/>
              <a:gd name="T20" fmla="*/ 88206260 w 100"/>
              <a:gd name="T21" fmla="*/ 133567473 h 64"/>
              <a:gd name="T22" fmla="*/ 98286882 w 100"/>
              <a:gd name="T23" fmla="*/ 143648094 h 64"/>
              <a:gd name="T24" fmla="*/ 105846580 w 100"/>
              <a:gd name="T25" fmla="*/ 148688404 h 64"/>
              <a:gd name="T26" fmla="*/ 110886891 w 100"/>
              <a:gd name="T27" fmla="*/ 153728714 h 64"/>
              <a:gd name="T28" fmla="*/ 118448151 w 100"/>
              <a:gd name="T29" fmla="*/ 156249663 h 64"/>
              <a:gd name="T30" fmla="*/ 120967513 w 100"/>
              <a:gd name="T31" fmla="*/ 158769024 h 64"/>
              <a:gd name="T32" fmla="*/ 120967513 w 100"/>
              <a:gd name="T33" fmla="*/ 158769024 h 64"/>
              <a:gd name="T34" fmla="*/ 249496286 w 100"/>
              <a:gd name="T35" fmla="*/ 70564366 h 64"/>
              <a:gd name="T36" fmla="*/ 128527185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0" y="33"/>
                </a:lnTo>
                <a:lnTo>
                  <a:pt x="3" y="35"/>
                </a:lnTo>
                <a:lnTo>
                  <a:pt x="5" y="35"/>
                </a:lnTo>
                <a:lnTo>
                  <a:pt x="9" y="38"/>
                </a:lnTo>
                <a:lnTo>
                  <a:pt x="12" y="40"/>
                </a:lnTo>
                <a:lnTo>
                  <a:pt x="15" y="43"/>
                </a:lnTo>
                <a:lnTo>
                  <a:pt x="21" y="45"/>
                </a:lnTo>
                <a:lnTo>
                  <a:pt x="25" y="49"/>
                </a:lnTo>
                <a:lnTo>
                  <a:pt x="29" y="51"/>
                </a:lnTo>
                <a:lnTo>
                  <a:pt x="35" y="53"/>
                </a:lnTo>
                <a:lnTo>
                  <a:pt x="39" y="57"/>
                </a:lnTo>
                <a:lnTo>
                  <a:pt x="42" y="59"/>
                </a:lnTo>
                <a:lnTo>
                  <a:pt x="44" y="61"/>
                </a:lnTo>
                <a:lnTo>
                  <a:pt x="47" y="62"/>
                </a:lnTo>
                <a:lnTo>
                  <a:pt x="48" y="63"/>
                </a:lnTo>
                <a:lnTo>
                  <a:pt x="99" y="28"/>
                </a:lnTo>
                <a:lnTo>
                  <a:pt x="51" y="0"/>
                </a:lnTo>
                <a:lnTo>
                  <a:pt x="0" y="33"/>
                </a:lnTo>
              </a:path>
            </a:pathLst>
          </a:custGeom>
          <a:solidFill>
            <a:srgbClr val="4A4A78"/>
          </a:solidFill>
          <a:ln w="9525" cap="rnd">
            <a:noFill/>
            <a:round/>
            <a:headEnd/>
            <a:tailEnd/>
          </a:ln>
        </p:spPr>
        <p:txBody>
          <a:bodyPr/>
          <a:lstStyle/>
          <a:p>
            <a:endParaRPr lang="zh-CN" altLang="en-US"/>
          </a:p>
        </p:txBody>
      </p:sp>
      <p:sp>
        <p:nvSpPr>
          <p:cNvPr id="642" name="Freeform 917"/>
          <p:cNvSpPr>
            <a:spLocks/>
          </p:cNvSpPr>
          <p:nvPr/>
        </p:nvSpPr>
        <p:spPr bwMode="auto">
          <a:xfrm>
            <a:off x="4030663" y="2311400"/>
            <a:ext cx="158750" cy="101600"/>
          </a:xfrm>
          <a:custGeom>
            <a:avLst/>
            <a:gdLst>
              <a:gd name="T0" fmla="*/ 0 w 100"/>
              <a:gd name="T1" fmla="*/ 83164348 h 64"/>
              <a:gd name="T2" fmla="*/ 0 w 100"/>
              <a:gd name="T3" fmla="*/ 83164348 h 64"/>
              <a:gd name="T4" fmla="*/ 5040313 w 100"/>
              <a:gd name="T5" fmla="*/ 85685296 h 64"/>
              <a:gd name="T6" fmla="*/ 12601574 w 100"/>
              <a:gd name="T7" fmla="*/ 90725607 h 64"/>
              <a:gd name="T8" fmla="*/ 20161250 w 100"/>
              <a:gd name="T9" fmla="*/ 95765917 h 64"/>
              <a:gd name="T10" fmla="*/ 30241878 w 100"/>
              <a:gd name="T11" fmla="*/ 103325588 h 64"/>
              <a:gd name="T12" fmla="*/ 37801551 w 100"/>
              <a:gd name="T13" fmla="*/ 108365923 h 64"/>
              <a:gd name="T14" fmla="*/ 52924084 w 100"/>
              <a:gd name="T15" fmla="*/ 113406233 h 64"/>
              <a:gd name="T16" fmla="*/ 63004706 w 100"/>
              <a:gd name="T17" fmla="*/ 120967492 h 64"/>
              <a:gd name="T18" fmla="*/ 73083740 w 100"/>
              <a:gd name="T19" fmla="*/ 128527163 h 64"/>
              <a:gd name="T20" fmla="*/ 88206260 w 100"/>
              <a:gd name="T21" fmla="*/ 136088422 h 64"/>
              <a:gd name="T22" fmla="*/ 95765933 w 100"/>
              <a:gd name="T23" fmla="*/ 141128732 h 64"/>
              <a:gd name="T24" fmla="*/ 103327193 w 100"/>
              <a:gd name="T25" fmla="*/ 148688404 h 64"/>
              <a:gd name="T26" fmla="*/ 110886891 w 100"/>
              <a:gd name="T27" fmla="*/ 153728714 h 64"/>
              <a:gd name="T28" fmla="*/ 115927202 w 100"/>
              <a:gd name="T29" fmla="*/ 156249663 h 64"/>
              <a:gd name="T30" fmla="*/ 120967513 w 100"/>
              <a:gd name="T31" fmla="*/ 158769024 h 64"/>
              <a:gd name="T32" fmla="*/ 120967513 w 100"/>
              <a:gd name="T33" fmla="*/ 158769024 h 64"/>
              <a:gd name="T34" fmla="*/ 249496286 w 100"/>
              <a:gd name="T35" fmla="*/ 70564366 h 64"/>
              <a:gd name="T36" fmla="*/ 126007824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0" y="33"/>
                </a:lnTo>
                <a:lnTo>
                  <a:pt x="2" y="34"/>
                </a:lnTo>
                <a:lnTo>
                  <a:pt x="5" y="36"/>
                </a:lnTo>
                <a:lnTo>
                  <a:pt x="8" y="38"/>
                </a:lnTo>
                <a:lnTo>
                  <a:pt x="12" y="41"/>
                </a:lnTo>
                <a:lnTo>
                  <a:pt x="15" y="43"/>
                </a:lnTo>
                <a:lnTo>
                  <a:pt x="21" y="45"/>
                </a:lnTo>
                <a:lnTo>
                  <a:pt x="25" y="48"/>
                </a:lnTo>
                <a:lnTo>
                  <a:pt x="29" y="51"/>
                </a:lnTo>
                <a:lnTo>
                  <a:pt x="35" y="54"/>
                </a:lnTo>
                <a:lnTo>
                  <a:pt x="38" y="56"/>
                </a:lnTo>
                <a:lnTo>
                  <a:pt x="41" y="59"/>
                </a:lnTo>
                <a:lnTo>
                  <a:pt x="44" y="61"/>
                </a:lnTo>
                <a:lnTo>
                  <a:pt x="46" y="62"/>
                </a:lnTo>
                <a:lnTo>
                  <a:pt x="48" y="63"/>
                </a:lnTo>
                <a:lnTo>
                  <a:pt x="99" y="28"/>
                </a:lnTo>
                <a:lnTo>
                  <a:pt x="50" y="0"/>
                </a:lnTo>
                <a:lnTo>
                  <a:pt x="0" y="33"/>
                </a:lnTo>
              </a:path>
            </a:pathLst>
          </a:custGeom>
          <a:solidFill>
            <a:srgbClr val="54548C"/>
          </a:solidFill>
          <a:ln w="9525" cap="rnd">
            <a:noFill/>
            <a:round/>
            <a:headEnd/>
            <a:tailEnd/>
          </a:ln>
        </p:spPr>
        <p:txBody>
          <a:bodyPr/>
          <a:lstStyle/>
          <a:p>
            <a:endParaRPr lang="zh-CN" altLang="en-US"/>
          </a:p>
        </p:txBody>
      </p:sp>
      <p:sp>
        <p:nvSpPr>
          <p:cNvPr id="643" name="Freeform 918"/>
          <p:cNvSpPr>
            <a:spLocks/>
          </p:cNvSpPr>
          <p:nvPr/>
        </p:nvSpPr>
        <p:spPr bwMode="auto">
          <a:xfrm>
            <a:off x="4030663" y="2309814"/>
            <a:ext cx="158750" cy="103187"/>
          </a:xfrm>
          <a:custGeom>
            <a:avLst/>
            <a:gdLst>
              <a:gd name="T0" fmla="*/ 0 w 100"/>
              <a:gd name="T1" fmla="*/ 83163945 h 65"/>
              <a:gd name="T2" fmla="*/ 0 w 100"/>
              <a:gd name="T3" fmla="*/ 83163945 h 65"/>
              <a:gd name="T4" fmla="*/ 5040313 w 100"/>
              <a:gd name="T5" fmla="*/ 85684882 h 65"/>
              <a:gd name="T6" fmla="*/ 12601574 w 100"/>
              <a:gd name="T7" fmla="*/ 90725168 h 65"/>
              <a:gd name="T8" fmla="*/ 20161250 w 100"/>
              <a:gd name="T9" fmla="*/ 93244517 h 65"/>
              <a:gd name="T10" fmla="*/ 30241878 w 100"/>
              <a:gd name="T11" fmla="*/ 100805739 h 65"/>
              <a:gd name="T12" fmla="*/ 37801551 w 100"/>
              <a:gd name="T13" fmla="*/ 105846050 h 65"/>
              <a:gd name="T14" fmla="*/ 50403122 w 100"/>
              <a:gd name="T15" fmla="*/ 115926621 h 65"/>
              <a:gd name="T16" fmla="*/ 60483756 w 100"/>
              <a:gd name="T17" fmla="*/ 120966907 h 65"/>
              <a:gd name="T18" fmla="*/ 73083740 w 100"/>
              <a:gd name="T19" fmla="*/ 128526541 h 65"/>
              <a:gd name="T20" fmla="*/ 85685311 w 100"/>
              <a:gd name="T21" fmla="*/ 136087764 h 65"/>
              <a:gd name="T22" fmla="*/ 95765933 w 100"/>
              <a:gd name="T23" fmla="*/ 141128050 h 65"/>
              <a:gd name="T24" fmla="*/ 103327193 w 100"/>
              <a:gd name="T25" fmla="*/ 148687684 h 65"/>
              <a:gd name="T26" fmla="*/ 110886891 w 100"/>
              <a:gd name="T27" fmla="*/ 151208621 h 65"/>
              <a:gd name="T28" fmla="*/ 115927202 w 100"/>
              <a:gd name="T29" fmla="*/ 156248907 h 65"/>
              <a:gd name="T30" fmla="*/ 120967513 w 100"/>
              <a:gd name="T31" fmla="*/ 158768256 h 65"/>
              <a:gd name="T32" fmla="*/ 120967513 w 100"/>
              <a:gd name="T33" fmla="*/ 161289192 h 65"/>
              <a:gd name="T34" fmla="*/ 249496286 w 100"/>
              <a:gd name="T35" fmla="*/ 70564025 h 65"/>
              <a:gd name="T36" fmla="*/ 126007824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0" y="33"/>
                </a:lnTo>
                <a:lnTo>
                  <a:pt x="2" y="34"/>
                </a:lnTo>
                <a:lnTo>
                  <a:pt x="5" y="36"/>
                </a:lnTo>
                <a:lnTo>
                  <a:pt x="8" y="37"/>
                </a:lnTo>
                <a:lnTo>
                  <a:pt x="12" y="40"/>
                </a:lnTo>
                <a:lnTo>
                  <a:pt x="15" y="42"/>
                </a:lnTo>
                <a:lnTo>
                  <a:pt x="20" y="46"/>
                </a:lnTo>
                <a:lnTo>
                  <a:pt x="24" y="48"/>
                </a:lnTo>
                <a:lnTo>
                  <a:pt x="29" y="51"/>
                </a:lnTo>
                <a:lnTo>
                  <a:pt x="34" y="54"/>
                </a:lnTo>
                <a:lnTo>
                  <a:pt x="38" y="56"/>
                </a:lnTo>
                <a:lnTo>
                  <a:pt x="41" y="59"/>
                </a:lnTo>
                <a:lnTo>
                  <a:pt x="44" y="60"/>
                </a:lnTo>
                <a:lnTo>
                  <a:pt x="46" y="62"/>
                </a:lnTo>
                <a:lnTo>
                  <a:pt x="48" y="63"/>
                </a:lnTo>
                <a:lnTo>
                  <a:pt x="48" y="64"/>
                </a:lnTo>
                <a:lnTo>
                  <a:pt x="99" y="28"/>
                </a:lnTo>
                <a:lnTo>
                  <a:pt x="50" y="0"/>
                </a:lnTo>
                <a:lnTo>
                  <a:pt x="0" y="33"/>
                </a:lnTo>
              </a:path>
            </a:pathLst>
          </a:custGeom>
          <a:solidFill>
            <a:srgbClr val="6363A3"/>
          </a:solidFill>
          <a:ln w="9525" cap="rnd">
            <a:noFill/>
            <a:round/>
            <a:headEnd/>
            <a:tailEnd/>
          </a:ln>
        </p:spPr>
        <p:txBody>
          <a:bodyPr/>
          <a:lstStyle/>
          <a:p>
            <a:endParaRPr lang="zh-CN" altLang="en-US"/>
          </a:p>
        </p:txBody>
      </p:sp>
      <p:sp>
        <p:nvSpPr>
          <p:cNvPr id="644" name="Freeform 919"/>
          <p:cNvSpPr>
            <a:spLocks/>
          </p:cNvSpPr>
          <p:nvPr/>
        </p:nvSpPr>
        <p:spPr bwMode="auto">
          <a:xfrm>
            <a:off x="4030663" y="2308225"/>
            <a:ext cx="158750" cy="103188"/>
          </a:xfrm>
          <a:custGeom>
            <a:avLst/>
            <a:gdLst>
              <a:gd name="T0" fmla="*/ 0 w 100"/>
              <a:gd name="T1" fmla="*/ 83166339 h 65"/>
              <a:gd name="T2" fmla="*/ 0 w 100"/>
              <a:gd name="T3" fmla="*/ 83166339 h 65"/>
              <a:gd name="T4" fmla="*/ 5040313 w 100"/>
              <a:gd name="T5" fmla="*/ 85685712 h 65"/>
              <a:gd name="T6" fmla="*/ 12601574 w 100"/>
              <a:gd name="T7" fmla="*/ 90726047 h 65"/>
              <a:gd name="T8" fmla="*/ 20161250 w 100"/>
              <a:gd name="T9" fmla="*/ 95766381 h 65"/>
              <a:gd name="T10" fmla="*/ 27722516 w 100"/>
              <a:gd name="T11" fmla="*/ 100806716 h 65"/>
              <a:gd name="T12" fmla="*/ 37801551 w 100"/>
              <a:gd name="T13" fmla="*/ 108368036 h 65"/>
              <a:gd name="T14" fmla="*/ 50403122 w 100"/>
              <a:gd name="T15" fmla="*/ 115927744 h 65"/>
              <a:gd name="T16" fmla="*/ 60483756 w 100"/>
              <a:gd name="T17" fmla="*/ 120968079 h 65"/>
              <a:gd name="T18" fmla="*/ 73083740 w 100"/>
              <a:gd name="T19" fmla="*/ 128529375 h 65"/>
              <a:gd name="T20" fmla="*/ 85685311 w 100"/>
              <a:gd name="T21" fmla="*/ 136089083 h 65"/>
              <a:gd name="T22" fmla="*/ 95765933 w 100"/>
              <a:gd name="T23" fmla="*/ 141129417 h 65"/>
              <a:gd name="T24" fmla="*/ 103327193 w 100"/>
              <a:gd name="T25" fmla="*/ 148690713 h 65"/>
              <a:gd name="T26" fmla="*/ 110886891 w 100"/>
              <a:gd name="T27" fmla="*/ 153731047 h 65"/>
              <a:gd name="T28" fmla="*/ 115927202 w 100"/>
              <a:gd name="T29" fmla="*/ 156250421 h 65"/>
              <a:gd name="T30" fmla="*/ 120967513 w 100"/>
              <a:gd name="T31" fmla="*/ 158771382 h 65"/>
              <a:gd name="T32" fmla="*/ 120967513 w 100"/>
              <a:gd name="T33" fmla="*/ 161290755 h 65"/>
              <a:gd name="T34" fmla="*/ 249496286 w 100"/>
              <a:gd name="T35" fmla="*/ 70564709 h 65"/>
              <a:gd name="T36" fmla="*/ 126007824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0" y="33"/>
                </a:lnTo>
                <a:lnTo>
                  <a:pt x="2" y="34"/>
                </a:lnTo>
                <a:lnTo>
                  <a:pt x="5" y="36"/>
                </a:lnTo>
                <a:lnTo>
                  <a:pt x="8" y="38"/>
                </a:lnTo>
                <a:lnTo>
                  <a:pt x="11" y="40"/>
                </a:lnTo>
                <a:lnTo>
                  <a:pt x="15" y="43"/>
                </a:lnTo>
                <a:lnTo>
                  <a:pt x="20" y="46"/>
                </a:lnTo>
                <a:lnTo>
                  <a:pt x="24" y="48"/>
                </a:lnTo>
                <a:lnTo>
                  <a:pt x="29" y="51"/>
                </a:lnTo>
                <a:lnTo>
                  <a:pt x="34" y="54"/>
                </a:lnTo>
                <a:lnTo>
                  <a:pt x="38" y="56"/>
                </a:lnTo>
                <a:lnTo>
                  <a:pt x="41" y="59"/>
                </a:lnTo>
                <a:lnTo>
                  <a:pt x="44" y="61"/>
                </a:lnTo>
                <a:lnTo>
                  <a:pt x="46" y="62"/>
                </a:lnTo>
                <a:lnTo>
                  <a:pt x="48" y="63"/>
                </a:lnTo>
                <a:lnTo>
                  <a:pt x="48" y="64"/>
                </a:lnTo>
                <a:lnTo>
                  <a:pt x="99" y="28"/>
                </a:lnTo>
                <a:lnTo>
                  <a:pt x="50" y="0"/>
                </a:lnTo>
                <a:lnTo>
                  <a:pt x="0" y="33"/>
                </a:lnTo>
              </a:path>
            </a:pathLst>
          </a:custGeom>
          <a:solidFill>
            <a:srgbClr val="7070BA"/>
          </a:solidFill>
          <a:ln w="9525" cap="rnd">
            <a:noFill/>
            <a:round/>
            <a:headEnd/>
            <a:tailEnd/>
          </a:ln>
        </p:spPr>
        <p:txBody>
          <a:bodyPr/>
          <a:lstStyle/>
          <a:p>
            <a:endParaRPr lang="zh-CN" altLang="en-US"/>
          </a:p>
        </p:txBody>
      </p:sp>
      <p:sp>
        <p:nvSpPr>
          <p:cNvPr id="645" name="Freeform 920"/>
          <p:cNvSpPr>
            <a:spLocks/>
          </p:cNvSpPr>
          <p:nvPr/>
        </p:nvSpPr>
        <p:spPr bwMode="auto">
          <a:xfrm>
            <a:off x="4030663" y="2306638"/>
            <a:ext cx="158750" cy="101600"/>
          </a:xfrm>
          <a:custGeom>
            <a:avLst/>
            <a:gdLst>
              <a:gd name="T0" fmla="*/ 0 w 100"/>
              <a:gd name="T1" fmla="*/ 83164348 h 64"/>
              <a:gd name="T2" fmla="*/ 0 w 100"/>
              <a:gd name="T3" fmla="*/ 83164348 h 64"/>
              <a:gd name="T4" fmla="*/ 5040313 w 100"/>
              <a:gd name="T5" fmla="*/ 85685296 h 64"/>
              <a:gd name="T6" fmla="*/ 12601574 w 100"/>
              <a:gd name="T7" fmla="*/ 90725607 h 64"/>
              <a:gd name="T8" fmla="*/ 20161250 w 100"/>
              <a:gd name="T9" fmla="*/ 95765917 h 64"/>
              <a:gd name="T10" fmla="*/ 27722516 w 100"/>
              <a:gd name="T11" fmla="*/ 100806227 h 64"/>
              <a:gd name="T12" fmla="*/ 37801551 w 100"/>
              <a:gd name="T13" fmla="*/ 108365923 h 64"/>
              <a:gd name="T14" fmla="*/ 50403122 w 100"/>
              <a:gd name="T15" fmla="*/ 113406233 h 64"/>
              <a:gd name="T16" fmla="*/ 60483756 w 100"/>
              <a:gd name="T17" fmla="*/ 120967492 h 64"/>
              <a:gd name="T18" fmla="*/ 73083740 w 100"/>
              <a:gd name="T19" fmla="*/ 128527163 h 64"/>
              <a:gd name="T20" fmla="*/ 85685311 w 100"/>
              <a:gd name="T21" fmla="*/ 133567473 h 64"/>
              <a:gd name="T22" fmla="*/ 95765933 w 100"/>
              <a:gd name="T23" fmla="*/ 143648094 h 64"/>
              <a:gd name="T24" fmla="*/ 103327193 w 100"/>
              <a:gd name="T25" fmla="*/ 148688404 h 64"/>
              <a:gd name="T26" fmla="*/ 110886891 w 100"/>
              <a:gd name="T27" fmla="*/ 153728714 h 64"/>
              <a:gd name="T28" fmla="*/ 115927202 w 100"/>
              <a:gd name="T29" fmla="*/ 156249663 h 64"/>
              <a:gd name="T30" fmla="*/ 120967513 w 100"/>
              <a:gd name="T31" fmla="*/ 158769024 h 64"/>
              <a:gd name="T32" fmla="*/ 120967513 w 100"/>
              <a:gd name="T33" fmla="*/ 158769024 h 64"/>
              <a:gd name="T34" fmla="*/ 249496286 w 100"/>
              <a:gd name="T35" fmla="*/ 70564366 h 64"/>
              <a:gd name="T36" fmla="*/ 126007824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0" y="33"/>
                </a:lnTo>
                <a:lnTo>
                  <a:pt x="2" y="34"/>
                </a:lnTo>
                <a:lnTo>
                  <a:pt x="5" y="36"/>
                </a:lnTo>
                <a:lnTo>
                  <a:pt x="8" y="38"/>
                </a:lnTo>
                <a:lnTo>
                  <a:pt x="11" y="40"/>
                </a:lnTo>
                <a:lnTo>
                  <a:pt x="15" y="43"/>
                </a:lnTo>
                <a:lnTo>
                  <a:pt x="20" y="45"/>
                </a:lnTo>
                <a:lnTo>
                  <a:pt x="24" y="48"/>
                </a:lnTo>
                <a:lnTo>
                  <a:pt x="29" y="51"/>
                </a:lnTo>
                <a:lnTo>
                  <a:pt x="34" y="53"/>
                </a:lnTo>
                <a:lnTo>
                  <a:pt x="38" y="57"/>
                </a:lnTo>
                <a:lnTo>
                  <a:pt x="41" y="59"/>
                </a:lnTo>
                <a:lnTo>
                  <a:pt x="44" y="61"/>
                </a:lnTo>
                <a:lnTo>
                  <a:pt x="46" y="62"/>
                </a:lnTo>
                <a:lnTo>
                  <a:pt x="48" y="63"/>
                </a:lnTo>
                <a:lnTo>
                  <a:pt x="99" y="28"/>
                </a:lnTo>
                <a:lnTo>
                  <a:pt x="50" y="0"/>
                </a:lnTo>
                <a:lnTo>
                  <a:pt x="0" y="33"/>
                </a:lnTo>
              </a:path>
            </a:pathLst>
          </a:custGeom>
          <a:solidFill>
            <a:srgbClr val="8080D1"/>
          </a:solidFill>
          <a:ln w="9525" cap="rnd">
            <a:noFill/>
            <a:round/>
            <a:headEnd/>
            <a:tailEnd/>
          </a:ln>
        </p:spPr>
        <p:txBody>
          <a:bodyPr/>
          <a:lstStyle/>
          <a:p>
            <a:endParaRPr lang="zh-CN" altLang="en-US"/>
          </a:p>
        </p:txBody>
      </p:sp>
      <p:sp>
        <p:nvSpPr>
          <p:cNvPr id="646" name="Freeform 921"/>
          <p:cNvSpPr>
            <a:spLocks/>
          </p:cNvSpPr>
          <p:nvPr/>
        </p:nvSpPr>
        <p:spPr bwMode="auto">
          <a:xfrm>
            <a:off x="4030664" y="2305050"/>
            <a:ext cx="155575" cy="101600"/>
          </a:xfrm>
          <a:custGeom>
            <a:avLst/>
            <a:gdLst>
              <a:gd name="T0" fmla="*/ 0 w 98"/>
              <a:gd name="T1" fmla="*/ 83164348 h 64"/>
              <a:gd name="T2" fmla="*/ 0 w 98"/>
              <a:gd name="T3" fmla="*/ 83164348 h 64"/>
              <a:gd name="T4" fmla="*/ 5040312 w 98"/>
              <a:gd name="T5" fmla="*/ 85685296 h 64"/>
              <a:gd name="T6" fmla="*/ 12601574 w 98"/>
              <a:gd name="T7" fmla="*/ 88204658 h 64"/>
              <a:gd name="T8" fmla="*/ 20161250 w 98"/>
              <a:gd name="T9" fmla="*/ 95765917 h 64"/>
              <a:gd name="T10" fmla="*/ 27722516 w 98"/>
              <a:gd name="T11" fmla="*/ 100806227 h 64"/>
              <a:gd name="T12" fmla="*/ 37801551 w 98"/>
              <a:gd name="T13" fmla="*/ 108365923 h 64"/>
              <a:gd name="T14" fmla="*/ 50403122 w 98"/>
              <a:gd name="T15" fmla="*/ 113406233 h 64"/>
              <a:gd name="T16" fmla="*/ 60483756 w 98"/>
              <a:gd name="T17" fmla="*/ 120967492 h 64"/>
              <a:gd name="T18" fmla="*/ 73083740 w 98"/>
              <a:gd name="T19" fmla="*/ 128527163 h 64"/>
              <a:gd name="T20" fmla="*/ 83165949 w 98"/>
              <a:gd name="T21" fmla="*/ 136088422 h 64"/>
              <a:gd name="T22" fmla="*/ 93246571 w 98"/>
              <a:gd name="T23" fmla="*/ 141128732 h 64"/>
              <a:gd name="T24" fmla="*/ 103327193 w 98"/>
              <a:gd name="T25" fmla="*/ 146169042 h 64"/>
              <a:gd name="T26" fmla="*/ 110886890 w 98"/>
              <a:gd name="T27" fmla="*/ 153728714 h 64"/>
              <a:gd name="T28" fmla="*/ 115927201 w 98"/>
              <a:gd name="T29" fmla="*/ 156249663 h 64"/>
              <a:gd name="T30" fmla="*/ 120967512 w 98"/>
              <a:gd name="T31" fmla="*/ 158769024 h 64"/>
              <a:gd name="T32" fmla="*/ 120967512 w 98"/>
              <a:gd name="T33" fmla="*/ 158769024 h 64"/>
              <a:gd name="T34" fmla="*/ 244455973 w 98"/>
              <a:gd name="T35" fmla="*/ 70564366 h 64"/>
              <a:gd name="T36" fmla="*/ 123488461 w 98"/>
              <a:gd name="T37" fmla="*/ 0 h 64"/>
              <a:gd name="T38" fmla="*/ 0 w 98"/>
              <a:gd name="T39" fmla="*/ 83164348 h 64"/>
              <a:gd name="T40" fmla="*/ 0 w 98"/>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3"/>
                </a:moveTo>
                <a:lnTo>
                  <a:pt x="0" y="33"/>
                </a:lnTo>
                <a:lnTo>
                  <a:pt x="2" y="34"/>
                </a:lnTo>
                <a:lnTo>
                  <a:pt x="5" y="35"/>
                </a:lnTo>
                <a:lnTo>
                  <a:pt x="8" y="38"/>
                </a:lnTo>
                <a:lnTo>
                  <a:pt x="11" y="40"/>
                </a:lnTo>
                <a:lnTo>
                  <a:pt x="15" y="43"/>
                </a:lnTo>
                <a:lnTo>
                  <a:pt x="20" y="45"/>
                </a:lnTo>
                <a:lnTo>
                  <a:pt x="24" y="48"/>
                </a:lnTo>
                <a:lnTo>
                  <a:pt x="29" y="51"/>
                </a:lnTo>
                <a:lnTo>
                  <a:pt x="33" y="54"/>
                </a:lnTo>
                <a:lnTo>
                  <a:pt x="37" y="56"/>
                </a:lnTo>
                <a:lnTo>
                  <a:pt x="41" y="58"/>
                </a:lnTo>
                <a:lnTo>
                  <a:pt x="44" y="61"/>
                </a:lnTo>
                <a:lnTo>
                  <a:pt x="46" y="62"/>
                </a:lnTo>
                <a:lnTo>
                  <a:pt x="48" y="63"/>
                </a:lnTo>
                <a:lnTo>
                  <a:pt x="97" y="28"/>
                </a:lnTo>
                <a:lnTo>
                  <a:pt x="49" y="0"/>
                </a:lnTo>
                <a:lnTo>
                  <a:pt x="0" y="33"/>
                </a:lnTo>
              </a:path>
            </a:pathLst>
          </a:custGeom>
          <a:solidFill>
            <a:srgbClr val="8C8CE8"/>
          </a:solidFill>
          <a:ln w="9525" cap="rnd">
            <a:noFill/>
            <a:round/>
            <a:headEnd/>
            <a:tailEnd/>
          </a:ln>
        </p:spPr>
        <p:txBody>
          <a:bodyPr/>
          <a:lstStyle/>
          <a:p>
            <a:endParaRPr lang="zh-CN" altLang="en-US"/>
          </a:p>
        </p:txBody>
      </p:sp>
      <p:sp>
        <p:nvSpPr>
          <p:cNvPr id="647" name="Freeform 922"/>
          <p:cNvSpPr>
            <a:spLocks/>
          </p:cNvSpPr>
          <p:nvPr/>
        </p:nvSpPr>
        <p:spPr bwMode="auto">
          <a:xfrm>
            <a:off x="4030664" y="2319338"/>
            <a:ext cx="160337" cy="101600"/>
          </a:xfrm>
          <a:custGeom>
            <a:avLst/>
            <a:gdLst>
              <a:gd name="T0" fmla="*/ 0 w 101"/>
              <a:gd name="T1" fmla="*/ 83164348 h 64"/>
              <a:gd name="T2" fmla="*/ 2519355 w 101"/>
              <a:gd name="T3" fmla="*/ 83164348 h 64"/>
              <a:gd name="T4" fmla="*/ 7559652 w 101"/>
              <a:gd name="T5" fmla="*/ 88204658 h 64"/>
              <a:gd name="T6" fmla="*/ 12599948 w 101"/>
              <a:gd name="T7" fmla="*/ 90725607 h 64"/>
              <a:gd name="T8" fmla="*/ 22680541 w 101"/>
              <a:gd name="T9" fmla="*/ 95765917 h 64"/>
              <a:gd name="T10" fmla="*/ 32761138 w 101"/>
              <a:gd name="T11" fmla="*/ 100806227 h 64"/>
              <a:gd name="T12" fmla="*/ 42841728 w 101"/>
              <a:gd name="T13" fmla="*/ 108365923 h 64"/>
              <a:gd name="T14" fmla="*/ 52922331 w 101"/>
              <a:gd name="T15" fmla="*/ 113406233 h 64"/>
              <a:gd name="T16" fmla="*/ 63002922 w 101"/>
              <a:gd name="T17" fmla="*/ 120967492 h 64"/>
              <a:gd name="T18" fmla="*/ 75604454 w 101"/>
              <a:gd name="T19" fmla="*/ 128527163 h 64"/>
              <a:gd name="T20" fmla="*/ 88204398 w 101"/>
              <a:gd name="T21" fmla="*/ 136088422 h 64"/>
              <a:gd name="T22" fmla="*/ 98284989 w 101"/>
              <a:gd name="T23" fmla="*/ 141128732 h 64"/>
              <a:gd name="T24" fmla="*/ 105846250 w 101"/>
              <a:gd name="T25" fmla="*/ 146169042 h 64"/>
              <a:gd name="T26" fmla="*/ 113405899 w 101"/>
              <a:gd name="T27" fmla="*/ 153728714 h 64"/>
              <a:gd name="T28" fmla="*/ 118446194 w 101"/>
              <a:gd name="T29" fmla="*/ 158769024 h 64"/>
              <a:gd name="T30" fmla="*/ 120967136 w 101"/>
              <a:gd name="T31" fmla="*/ 158769024 h 64"/>
              <a:gd name="T32" fmla="*/ 126007431 w 101"/>
              <a:gd name="T33" fmla="*/ 158769024 h 64"/>
              <a:gd name="T34" fmla="*/ 252014862 w 101"/>
              <a:gd name="T35" fmla="*/ 70564366 h 64"/>
              <a:gd name="T36" fmla="*/ 128526785 w 101"/>
              <a:gd name="T37" fmla="*/ 0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1" y="33"/>
                </a:lnTo>
                <a:lnTo>
                  <a:pt x="3" y="35"/>
                </a:lnTo>
                <a:lnTo>
                  <a:pt x="5" y="36"/>
                </a:lnTo>
                <a:lnTo>
                  <a:pt x="9" y="38"/>
                </a:lnTo>
                <a:lnTo>
                  <a:pt x="13" y="40"/>
                </a:lnTo>
                <a:lnTo>
                  <a:pt x="17" y="43"/>
                </a:lnTo>
                <a:lnTo>
                  <a:pt x="21" y="45"/>
                </a:lnTo>
                <a:lnTo>
                  <a:pt x="25" y="48"/>
                </a:lnTo>
                <a:lnTo>
                  <a:pt x="30" y="51"/>
                </a:lnTo>
                <a:lnTo>
                  <a:pt x="35" y="54"/>
                </a:lnTo>
                <a:lnTo>
                  <a:pt x="39" y="56"/>
                </a:lnTo>
                <a:lnTo>
                  <a:pt x="42" y="58"/>
                </a:lnTo>
                <a:lnTo>
                  <a:pt x="45" y="61"/>
                </a:lnTo>
                <a:lnTo>
                  <a:pt x="47" y="63"/>
                </a:lnTo>
                <a:lnTo>
                  <a:pt x="48" y="63"/>
                </a:lnTo>
                <a:lnTo>
                  <a:pt x="50" y="63"/>
                </a:lnTo>
                <a:lnTo>
                  <a:pt x="100" y="28"/>
                </a:lnTo>
                <a:lnTo>
                  <a:pt x="51" y="0"/>
                </a:lnTo>
                <a:lnTo>
                  <a:pt x="0" y="33"/>
                </a:lnTo>
              </a:path>
            </a:pathLst>
          </a:custGeom>
          <a:solidFill>
            <a:srgbClr val="12121C"/>
          </a:solidFill>
          <a:ln w="9525" cap="rnd">
            <a:noFill/>
            <a:round/>
            <a:headEnd/>
            <a:tailEnd/>
          </a:ln>
        </p:spPr>
        <p:txBody>
          <a:bodyPr/>
          <a:lstStyle/>
          <a:p>
            <a:endParaRPr lang="zh-CN" altLang="en-US"/>
          </a:p>
        </p:txBody>
      </p:sp>
      <p:sp>
        <p:nvSpPr>
          <p:cNvPr id="648" name="Freeform 923"/>
          <p:cNvSpPr>
            <a:spLocks/>
          </p:cNvSpPr>
          <p:nvPr/>
        </p:nvSpPr>
        <p:spPr bwMode="auto">
          <a:xfrm>
            <a:off x="4030664" y="2317750"/>
            <a:ext cx="160337" cy="103188"/>
          </a:xfrm>
          <a:custGeom>
            <a:avLst/>
            <a:gdLst>
              <a:gd name="T0" fmla="*/ 0 w 101"/>
              <a:gd name="T1" fmla="*/ 83166339 h 65"/>
              <a:gd name="T2" fmla="*/ 2519355 w 101"/>
              <a:gd name="T3" fmla="*/ 83166339 h 65"/>
              <a:gd name="T4" fmla="*/ 7559652 w 101"/>
              <a:gd name="T5" fmla="*/ 85685712 h 65"/>
              <a:gd name="T6" fmla="*/ 12599948 w 101"/>
              <a:gd name="T7" fmla="*/ 90726047 h 65"/>
              <a:gd name="T8" fmla="*/ 22680541 w 101"/>
              <a:gd name="T9" fmla="*/ 95766381 h 65"/>
              <a:gd name="T10" fmla="*/ 30241784 w 101"/>
              <a:gd name="T11" fmla="*/ 100806716 h 65"/>
              <a:gd name="T12" fmla="*/ 42841728 w 101"/>
              <a:gd name="T13" fmla="*/ 108368036 h 65"/>
              <a:gd name="T14" fmla="*/ 52922331 w 101"/>
              <a:gd name="T15" fmla="*/ 115927744 h 65"/>
              <a:gd name="T16" fmla="*/ 63002922 w 101"/>
              <a:gd name="T17" fmla="*/ 120968079 h 65"/>
              <a:gd name="T18" fmla="*/ 73083512 w 101"/>
              <a:gd name="T19" fmla="*/ 128529375 h 65"/>
              <a:gd name="T20" fmla="*/ 88204398 w 101"/>
              <a:gd name="T21" fmla="*/ 136089083 h 65"/>
              <a:gd name="T22" fmla="*/ 98284989 w 101"/>
              <a:gd name="T23" fmla="*/ 141129417 h 65"/>
              <a:gd name="T24" fmla="*/ 105846250 w 101"/>
              <a:gd name="T25" fmla="*/ 148690713 h 65"/>
              <a:gd name="T26" fmla="*/ 113405899 w 101"/>
              <a:gd name="T27" fmla="*/ 151210086 h 65"/>
              <a:gd name="T28" fmla="*/ 118446194 w 101"/>
              <a:gd name="T29" fmla="*/ 156250421 h 65"/>
              <a:gd name="T30" fmla="*/ 120967136 w 101"/>
              <a:gd name="T31" fmla="*/ 161290755 h 65"/>
              <a:gd name="T32" fmla="*/ 126007431 w 101"/>
              <a:gd name="T33" fmla="*/ 161290755 h 65"/>
              <a:gd name="T34" fmla="*/ 252014862 w 101"/>
              <a:gd name="T35" fmla="*/ 70564709 h 65"/>
              <a:gd name="T36" fmla="*/ 128526785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6"/>
                </a:lnTo>
                <a:lnTo>
                  <a:pt x="9" y="38"/>
                </a:lnTo>
                <a:lnTo>
                  <a:pt x="12" y="40"/>
                </a:lnTo>
                <a:lnTo>
                  <a:pt x="17" y="43"/>
                </a:lnTo>
                <a:lnTo>
                  <a:pt x="21" y="46"/>
                </a:lnTo>
                <a:lnTo>
                  <a:pt x="25" y="48"/>
                </a:lnTo>
                <a:lnTo>
                  <a:pt x="29" y="51"/>
                </a:lnTo>
                <a:lnTo>
                  <a:pt x="35" y="54"/>
                </a:lnTo>
                <a:lnTo>
                  <a:pt x="39" y="56"/>
                </a:lnTo>
                <a:lnTo>
                  <a:pt x="42" y="59"/>
                </a:lnTo>
                <a:lnTo>
                  <a:pt x="45" y="60"/>
                </a:lnTo>
                <a:lnTo>
                  <a:pt x="47" y="62"/>
                </a:lnTo>
                <a:lnTo>
                  <a:pt x="48" y="64"/>
                </a:lnTo>
                <a:lnTo>
                  <a:pt x="50" y="64"/>
                </a:lnTo>
                <a:lnTo>
                  <a:pt x="100" y="28"/>
                </a:lnTo>
                <a:lnTo>
                  <a:pt x="51" y="0"/>
                </a:lnTo>
                <a:lnTo>
                  <a:pt x="0" y="33"/>
                </a:lnTo>
              </a:path>
            </a:pathLst>
          </a:custGeom>
          <a:solidFill>
            <a:srgbClr val="212133"/>
          </a:solidFill>
          <a:ln w="9525" cap="rnd">
            <a:noFill/>
            <a:round/>
            <a:headEnd/>
            <a:tailEnd/>
          </a:ln>
        </p:spPr>
        <p:txBody>
          <a:bodyPr/>
          <a:lstStyle/>
          <a:p>
            <a:endParaRPr lang="zh-CN" altLang="en-US"/>
          </a:p>
        </p:txBody>
      </p:sp>
      <p:sp>
        <p:nvSpPr>
          <p:cNvPr id="649" name="Freeform 924"/>
          <p:cNvSpPr>
            <a:spLocks/>
          </p:cNvSpPr>
          <p:nvPr/>
        </p:nvSpPr>
        <p:spPr bwMode="auto">
          <a:xfrm>
            <a:off x="4030664" y="2316164"/>
            <a:ext cx="160337" cy="103187"/>
          </a:xfrm>
          <a:custGeom>
            <a:avLst/>
            <a:gdLst>
              <a:gd name="T0" fmla="*/ 0 w 101"/>
              <a:gd name="T1" fmla="*/ 83163945 h 65"/>
              <a:gd name="T2" fmla="*/ 2519355 w 101"/>
              <a:gd name="T3" fmla="*/ 83163945 h 65"/>
              <a:gd name="T4" fmla="*/ 7559652 w 101"/>
              <a:gd name="T5" fmla="*/ 85684882 h 65"/>
              <a:gd name="T6" fmla="*/ 12599948 w 101"/>
              <a:gd name="T7" fmla="*/ 90725168 h 65"/>
              <a:gd name="T8" fmla="*/ 22680541 w 101"/>
              <a:gd name="T9" fmla="*/ 95765453 h 65"/>
              <a:gd name="T10" fmla="*/ 30241784 w 101"/>
              <a:gd name="T11" fmla="*/ 100805739 h 65"/>
              <a:gd name="T12" fmla="*/ 42841728 w 101"/>
              <a:gd name="T13" fmla="*/ 105846050 h 65"/>
              <a:gd name="T14" fmla="*/ 52922331 w 101"/>
              <a:gd name="T15" fmla="*/ 115926621 h 65"/>
              <a:gd name="T16" fmla="*/ 63002922 w 101"/>
              <a:gd name="T17" fmla="*/ 120966907 h 65"/>
              <a:gd name="T18" fmla="*/ 73083512 w 101"/>
              <a:gd name="T19" fmla="*/ 128526541 h 65"/>
              <a:gd name="T20" fmla="*/ 88204398 w 101"/>
              <a:gd name="T21" fmla="*/ 136087764 h 65"/>
              <a:gd name="T22" fmla="*/ 98284989 w 101"/>
              <a:gd name="T23" fmla="*/ 141128050 h 65"/>
              <a:gd name="T24" fmla="*/ 105846250 w 101"/>
              <a:gd name="T25" fmla="*/ 148687684 h 65"/>
              <a:gd name="T26" fmla="*/ 110886545 w 101"/>
              <a:gd name="T27" fmla="*/ 151208621 h 65"/>
              <a:gd name="T28" fmla="*/ 118446194 w 101"/>
              <a:gd name="T29" fmla="*/ 156248907 h 65"/>
              <a:gd name="T30" fmla="*/ 120967136 w 101"/>
              <a:gd name="T31" fmla="*/ 158768256 h 65"/>
              <a:gd name="T32" fmla="*/ 120967136 w 101"/>
              <a:gd name="T33" fmla="*/ 161289192 h 65"/>
              <a:gd name="T34" fmla="*/ 252014862 w 101"/>
              <a:gd name="T35" fmla="*/ 70564025 h 65"/>
              <a:gd name="T36" fmla="*/ 128526785 w 101"/>
              <a:gd name="T37" fmla="*/ 0 h 65"/>
              <a:gd name="T38" fmla="*/ 0 w 101"/>
              <a:gd name="T39" fmla="*/ 83163945 h 65"/>
              <a:gd name="T40" fmla="*/ 0 w 101"/>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6"/>
                </a:lnTo>
                <a:lnTo>
                  <a:pt x="9" y="38"/>
                </a:lnTo>
                <a:lnTo>
                  <a:pt x="12" y="40"/>
                </a:lnTo>
                <a:lnTo>
                  <a:pt x="17" y="42"/>
                </a:lnTo>
                <a:lnTo>
                  <a:pt x="21" y="46"/>
                </a:lnTo>
                <a:lnTo>
                  <a:pt x="25" y="48"/>
                </a:lnTo>
                <a:lnTo>
                  <a:pt x="29" y="51"/>
                </a:lnTo>
                <a:lnTo>
                  <a:pt x="35" y="54"/>
                </a:lnTo>
                <a:lnTo>
                  <a:pt x="39" y="56"/>
                </a:lnTo>
                <a:lnTo>
                  <a:pt x="42" y="59"/>
                </a:lnTo>
                <a:lnTo>
                  <a:pt x="44" y="60"/>
                </a:lnTo>
                <a:lnTo>
                  <a:pt x="47" y="62"/>
                </a:lnTo>
                <a:lnTo>
                  <a:pt x="48" y="63"/>
                </a:lnTo>
                <a:lnTo>
                  <a:pt x="48" y="64"/>
                </a:lnTo>
                <a:lnTo>
                  <a:pt x="100" y="28"/>
                </a:lnTo>
                <a:lnTo>
                  <a:pt x="51" y="0"/>
                </a:lnTo>
                <a:lnTo>
                  <a:pt x="0" y="33"/>
                </a:lnTo>
              </a:path>
            </a:pathLst>
          </a:custGeom>
          <a:solidFill>
            <a:srgbClr val="2E2E4A"/>
          </a:solidFill>
          <a:ln w="9525" cap="rnd">
            <a:noFill/>
            <a:round/>
            <a:headEnd/>
            <a:tailEnd/>
          </a:ln>
        </p:spPr>
        <p:txBody>
          <a:bodyPr/>
          <a:lstStyle/>
          <a:p>
            <a:endParaRPr lang="zh-CN" altLang="en-US"/>
          </a:p>
        </p:txBody>
      </p:sp>
      <p:sp>
        <p:nvSpPr>
          <p:cNvPr id="650" name="Freeform 925"/>
          <p:cNvSpPr>
            <a:spLocks/>
          </p:cNvSpPr>
          <p:nvPr/>
        </p:nvSpPr>
        <p:spPr bwMode="auto">
          <a:xfrm>
            <a:off x="4030663" y="2314575"/>
            <a:ext cx="158750" cy="103188"/>
          </a:xfrm>
          <a:custGeom>
            <a:avLst/>
            <a:gdLst>
              <a:gd name="T0" fmla="*/ 0 w 100"/>
              <a:gd name="T1" fmla="*/ 83166339 h 65"/>
              <a:gd name="T2" fmla="*/ 2520950 w 100"/>
              <a:gd name="T3" fmla="*/ 85685712 h 65"/>
              <a:gd name="T4" fmla="*/ 7561263 w 100"/>
              <a:gd name="T5" fmla="*/ 85685712 h 65"/>
              <a:gd name="T6" fmla="*/ 12601574 w 100"/>
              <a:gd name="T7" fmla="*/ 90726047 h 65"/>
              <a:gd name="T8" fmla="*/ 22682199 w 100"/>
              <a:gd name="T9" fmla="*/ 95766381 h 65"/>
              <a:gd name="T10" fmla="*/ 30241878 w 100"/>
              <a:gd name="T11" fmla="*/ 100806716 h 65"/>
              <a:gd name="T12" fmla="*/ 42843449 w 100"/>
              <a:gd name="T13" fmla="*/ 108368036 h 65"/>
              <a:gd name="T14" fmla="*/ 52924084 w 100"/>
              <a:gd name="T15" fmla="*/ 113408371 h 65"/>
              <a:gd name="T16" fmla="*/ 63004706 w 100"/>
              <a:gd name="T17" fmla="*/ 120968079 h 65"/>
              <a:gd name="T18" fmla="*/ 73083740 w 100"/>
              <a:gd name="T19" fmla="*/ 128529375 h 65"/>
              <a:gd name="T20" fmla="*/ 88206260 w 100"/>
              <a:gd name="T21" fmla="*/ 136089083 h 65"/>
              <a:gd name="T22" fmla="*/ 98286882 w 100"/>
              <a:gd name="T23" fmla="*/ 143650378 h 65"/>
              <a:gd name="T24" fmla="*/ 105846580 w 100"/>
              <a:gd name="T25" fmla="*/ 148690713 h 65"/>
              <a:gd name="T26" fmla="*/ 110886891 w 100"/>
              <a:gd name="T27" fmla="*/ 153731047 h 65"/>
              <a:gd name="T28" fmla="*/ 118448151 w 100"/>
              <a:gd name="T29" fmla="*/ 156250421 h 65"/>
              <a:gd name="T30" fmla="*/ 120967513 w 100"/>
              <a:gd name="T31" fmla="*/ 158771382 h 65"/>
              <a:gd name="T32" fmla="*/ 120967513 w 100"/>
              <a:gd name="T33" fmla="*/ 161290755 h 65"/>
              <a:gd name="T34" fmla="*/ 249496286 w 100"/>
              <a:gd name="T35" fmla="*/ 70564709 h 65"/>
              <a:gd name="T36" fmla="*/ 128527185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4"/>
                </a:lnTo>
                <a:lnTo>
                  <a:pt x="3" y="34"/>
                </a:lnTo>
                <a:lnTo>
                  <a:pt x="5" y="36"/>
                </a:lnTo>
                <a:lnTo>
                  <a:pt x="9" y="38"/>
                </a:lnTo>
                <a:lnTo>
                  <a:pt x="12" y="40"/>
                </a:lnTo>
                <a:lnTo>
                  <a:pt x="17" y="43"/>
                </a:lnTo>
                <a:lnTo>
                  <a:pt x="21" y="45"/>
                </a:lnTo>
                <a:lnTo>
                  <a:pt x="25" y="48"/>
                </a:lnTo>
                <a:lnTo>
                  <a:pt x="29" y="51"/>
                </a:lnTo>
                <a:lnTo>
                  <a:pt x="35" y="54"/>
                </a:lnTo>
                <a:lnTo>
                  <a:pt x="39" y="57"/>
                </a:lnTo>
                <a:lnTo>
                  <a:pt x="42" y="59"/>
                </a:lnTo>
                <a:lnTo>
                  <a:pt x="44" y="61"/>
                </a:lnTo>
                <a:lnTo>
                  <a:pt x="47" y="62"/>
                </a:lnTo>
                <a:lnTo>
                  <a:pt x="48" y="63"/>
                </a:lnTo>
                <a:lnTo>
                  <a:pt x="48" y="64"/>
                </a:lnTo>
                <a:lnTo>
                  <a:pt x="99" y="28"/>
                </a:lnTo>
                <a:lnTo>
                  <a:pt x="51" y="0"/>
                </a:lnTo>
                <a:lnTo>
                  <a:pt x="0" y="33"/>
                </a:lnTo>
              </a:path>
            </a:pathLst>
          </a:custGeom>
          <a:solidFill>
            <a:srgbClr val="3B3B61"/>
          </a:solidFill>
          <a:ln w="9525" cap="rnd">
            <a:noFill/>
            <a:round/>
            <a:headEnd/>
            <a:tailEnd/>
          </a:ln>
        </p:spPr>
        <p:txBody>
          <a:bodyPr/>
          <a:lstStyle/>
          <a:p>
            <a:endParaRPr lang="zh-CN" altLang="en-US"/>
          </a:p>
        </p:txBody>
      </p:sp>
      <p:sp>
        <p:nvSpPr>
          <p:cNvPr id="651" name="Freeform 926"/>
          <p:cNvSpPr>
            <a:spLocks/>
          </p:cNvSpPr>
          <p:nvPr/>
        </p:nvSpPr>
        <p:spPr bwMode="auto">
          <a:xfrm>
            <a:off x="4030663" y="2312988"/>
            <a:ext cx="158750" cy="101600"/>
          </a:xfrm>
          <a:custGeom>
            <a:avLst/>
            <a:gdLst>
              <a:gd name="T0" fmla="*/ 0 w 100"/>
              <a:gd name="T1" fmla="*/ 83164348 h 64"/>
              <a:gd name="T2" fmla="*/ 0 w 100"/>
              <a:gd name="T3" fmla="*/ 83164348 h 64"/>
              <a:gd name="T4" fmla="*/ 7561263 w 100"/>
              <a:gd name="T5" fmla="*/ 88204658 h 64"/>
              <a:gd name="T6" fmla="*/ 12601574 w 100"/>
              <a:gd name="T7" fmla="*/ 88204658 h 64"/>
              <a:gd name="T8" fmla="*/ 22682199 w 100"/>
              <a:gd name="T9" fmla="*/ 95765917 h 64"/>
              <a:gd name="T10" fmla="*/ 30241878 w 100"/>
              <a:gd name="T11" fmla="*/ 100806227 h 64"/>
              <a:gd name="T12" fmla="*/ 37801551 w 100"/>
              <a:gd name="T13" fmla="*/ 108365923 h 64"/>
              <a:gd name="T14" fmla="*/ 52924084 w 100"/>
              <a:gd name="T15" fmla="*/ 113406233 h 64"/>
              <a:gd name="T16" fmla="*/ 63004706 w 100"/>
              <a:gd name="T17" fmla="*/ 123486853 h 64"/>
              <a:gd name="T18" fmla="*/ 73083740 w 100"/>
              <a:gd name="T19" fmla="*/ 128527163 h 64"/>
              <a:gd name="T20" fmla="*/ 88206260 w 100"/>
              <a:gd name="T21" fmla="*/ 133567473 h 64"/>
              <a:gd name="T22" fmla="*/ 98286882 w 100"/>
              <a:gd name="T23" fmla="*/ 143648094 h 64"/>
              <a:gd name="T24" fmla="*/ 105846580 w 100"/>
              <a:gd name="T25" fmla="*/ 148688404 h 64"/>
              <a:gd name="T26" fmla="*/ 110886891 w 100"/>
              <a:gd name="T27" fmla="*/ 153728714 h 64"/>
              <a:gd name="T28" fmla="*/ 118448151 w 100"/>
              <a:gd name="T29" fmla="*/ 156249663 h 64"/>
              <a:gd name="T30" fmla="*/ 120967513 w 100"/>
              <a:gd name="T31" fmla="*/ 158769024 h 64"/>
              <a:gd name="T32" fmla="*/ 120967513 w 100"/>
              <a:gd name="T33" fmla="*/ 158769024 h 64"/>
              <a:gd name="T34" fmla="*/ 249496286 w 100"/>
              <a:gd name="T35" fmla="*/ 70564366 h 64"/>
              <a:gd name="T36" fmla="*/ 128527185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0" y="33"/>
                </a:lnTo>
                <a:lnTo>
                  <a:pt x="3" y="35"/>
                </a:lnTo>
                <a:lnTo>
                  <a:pt x="5" y="35"/>
                </a:lnTo>
                <a:lnTo>
                  <a:pt x="9" y="38"/>
                </a:lnTo>
                <a:lnTo>
                  <a:pt x="12" y="40"/>
                </a:lnTo>
                <a:lnTo>
                  <a:pt x="15" y="43"/>
                </a:lnTo>
                <a:lnTo>
                  <a:pt x="21" y="45"/>
                </a:lnTo>
                <a:lnTo>
                  <a:pt x="25" y="49"/>
                </a:lnTo>
                <a:lnTo>
                  <a:pt x="29" y="51"/>
                </a:lnTo>
                <a:lnTo>
                  <a:pt x="35" y="53"/>
                </a:lnTo>
                <a:lnTo>
                  <a:pt x="39" y="57"/>
                </a:lnTo>
                <a:lnTo>
                  <a:pt x="42" y="59"/>
                </a:lnTo>
                <a:lnTo>
                  <a:pt x="44" y="61"/>
                </a:lnTo>
                <a:lnTo>
                  <a:pt x="47" y="62"/>
                </a:lnTo>
                <a:lnTo>
                  <a:pt x="48" y="63"/>
                </a:lnTo>
                <a:lnTo>
                  <a:pt x="99" y="28"/>
                </a:lnTo>
                <a:lnTo>
                  <a:pt x="51" y="0"/>
                </a:lnTo>
                <a:lnTo>
                  <a:pt x="0" y="33"/>
                </a:lnTo>
              </a:path>
            </a:pathLst>
          </a:custGeom>
          <a:solidFill>
            <a:srgbClr val="4A4A78"/>
          </a:solidFill>
          <a:ln w="9525" cap="rnd">
            <a:noFill/>
            <a:round/>
            <a:headEnd/>
            <a:tailEnd/>
          </a:ln>
        </p:spPr>
        <p:txBody>
          <a:bodyPr/>
          <a:lstStyle/>
          <a:p>
            <a:endParaRPr lang="zh-CN" altLang="en-US"/>
          </a:p>
        </p:txBody>
      </p:sp>
      <p:sp>
        <p:nvSpPr>
          <p:cNvPr id="652" name="Freeform 927"/>
          <p:cNvSpPr>
            <a:spLocks/>
          </p:cNvSpPr>
          <p:nvPr/>
        </p:nvSpPr>
        <p:spPr bwMode="auto">
          <a:xfrm>
            <a:off x="4030663" y="2311400"/>
            <a:ext cx="158750" cy="101600"/>
          </a:xfrm>
          <a:custGeom>
            <a:avLst/>
            <a:gdLst>
              <a:gd name="T0" fmla="*/ 0 w 100"/>
              <a:gd name="T1" fmla="*/ 83164348 h 64"/>
              <a:gd name="T2" fmla="*/ 0 w 100"/>
              <a:gd name="T3" fmla="*/ 83164348 h 64"/>
              <a:gd name="T4" fmla="*/ 5040313 w 100"/>
              <a:gd name="T5" fmla="*/ 85685296 h 64"/>
              <a:gd name="T6" fmla="*/ 12601574 w 100"/>
              <a:gd name="T7" fmla="*/ 90725607 h 64"/>
              <a:gd name="T8" fmla="*/ 20161250 w 100"/>
              <a:gd name="T9" fmla="*/ 95765917 h 64"/>
              <a:gd name="T10" fmla="*/ 30241878 w 100"/>
              <a:gd name="T11" fmla="*/ 103325588 h 64"/>
              <a:gd name="T12" fmla="*/ 37801551 w 100"/>
              <a:gd name="T13" fmla="*/ 108365923 h 64"/>
              <a:gd name="T14" fmla="*/ 52924084 w 100"/>
              <a:gd name="T15" fmla="*/ 113406233 h 64"/>
              <a:gd name="T16" fmla="*/ 63004706 w 100"/>
              <a:gd name="T17" fmla="*/ 120967492 h 64"/>
              <a:gd name="T18" fmla="*/ 73083740 w 100"/>
              <a:gd name="T19" fmla="*/ 128527163 h 64"/>
              <a:gd name="T20" fmla="*/ 88206260 w 100"/>
              <a:gd name="T21" fmla="*/ 136088422 h 64"/>
              <a:gd name="T22" fmla="*/ 95765933 w 100"/>
              <a:gd name="T23" fmla="*/ 141128732 h 64"/>
              <a:gd name="T24" fmla="*/ 103327193 w 100"/>
              <a:gd name="T25" fmla="*/ 148688404 h 64"/>
              <a:gd name="T26" fmla="*/ 110886891 w 100"/>
              <a:gd name="T27" fmla="*/ 153728714 h 64"/>
              <a:gd name="T28" fmla="*/ 115927202 w 100"/>
              <a:gd name="T29" fmla="*/ 156249663 h 64"/>
              <a:gd name="T30" fmla="*/ 120967513 w 100"/>
              <a:gd name="T31" fmla="*/ 158769024 h 64"/>
              <a:gd name="T32" fmla="*/ 120967513 w 100"/>
              <a:gd name="T33" fmla="*/ 158769024 h 64"/>
              <a:gd name="T34" fmla="*/ 249496286 w 100"/>
              <a:gd name="T35" fmla="*/ 70564366 h 64"/>
              <a:gd name="T36" fmla="*/ 126007824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0" y="33"/>
                </a:lnTo>
                <a:lnTo>
                  <a:pt x="2" y="34"/>
                </a:lnTo>
                <a:lnTo>
                  <a:pt x="5" y="36"/>
                </a:lnTo>
                <a:lnTo>
                  <a:pt x="8" y="38"/>
                </a:lnTo>
                <a:lnTo>
                  <a:pt x="12" y="41"/>
                </a:lnTo>
                <a:lnTo>
                  <a:pt x="15" y="43"/>
                </a:lnTo>
                <a:lnTo>
                  <a:pt x="21" y="45"/>
                </a:lnTo>
                <a:lnTo>
                  <a:pt x="25" y="48"/>
                </a:lnTo>
                <a:lnTo>
                  <a:pt x="29" y="51"/>
                </a:lnTo>
                <a:lnTo>
                  <a:pt x="35" y="54"/>
                </a:lnTo>
                <a:lnTo>
                  <a:pt x="38" y="56"/>
                </a:lnTo>
                <a:lnTo>
                  <a:pt x="41" y="59"/>
                </a:lnTo>
                <a:lnTo>
                  <a:pt x="44" y="61"/>
                </a:lnTo>
                <a:lnTo>
                  <a:pt x="46" y="62"/>
                </a:lnTo>
                <a:lnTo>
                  <a:pt x="48" y="63"/>
                </a:lnTo>
                <a:lnTo>
                  <a:pt x="99" y="28"/>
                </a:lnTo>
                <a:lnTo>
                  <a:pt x="50" y="0"/>
                </a:lnTo>
                <a:lnTo>
                  <a:pt x="0" y="33"/>
                </a:lnTo>
              </a:path>
            </a:pathLst>
          </a:custGeom>
          <a:solidFill>
            <a:srgbClr val="54548C"/>
          </a:solidFill>
          <a:ln w="9525" cap="rnd">
            <a:noFill/>
            <a:round/>
            <a:headEnd/>
            <a:tailEnd/>
          </a:ln>
        </p:spPr>
        <p:txBody>
          <a:bodyPr/>
          <a:lstStyle/>
          <a:p>
            <a:endParaRPr lang="zh-CN" altLang="en-US"/>
          </a:p>
        </p:txBody>
      </p:sp>
      <p:sp>
        <p:nvSpPr>
          <p:cNvPr id="653" name="Freeform 928"/>
          <p:cNvSpPr>
            <a:spLocks/>
          </p:cNvSpPr>
          <p:nvPr/>
        </p:nvSpPr>
        <p:spPr bwMode="auto">
          <a:xfrm>
            <a:off x="4030663" y="2309814"/>
            <a:ext cx="158750" cy="103187"/>
          </a:xfrm>
          <a:custGeom>
            <a:avLst/>
            <a:gdLst>
              <a:gd name="T0" fmla="*/ 0 w 100"/>
              <a:gd name="T1" fmla="*/ 83163945 h 65"/>
              <a:gd name="T2" fmla="*/ 0 w 100"/>
              <a:gd name="T3" fmla="*/ 83163945 h 65"/>
              <a:gd name="T4" fmla="*/ 5040313 w 100"/>
              <a:gd name="T5" fmla="*/ 85684882 h 65"/>
              <a:gd name="T6" fmla="*/ 12601574 w 100"/>
              <a:gd name="T7" fmla="*/ 90725168 h 65"/>
              <a:gd name="T8" fmla="*/ 20161250 w 100"/>
              <a:gd name="T9" fmla="*/ 93244517 h 65"/>
              <a:gd name="T10" fmla="*/ 30241878 w 100"/>
              <a:gd name="T11" fmla="*/ 100805739 h 65"/>
              <a:gd name="T12" fmla="*/ 37801551 w 100"/>
              <a:gd name="T13" fmla="*/ 105846050 h 65"/>
              <a:gd name="T14" fmla="*/ 50403122 w 100"/>
              <a:gd name="T15" fmla="*/ 115926621 h 65"/>
              <a:gd name="T16" fmla="*/ 60483756 w 100"/>
              <a:gd name="T17" fmla="*/ 120966907 h 65"/>
              <a:gd name="T18" fmla="*/ 73083740 w 100"/>
              <a:gd name="T19" fmla="*/ 128526541 h 65"/>
              <a:gd name="T20" fmla="*/ 85685311 w 100"/>
              <a:gd name="T21" fmla="*/ 136087764 h 65"/>
              <a:gd name="T22" fmla="*/ 95765933 w 100"/>
              <a:gd name="T23" fmla="*/ 141128050 h 65"/>
              <a:gd name="T24" fmla="*/ 103327193 w 100"/>
              <a:gd name="T25" fmla="*/ 148687684 h 65"/>
              <a:gd name="T26" fmla="*/ 110886891 w 100"/>
              <a:gd name="T27" fmla="*/ 151208621 h 65"/>
              <a:gd name="T28" fmla="*/ 115927202 w 100"/>
              <a:gd name="T29" fmla="*/ 156248907 h 65"/>
              <a:gd name="T30" fmla="*/ 120967513 w 100"/>
              <a:gd name="T31" fmla="*/ 158768256 h 65"/>
              <a:gd name="T32" fmla="*/ 120967513 w 100"/>
              <a:gd name="T33" fmla="*/ 161289192 h 65"/>
              <a:gd name="T34" fmla="*/ 249496286 w 100"/>
              <a:gd name="T35" fmla="*/ 70564025 h 65"/>
              <a:gd name="T36" fmla="*/ 126007824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0" y="33"/>
                </a:lnTo>
                <a:lnTo>
                  <a:pt x="2" y="34"/>
                </a:lnTo>
                <a:lnTo>
                  <a:pt x="5" y="36"/>
                </a:lnTo>
                <a:lnTo>
                  <a:pt x="8" y="37"/>
                </a:lnTo>
                <a:lnTo>
                  <a:pt x="12" y="40"/>
                </a:lnTo>
                <a:lnTo>
                  <a:pt x="15" y="42"/>
                </a:lnTo>
                <a:lnTo>
                  <a:pt x="20" y="46"/>
                </a:lnTo>
                <a:lnTo>
                  <a:pt x="24" y="48"/>
                </a:lnTo>
                <a:lnTo>
                  <a:pt x="29" y="51"/>
                </a:lnTo>
                <a:lnTo>
                  <a:pt x="34" y="54"/>
                </a:lnTo>
                <a:lnTo>
                  <a:pt x="38" y="56"/>
                </a:lnTo>
                <a:lnTo>
                  <a:pt x="41" y="59"/>
                </a:lnTo>
                <a:lnTo>
                  <a:pt x="44" y="60"/>
                </a:lnTo>
                <a:lnTo>
                  <a:pt x="46" y="62"/>
                </a:lnTo>
                <a:lnTo>
                  <a:pt x="48" y="63"/>
                </a:lnTo>
                <a:lnTo>
                  <a:pt x="48" y="64"/>
                </a:lnTo>
                <a:lnTo>
                  <a:pt x="99" y="28"/>
                </a:lnTo>
                <a:lnTo>
                  <a:pt x="50" y="0"/>
                </a:lnTo>
                <a:lnTo>
                  <a:pt x="0" y="33"/>
                </a:lnTo>
              </a:path>
            </a:pathLst>
          </a:custGeom>
          <a:solidFill>
            <a:srgbClr val="6363A3"/>
          </a:solidFill>
          <a:ln w="9525" cap="rnd">
            <a:noFill/>
            <a:round/>
            <a:headEnd/>
            <a:tailEnd/>
          </a:ln>
        </p:spPr>
        <p:txBody>
          <a:bodyPr/>
          <a:lstStyle/>
          <a:p>
            <a:endParaRPr lang="zh-CN" altLang="en-US"/>
          </a:p>
        </p:txBody>
      </p:sp>
      <p:sp>
        <p:nvSpPr>
          <p:cNvPr id="654" name="Freeform 929"/>
          <p:cNvSpPr>
            <a:spLocks/>
          </p:cNvSpPr>
          <p:nvPr/>
        </p:nvSpPr>
        <p:spPr bwMode="auto">
          <a:xfrm>
            <a:off x="4030663" y="2308225"/>
            <a:ext cx="158750" cy="103188"/>
          </a:xfrm>
          <a:custGeom>
            <a:avLst/>
            <a:gdLst>
              <a:gd name="T0" fmla="*/ 0 w 100"/>
              <a:gd name="T1" fmla="*/ 83166339 h 65"/>
              <a:gd name="T2" fmla="*/ 0 w 100"/>
              <a:gd name="T3" fmla="*/ 83166339 h 65"/>
              <a:gd name="T4" fmla="*/ 5040313 w 100"/>
              <a:gd name="T5" fmla="*/ 85685712 h 65"/>
              <a:gd name="T6" fmla="*/ 12601574 w 100"/>
              <a:gd name="T7" fmla="*/ 90726047 h 65"/>
              <a:gd name="T8" fmla="*/ 20161250 w 100"/>
              <a:gd name="T9" fmla="*/ 95766381 h 65"/>
              <a:gd name="T10" fmla="*/ 27722516 w 100"/>
              <a:gd name="T11" fmla="*/ 100806716 h 65"/>
              <a:gd name="T12" fmla="*/ 37801551 w 100"/>
              <a:gd name="T13" fmla="*/ 108368036 h 65"/>
              <a:gd name="T14" fmla="*/ 50403122 w 100"/>
              <a:gd name="T15" fmla="*/ 115927744 h 65"/>
              <a:gd name="T16" fmla="*/ 60483756 w 100"/>
              <a:gd name="T17" fmla="*/ 120968079 h 65"/>
              <a:gd name="T18" fmla="*/ 73083740 w 100"/>
              <a:gd name="T19" fmla="*/ 128529375 h 65"/>
              <a:gd name="T20" fmla="*/ 85685311 w 100"/>
              <a:gd name="T21" fmla="*/ 136089083 h 65"/>
              <a:gd name="T22" fmla="*/ 95765933 w 100"/>
              <a:gd name="T23" fmla="*/ 141129417 h 65"/>
              <a:gd name="T24" fmla="*/ 103327193 w 100"/>
              <a:gd name="T25" fmla="*/ 148690713 h 65"/>
              <a:gd name="T26" fmla="*/ 110886891 w 100"/>
              <a:gd name="T27" fmla="*/ 153731047 h 65"/>
              <a:gd name="T28" fmla="*/ 115927202 w 100"/>
              <a:gd name="T29" fmla="*/ 156250421 h 65"/>
              <a:gd name="T30" fmla="*/ 120967513 w 100"/>
              <a:gd name="T31" fmla="*/ 158771382 h 65"/>
              <a:gd name="T32" fmla="*/ 120967513 w 100"/>
              <a:gd name="T33" fmla="*/ 161290755 h 65"/>
              <a:gd name="T34" fmla="*/ 249496286 w 100"/>
              <a:gd name="T35" fmla="*/ 70564709 h 65"/>
              <a:gd name="T36" fmla="*/ 126007824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0" y="33"/>
                </a:lnTo>
                <a:lnTo>
                  <a:pt x="2" y="34"/>
                </a:lnTo>
                <a:lnTo>
                  <a:pt x="5" y="36"/>
                </a:lnTo>
                <a:lnTo>
                  <a:pt x="8" y="38"/>
                </a:lnTo>
                <a:lnTo>
                  <a:pt x="11" y="40"/>
                </a:lnTo>
                <a:lnTo>
                  <a:pt x="15" y="43"/>
                </a:lnTo>
                <a:lnTo>
                  <a:pt x="20" y="46"/>
                </a:lnTo>
                <a:lnTo>
                  <a:pt x="24" y="48"/>
                </a:lnTo>
                <a:lnTo>
                  <a:pt x="29" y="51"/>
                </a:lnTo>
                <a:lnTo>
                  <a:pt x="34" y="54"/>
                </a:lnTo>
                <a:lnTo>
                  <a:pt x="38" y="56"/>
                </a:lnTo>
                <a:lnTo>
                  <a:pt x="41" y="59"/>
                </a:lnTo>
                <a:lnTo>
                  <a:pt x="44" y="61"/>
                </a:lnTo>
                <a:lnTo>
                  <a:pt x="46" y="62"/>
                </a:lnTo>
                <a:lnTo>
                  <a:pt x="48" y="63"/>
                </a:lnTo>
                <a:lnTo>
                  <a:pt x="48" y="64"/>
                </a:lnTo>
                <a:lnTo>
                  <a:pt x="99" y="28"/>
                </a:lnTo>
                <a:lnTo>
                  <a:pt x="50" y="0"/>
                </a:lnTo>
                <a:lnTo>
                  <a:pt x="0" y="33"/>
                </a:lnTo>
              </a:path>
            </a:pathLst>
          </a:custGeom>
          <a:solidFill>
            <a:srgbClr val="7070BA"/>
          </a:solidFill>
          <a:ln w="9525" cap="rnd">
            <a:noFill/>
            <a:round/>
            <a:headEnd/>
            <a:tailEnd/>
          </a:ln>
        </p:spPr>
        <p:txBody>
          <a:bodyPr/>
          <a:lstStyle/>
          <a:p>
            <a:endParaRPr lang="zh-CN" altLang="en-US"/>
          </a:p>
        </p:txBody>
      </p:sp>
      <p:sp>
        <p:nvSpPr>
          <p:cNvPr id="655" name="Freeform 930"/>
          <p:cNvSpPr>
            <a:spLocks/>
          </p:cNvSpPr>
          <p:nvPr/>
        </p:nvSpPr>
        <p:spPr bwMode="auto">
          <a:xfrm>
            <a:off x="4030663" y="2306638"/>
            <a:ext cx="158750" cy="101600"/>
          </a:xfrm>
          <a:custGeom>
            <a:avLst/>
            <a:gdLst>
              <a:gd name="T0" fmla="*/ 0 w 100"/>
              <a:gd name="T1" fmla="*/ 83164348 h 64"/>
              <a:gd name="T2" fmla="*/ 0 w 100"/>
              <a:gd name="T3" fmla="*/ 83164348 h 64"/>
              <a:gd name="T4" fmla="*/ 5040313 w 100"/>
              <a:gd name="T5" fmla="*/ 85685296 h 64"/>
              <a:gd name="T6" fmla="*/ 12601574 w 100"/>
              <a:gd name="T7" fmla="*/ 90725607 h 64"/>
              <a:gd name="T8" fmla="*/ 20161250 w 100"/>
              <a:gd name="T9" fmla="*/ 95765917 h 64"/>
              <a:gd name="T10" fmla="*/ 27722516 w 100"/>
              <a:gd name="T11" fmla="*/ 100806227 h 64"/>
              <a:gd name="T12" fmla="*/ 37801551 w 100"/>
              <a:gd name="T13" fmla="*/ 108365923 h 64"/>
              <a:gd name="T14" fmla="*/ 50403122 w 100"/>
              <a:gd name="T15" fmla="*/ 113406233 h 64"/>
              <a:gd name="T16" fmla="*/ 60483756 w 100"/>
              <a:gd name="T17" fmla="*/ 120967492 h 64"/>
              <a:gd name="T18" fmla="*/ 73083740 w 100"/>
              <a:gd name="T19" fmla="*/ 128527163 h 64"/>
              <a:gd name="T20" fmla="*/ 85685311 w 100"/>
              <a:gd name="T21" fmla="*/ 133567473 h 64"/>
              <a:gd name="T22" fmla="*/ 95765933 w 100"/>
              <a:gd name="T23" fmla="*/ 143648094 h 64"/>
              <a:gd name="T24" fmla="*/ 103327193 w 100"/>
              <a:gd name="T25" fmla="*/ 148688404 h 64"/>
              <a:gd name="T26" fmla="*/ 110886891 w 100"/>
              <a:gd name="T27" fmla="*/ 153728714 h 64"/>
              <a:gd name="T28" fmla="*/ 115927202 w 100"/>
              <a:gd name="T29" fmla="*/ 156249663 h 64"/>
              <a:gd name="T30" fmla="*/ 120967513 w 100"/>
              <a:gd name="T31" fmla="*/ 158769024 h 64"/>
              <a:gd name="T32" fmla="*/ 120967513 w 100"/>
              <a:gd name="T33" fmla="*/ 158769024 h 64"/>
              <a:gd name="T34" fmla="*/ 249496286 w 100"/>
              <a:gd name="T35" fmla="*/ 70564366 h 64"/>
              <a:gd name="T36" fmla="*/ 126007824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0" y="33"/>
                </a:lnTo>
                <a:lnTo>
                  <a:pt x="2" y="34"/>
                </a:lnTo>
                <a:lnTo>
                  <a:pt x="5" y="36"/>
                </a:lnTo>
                <a:lnTo>
                  <a:pt x="8" y="38"/>
                </a:lnTo>
                <a:lnTo>
                  <a:pt x="11" y="40"/>
                </a:lnTo>
                <a:lnTo>
                  <a:pt x="15" y="43"/>
                </a:lnTo>
                <a:lnTo>
                  <a:pt x="20" y="45"/>
                </a:lnTo>
                <a:lnTo>
                  <a:pt x="24" y="48"/>
                </a:lnTo>
                <a:lnTo>
                  <a:pt x="29" y="51"/>
                </a:lnTo>
                <a:lnTo>
                  <a:pt x="34" y="53"/>
                </a:lnTo>
                <a:lnTo>
                  <a:pt x="38" y="57"/>
                </a:lnTo>
                <a:lnTo>
                  <a:pt x="41" y="59"/>
                </a:lnTo>
                <a:lnTo>
                  <a:pt x="44" y="61"/>
                </a:lnTo>
                <a:lnTo>
                  <a:pt x="46" y="62"/>
                </a:lnTo>
                <a:lnTo>
                  <a:pt x="48" y="63"/>
                </a:lnTo>
                <a:lnTo>
                  <a:pt x="99" y="28"/>
                </a:lnTo>
                <a:lnTo>
                  <a:pt x="50" y="0"/>
                </a:lnTo>
                <a:lnTo>
                  <a:pt x="0" y="33"/>
                </a:lnTo>
              </a:path>
            </a:pathLst>
          </a:custGeom>
          <a:solidFill>
            <a:srgbClr val="8080D1"/>
          </a:solidFill>
          <a:ln w="9525" cap="rnd">
            <a:noFill/>
            <a:round/>
            <a:headEnd/>
            <a:tailEnd/>
          </a:ln>
        </p:spPr>
        <p:txBody>
          <a:bodyPr/>
          <a:lstStyle/>
          <a:p>
            <a:endParaRPr lang="zh-CN" altLang="en-US"/>
          </a:p>
        </p:txBody>
      </p:sp>
      <p:sp>
        <p:nvSpPr>
          <p:cNvPr id="656" name="Freeform 931"/>
          <p:cNvSpPr>
            <a:spLocks/>
          </p:cNvSpPr>
          <p:nvPr/>
        </p:nvSpPr>
        <p:spPr bwMode="auto">
          <a:xfrm>
            <a:off x="4030664" y="2305050"/>
            <a:ext cx="155575" cy="101600"/>
          </a:xfrm>
          <a:custGeom>
            <a:avLst/>
            <a:gdLst>
              <a:gd name="T0" fmla="*/ 0 w 98"/>
              <a:gd name="T1" fmla="*/ 83164348 h 64"/>
              <a:gd name="T2" fmla="*/ 0 w 98"/>
              <a:gd name="T3" fmla="*/ 83164348 h 64"/>
              <a:gd name="T4" fmla="*/ 5040312 w 98"/>
              <a:gd name="T5" fmla="*/ 85685296 h 64"/>
              <a:gd name="T6" fmla="*/ 12601574 w 98"/>
              <a:gd name="T7" fmla="*/ 88204658 h 64"/>
              <a:gd name="T8" fmla="*/ 20161250 w 98"/>
              <a:gd name="T9" fmla="*/ 95765917 h 64"/>
              <a:gd name="T10" fmla="*/ 27722516 w 98"/>
              <a:gd name="T11" fmla="*/ 100806227 h 64"/>
              <a:gd name="T12" fmla="*/ 37801551 w 98"/>
              <a:gd name="T13" fmla="*/ 108365923 h 64"/>
              <a:gd name="T14" fmla="*/ 50403122 w 98"/>
              <a:gd name="T15" fmla="*/ 113406233 h 64"/>
              <a:gd name="T16" fmla="*/ 60483756 w 98"/>
              <a:gd name="T17" fmla="*/ 120967492 h 64"/>
              <a:gd name="T18" fmla="*/ 73083740 w 98"/>
              <a:gd name="T19" fmla="*/ 128527163 h 64"/>
              <a:gd name="T20" fmla="*/ 83165949 w 98"/>
              <a:gd name="T21" fmla="*/ 136088422 h 64"/>
              <a:gd name="T22" fmla="*/ 93246571 w 98"/>
              <a:gd name="T23" fmla="*/ 141128732 h 64"/>
              <a:gd name="T24" fmla="*/ 103327193 w 98"/>
              <a:gd name="T25" fmla="*/ 146169042 h 64"/>
              <a:gd name="T26" fmla="*/ 110886890 w 98"/>
              <a:gd name="T27" fmla="*/ 153728714 h 64"/>
              <a:gd name="T28" fmla="*/ 115927201 w 98"/>
              <a:gd name="T29" fmla="*/ 156249663 h 64"/>
              <a:gd name="T30" fmla="*/ 120967512 w 98"/>
              <a:gd name="T31" fmla="*/ 158769024 h 64"/>
              <a:gd name="T32" fmla="*/ 120967512 w 98"/>
              <a:gd name="T33" fmla="*/ 158769024 h 64"/>
              <a:gd name="T34" fmla="*/ 244455973 w 98"/>
              <a:gd name="T35" fmla="*/ 70564366 h 64"/>
              <a:gd name="T36" fmla="*/ 123488461 w 98"/>
              <a:gd name="T37" fmla="*/ 0 h 64"/>
              <a:gd name="T38" fmla="*/ 0 w 98"/>
              <a:gd name="T39" fmla="*/ 83164348 h 64"/>
              <a:gd name="T40" fmla="*/ 0 w 98"/>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3"/>
                </a:moveTo>
                <a:lnTo>
                  <a:pt x="0" y="33"/>
                </a:lnTo>
                <a:lnTo>
                  <a:pt x="2" y="34"/>
                </a:lnTo>
                <a:lnTo>
                  <a:pt x="5" y="35"/>
                </a:lnTo>
                <a:lnTo>
                  <a:pt x="8" y="38"/>
                </a:lnTo>
                <a:lnTo>
                  <a:pt x="11" y="40"/>
                </a:lnTo>
                <a:lnTo>
                  <a:pt x="15" y="43"/>
                </a:lnTo>
                <a:lnTo>
                  <a:pt x="20" y="45"/>
                </a:lnTo>
                <a:lnTo>
                  <a:pt x="24" y="48"/>
                </a:lnTo>
                <a:lnTo>
                  <a:pt x="29" y="51"/>
                </a:lnTo>
                <a:lnTo>
                  <a:pt x="33" y="54"/>
                </a:lnTo>
                <a:lnTo>
                  <a:pt x="37" y="56"/>
                </a:lnTo>
                <a:lnTo>
                  <a:pt x="41" y="58"/>
                </a:lnTo>
                <a:lnTo>
                  <a:pt x="44" y="61"/>
                </a:lnTo>
                <a:lnTo>
                  <a:pt x="46" y="62"/>
                </a:lnTo>
                <a:lnTo>
                  <a:pt x="48" y="63"/>
                </a:lnTo>
                <a:lnTo>
                  <a:pt x="97" y="28"/>
                </a:lnTo>
                <a:lnTo>
                  <a:pt x="49" y="0"/>
                </a:lnTo>
                <a:lnTo>
                  <a:pt x="0" y="33"/>
                </a:lnTo>
              </a:path>
            </a:pathLst>
          </a:custGeom>
          <a:solidFill>
            <a:srgbClr val="8C8CE8"/>
          </a:solidFill>
          <a:ln w="9525" cap="rnd">
            <a:noFill/>
            <a:round/>
            <a:headEnd/>
            <a:tailEnd/>
          </a:ln>
        </p:spPr>
        <p:txBody>
          <a:bodyPr/>
          <a:lstStyle/>
          <a:p>
            <a:endParaRPr lang="zh-CN" altLang="en-US"/>
          </a:p>
        </p:txBody>
      </p:sp>
      <p:sp>
        <p:nvSpPr>
          <p:cNvPr id="657" name="Freeform 932"/>
          <p:cNvSpPr>
            <a:spLocks/>
          </p:cNvSpPr>
          <p:nvPr/>
        </p:nvSpPr>
        <p:spPr bwMode="auto">
          <a:xfrm>
            <a:off x="4029076" y="2303464"/>
            <a:ext cx="157163" cy="103187"/>
          </a:xfrm>
          <a:custGeom>
            <a:avLst/>
            <a:gdLst>
              <a:gd name="T0" fmla="*/ 0 w 99"/>
              <a:gd name="T1" fmla="*/ 80644596 h 65"/>
              <a:gd name="T2" fmla="*/ 126008224 w 99"/>
              <a:gd name="T3" fmla="*/ 0 h 65"/>
              <a:gd name="T4" fmla="*/ 246976121 w 99"/>
              <a:gd name="T5" fmla="*/ 70564025 h 65"/>
              <a:gd name="T6" fmla="*/ 123488854 w 99"/>
              <a:gd name="T7" fmla="*/ 161289192 h 65"/>
              <a:gd name="T8" fmla="*/ 120967897 w 99"/>
              <a:gd name="T9" fmla="*/ 158768256 h 65"/>
              <a:gd name="T10" fmla="*/ 118448527 w 99"/>
              <a:gd name="T11" fmla="*/ 156248907 h 65"/>
              <a:gd name="T12" fmla="*/ 113408200 w 99"/>
              <a:gd name="T13" fmla="*/ 151208621 h 65"/>
              <a:gd name="T14" fmla="*/ 105846916 w 99"/>
              <a:gd name="T15" fmla="*/ 148687684 h 65"/>
              <a:gd name="T16" fmla="*/ 95766237 w 99"/>
              <a:gd name="T17" fmla="*/ 141128050 h 65"/>
              <a:gd name="T18" fmla="*/ 85685583 w 99"/>
              <a:gd name="T19" fmla="*/ 136087764 h 65"/>
              <a:gd name="T20" fmla="*/ 75604930 w 99"/>
              <a:gd name="T21" fmla="*/ 128526541 h 65"/>
              <a:gd name="T22" fmla="*/ 63004906 w 99"/>
              <a:gd name="T23" fmla="*/ 120966907 h 65"/>
              <a:gd name="T24" fmla="*/ 52924252 w 99"/>
              <a:gd name="T25" fmla="*/ 115926621 h 65"/>
              <a:gd name="T26" fmla="*/ 40322628 w 99"/>
              <a:gd name="T27" fmla="*/ 105846050 h 65"/>
              <a:gd name="T28" fmla="*/ 30241974 w 99"/>
              <a:gd name="T29" fmla="*/ 100805739 h 65"/>
              <a:gd name="T30" fmla="*/ 22682271 w 99"/>
              <a:gd name="T31" fmla="*/ 93244517 h 65"/>
              <a:gd name="T32" fmla="*/ 15120987 w 99"/>
              <a:gd name="T33" fmla="*/ 90725168 h 65"/>
              <a:gd name="T34" fmla="*/ 7561287 w 99"/>
              <a:gd name="T35" fmla="*/ 85684882 h 65"/>
              <a:gd name="T36" fmla="*/ 2520958 w 99"/>
              <a:gd name="T37" fmla="*/ 83163945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50" y="0"/>
                </a:lnTo>
                <a:lnTo>
                  <a:pt x="98" y="28"/>
                </a:lnTo>
                <a:lnTo>
                  <a:pt x="49" y="64"/>
                </a:lnTo>
                <a:lnTo>
                  <a:pt x="48" y="63"/>
                </a:lnTo>
                <a:lnTo>
                  <a:pt x="47" y="62"/>
                </a:lnTo>
                <a:lnTo>
                  <a:pt x="45" y="60"/>
                </a:lnTo>
                <a:lnTo>
                  <a:pt x="42" y="59"/>
                </a:lnTo>
                <a:lnTo>
                  <a:pt x="38" y="56"/>
                </a:lnTo>
                <a:lnTo>
                  <a:pt x="34" y="54"/>
                </a:lnTo>
                <a:lnTo>
                  <a:pt x="30" y="51"/>
                </a:lnTo>
                <a:lnTo>
                  <a:pt x="25" y="48"/>
                </a:lnTo>
                <a:lnTo>
                  <a:pt x="21" y="46"/>
                </a:lnTo>
                <a:lnTo>
                  <a:pt x="16" y="42"/>
                </a:lnTo>
                <a:lnTo>
                  <a:pt x="12" y="40"/>
                </a:lnTo>
                <a:lnTo>
                  <a:pt x="9" y="37"/>
                </a:lnTo>
                <a:lnTo>
                  <a:pt x="6" y="36"/>
                </a:lnTo>
                <a:lnTo>
                  <a:pt x="3" y="34"/>
                </a:lnTo>
                <a:lnTo>
                  <a:pt x="1" y="33"/>
                </a:lnTo>
                <a:lnTo>
                  <a:pt x="0" y="32"/>
                </a:lnTo>
              </a:path>
            </a:pathLst>
          </a:custGeom>
          <a:solidFill>
            <a:srgbClr val="9999FF"/>
          </a:solidFill>
          <a:ln w="9525" cap="rnd">
            <a:noFill/>
            <a:round/>
            <a:headEnd/>
            <a:tailEnd/>
          </a:ln>
        </p:spPr>
        <p:txBody>
          <a:bodyPr/>
          <a:lstStyle/>
          <a:p>
            <a:endParaRPr lang="zh-CN" altLang="en-US"/>
          </a:p>
        </p:txBody>
      </p:sp>
      <p:sp>
        <p:nvSpPr>
          <p:cNvPr id="658" name="Freeform 933"/>
          <p:cNvSpPr>
            <a:spLocks/>
          </p:cNvSpPr>
          <p:nvPr/>
        </p:nvSpPr>
        <p:spPr bwMode="auto">
          <a:xfrm>
            <a:off x="3392488" y="3575050"/>
            <a:ext cx="158750" cy="101600"/>
          </a:xfrm>
          <a:custGeom>
            <a:avLst/>
            <a:gdLst>
              <a:gd name="T0" fmla="*/ 0 w 100"/>
              <a:gd name="T1" fmla="*/ 80644986 h 64"/>
              <a:gd name="T2" fmla="*/ 136088446 w 100"/>
              <a:gd name="T3" fmla="*/ 0 h 64"/>
              <a:gd name="T4" fmla="*/ 249496286 w 100"/>
              <a:gd name="T5" fmla="*/ 73083727 h 64"/>
              <a:gd name="T6" fmla="*/ 110886891 w 100"/>
              <a:gd name="T7" fmla="*/ 158769024 h 64"/>
              <a:gd name="T8" fmla="*/ 108367529 w 100"/>
              <a:gd name="T9" fmla="*/ 158769024 h 64"/>
              <a:gd name="T10" fmla="*/ 105846580 w 100"/>
              <a:gd name="T11" fmla="*/ 156249663 h 64"/>
              <a:gd name="T12" fmla="*/ 100806244 w 100"/>
              <a:gd name="T13" fmla="*/ 151209353 h 64"/>
              <a:gd name="T14" fmla="*/ 93246571 w 100"/>
              <a:gd name="T15" fmla="*/ 146169042 h 64"/>
              <a:gd name="T16" fmla="*/ 83165949 w 100"/>
              <a:gd name="T17" fmla="*/ 141128732 h 64"/>
              <a:gd name="T18" fmla="*/ 75604689 w 100"/>
              <a:gd name="T19" fmla="*/ 133567473 h 64"/>
              <a:gd name="T20" fmla="*/ 68043429 w 100"/>
              <a:gd name="T21" fmla="*/ 126007802 h 64"/>
              <a:gd name="T22" fmla="*/ 57964395 w 100"/>
              <a:gd name="T23" fmla="*/ 120967492 h 64"/>
              <a:gd name="T24" fmla="*/ 45362811 w 100"/>
              <a:gd name="T25" fmla="*/ 110886872 h 64"/>
              <a:gd name="T26" fmla="*/ 35282189 w 100"/>
              <a:gd name="T27" fmla="*/ 105846562 h 64"/>
              <a:gd name="T28" fmla="*/ 27722516 w 100"/>
              <a:gd name="T29" fmla="*/ 98285278 h 64"/>
              <a:gd name="T30" fmla="*/ 20161250 w 100"/>
              <a:gd name="T31" fmla="*/ 93244968 h 64"/>
              <a:gd name="T32" fmla="*/ 10080625 w 100"/>
              <a:gd name="T33" fmla="*/ 88204658 h 64"/>
              <a:gd name="T34" fmla="*/ 5040313 w 100"/>
              <a:gd name="T35" fmla="*/ 83164348 h 64"/>
              <a:gd name="T36" fmla="*/ 0 w 100"/>
              <a:gd name="T37" fmla="*/ 80644986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54" y="0"/>
                </a:lnTo>
                <a:lnTo>
                  <a:pt x="99" y="29"/>
                </a:lnTo>
                <a:lnTo>
                  <a:pt x="44" y="63"/>
                </a:lnTo>
                <a:lnTo>
                  <a:pt x="43" y="63"/>
                </a:lnTo>
                <a:lnTo>
                  <a:pt x="42" y="62"/>
                </a:lnTo>
                <a:lnTo>
                  <a:pt x="40" y="60"/>
                </a:lnTo>
                <a:lnTo>
                  <a:pt x="37" y="58"/>
                </a:lnTo>
                <a:lnTo>
                  <a:pt x="33" y="56"/>
                </a:lnTo>
                <a:lnTo>
                  <a:pt x="30" y="53"/>
                </a:lnTo>
                <a:lnTo>
                  <a:pt x="27" y="50"/>
                </a:lnTo>
                <a:lnTo>
                  <a:pt x="23" y="48"/>
                </a:lnTo>
                <a:lnTo>
                  <a:pt x="18" y="44"/>
                </a:lnTo>
                <a:lnTo>
                  <a:pt x="14" y="42"/>
                </a:lnTo>
                <a:lnTo>
                  <a:pt x="11" y="39"/>
                </a:lnTo>
                <a:lnTo>
                  <a:pt x="8" y="37"/>
                </a:lnTo>
                <a:lnTo>
                  <a:pt x="4" y="35"/>
                </a:lnTo>
                <a:lnTo>
                  <a:pt x="2" y="33"/>
                </a:lnTo>
                <a:lnTo>
                  <a:pt x="0" y="32"/>
                </a:lnTo>
              </a:path>
            </a:pathLst>
          </a:custGeom>
          <a:solidFill>
            <a:srgbClr val="F7FFFF"/>
          </a:solidFill>
          <a:ln w="9525" cap="rnd">
            <a:noFill/>
            <a:round/>
            <a:headEnd/>
            <a:tailEnd/>
          </a:ln>
        </p:spPr>
        <p:txBody>
          <a:bodyPr/>
          <a:lstStyle/>
          <a:p>
            <a:endParaRPr lang="zh-CN" altLang="en-US"/>
          </a:p>
        </p:txBody>
      </p:sp>
      <p:sp>
        <p:nvSpPr>
          <p:cNvPr id="659" name="Freeform 934"/>
          <p:cNvSpPr>
            <a:spLocks/>
          </p:cNvSpPr>
          <p:nvPr/>
        </p:nvSpPr>
        <p:spPr bwMode="auto">
          <a:xfrm>
            <a:off x="3392488" y="3573463"/>
            <a:ext cx="158750" cy="101600"/>
          </a:xfrm>
          <a:custGeom>
            <a:avLst/>
            <a:gdLst>
              <a:gd name="T0" fmla="*/ 0 w 100"/>
              <a:gd name="T1" fmla="*/ 78124038 h 64"/>
              <a:gd name="T2" fmla="*/ 0 w 100"/>
              <a:gd name="T3" fmla="*/ 80644986 h 64"/>
              <a:gd name="T4" fmla="*/ 5040313 w 100"/>
              <a:gd name="T5" fmla="*/ 83164348 h 64"/>
              <a:gd name="T6" fmla="*/ 10080625 w 100"/>
              <a:gd name="T7" fmla="*/ 88204658 h 64"/>
              <a:gd name="T8" fmla="*/ 20161250 w 100"/>
              <a:gd name="T9" fmla="*/ 90725607 h 64"/>
              <a:gd name="T10" fmla="*/ 27722516 w 100"/>
              <a:gd name="T11" fmla="*/ 98285278 h 64"/>
              <a:gd name="T12" fmla="*/ 35282189 w 100"/>
              <a:gd name="T13" fmla="*/ 105846562 h 64"/>
              <a:gd name="T14" fmla="*/ 45362811 w 100"/>
              <a:gd name="T15" fmla="*/ 113406233 h 64"/>
              <a:gd name="T16" fmla="*/ 57964395 w 100"/>
              <a:gd name="T17" fmla="*/ 118446543 h 64"/>
              <a:gd name="T18" fmla="*/ 68043429 w 100"/>
              <a:gd name="T19" fmla="*/ 126007802 h 64"/>
              <a:gd name="T20" fmla="*/ 75604689 w 100"/>
              <a:gd name="T21" fmla="*/ 136088422 h 64"/>
              <a:gd name="T22" fmla="*/ 83165949 w 100"/>
              <a:gd name="T23" fmla="*/ 141128732 h 64"/>
              <a:gd name="T24" fmla="*/ 93246571 w 100"/>
              <a:gd name="T25" fmla="*/ 148688404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0" y="32"/>
                </a:lnTo>
                <a:lnTo>
                  <a:pt x="2" y="33"/>
                </a:lnTo>
                <a:lnTo>
                  <a:pt x="4" y="35"/>
                </a:lnTo>
                <a:lnTo>
                  <a:pt x="8" y="36"/>
                </a:lnTo>
                <a:lnTo>
                  <a:pt x="11" y="39"/>
                </a:lnTo>
                <a:lnTo>
                  <a:pt x="14" y="42"/>
                </a:lnTo>
                <a:lnTo>
                  <a:pt x="18" y="45"/>
                </a:lnTo>
                <a:lnTo>
                  <a:pt x="23" y="47"/>
                </a:lnTo>
                <a:lnTo>
                  <a:pt x="27" y="50"/>
                </a:lnTo>
                <a:lnTo>
                  <a:pt x="30" y="54"/>
                </a:lnTo>
                <a:lnTo>
                  <a:pt x="33" y="56"/>
                </a:lnTo>
                <a:lnTo>
                  <a:pt x="37" y="59"/>
                </a:lnTo>
                <a:lnTo>
                  <a:pt x="40" y="60"/>
                </a:lnTo>
                <a:lnTo>
                  <a:pt x="42" y="62"/>
                </a:lnTo>
                <a:lnTo>
                  <a:pt x="43" y="63"/>
                </a:lnTo>
                <a:lnTo>
                  <a:pt x="44" y="63"/>
                </a:lnTo>
                <a:lnTo>
                  <a:pt x="99" y="29"/>
                </a:lnTo>
                <a:lnTo>
                  <a:pt x="54" y="0"/>
                </a:lnTo>
                <a:lnTo>
                  <a:pt x="0" y="31"/>
                </a:lnTo>
              </a:path>
            </a:pathLst>
          </a:custGeom>
          <a:solidFill>
            <a:srgbClr val="12121C"/>
          </a:solidFill>
          <a:ln w="9525" cap="rnd">
            <a:noFill/>
            <a:round/>
            <a:headEnd/>
            <a:tailEnd/>
          </a:ln>
        </p:spPr>
        <p:txBody>
          <a:bodyPr/>
          <a:lstStyle/>
          <a:p>
            <a:endParaRPr lang="zh-CN" altLang="en-US"/>
          </a:p>
        </p:txBody>
      </p:sp>
      <p:sp>
        <p:nvSpPr>
          <p:cNvPr id="660" name="Freeform 935"/>
          <p:cNvSpPr>
            <a:spLocks/>
          </p:cNvSpPr>
          <p:nvPr/>
        </p:nvSpPr>
        <p:spPr bwMode="auto">
          <a:xfrm>
            <a:off x="3392488" y="3571875"/>
            <a:ext cx="158750" cy="103188"/>
          </a:xfrm>
          <a:custGeom>
            <a:avLst/>
            <a:gdLst>
              <a:gd name="T0" fmla="*/ 0 w 100"/>
              <a:gd name="T1" fmla="*/ 80645378 h 65"/>
              <a:gd name="T2" fmla="*/ 0 w 100"/>
              <a:gd name="T3" fmla="*/ 80645378 h 65"/>
              <a:gd name="T4" fmla="*/ 5040313 w 100"/>
              <a:gd name="T5" fmla="*/ 83166339 h 65"/>
              <a:gd name="T6" fmla="*/ 10080625 w 100"/>
              <a:gd name="T7" fmla="*/ 88206673 h 65"/>
              <a:gd name="T8" fmla="*/ 20161250 w 100"/>
              <a:gd name="T9" fmla="*/ 93247008 h 65"/>
              <a:gd name="T10" fmla="*/ 27722516 w 100"/>
              <a:gd name="T11" fmla="*/ 98287342 h 65"/>
              <a:gd name="T12" fmla="*/ 35282189 w 100"/>
              <a:gd name="T13" fmla="*/ 103327677 h 65"/>
              <a:gd name="T14" fmla="*/ 45362811 w 100"/>
              <a:gd name="T15" fmla="*/ 113408371 h 65"/>
              <a:gd name="T16" fmla="*/ 57964395 w 100"/>
              <a:gd name="T17" fmla="*/ 118448705 h 65"/>
              <a:gd name="T18" fmla="*/ 68043429 w 100"/>
              <a:gd name="T19" fmla="*/ 126008414 h 65"/>
              <a:gd name="T20" fmla="*/ 75604689 w 100"/>
              <a:gd name="T21" fmla="*/ 133569709 h 65"/>
              <a:gd name="T22" fmla="*/ 83165949 w 100"/>
              <a:gd name="T23" fmla="*/ 141129417 h 65"/>
              <a:gd name="T24" fmla="*/ 93246571 w 100"/>
              <a:gd name="T25" fmla="*/ 148690713 h 65"/>
              <a:gd name="T26" fmla="*/ 100806244 w 100"/>
              <a:gd name="T27" fmla="*/ 151210086 h 65"/>
              <a:gd name="T28" fmla="*/ 105846580 w 100"/>
              <a:gd name="T29" fmla="*/ 156250421 h 65"/>
              <a:gd name="T30" fmla="*/ 108367529 w 100"/>
              <a:gd name="T31" fmla="*/ 158771382 h 65"/>
              <a:gd name="T32" fmla="*/ 110886891 w 100"/>
              <a:gd name="T33" fmla="*/ 161290755 h 65"/>
              <a:gd name="T34" fmla="*/ 249496286 w 100"/>
              <a:gd name="T35" fmla="*/ 73085670 h 65"/>
              <a:gd name="T36" fmla="*/ 13608844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0" y="32"/>
                </a:lnTo>
                <a:lnTo>
                  <a:pt x="2" y="33"/>
                </a:lnTo>
                <a:lnTo>
                  <a:pt x="4" y="35"/>
                </a:lnTo>
                <a:lnTo>
                  <a:pt x="8" y="37"/>
                </a:lnTo>
                <a:lnTo>
                  <a:pt x="11" y="39"/>
                </a:lnTo>
                <a:lnTo>
                  <a:pt x="14" y="41"/>
                </a:lnTo>
                <a:lnTo>
                  <a:pt x="18" y="45"/>
                </a:lnTo>
                <a:lnTo>
                  <a:pt x="23" y="47"/>
                </a:lnTo>
                <a:lnTo>
                  <a:pt x="27" y="50"/>
                </a:lnTo>
                <a:lnTo>
                  <a:pt x="30" y="53"/>
                </a:lnTo>
                <a:lnTo>
                  <a:pt x="33" y="56"/>
                </a:lnTo>
                <a:lnTo>
                  <a:pt x="37" y="59"/>
                </a:lnTo>
                <a:lnTo>
                  <a:pt x="40" y="60"/>
                </a:lnTo>
                <a:lnTo>
                  <a:pt x="42" y="62"/>
                </a:lnTo>
                <a:lnTo>
                  <a:pt x="43" y="63"/>
                </a:lnTo>
                <a:lnTo>
                  <a:pt x="44" y="64"/>
                </a:lnTo>
                <a:lnTo>
                  <a:pt x="99" y="29"/>
                </a:lnTo>
                <a:lnTo>
                  <a:pt x="54" y="0"/>
                </a:lnTo>
                <a:lnTo>
                  <a:pt x="0" y="32"/>
                </a:lnTo>
              </a:path>
            </a:pathLst>
          </a:custGeom>
          <a:solidFill>
            <a:srgbClr val="212133"/>
          </a:solidFill>
          <a:ln w="9525" cap="rnd">
            <a:noFill/>
            <a:round/>
            <a:headEnd/>
            <a:tailEnd/>
          </a:ln>
        </p:spPr>
        <p:txBody>
          <a:bodyPr/>
          <a:lstStyle/>
          <a:p>
            <a:endParaRPr lang="zh-CN" altLang="en-US"/>
          </a:p>
        </p:txBody>
      </p:sp>
      <p:sp>
        <p:nvSpPr>
          <p:cNvPr id="661" name="Freeform 936"/>
          <p:cNvSpPr>
            <a:spLocks/>
          </p:cNvSpPr>
          <p:nvPr/>
        </p:nvSpPr>
        <p:spPr bwMode="auto">
          <a:xfrm>
            <a:off x="3392488" y="3570288"/>
            <a:ext cx="158750" cy="101600"/>
          </a:xfrm>
          <a:custGeom>
            <a:avLst/>
            <a:gdLst>
              <a:gd name="T0" fmla="*/ 0 w 100"/>
              <a:gd name="T1" fmla="*/ 83164348 h 64"/>
              <a:gd name="T2" fmla="*/ 0 w 100"/>
              <a:gd name="T3" fmla="*/ 83164348 h 64"/>
              <a:gd name="T4" fmla="*/ 5040313 w 100"/>
              <a:gd name="T5" fmla="*/ 85685296 h 64"/>
              <a:gd name="T6" fmla="*/ 10080625 w 100"/>
              <a:gd name="T7" fmla="*/ 88204658 h 64"/>
              <a:gd name="T8" fmla="*/ 20161250 w 100"/>
              <a:gd name="T9" fmla="*/ 95765917 h 64"/>
              <a:gd name="T10" fmla="*/ 27722516 w 100"/>
              <a:gd name="T11" fmla="*/ 100806227 h 64"/>
              <a:gd name="T12" fmla="*/ 35282189 w 100"/>
              <a:gd name="T13" fmla="*/ 105846562 h 64"/>
              <a:gd name="T14" fmla="*/ 45362811 w 100"/>
              <a:gd name="T15" fmla="*/ 110886872 h 64"/>
              <a:gd name="T16" fmla="*/ 57964395 w 100"/>
              <a:gd name="T17" fmla="*/ 118446543 h 64"/>
              <a:gd name="T18" fmla="*/ 68043429 w 100"/>
              <a:gd name="T19" fmla="*/ 128527163 h 64"/>
              <a:gd name="T20" fmla="*/ 75604689 w 100"/>
              <a:gd name="T21" fmla="*/ 133567473 h 64"/>
              <a:gd name="T22" fmla="*/ 83165949 w 100"/>
              <a:gd name="T23" fmla="*/ 141128732 h 64"/>
              <a:gd name="T24" fmla="*/ 93246571 w 100"/>
              <a:gd name="T25" fmla="*/ 146169042 h 64"/>
              <a:gd name="T26" fmla="*/ 100806244 w 100"/>
              <a:gd name="T27" fmla="*/ 153728714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0" y="33"/>
                </a:lnTo>
                <a:lnTo>
                  <a:pt x="2" y="34"/>
                </a:lnTo>
                <a:lnTo>
                  <a:pt x="4" y="35"/>
                </a:lnTo>
                <a:lnTo>
                  <a:pt x="8" y="38"/>
                </a:lnTo>
                <a:lnTo>
                  <a:pt x="11" y="40"/>
                </a:lnTo>
                <a:lnTo>
                  <a:pt x="14" y="42"/>
                </a:lnTo>
                <a:lnTo>
                  <a:pt x="18" y="44"/>
                </a:lnTo>
                <a:lnTo>
                  <a:pt x="23" y="47"/>
                </a:lnTo>
                <a:lnTo>
                  <a:pt x="27" y="51"/>
                </a:lnTo>
                <a:lnTo>
                  <a:pt x="30" y="53"/>
                </a:lnTo>
                <a:lnTo>
                  <a:pt x="33" y="56"/>
                </a:lnTo>
                <a:lnTo>
                  <a:pt x="37" y="58"/>
                </a:lnTo>
                <a:lnTo>
                  <a:pt x="40" y="61"/>
                </a:lnTo>
                <a:lnTo>
                  <a:pt x="42" y="62"/>
                </a:lnTo>
                <a:lnTo>
                  <a:pt x="43" y="63"/>
                </a:lnTo>
                <a:lnTo>
                  <a:pt x="44" y="63"/>
                </a:lnTo>
                <a:lnTo>
                  <a:pt x="99" y="29"/>
                </a:lnTo>
                <a:lnTo>
                  <a:pt x="54" y="0"/>
                </a:lnTo>
                <a:lnTo>
                  <a:pt x="0" y="33"/>
                </a:lnTo>
              </a:path>
            </a:pathLst>
          </a:custGeom>
          <a:solidFill>
            <a:srgbClr val="2E2E4A"/>
          </a:solidFill>
          <a:ln w="9525" cap="rnd">
            <a:noFill/>
            <a:round/>
            <a:headEnd/>
            <a:tailEnd/>
          </a:ln>
        </p:spPr>
        <p:txBody>
          <a:bodyPr/>
          <a:lstStyle/>
          <a:p>
            <a:endParaRPr lang="zh-CN" altLang="en-US"/>
          </a:p>
        </p:txBody>
      </p:sp>
      <p:sp>
        <p:nvSpPr>
          <p:cNvPr id="662" name="Freeform 937"/>
          <p:cNvSpPr>
            <a:spLocks/>
          </p:cNvSpPr>
          <p:nvPr/>
        </p:nvSpPr>
        <p:spPr bwMode="auto">
          <a:xfrm>
            <a:off x="3392488" y="3570288"/>
            <a:ext cx="158750" cy="100012"/>
          </a:xfrm>
          <a:custGeom>
            <a:avLst/>
            <a:gdLst>
              <a:gd name="T0" fmla="*/ 0 w 100"/>
              <a:gd name="T1" fmla="*/ 80644602 h 63"/>
              <a:gd name="T2" fmla="*/ 0 w 100"/>
              <a:gd name="T3" fmla="*/ 80644602 h 63"/>
              <a:gd name="T4" fmla="*/ 5040313 w 100"/>
              <a:gd name="T5" fmla="*/ 83163951 h 63"/>
              <a:gd name="T6" fmla="*/ 10080625 w 100"/>
              <a:gd name="T7" fmla="*/ 85684888 h 63"/>
              <a:gd name="T8" fmla="*/ 20161250 w 100"/>
              <a:gd name="T9" fmla="*/ 93244524 h 63"/>
              <a:gd name="T10" fmla="*/ 27722516 w 100"/>
              <a:gd name="T11" fmla="*/ 98284810 h 63"/>
              <a:gd name="T12" fmla="*/ 35282189 w 100"/>
              <a:gd name="T13" fmla="*/ 103325096 h 63"/>
              <a:gd name="T14" fmla="*/ 45362811 w 100"/>
              <a:gd name="T15" fmla="*/ 108365407 h 63"/>
              <a:gd name="T16" fmla="*/ 57964395 w 100"/>
              <a:gd name="T17" fmla="*/ 118445979 h 63"/>
              <a:gd name="T18" fmla="*/ 68043429 w 100"/>
              <a:gd name="T19" fmla="*/ 123486265 h 63"/>
              <a:gd name="T20" fmla="*/ 75604689 w 100"/>
              <a:gd name="T21" fmla="*/ 131047488 h 63"/>
              <a:gd name="T22" fmla="*/ 83165949 w 100"/>
              <a:gd name="T23" fmla="*/ 138607123 h 63"/>
              <a:gd name="T24" fmla="*/ 93246571 w 100"/>
              <a:gd name="T25" fmla="*/ 143647409 h 63"/>
              <a:gd name="T26" fmla="*/ 100806244 w 100"/>
              <a:gd name="T27" fmla="*/ 148687695 h 63"/>
              <a:gd name="T28" fmla="*/ 105846580 w 100"/>
              <a:gd name="T29" fmla="*/ 153727981 h 63"/>
              <a:gd name="T30" fmla="*/ 108367529 w 100"/>
              <a:gd name="T31" fmla="*/ 156248918 h 63"/>
              <a:gd name="T32" fmla="*/ 110886891 w 100"/>
              <a:gd name="T33" fmla="*/ 156248918 h 63"/>
              <a:gd name="T34" fmla="*/ 249496286 w 100"/>
              <a:gd name="T35" fmla="*/ 70564030 h 63"/>
              <a:gd name="T36" fmla="*/ 138607807 w 100"/>
              <a:gd name="T37" fmla="*/ 0 h 63"/>
              <a:gd name="T38" fmla="*/ 0 w 100"/>
              <a:gd name="T39" fmla="*/ 80644602 h 63"/>
              <a:gd name="T40" fmla="*/ 0 w 100"/>
              <a:gd name="T41" fmla="*/ 80644602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2"/>
                </a:moveTo>
                <a:lnTo>
                  <a:pt x="0" y="32"/>
                </a:lnTo>
                <a:lnTo>
                  <a:pt x="2" y="33"/>
                </a:lnTo>
                <a:lnTo>
                  <a:pt x="4" y="34"/>
                </a:lnTo>
                <a:lnTo>
                  <a:pt x="8" y="37"/>
                </a:lnTo>
                <a:lnTo>
                  <a:pt x="11" y="39"/>
                </a:lnTo>
                <a:lnTo>
                  <a:pt x="14" y="41"/>
                </a:lnTo>
                <a:lnTo>
                  <a:pt x="18" y="43"/>
                </a:lnTo>
                <a:lnTo>
                  <a:pt x="23" y="47"/>
                </a:lnTo>
                <a:lnTo>
                  <a:pt x="27" y="49"/>
                </a:lnTo>
                <a:lnTo>
                  <a:pt x="30" y="52"/>
                </a:lnTo>
                <a:lnTo>
                  <a:pt x="33" y="55"/>
                </a:lnTo>
                <a:lnTo>
                  <a:pt x="37" y="57"/>
                </a:lnTo>
                <a:lnTo>
                  <a:pt x="40" y="59"/>
                </a:lnTo>
                <a:lnTo>
                  <a:pt x="42" y="61"/>
                </a:lnTo>
                <a:lnTo>
                  <a:pt x="43" y="62"/>
                </a:lnTo>
                <a:lnTo>
                  <a:pt x="44" y="62"/>
                </a:lnTo>
                <a:lnTo>
                  <a:pt x="99" y="28"/>
                </a:lnTo>
                <a:lnTo>
                  <a:pt x="55" y="0"/>
                </a:lnTo>
                <a:lnTo>
                  <a:pt x="0" y="32"/>
                </a:lnTo>
              </a:path>
            </a:pathLst>
          </a:custGeom>
          <a:solidFill>
            <a:srgbClr val="3B3B61"/>
          </a:solidFill>
          <a:ln w="9525" cap="rnd">
            <a:noFill/>
            <a:round/>
            <a:headEnd/>
            <a:tailEnd/>
          </a:ln>
        </p:spPr>
        <p:txBody>
          <a:bodyPr/>
          <a:lstStyle/>
          <a:p>
            <a:endParaRPr lang="zh-CN" altLang="en-US"/>
          </a:p>
        </p:txBody>
      </p:sp>
      <p:sp>
        <p:nvSpPr>
          <p:cNvPr id="663" name="Freeform 938"/>
          <p:cNvSpPr>
            <a:spLocks/>
          </p:cNvSpPr>
          <p:nvPr/>
        </p:nvSpPr>
        <p:spPr bwMode="auto">
          <a:xfrm>
            <a:off x="3392488" y="3568701"/>
            <a:ext cx="158750" cy="100013"/>
          </a:xfrm>
          <a:custGeom>
            <a:avLst/>
            <a:gdLst>
              <a:gd name="T0" fmla="*/ 0 w 100"/>
              <a:gd name="T1" fmla="*/ 78126034 h 63"/>
              <a:gd name="T2" fmla="*/ 0 w 100"/>
              <a:gd name="T3" fmla="*/ 80645408 h 63"/>
              <a:gd name="T4" fmla="*/ 5040313 w 100"/>
              <a:gd name="T5" fmla="*/ 83166370 h 63"/>
              <a:gd name="T6" fmla="*/ 10080625 w 100"/>
              <a:gd name="T7" fmla="*/ 88206707 h 63"/>
              <a:gd name="T8" fmla="*/ 20161250 w 100"/>
              <a:gd name="T9" fmla="*/ 90726081 h 63"/>
              <a:gd name="T10" fmla="*/ 27722516 w 100"/>
              <a:gd name="T11" fmla="*/ 98287380 h 63"/>
              <a:gd name="T12" fmla="*/ 35282189 w 100"/>
              <a:gd name="T13" fmla="*/ 103327716 h 63"/>
              <a:gd name="T14" fmla="*/ 45362811 w 100"/>
              <a:gd name="T15" fmla="*/ 108368078 h 63"/>
              <a:gd name="T16" fmla="*/ 57964395 w 100"/>
              <a:gd name="T17" fmla="*/ 115927789 h 63"/>
              <a:gd name="T18" fmla="*/ 68043429 w 100"/>
              <a:gd name="T19" fmla="*/ 123489087 h 63"/>
              <a:gd name="T20" fmla="*/ 75604689 w 100"/>
              <a:gd name="T21" fmla="*/ 131048798 h 63"/>
              <a:gd name="T22" fmla="*/ 83165949 w 100"/>
              <a:gd name="T23" fmla="*/ 138610096 h 63"/>
              <a:gd name="T24" fmla="*/ 93246571 w 100"/>
              <a:gd name="T25" fmla="*/ 143650433 h 63"/>
              <a:gd name="T26" fmla="*/ 100806244 w 100"/>
              <a:gd name="T27" fmla="*/ 148690769 h 63"/>
              <a:gd name="T28" fmla="*/ 105846580 w 100"/>
              <a:gd name="T29" fmla="*/ 153731106 h 63"/>
              <a:gd name="T30" fmla="*/ 108367529 w 100"/>
              <a:gd name="T31" fmla="*/ 156250480 h 63"/>
              <a:gd name="T32" fmla="*/ 110886891 w 100"/>
              <a:gd name="T33" fmla="*/ 156250480 h 63"/>
              <a:gd name="T34" fmla="*/ 249496286 w 100"/>
              <a:gd name="T35" fmla="*/ 70564735 h 63"/>
              <a:gd name="T36" fmla="*/ 138607807 w 100"/>
              <a:gd name="T37" fmla="*/ 0 h 63"/>
              <a:gd name="T38" fmla="*/ 0 w 100"/>
              <a:gd name="T39" fmla="*/ 78126034 h 63"/>
              <a:gd name="T40" fmla="*/ 0 w 100"/>
              <a:gd name="T41" fmla="*/ 78126034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0" y="32"/>
                </a:lnTo>
                <a:lnTo>
                  <a:pt x="2" y="33"/>
                </a:lnTo>
                <a:lnTo>
                  <a:pt x="4" y="35"/>
                </a:lnTo>
                <a:lnTo>
                  <a:pt x="8" y="36"/>
                </a:lnTo>
                <a:lnTo>
                  <a:pt x="11" y="39"/>
                </a:lnTo>
                <a:lnTo>
                  <a:pt x="14" y="41"/>
                </a:lnTo>
                <a:lnTo>
                  <a:pt x="18" y="43"/>
                </a:lnTo>
                <a:lnTo>
                  <a:pt x="23" y="46"/>
                </a:lnTo>
                <a:lnTo>
                  <a:pt x="27" y="49"/>
                </a:lnTo>
                <a:lnTo>
                  <a:pt x="30" y="52"/>
                </a:lnTo>
                <a:lnTo>
                  <a:pt x="33" y="55"/>
                </a:lnTo>
                <a:lnTo>
                  <a:pt x="37" y="57"/>
                </a:lnTo>
                <a:lnTo>
                  <a:pt x="40" y="59"/>
                </a:lnTo>
                <a:lnTo>
                  <a:pt x="42" y="61"/>
                </a:lnTo>
                <a:lnTo>
                  <a:pt x="43" y="62"/>
                </a:lnTo>
                <a:lnTo>
                  <a:pt x="44" y="62"/>
                </a:lnTo>
                <a:lnTo>
                  <a:pt x="99" y="28"/>
                </a:lnTo>
                <a:lnTo>
                  <a:pt x="55" y="0"/>
                </a:lnTo>
                <a:lnTo>
                  <a:pt x="0" y="31"/>
                </a:lnTo>
              </a:path>
            </a:pathLst>
          </a:custGeom>
          <a:solidFill>
            <a:srgbClr val="4A4A78"/>
          </a:solidFill>
          <a:ln w="9525" cap="rnd">
            <a:noFill/>
            <a:round/>
            <a:headEnd/>
            <a:tailEnd/>
          </a:ln>
        </p:spPr>
        <p:txBody>
          <a:bodyPr/>
          <a:lstStyle/>
          <a:p>
            <a:endParaRPr lang="zh-CN" altLang="en-US"/>
          </a:p>
        </p:txBody>
      </p:sp>
      <p:sp>
        <p:nvSpPr>
          <p:cNvPr id="664" name="Freeform 939"/>
          <p:cNvSpPr>
            <a:spLocks/>
          </p:cNvSpPr>
          <p:nvPr/>
        </p:nvSpPr>
        <p:spPr bwMode="auto">
          <a:xfrm>
            <a:off x="3392488" y="3567113"/>
            <a:ext cx="158750" cy="101600"/>
          </a:xfrm>
          <a:custGeom>
            <a:avLst/>
            <a:gdLst>
              <a:gd name="T0" fmla="*/ 0 w 100"/>
              <a:gd name="T1" fmla="*/ 80644986 h 64"/>
              <a:gd name="T2" fmla="*/ 2520950 w 100"/>
              <a:gd name="T3" fmla="*/ 80644986 h 64"/>
              <a:gd name="T4" fmla="*/ 5040313 w 100"/>
              <a:gd name="T5" fmla="*/ 83164348 h 64"/>
              <a:gd name="T6" fmla="*/ 10080625 w 100"/>
              <a:gd name="T7" fmla="*/ 88204658 h 64"/>
              <a:gd name="T8" fmla="*/ 20161250 w 100"/>
              <a:gd name="T9" fmla="*/ 90725607 h 64"/>
              <a:gd name="T10" fmla="*/ 27722516 w 100"/>
              <a:gd name="T11" fmla="*/ 98285278 h 64"/>
              <a:gd name="T12" fmla="*/ 35282189 w 100"/>
              <a:gd name="T13" fmla="*/ 103325588 h 64"/>
              <a:gd name="T14" fmla="*/ 45362811 w 100"/>
              <a:gd name="T15" fmla="*/ 110886872 h 64"/>
              <a:gd name="T16" fmla="*/ 57964395 w 100"/>
              <a:gd name="T17" fmla="*/ 115927182 h 64"/>
              <a:gd name="T18" fmla="*/ 68043429 w 100"/>
              <a:gd name="T19" fmla="*/ 123486853 h 64"/>
              <a:gd name="T20" fmla="*/ 75604689 w 100"/>
              <a:gd name="T21" fmla="*/ 131048112 h 64"/>
              <a:gd name="T22" fmla="*/ 83165949 w 100"/>
              <a:gd name="T23" fmla="*/ 136088422 h 64"/>
              <a:gd name="T24" fmla="*/ 93246571 w 100"/>
              <a:gd name="T25" fmla="*/ 146169042 h 64"/>
              <a:gd name="T26" fmla="*/ 100806244 w 100"/>
              <a:gd name="T27" fmla="*/ 148688404 h 64"/>
              <a:gd name="T28" fmla="*/ 105846580 w 100"/>
              <a:gd name="T29" fmla="*/ 153728714 h 64"/>
              <a:gd name="T30" fmla="*/ 108367529 w 100"/>
              <a:gd name="T31" fmla="*/ 156249663 h 64"/>
              <a:gd name="T32" fmla="*/ 110886891 w 100"/>
              <a:gd name="T33" fmla="*/ 158769024 h 64"/>
              <a:gd name="T34" fmla="*/ 249496286 w 100"/>
              <a:gd name="T35" fmla="*/ 68043417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4" y="35"/>
                </a:lnTo>
                <a:lnTo>
                  <a:pt x="8" y="36"/>
                </a:lnTo>
                <a:lnTo>
                  <a:pt x="11" y="39"/>
                </a:lnTo>
                <a:lnTo>
                  <a:pt x="14" y="41"/>
                </a:lnTo>
                <a:lnTo>
                  <a:pt x="18" y="44"/>
                </a:lnTo>
                <a:lnTo>
                  <a:pt x="23" y="46"/>
                </a:lnTo>
                <a:lnTo>
                  <a:pt x="27" y="49"/>
                </a:lnTo>
                <a:lnTo>
                  <a:pt x="30" y="52"/>
                </a:lnTo>
                <a:lnTo>
                  <a:pt x="33" y="54"/>
                </a:lnTo>
                <a:lnTo>
                  <a:pt x="37" y="58"/>
                </a:lnTo>
                <a:lnTo>
                  <a:pt x="40" y="59"/>
                </a:lnTo>
                <a:lnTo>
                  <a:pt x="42" y="61"/>
                </a:lnTo>
                <a:lnTo>
                  <a:pt x="43" y="62"/>
                </a:lnTo>
                <a:lnTo>
                  <a:pt x="44" y="63"/>
                </a:lnTo>
                <a:lnTo>
                  <a:pt x="99" y="27"/>
                </a:lnTo>
                <a:lnTo>
                  <a:pt x="55" y="0"/>
                </a:lnTo>
                <a:lnTo>
                  <a:pt x="0" y="32"/>
                </a:lnTo>
              </a:path>
            </a:pathLst>
          </a:custGeom>
          <a:solidFill>
            <a:srgbClr val="54548C"/>
          </a:solidFill>
          <a:ln w="9525" cap="rnd">
            <a:noFill/>
            <a:round/>
            <a:headEnd/>
            <a:tailEnd/>
          </a:ln>
        </p:spPr>
        <p:txBody>
          <a:bodyPr/>
          <a:lstStyle/>
          <a:p>
            <a:endParaRPr lang="zh-CN" altLang="en-US"/>
          </a:p>
        </p:txBody>
      </p:sp>
      <p:sp>
        <p:nvSpPr>
          <p:cNvPr id="665" name="Freeform 940"/>
          <p:cNvSpPr>
            <a:spLocks/>
          </p:cNvSpPr>
          <p:nvPr/>
        </p:nvSpPr>
        <p:spPr bwMode="auto">
          <a:xfrm>
            <a:off x="3392488" y="3563939"/>
            <a:ext cx="158750" cy="103187"/>
          </a:xfrm>
          <a:custGeom>
            <a:avLst/>
            <a:gdLst>
              <a:gd name="T0" fmla="*/ 0 w 100"/>
              <a:gd name="T1" fmla="*/ 83163945 h 65"/>
              <a:gd name="T2" fmla="*/ 2520950 w 100"/>
              <a:gd name="T3" fmla="*/ 83163945 h 65"/>
              <a:gd name="T4" fmla="*/ 5040313 w 100"/>
              <a:gd name="T5" fmla="*/ 85684882 h 65"/>
              <a:gd name="T6" fmla="*/ 10080625 w 100"/>
              <a:gd name="T7" fmla="*/ 90725168 h 65"/>
              <a:gd name="T8" fmla="*/ 20161250 w 100"/>
              <a:gd name="T9" fmla="*/ 95765453 h 65"/>
              <a:gd name="T10" fmla="*/ 27722516 w 100"/>
              <a:gd name="T11" fmla="*/ 100805739 h 65"/>
              <a:gd name="T12" fmla="*/ 35282189 w 100"/>
              <a:gd name="T13" fmla="*/ 108365399 h 65"/>
              <a:gd name="T14" fmla="*/ 45362811 w 100"/>
              <a:gd name="T15" fmla="*/ 115926621 h 65"/>
              <a:gd name="T16" fmla="*/ 57964395 w 100"/>
              <a:gd name="T17" fmla="*/ 120966907 h 65"/>
              <a:gd name="T18" fmla="*/ 68043429 w 100"/>
              <a:gd name="T19" fmla="*/ 131047478 h 65"/>
              <a:gd name="T20" fmla="*/ 75604689 w 100"/>
              <a:gd name="T21" fmla="*/ 136087764 h 65"/>
              <a:gd name="T22" fmla="*/ 83165949 w 100"/>
              <a:gd name="T23" fmla="*/ 141128050 h 65"/>
              <a:gd name="T24" fmla="*/ 93246571 w 100"/>
              <a:gd name="T25" fmla="*/ 148687684 h 65"/>
              <a:gd name="T26" fmla="*/ 100806244 w 100"/>
              <a:gd name="T27" fmla="*/ 153727970 h 65"/>
              <a:gd name="T28" fmla="*/ 105846580 w 100"/>
              <a:gd name="T29" fmla="*/ 158768256 h 65"/>
              <a:gd name="T30" fmla="*/ 108367529 w 100"/>
              <a:gd name="T31" fmla="*/ 161289192 h 65"/>
              <a:gd name="T32" fmla="*/ 110886891 w 100"/>
              <a:gd name="T33" fmla="*/ 161289192 h 65"/>
              <a:gd name="T34" fmla="*/ 249496286 w 100"/>
              <a:gd name="T35" fmla="*/ 75604310 h 65"/>
              <a:gd name="T36" fmla="*/ 138607807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4" y="36"/>
                </a:lnTo>
                <a:lnTo>
                  <a:pt x="8" y="38"/>
                </a:lnTo>
                <a:lnTo>
                  <a:pt x="11" y="40"/>
                </a:lnTo>
                <a:lnTo>
                  <a:pt x="14" y="43"/>
                </a:lnTo>
                <a:lnTo>
                  <a:pt x="18" y="46"/>
                </a:lnTo>
                <a:lnTo>
                  <a:pt x="23" y="48"/>
                </a:lnTo>
                <a:lnTo>
                  <a:pt x="27" y="52"/>
                </a:lnTo>
                <a:lnTo>
                  <a:pt x="30" y="54"/>
                </a:lnTo>
                <a:lnTo>
                  <a:pt x="33" y="56"/>
                </a:lnTo>
                <a:lnTo>
                  <a:pt x="37" y="59"/>
                </a:lnTo>
                <a:lnTo>
                  <a:pt x="40" y="61"/>
                </a:lnTo>
                <a:lnTo>
                  <a:pt x="42" y="63"/>
                </a:lnTo>
                <a:lnTo>
                  <a:pt x="43" y="64"/>
                </a:lnTo>
                <a:lnTo>
                  <a:pt x="44" y="64"/>
                </a:lnTo>
                <a:lnTo>
                  <a:pt x="99" y="30"/>
                </a:lnTo>
                <a:lnTo>
                  <a:pt x="55" y="0"/>
                </a:lnTo>
                <a:lnTo>
                  <a:pt x="0" y="33"/>
                </a:lnTo>
              </a:path>
            </a:pathLst>
          </a:custGeom>
          <a:solidFill>
            <a:srgbClr val="6363A3"/>
          </a:solidFill>
          <a:ln w="9525" cap="rnd">
            <a:noFill/>
            <a:round/>
            <a:headEnd/>
            <a:tailEnd/>
          </a:ln>
        </p:spPr>
        <p:txBody>
          <a:bodyPr/>
          <a:lstStyle/>
          <a:p>
            <a:endParaRPr lang="zh-CN" altLang="en-US"/>
          </a:p>
        </p:txBody>
      </p:sp>
      <p:sp>
        <p:nvSpPr>
          <p:cNvPr id="666" name="Freeform 941"/>
          <p:cNvSpPr>
            <a:spLocks/>
          </p:cNvSpPr>
          <p:nvPr/>
        </p:nvSpPr>
        <p:spPr bwMode="auto">
          <a:xfrm>
            <a:off x="3392488" y="3562350"/>
            <a:ext cx="158750" cy="103188"/>
          </a:xfrm>
          <a:custGeom>
            <a:avLst/>
            <a:gdLst>
              <a:gd name="T0" fmla="*/ 0 w 100"/>
              <a:gd name="T1" fmla="*/ 83166339 h 65"/>
              <a:gd name="T2" fmla="*/ 2520950 w 100"/>
              <a:gd name="T3" fmla="*/ 83166339 h 65"/>
              <a:gd name="T4" fmla="*/ 5040313 w 100"/>
              <a:gd name="T5" fmla="*/ 85685712 h 65"/>
              <a:gd name="T6" fmla="*/ 10080625 w 100"/>
              <a:gd name="T7" fmla="*/ 88206673 h 65"/>
              <a:gd name="T8" fmla="*/ 20161250 w 100"/>
              <a:gd name="T9" fmla="*/ 95766381 h 65"/>
              <a:gd name="T10" fmla="*/ 27722516 w 100"/>
              <a:gd name="T11" fmla="*/ 100806716 h 65"/>
              <a:gd name="T12" fmla="*/ 35282189 w 100"/>
              <a:gd name="T13" fmla="*/ 108368036 h 65"/>
              <a:gd name="T14" fmla="*/ 45362811 w 100"/>
              <a:gd name="T15" fmla="*/ 113408371 h 65"/>
              <a:gd name="T16" fmla="*/ 57964395 w 100"/>
              <a:gd name="T17" fmla="*/ 120968079 h 65"/>
              <a:gd name="T18" fmla="*/ 68043429 w 100"/>
              <a:gd name="T19" fmla="*/ 128529375 h 65"/>
              <a:gd name="T20" fmla="*/ 75604689 w 100"/>
              <a:gd name="T21" fmla="*/ 136089083 h 65"/>
              <a:gd name="T22" fmla="*/ 85685311 w 100"/>
              <a:gd name="T23" fmla="*/ 143650378 h 65"/>
              <a:gd name="T24" fmla="*/ 93246571 w 100"/>
              <a:gd name="T25" fmla="*/ 148690713 h 65"/>
              <a:gd name="T26" fmla="*/ 100806244 w 100"/>
              <a:gd name="T27" fmla="*/ 153731047 h 65"/>
              <a:gd name="T28" fmla="*/ 105846580 w 100"/>
              <a:gd name="T29" fmla="*/ 156250421 h 65"/>
              <a:gd name="T30" fmla="*/ 108367529 w 100"/>
              <a:gd name="T31" fmla="*/ 161290755 h 65"/>
              <a:gd name="T32" fmla="*/ 110886891 w 100"/>
              <a:gd name="T33" fmla="*/ 161290755 h 65"/>
              <a:gd name="T34" fmla="*/ 249496286 w 100"/>
              <a:gd name="T35" fmla="*/ 75605043 h 65"/>
              <a:gd name="T36" fmla="*/ 138607807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4" y="35"/>
                </a:lnTo>
                <a:lnTo>
                  <a:pt x="8" y="38"/>
                </a:lnTo>
                <a:lnTo>
                  <a:pt x="11" y="40"/>
                </a:lnTo>
                <a:lnTo>
                  <a:pt x="14" y="43"/>
                </a:lnTo>
                <a:lnTo>
                  <a:pt x="18" y="45"/>
                </a:lnTo>
                <a:lnTo>
                  <a:pt x="23" y="48"/>
                </a:lnTo>
                <a:lnTo>
                  <a:pt x="27" y="51"/>
                </a:lnTo>
                <a:lnTo>
                  <a:pt x="30" y="54"/>
                </a:lnTo>
                <a:lnTo>
                  <a:pt x="34" y="57"/>
                </a:lnTo>
                <a:lnTo>
                  <a:pt x="37" y="59"/>
                </a:lnTo>
                <a:lnTo>
                  <a:pt x="40" y="61"/>
                </a:lnTo>
                <a:lnTo>
                  <a:pt x="42" y="62"/>
                </a:lnTo>
                <a:lnTo>
                  <a:pt x="43" y="64"/>
                </a:lnTo>
                <a:lnTo>
                  <a:pt x="44" y="64"/>
                </a:lnTo>
                <a:lnTo>
                  <a:pt x="99" y="30"/>
                </a:lnTo>
                <a:lnTo>
                  <a:pt x="55" y="0"/>
                </a:lnTo>
                <a:lnTo>
                  <a:pt x="0" y="33"/>
                </a:lnTo>
              </a:path>
            </a:pathLst>
          </a:custGeom>
          <a:solidFill>
            <a:srgbClr val="7070BA"/>
          </a:solidFill>
          <a:ln w="9525" cap="rnd">
            <a:noFill/>
            <a:round/>
            <a:headEnd/>
            <a:tailEnd/>
          </a:ln>
        </p:spPr>
        <p:txBody>
          <a:bodyPr/>
          <a:lstStyle/>
          <a:p>
            <a:endParaRPr lang="zh-CN" altLang="en-US"/>
          </a:p>
        </p:txBody>
      </p:sp>
      <p:sp>
        <p:nvSpPr>
          <p:cNvPr id="667" name="Freeform 942"/>
          <p:cNvSpPr>
            <a:spLocks/>
          </p:cNvSpPr>
          <p:nvPr/>
        </p:nvSpPr>
        <p:spPr bwMode="auto">
          <a:xfrm>
            <a:off x="3392488" y="3562350"/>
            <a:ext cx="158750" cy="101600"/>
          </a:xfrm>
          <a:custGeom>
            <a:avLst/>
            <a:gdLst>
              <a:gd name="T0" fmla="*/ 0 w 100"/>
              <a:gd name="T1" fmla="*/ 78124038 h 64"/>
              <a:gd name="T2" fmla="*/ 2520950 w 100"/>
              <a:gd name="T3" fmla="*/ 80644986 h 64"/>
              <a:gd name="T4" fmla="*/ 5040313 w 100"/>
              <a:gd name="T5" fmla="*/ 83164348 h 64"/>
              <a:gd name="T6" fmla="*/ 10080625 w 100"/>
              <a:gd name="T7" fmla="*/ 88204658 h 64"/>
              <a:gd name="T8" fmla="*/ 20161250 w 100"/>
              <a:gd name="T9" fmla="*/ 90725607 h 64"/>
              <a:gd name="T10" fmla="*/ 27722516 w 100"/>
              <a:gd name="T11" fmla="*/ 98285278 h 64"/>
              <a:gd name="T12" fmla="*/ 35282189 w 100"/>
              <a:gd name="T13" fmla="*/ 105846562 h 64"/>
              <a:gd name="T14" fmla="*/ 45362811 w 100"/>
              <a:gd name="T15" fmla="*/ 110886872 h 64"/>
              <a:gd name="T16" fmla="*/ 57964395 w 100"/>
              <a:gd name="T17" fmla="*/ 118446543 h 64"/>
              <a:gd name="T18" fmla="*/ 68043429 w 100"/>
              <a:gd name="T19" fmla="*/ 126007802 h 64"/>
              <a:gd name="T20" fmla="*/ 75604689 w 100"/>
              <a:gd name="T21" fmla="*/ 133567473 h 64"/>
              <a:gd name="T22" fmla="*/ 85685311 w 100"/>
              <a:gd name="T23" fmla="*/ 141128732 h 64"/>
              <a:gd name="T24" fmla="*/ 93246571 w 100"/>
              <a:gd name="T25" fmla="*/ 146169042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8607807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4" y="35"/>
                </a:lnTo>
                <a:lnTo>
                  <a:pt x="8" y="36"/>
                </a:lnTo>
                <a:lnTo>
                  <a:pt x="11" y="39"/>
                </a:lnTo>
                <a:lnTo>
                  <a:pt x="14" y="42"/>
                </a:lnTo>
                <a:lnTo>
                  <a:pt x="18" y="44"/>
                </a:lnTo>
                <a:lnTo>
                  <a:pt x="23" y="47"/>
                </a:lnTo>
                <a:lnTo>
                  <a:pt x="27" y="50"/>
                </a:lnTo>
                <a:lnTo>
                  <a:pt x="30" y="53"/>
                </a:lnTo>
                <a:lnTo>
                  <a:pt x="34" y="56"/>
                </a:lnTo>
                <a:lnTo>
                  <a:pt x="37" y="58"/>
                </a:lnTo>
                <a:lnTo>
                  <a:pt x="40" y="60"/>
                </a:lnTo>
                <a:lnTo>
                  <a:pt x="42" y="62"/>
                </a:lnTo>
                <a:lnTo>
                  <a:pt x="43" y="63"/>
                </a:lnTo>
                <a:lnTo>
                  <a:pt x="44" y="63"/>
                </a:lnTo>
                <a:lnTo>
                  <a:pt x="99" y="29"/>
                </a:lnTo>
                <a:lnTo>
                  <a:pt x="55" y="0"/>
                </a:lnTo>
                <a:lnTo>
                  <a:pt x="0" y="31"/>
                </a:lnTo>
              </a:path>
            </a:pathLst>
          </a:custGeom>
          <a:solidFill>
            <a:srgbClr val="8080D1"/>
          </a:solidFill>
          <a:ln w="9525" cap="rnd">
            <a:noFill/>
            <a:round/>
            <a:headEnd/>
            <a:tailEnd/>
          </a:ln>
        </p:spPr>
        <p:txBody>
          <a:bodyPr/>
          <a:lstStyle/>
          <a:p>
            <a:endParaRPr lang="zh-CN" altLang="en-US"/>
          </a:p>
        </p:txBody>
      </p:sp>
      <p:sp>
        <p:nvSpPr>
          <p:cNvPr id="668" name="Freeform 943"/>
          <p:cNvSpPr>
            <a:spLocks/>
          </p:cNvSpPr>
          <p:nvPr/>
        </p:nvSpPr>
        <p:spPr bwMode="auto">
          <a:xfrm>
            <a:off x="3392488" y="3560763"/>
            <a:ext cx="158750" cy="101600"/>
          </a:xfrm>
          <a:custGeom>
            <a:avLst/>
            <a:gdLst>
              <a:gd name="T0" fmla="*/ 0 w 100"/>
              <a:gd name="T1" fmla="*/ 78124038 h 64"/>
              <a:gd name="T2" fmla="*/ 2520950 w 100"/>
              <a:gd name="T3" fmla="*/ 80644986 h 64"/>
              <a:gd name="T4" fmla="*/ 5040313 w 100"/>
              <a:gd name="T5" fmla="*/ 83164348 h 64"/>
              <a:gd name="T6" fmla="*/ 10080625 w 100"/>
              <a:gd name="T7" fmla="*/ 88204658 h 64"/>
              <a:gd name="T8" fmla="*/ 20161250 w 100"/>
              <a:gd name="T9" fmla="*/ 90725607 h 64"/>
              <a:gd name="T10" fmla="*/ 27722516 w 100"/>
              <a:gd name="T11" fmla="*/ 98285278 h 64"/>
              <a:gd name="T12" fmla="*/ 35282189 w 100"/>
              <a:gd name="T13" fmla="*/ 103325588 h 64"/>
              <a:gd name="T14" fmla="*/ 45362811 w 100"/>
              <a:gd name="T15" fmla="*/ 113406233 h 64"/>
              <a:gd name="T16" fmla="*/ 57964395 w 100"/>
              <a:gd name="T17" fmla="*/ 118446543 h 64"/>
              <a:gd name="T18" fmla="*/ 68043429 w 100"/>
              <a:gd name="T19" fmla="*/ 126007802 h 64"/>
              <a:gd name="T20" fmla="*/ 75604689 w 100"/>
              <a:gd name="T21" fmla="*/ 133567473 h 64"/>
              <a:gd name="T22" fmla="*/ 85685311 w 100"/>
              <a:gd name="T23" fmla="*/ 141128732 h 64"/>
              <a:gd name="T24" fmla="*/ 93246571 w 100"/>
              <a:gd name="T25" fmla="*/ 146169042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0564366 h 64"/>
              <a:gd name="T36" fmla="*/ 138607807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4" y="35"/>
                </a:lnTo>
                <a:lnTo>
                  <a:pt x="8" y="36"/>
                </a:lnTo>
                <a:lnTo>
                  <a:pt x="11" y="39"/>
                </a:lnTo>
                <a:lnTo>
                  <a:pt x="14" y="41"/>
                </a:lnTo>
                <a:lnTo>
                  <a:pt x="18" y="45"/>
                </a:lnTo>
                <a:lnTo>
                  <a:pt x="23" y="47"/>
                </a:lnTo>
                <a:lnTo>
                  <a:pt x="27" y="50"/>
                </a:lnTo>
                <a:lnTo>
                  <a:pt x="30" y="53"/>
                </a:lnTo>
                <a:lnTo>
                  <a:pt x="34" y="56"/>
                </a:lnTo>
                <a:lnTo>
                  <a:pt x="37" y="58"/>
                </a:lnTo>
                <a:lnTo>
                  <a:pt x="40" y="60"/>
                </a:lnTo>
                <a:lnTo>
                  <a:pt x="42" y="62"/>
                </a:lnTo>
                <a:lnTo>
                  <a:pt x="43" y="63"/>
                </a:lnTo>
                <a:lnTo>
                  <a:pt x="44" y="63"/>
                </a:lnTo>
                <a:lnTo>
                  <a:pt x="99" y="28"/>
                </a:lnTo>
                <a:lnTo>
                  <a:pt x="55" y="0"/>
                </a:lnTo>
                <a:lnTo>
                  <a:pt x="0" y="31"/>
                </a:lnTo>
              </a:path>
            </a:pathLst>
          </a:custGeom>
          <a:solidFill>
            <a:srgbClr val="8C8CE8"/>
          </a:solidFill>
          <a:ln w="9525" cap="rnd">
            <a:noFill/>
            <a:round/>
            <a:headEnd/>
            <a:tailEnd/>
          </a:ln>
        </p:spPr>
        <p:txBody>
          <a:bodyPr/>
          <a:lstStyle/>
          <a:p>
            <a:endParaRPr lang="zh-CN" altLang="en-US"/>
          </a:p>
        </p:txBody>
      </p:sp>
      <p:sp>
        <p:nvSpPr>
          <p:cNvPr id="669" name="Freeform 944"/>
          <p:cNvSpPr>
            <a:spLocks/>
          </p:cNvSpPr>
          <p:nvPr/>
        </p:nvSpPr>
        <p:spPr bwMode="auto">
          <a:xfrm>
            <a:off x="3392488" y="3573463"/>
            <a:ext cx="158750" cy="101600"/>
          </a:xfrm>
          <a:custGeom>
            <a:avLst/>
            <a:gdLst>
              <a:gd name="T0" fmla="*/ 0 w 100"/>
              <a:gd name="T1" fmla="*/ 78124038 h 64"/>
              <a:gd name="T2" fmla="*/ 0 w 100"/>
              <a:gd name="T3" fmla="*/ 80644986 h 64"/>
              <a:gd name="T4" fmla="*/ 5040313 w 100"/>
              <a:gd name="T5" fmla="*/ 83164348 h 64"/>
              <a:gd name="T6" fmla="*/ 10080625 w 100"/>
              <a:gd name="T7" fmla="*/ 88204658 h 64"/>
              <a:gd name="T8" fmla="*/ 20161250 w 100"/>
              <a:gd name="T9" fmla="*/ 90725607 h 64"/>
              <a:gd name="T10" fmla="*/ 27722516 w 100"/>
              <a:gd name="T11" fmla="*/ 98285278 h 64"/>
              <a:gd name="T12" fmla="*/ 35282189 w 100"/>
              <a:gd name="T13" fmla="*/ 105846562 h 64"/>
              <a:gd name="T14" fmla="*/ 45362811 w 100"/>
              <a:gd name="T15" fmla="*/ 113406233 h 64"/>
              <a:gd name="T16" fmla="*/ 57964395 w 100"/>
              <a:gd name="T17" fmla="*/ 118446543 h 64"/>
              <a:gd name="T18" fmla="*/ 68043429 w 100"/>
              <a:gd name="T19" fmla="*/ 126007802 h 64"/>
              <a:gd name="T20" fmla="*/ 75604689 w 100"/>
              <a:gd name="T21" fmla="*/ 136088422 h 64"/>
              <a:gd name="T22" fmla="*/ 83165949 w 100"/>
              <a:gd name="T23" fmla="*/ 141128732 h 64"/>
              <a:gd name="T24" fmla="*/ 93246571 w 100"/>
              <a:gd name="T25" fmla="*/ 148688404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0" y="32"/>
                </a:lnTo>
                <a:lnTo>
                  <a:pt x="2" y="33"/>
                </a:lnTo>
                <a:lnTo>
                  <a:pt x="4" y="35"/>
                </a:lnTo>
                <a:lnTo>
                  <a:pt x="8" y="36"/>
                </a:lnTo>
                <a:lnTo>
                  <a:pt x="11" y="39"/>
                </a:lnTo>
                <a:lnTo>
                  <a:pt x="14" y="42"/>
                </a:lnTo>
                <a:lnTo>
                  <a:pt x="18" y="45"/>
                </a:lnTo>
                <a:lnTo>
                  <a:pt x="23" y="47"/>
                </a:lnTo>
                <a:lnTo>
                  <a:pt x="27" y="50"/>
                </a:lnTo>
                <a:lnTo>
                  <a:pt x="30" y="54"/>
                </a:lnTo>
                <a:lnTo>
                  <a:pt x="33" y="56"/>
                </a:lnTo>
                <a:lnTo>
                  <a:pt x="37" y="59"/>
                </a:lnTo>
                <a:lnTo>
                  <a:pt x="40" y="60"/>
                </a:lnTo>
                <a:lnTo>
                  <a:pt x="42" y="62"/>
                </a:lnTo>
                <a:lnTo>
                  <a:pt x="43" y="63"/>
                </a:lnTo>
                <a:lnTo>
                  <a:pt x="44" y="63"/>
                </a:lnTo>
                <a:lnTo>
                  <a:pt x="99" y="29"/>
                </a:lnTo>
                <a:lnTo>
                  <a:pt x="54" y="0"/>
                </a:lnTo>
                <a:lnTo>
                  <a:pt x="0" y="31"/>
                </a:lnTo>
              </a:path>
            </a:pathLst>
          </a:custGeom>
          <a:solidFill>
            <a:srgbClr val="12121C"/>
          </a:solidFill>
          <a:ln w="9525" cap="rnd">
            <a:noFill/>
            <a:round/>
            <a:headEnd/>
            <a:tailEnd/>
          </a:ln>
        </p:spPr>
        <p:txBody>
          <a:bodyPr/>
          <a:lstStyle/>
          <a:p>
            <a:endParaRPr lang="zh-CN" altLang="en-US"/>
          </a:p>
        </p:txBody>
      </p:sp>
      <p:sp>
        <p:nvSpPr>
          <p:cNvPr id="670" name="Freeform 945"/>
          <p:cNvSpPr>
            <a:spLocks/>
          </p:cNvSpPr>
          <p:nvPr/>
        </p:nvSpPr>
        <p:spPr bwMode="auto">
          <a:xfrm>
            <a:off x="3392488" y="3571875"/>
            <a:ext cx="158750" cy="103188"/>
          </a:xfrm>
          <a:custGeom>
            <a:avLst/>
            <a:gdLst>
              <a:gd name="T0" fmla="*/ 0 w 100"/>
              <a:gd name="T1" fmla="*/ 80645378 h 65"/>
              <a:gd name="T2" fmla="*/ 0 w 100"/>
              <a:gd name="T3" fmla="*/ 80645378 h 65"/>
              <a:gd name="T4" fmla="*/ 5040313 w 100"/>
              <a:gd name="T5" fmla="*/ 83166339 h 65"/>
              <a:gd name="T6" fmla="*/ 10080625 w 100"/>
              <a:gd name="T7" fmla="*/ 88206673 h 65"/>
              <a:gd name="T8" fmla="*/ 20161250 w 100"/>
              <a:gd name="T9" fmla="*/ 93247008 h 65"/>
              <a:gd name="T10" fmla="*/ 27722516 w 100"/>
              <a:gd name="T11" fmla="*/ 98287342 h 65"/>
              <a:gd name="T12" fmla="*/ 35282189 w 100"/>
              <a:gd name="T13" fmla="*/ 103327677 h 65"/>
              <a:gd name="T14" fmla="*/ 45362811 w 100"/>
              <a:gd name="T15" fmla="*/ 113408371 h 65"/>
              <a:gd name="T16" fmla="*/ 57964395 w 100"/>
              <a:gd name="T17" fmla="*/ 118448705 h 65"/>
              <a:gd name="T18" fmla="*/ 68043429 w 100"/>
              <a:gd name="T19" fmla="*/ 126008414 h 65"/>
              <a:gd name="T20" fmla="*/ 75604689 w 100"/>
              <a:gd name="T21" fmla="*/ 133569709 h 65"/>
              <a:gd name="T22" fmla="*/ 83165949 w 100"/>
              <a:gd name="T23" fmla="*/ 141129417 h 65"/>
              <a:gd name="T24" fmla="*/ 93246571 w 100"/>
              <a:gd name="T25" fmla="*/ 148690713 h 65"/>
              <a:gd name="T26" fmla="*/ 100806244 w 100"/>
              <a:gd name="T27" fmla="*/ 151210086 h 65"/>
              <a:gd name="T28" fmla="*/ 105846580 w 100"/>
              <a:gd name="T29" fmla="*/ 156250421 h 65"/>
              <a:gd name="T30" fmla="*/ 108367529 w 100"/>
              <a:gd name="T31" fmla="*/ 158771382 h 65"/>
              <a:gd name="T32" fmla="*/ 110886891 w 100"/>
              <a:gd name="T33" fmla="*/ 161290755 h 65"/>
              <a:gd name="T34" fmla="*/ 249496286 w 100"/>
              <a:gd name="T35" fmla="*/ 73085670 h 65"/>
              <a:gd name="T36" fmla="*/ 136088446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0" y="32"/>
                </a:lnTo>
                <a:lnTo>
                  <a:pt x="2" y="33"/>
                </a:lnTo>
                <a:lnTo>
                  <a:pt x="4" y="35"/>
                </a:lnTo>
                <a:lnTo>
                  <a:pt x="8" y="37"/>
                </a:lnTo>
                <a:lnTo>
                  <a:pt x="11" y="39"/>
                </a:lnTo>
                <a:lnTo>
                  <a:pt x="14" y="41"/>
                </a:lnTo>
                <a:lnTo>
                  <a:pt x="18" y="45"/>
                </a:lnTo>
                <a:lnTo>
                  <a:pt x="23" y="47"/>
                </a:lnTo>
                <a:lnTo>
                  <a:pt x="27" y="50"/>
                </a:lnTo>
                <a:lnTo>
                  <a:pt x="30" y="53"/>
                </a:lnTo>
                <a:lnTo>
                  <a:pt x="33" y="56"/>
                </a:lnTo>
                <a:lnTo>
                  <a:pt x="37" y="59"/>
                </a:lnTo>
                <a:lnTo>
                  <a:pt x="40" y="60"/>
                </a:lnTo>
                <a:lnTo>
                  <a:pt x="42" y="62"/>
                </a:lnTo>
                <a:lnTo>
                  <a:pt x="43" y="63"/>
                </a:lnTo>
                <a:lnTo>
                  <a:pt x="44" y="64"/>
                </a:lnTo>
                <a:lnTo>
                  <a:pt x="99" y="29"/>
                </a:lnTo>
                <a:lnTo>
                  <a:pt x="54" y="0"/>
                </a:lnTo>
                <a:lnTo>
                  <a:pt x="0" y="32"/>
                </a:lnTo>
              </a:path>
            </a:pathLst>
          </a:custGeom>
          <a:solidFill>
            <a:srgbClr val="212133"/>
          </a:solidFill>
          <a:ln w="9525" cap="rnd">
            <a:noFill/>
            <a:round/>
            <a:headEnd/>
            <a:tailEnd/>
          </a:ln>
        </p:spPr>
        <p:txBody>
          <a:bodyPr/>
          <a:lstStyle/>
          <a:p>
            <a:endParaRPr lang="zh-CN" altLang="en-US"/>
          </a:p>
        </p:txBody>
      </p:sp>
      <p:sp>
        <p:nvSpPr>
          <p:cNvPr id="671" name="Freeform 946"/>
          <p:cNvSpPr>
            <a:spLocks/>
          </p:cNvSpPr>
          <p:nvPr/>
        </p:nvSpPr>
        <p:spPr bwMode="auto">
          <a:xfrm>
            <a:off x="3392488" y="3570288"/>
            <a:ext cx="158750" cy="101600"/>
          </a:xfrm>
          <a:custGeom>
            <a:avLst/>
            <a:gdLst>
              <a:gd name="T0" fmla="*/ 0 w 100"/>
              <a:gd name="T1" fmla="*/ 83164348 h 64"/>
              <a:gd name="T2" fmla="*/ 0 w 100"/>
              <a:gd name="T3" fmla="*/ 83164348 h 64"/>
              <a:gd name="T4" fmla="*/ 5040313 w 100"/>
              <a:gd name="T5" fmla="*/ 85685296 h 64"/>
              <a:gd name="T6" fmla="*/ 10080625 w 100"/>
              <a:gd name="T7" fmla="*/ 88204658 h 64"/>
              <a:gd name="T8" fmla="*/ 20161250 w 100"/>
              <a:gd name="T9" fmla="*/ 95765917 h 64"/>
              <a:gd name="T10" fmla="*/ 27722516 w 100"/>
              <a:gd name="T11" fmla="*/ 100806227 h 64"/>
              <a:gd name="T12" fmla="*/ 35282189 w 100"/>
              <a:gd name="T13" fmla="*/ 105846562 h 64"/>
              <a:gd name="T14" fmla="*/ 45362811 w 100"/>
              <a:gd name="T15" fmla="*/ 110886872 h 64"/>
              <a:gd name="T16" fmla="*/ 57964395 w 100"/>
              <a:gd name="T17" fmla="*/ 118446543 h 64"/>
              <a:gd name="T18" fmla="*/ 68043429 w 100"/>
              <a:gd name="T19" fmla="*/ 128527163 h 64"/>
              <a:gd name="T20" fmla="*/ 75604689 w 100"/>
              <a:gd name="T21" fmla="*/ 133567473 h 64"/>
              <a:gd name="T22" fmla="*/ 83165949 w 100"/>
              <a:gd name="T23" fmla="*/ 141128732 h 64"/>
              <a:gd name="T24" fmla="*/ 93246571 w 100"/>
              <a:gd name="T25" fmla="*/ 146169042 h 64"/>
              <a:gd name="T26" fmla="*/ 100806244 w 100"/>
              <a:gd name="T27" fmla="*/ 153728714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0" y="33"/>
                </a:lnTo>
                <a:lnTo>
                  <a:pt x="2" y="34"/>
                </a:lnTo>
                <a:lnTo>
                  <a:pt x="4" y="35"/>
                </a:lnTo>
                <a:lnTo>
                  <a:pt x="8" y="38"/>
                </a:lnTo>
                <a:lnTo>
                  <a:pt x="11" y="40"/>
                </a:lnTo>
                <a:lnTo>
                  <a:pt x="14" y="42"/>
                </a:lnTo>
                <a:lnTo>
                  <a:pt x="18" y="44"/>
                </a:lnTo>
                <a:lnTo>
                  <a:pt x="23" y="47"/>
                </a:lnTo>
                <a:lnTo>
                  <a:pt x="27" y="51"/>
                </a:lnTo>
                <a:lnTo>
                  <a:pt x="30" y="53"/>
                </a:lnTo>
                <a:lnTo>
                  <a:pt x="33" y="56"/>
                </a:lnTo>
                <a:lnTo>
                  <a:pt x="37" y="58"/>
                </a:lnTo>
                <a:lnTo>
                  <a:pt x="40" y="61"/>
                </a:lnTo>
                <a:lnTo>
                  <a:pt x="42" y="62"/>
                </a:lnTo>
                <a:lnTo>
                  <a:pt x="43" y="63"/>
                </a:lnTo>
                <a:lnTo>
                  <a:pt x="44" y="63"/>
                </a:lnTo>
                <a:lnTo>
                  <a:pt x="99" y="29"/>
                </a:lnTo>
                <a:lnTo>
                  <a:pt x="54" y="0"/>
                </a:lnTo>
                <a:lnTo>
                  <a:pt x="0" y="33"/>
                </a:lnTo>
              </a:path>
            </a:pathLst>
          </a:custGeom>
          <a:solidFill>
            <a:srgbClr val="2E2E4A"/>
          </a:solidFill>
          <a:ln w="9525" cap="rnd">
            <a:noFill/>
            <a:round/>
            <a:headEnd/>
            <a:tailEnd/>
          </a:ln>
        </p:spPr>
        <p:txBody>
          <a:bodyPr/>
          <a:lstStyle/>
          <a:p>
            <a:endParaRPr lang="zh-CN" altLang="en-US"/>
          </a:p>
        </p:txBody>
      </p:sp>
      <p:sp>
        <p:nvSpPr>
          <p:cNvPr id="672" name="Freeform 947"/>
          <p:cNvSpPr>
            <a:spLocks/>
          </p:cNvSpPr>
          <p:nvPr/>
        </p:nvSpPr>
        <p:spPr bwMode="auto">
          <a:xfrm>
            <a:off x="3392488" y="3570288"/>
            <a:ext cx="158750" cy="100012"/>
          </a:xfrm>
          <a:custGeom>
            <a:avLst/>
            <a:gdLst>
              <a:gd name="T0" fmla="*/ 0 w 100"/>
              <a:gd name="T1" fmla="*/ 80644602 h 63"/>
              <a:gd name="T2" fmla="*/ 0 w 100"/>
              <a:gd name="T3" fmla="*/ 80644602 h 63"/>
              <a:gd name="T4" fmla="*/ 5040313 w 100"/>
              <a:gd name="T5" fmla="*/ 83163951 h 63"/>
              <a:gd name="T6" fmla="*/ 10080625 w 100"/>
              <a:gd name="T7" fmla="*/ 85684888 h 63"/>
              <a:gd name="T8" fmla="*/ 20161250 w 100"/>
              <a:gd name="T9" fmla="*/ 93244524 h 63"/>
              <a:gd name="T10" fmla="*/ 27722516 w 100"/>
              <a:gd name="T11" fmla="*/ 98284810 h 63"/>
              <a:gd name="T12" fmla="*/ 35282189 w 100"/>
              <a:gd name="T13" fmla="*/ 103325096 h 63"/>
              <a:gd name="T14" fmla="*/ 45362811 w 100"/>
              <a:gd name="T15" fmla="*/ 108365407 h 63"/>
              <a:gd name="T16" fmla="*/ 57964395 w 100"/>
              <a:gd name="T17" fmla="*/ 118445979 h 63"/>
              <a:gd name="T18" fmla="*/ 68043429 w 100"/>
              <a:gd name="T19" fmla="*/ 123486265 h 63"/>
              <a:gd name="T20" fmla="*/ 75604689 w 100"/>
              <a:gd name="T21" fmla="*/ 131047488 h 63"/>
              <a:gd name="T22" fmla="*/ 83165949 w 100"/>
              <a:gd name="T23" fmla="*/ 138607123 h 63"/>
              <a:gd name="T24" fmla="*/ 93246571 w 100"/>
              <a:gd name="T25" fmla="*/ 143647409 h 63"/>
              <a:gd name="T26" fmla="*/ 100806244 w 100"/>
              <a:gd name="T27" fmla="*/ 148687695 h 63"/>
              <a:gd name="T28" fmla="*/ 105846580 w 100"/>
              <a:gd name="T29" fmla="*/ 153727981 h 63"/>
              <a:gd name="T30" fmla="*/ 108367529 w 100"/>
              <a:gd name="T31" fmla="*/ 156248918 h 63"/>
              <a:gd name="T32" fmla="*/ 110886891 w 100"/>
              <a:gd name="T33" fmla="*/ 156248918 h 63"/>
              <a:gd name="T34" fmla="*/ 249496286 w 100"/>
              <a:gd name="T35" fmla="*/ 70564030 h 63"/>
              <a:gd name="T36" fmla="*/ 138607807 w 100"/>
              <a:gd name="T37" fmla="*/ 0 h 63"/>
              <a:gd name="T38" fmla="*/ 0 w 100"/>
              <a:gd name="T39" fmla="*/ 80644602 h 63"/>
              <a:gd name="T40" fmla="*/ 0 w 100"/>
              <a:gd name="T41" fmla="*/ 80644602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2"/>
                </a:moveTo>
                <a:lnTo>
                  <a:pt x="0" y="32"/>
                </a:lnTo>
                <a:lnTo>
                  <a:pt x="2" y="33"/>
                </a:lnTo>
                <a:lnTo>
                  <a:pt x="4" y="34"/>
                </a:lnTo>
                <a:lnTo>
                  <a:pt x="8" y="37"/>
                </a:lnTo>
                <a:lnTo>
                  <a:pt x="11" y="39"/>
                </a:lnTo>
                <a:lnTo>
                  <a:pt x="14" y="41"/>
                </a:lnTo>
                <a:lnTo>
                  <a:pt x="18" y="43"/>
                </a:lnTo>
                <a:lnTo>
                  <a:pt x="23" y="47"/>
                </a:lnTo>
                <a:lnTo>
                  <a:pt x="27" y="49"/>
                </a:lnTo>
                <a:lnTo>
                  <a:pt x="30" y="52"/>
                </a:lnTo>
                <a:lnTo>
                  <a:pt x="33" y="55"/>
                </a:lnTo>
                <a:lnTo>
                  <a:pt x="37" y="57"/>
                </a:lnTo>
                <a:lnTo>
                  <a:pt x="40" y="59"/>
                </a:lnTo>
                <a:lnTo>
                  <a:pt x="42" y="61"/>
                </a:lnTo>
                <a:lnTo>
                  <a:pt x="43" y="62"/>
                </a:lnTo>
                <a:lnTo>
                  <a:pt x="44" y="62"/>
                </a:lnTo>
                <a:lnTo>
                  <a:pt x="99" y="28"/>
                </a:lnTo>
                <a:lnTo>
                  <a:pt x="55" y="0"/>
                </a:lnTo>
                <a:lnTo>
                  <a:pt x="0" y="32"/>
                </a:lnTo>
              </a:path>
            </a:pathLst>
          </a:custGeom>
          <a:solidFill>
            <a:srgbClr val="3B3B61"/>
          </a:solidFill>
          <a:ln w="9525" cap="rnd">
            <a:noFill/>
            <a:round/>
            <a:headEnd/>
            <a:tailEnd/>
          </a:ln>
        </p:spPr>
        <p:txBody>
          <a:bodyPr/>
          <a:lstStyle/>
          <a:p>
            <a:endParaRPr lang="zh-CN" altLang="en-US"/>
          </a:p>
        </p:txBody>
      </p:sp>
      <p:sp>
        <p:nvSpPr>
          <p:cNvPr id="673" name="Freeform 948"/>
          <p:cNvSpPr>
            <a:spLocks/>
          </p:cNvSpPr>
          <p:nvPr/>
        </p:nvSpPr>
        <p:spPr bwMode="auto">
          <a:xfrm>
            <a:off x="3392488" y="3568701"/>
            <a:ext cx="158750" cy="100013"/>
          </a:xfrm>
          <a:custGeom>
            <a:avLst/>
            <a:gdLst>
              <a:gd name="T0" fmla="*/ 0 w 100"/>
              <a:gd name="T1" fmla="*/ 78126034 h 63"/>
              <a:gd name="T2" fmla="*/ 0 w 100"/>
              <a:gd name="T3" fmla="*/ 80645408 h 63"/>
              <a:gd name="T4" fmla="*/ 5040313 w 100"/>
              <a:gd name="T5" fmla="*/ 83166370 h 63"/>
              <a:gd name="T6" fmla="*/ 10080625 w 100"/>
              <a:gd name="T7" fmla="*/ 88206707 h 63"/>
              <a:gd name="T8" fmla="*/ 20161250 w 100"/>
              <a:gd name="T9" fmla="*/ 90726081 h 63"/>
              <a:gd name="T10" fmla="*/ 27722516 w 100"/>
              <a:gd name="T11" fmla="*/ 98287380 h 63"/>
              <a:gd name="T12" fmla="*/ 35282189 w 100"/>
              <a:gd name="T13" fmla="*/ 103327716 h 63"/>
              <a:gd name="T14" fmla="*/ 45362811 w 100"/>
              <a:gd name="T15" fmla="*/ 108368078 h 63"/>
              <a:gd name="T16" fmla="*/ 57964395 w 100"/>
              <a:gd name="T17" fmla="*/ 115927789 h 63"/>
              <a:gd name="T18" fmla="*/ 68043429 w 100"/>
              <a:gd name="T19" fmla="*/ 123489087 h 63"/>
              <a:gd name="T20" fmla="*/ 75604689 w 100"/>
              <a:gd name="T21" fmla="*/ 131048798 h 63"/>
              <a:gd name="T22" fmla="*/ 83165949 w 100"/>
              <a:gd name="T23" fmla="*/ 138610096 h 63"/>
              <a:gd name="T24" fmla="*/ 93246571 w 100"/>
              <a:gd name="T25" fmla="*/ 143650433 h 63"/>
              <a:gd name="T26" fmla="*/ 100806244 w 100"/>
              <a:gd name="T27" fmla="*/ 148690769 h 63"/>
              <a:gd name="T28" fmla="*/ 105846580 w 100"/>
              <a:gd name="T29" fmla="*/ 153731106 h 63"/>
              <a:gd name="T30" fmla="*/ 108367529 w 100"/>
              <a:gd name="T31" fmla="*/ 156250480 h 63"/>
              <a:gd name="T32" fmla="*/ 110886891 w 100"/>
              <a:gd name="T33" fmla="*/ 156250480 h 63"/>
              <a:gd name="T34" fmla="*/ 249496286 w 100"/>
              <a:gd name="T35" fmla="*/ 70564735 h 63"/>
              <a:gd name="T36" fmla="*/ 138607807 w 100"/>
              <a:gd name="T37" fmla="*/ 0 h 63"/>
              <a:gd name="T38" fmla="*/ 0 w 100"/>
              <a:gd name="T39" fmla="*/ 78126034 h 63"/>
              <a:gd name="T40" fmla="*/ 0 w 100"/>
              <a:gd name="T41" fmla="*/ 78126034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0" y="32"/>
                </a:lnTo>
                <a:lnTo>
                  <a:pt x="2" y="33"/>
                </a:lnTo>
                <a:lnTo>
                  <a:pt x="4" y="35"/>
                </a:lnTo>
                <a:lnTo>
                  <a:pt x="8" y="36"/>
                </a:lnTo>
                <a:lnTo>
                  <a:pt x="11" y="39"/>
                </a:lnTo>
                <a:lnTo>
                  <a:pt x="14" y="41"/>
                </a:lnTo>
                <a:lnTo>
                  <a:pt x="18" y="43"/>
                </a:lnTo>
                <a:lnTo>
                  <a:pt x="23" y="46"/>
                </a:lnTo>
                <a:lnTo>
                  <a:pt x="27" y="49"/>
                </a:lnTo>
                <a:lnTo>
                  <a:pt x="30" y="52"/>
                </a:lnTo>
                <a:lnTo>
                  <a:pt x="33" y="55"/>
                </a:lnTo>
                <a:lnTo>
                  <a:pt x="37" y="57"/>
                </a:lnTo>
                <a:lnTo>
                  <a:pt x="40" y="59"/>
                </a:lnTo>
                <a:lnTo>
                  <a:pt x="42" y="61"/>
                </a:lnTo>
                <a:lnTo>
                  <a:pt x="43" y="62"/>
                </a:lnTo>
                <a:lnTo>
                  <a:pt x="44" y="62"/>
                </a:lnTo>
                <a:lnTo>
                  <a:pt x="99" y="28"/>
                </a:lnTo>
                <a:lnTo>
                  <a:pt x="55" y="0"/>
                </a:lnTo>
                <a:lnTo>
                  <a:pt x="0" y="31"/>
                </a:lnTo>
              </a:path>
            </a:pathLst>
          </a:custGeom>
          <a:solidFill>
            <a:srgbClr val="4A4A78"/>
          </a:solidFill>
          <a:ln w="9525" cap="rnd">
            <a:noFill/>
            <a:round/>
            <a:headEnd/>
            <a:tailEnd/>
          </a:ln>
        </p:spPr>
        <p:txBody>
          <a:bodyPr/>
          <a:lstStyle/>
          <a:p>
            <a:endParaRPr lang="zh-CN" altLang="en-US"/>
          </a:p>
        </p:txBody>
      </p:sp>
      <p:sp>
        <p:nvSpPr>
          <p:cNvPr id="674" name="Freeform 949"/>
          <p:cNvSpPr>
            <a:spLocks/>
          </p:cNvSpPr>
          <p:nvPr/>
        </p:nvSpPr>
        <p:spPr bwMode="auto">
          <a:xfrm>
            <a:off x="3392488" y="3567113"/>
            <a:ext cx="158750" cy="101600"/>
          </a:xfrm>
          <a:custGeom>
            <a:avLst/>
            <a:gdLst>
              <a:gd name="T0" fmla="*/ 0 w 100"/>
              <a:gd name="T1" fmla="*/ 80644986 h 64"/>
              <a:gd name="T2" fmla="*/ 2520950 w 100"/>
              <a:gd name="T3" fmla="*/ 80644986 h 64"/>
              <a:gd name="T4" fmla="*/ 5040313 w 100"/>
              <a:gd name="T5" fmla="*/ 83164348 h 64"/>
              <a:gd name="T6" fmla="*/ 10080625 w 100"/>
              <a:gd name="T7" fmla="*/ 88204658 h 64"/>
              <a:gd name="T8" fmla="*/ 20161250 w 100"/>
              <a:gd name="T9" fmla="*/ 90725607 h 64"/>
              <a:gd name="T10" fmla="*/ 27722516 w 100"/>
              <a:gd name="T11" fmla="*/ 98285278 h 64"/>
              <a:gd name="T12" fmla="*/ 35282189 w 100"/>
              <a:gd name="T13" fmla="*/ 103325588 h 64"/>
              <a:gd name="T14" fmla="*/ 45362811 w 100"/>
              <a:gd name="T15" fmla="*/ 110886872 h 64"/>
              <a:gd name="T16" fmla="*/ 57964395 w 100"/>
              <a:gd name="T17" fmla="*/ 115927182 h 64"/>
              <a:gd name="T18" fmla="*/ 68043429 w 100"/>
              <a:gd name="T19" fmla="*/ 123486853 h 64"/>
              <a:gd name="T20" fmla="*/ 75604689 w 100"/>
              <a:gd name="T21" fmla="*/ 131048112 h 64"/>
              <a:gd name="T22" fmla="*/ 83165949 w 100"/>
              <a:gd name="T23" fmla="*/ 136088422 h 64"/>
              <a:gd name="T24" fmla="*/ 93246571 w 100"/>
              <a:gd name="T25" fmla="*/ 146169042 h 64"/>
              <a:gd name="T26" fmla="*/ 100806244 w 100"/>
              <a:gd name="T27" fmla="*/ 148688404 h 64"/>
              <a:gd name="T28" fmla="*/ 105846580 w 100"/>
              <a:gd name="T29" fmla="*/ 153728714 h 64"/>
              <a:gd name="T30" fmla="*/ 108367529 w 100"/>
              <a:gd name="T31" fmla="*/ 156249663 h 64"/>
              <a:gd name="T32" fmla="*/ 110886891 w 100"/>
              <a:gd name="T33" fmla="*/ 158769024 h 64"/>
              <a:gd name="T34" fmla="*/ 249496286 w 100"/>
              <a:gd name="T35" fmla="*/ 68043417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4" y="35"/>
                </a:lnTo>
                <a:lnTo>
                  <a:pt x="8" y="36"/>
                </a:lnTo>
                <a:lnTo>
                  <a:pt x="11" y="39"/>
                </a:lnTo>
                <a:lnTo>
                  <a:pt x="14" y="41"/>
                </a:lnTo>
                <a:lnTo>
                  <a:pt x="18" y="44"/>
                </a:lnTo>
                <a:lnTo>
                  <a:pt x="23" y="46"/>
                </a:lnTo>
                <a:lnTo>
                  <a:pt x="27" y="49"/>
                </a:lnTo>
                <a:lnTo>
                  <a:pt x="30" y="52"/>
                </a:lnTo>
                <a:lnTo>
                  <a:pt x="33" y="54"/>
                </a:lnTo>
                <a:lnTo>
                  <a:pt x="37" y="58"/>
                </a:lnTo>
                <a:lnTo>
                  <a:pt x="40" y="59"/>
                </a:lnTo>
                <a:lnTo>
                  <a:pt x="42" y="61"/>
                </a:lnTo>
                <a:lnTo>
                  <a:pt x="43" y="62"/>
                </a:lnTo>
                <a:lnTo>
                  <a:pt x="44" y="63"/>
                </a:lnTo>
                <a:lnTo>
                  <a:pt x="99" y="27"/>
                </a:lnTo>
                <a:lnTo>
                  <a:pt x="55" y="0"/>
                </a:lnTo>
                <a:lnTo>
                  <a:pt x="0" y="32"/>
                </a:lnTo>
              </a:path>
            </a:pathLst>
          </a:custGeom>
          <a:solidFill>
            <a:srgbClr val="54548C"/>
          </a:solidFill>
          <a:ln w="9525" cap="rnd">
            <a:noFill/>
            <a:round/>
            <a:headEnd/>
            <a:tailEnd/>
          </a:ln>
        </p:spPr>
        <p:txBody>
          <a:bodyPr/>
          <a:lstStyle/>
          <a:p>
            <a:endParaRPr lang="zh-CN" altLang="en-US"/>
          </a:p>
        </p:txBody>
      </p:sp>
      <p:sp>
        <p:nvSpPr>
          <p:cNvPr id="675" name="Freeform 950"/>
          <p:cNvSpPr>
            <a:spLocks/>
          </p:cNvSpPr>
          <p:nvPr/>
        </p:nvSpPr>
        <p:spPr bwMode="auto">
          <a:xfrm>
            <a:off x="3392488" y="3563939"/>
            <a:ext cx="158750" cy="103187"/>
          </a:xfrm>
          <a:custGeom>
            <a:avLst/>
            <a:gdLst>
              <a:gd name="T0" fmla="*/ 0 w 100"/>
              <a:gd name="T1" fmla="*/ 83163945 h 65"/>
              <a:gd name="T2" fmla="*/ 2520950 w 100"/>
              <a:gd name="T3" fmla="*/ 83163945 h 65"/>
              <a:gd name="T4" fmla="*/ 5040313 w 100"/>
              <a:gd name="T5" fmla="*/ 85684882 h 65"/>
              <a:gd name="T6" fmla="*/ 10080625 w 100"/>
              <a:gd name="T7" fmla="*/ 90725168 h 65"/>
              <a:gd name="T8" fmla="*/ 20161250 w 100"/>
              <a:gd name="T9" fmla="*/ 95765453 h 65"/>
              <a:gd name="T10" fmla="*/ 27722516 w 100"/>
              <a:gd name="T11" fmla="*/ 100805739 h 65"/>
              <a:gd name="T12" fmla="*/ 35282189 w 100"/>
              <a:gd name="T13" fmla="*/ 108365399 h 65"/>
              <a:gd name="T14" fmla="*/ 45362811 w 100"/>
              <a:gd name="T15" fmla="*/ 115926621 h 65"/>
              <a:gd name="T16" fmla="*/ 57964395 w 100"/>
              <a:gd name="T17" fmla="*/ 120966907 h 65"/>
              <a:gd name="T18" fmla="*/ 68043429 w 100"/>
              <a:gd name="T19" fmla="*/ 131047478 h 65"/>
              <a:gd name="T20" fmla="*/ 75604689 w 100"/>
              <a:gd name="T21" fmla="*/ 136087764 h 65"/>
              <a:gd name="T22" fmla="*/ 83165949 w 100"/>
              <a:gd name="T23" fmla="*/ 141128050 h 65"/>
              <a:gd name="T24" fmla="*/ 93246571 w 100"/>
              <a:gd name="T25" fmla="*/ 148687684 h 65"/>
              <a:gd name="T26" fmla="*/ 100806244 w 100"/>
              <a:gd name="T27" fmla="*/ 153727970 h 65"/>
              <a:gd name="T28" fmla="*/ 105846580 w 100"/>
              <a:gd name="T29" fmla="*/ 158768256 h 65"/>
              <a:gd name="T30" fmla="*/ 108367529 w 100"/>
              <a:gd name="T31" fmla="*/ 161289192 h 65"/>
              <a:gd name="T32" fmla="*/ 110886891 w 100"/>
              <a:gd name="T33" fmla="*/ 161289192 h 65"/>
              <a:gd name="T34" fmla="*/ 249496286 w 100"/>
              <a:gd name="T35" fmla="*/ 75604310 h 65"/>
              <a:gd name="T36" fmla="*/ 138607807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4" y="36"/>
                </a:lnTo>
                <a:lnTo>
                  <a:pt x="8" y="38"/>
                </a:lnTo>
                <a:lnTo>
                  <a:pt x="11" y="40"/>
                </a:lnTo>
                <a:lnTo>
                  <a:pt x="14" y="43"/>
                </a:lnTo>
                <a:lnTo>
                  <a:pt x="18" y="46"/>
                </a:lnTo>
                <a:lnTo>
                  <a:pt x="23" y="48"/>
                </a:lnTo>
                <a:lnTo>
                  <a:pt x="27" y="52"/>
                </a:lnTo>
                <a:lnTo>
                  <a:pt x="30" y="54"/>
                </a:lnTo>
                <a:lnTo>
                  <a:pt x="33" y="56"/>
                </a:lnTo>
                <a:lnTo>
                  <a:pt x="37" y="59"/>
                </a:lnTo>
                <a:lnTo>
                  <a:pt x="40" y="61"/>
                </a:lnTo>
                <a:lnTo>
                  <a:pt x="42" y="63"/>
                </a:lnTo>
                <a:lnTo>
                  <a:pt x="43" y="64"/>
                </a:lnTo>
                <a:lnTo>
                  <a:pt x="44" y="64"/>
                </a:lnTo>
                <a:lnTo>
                  <a:pt x="99" y="30"/>
                </a:lnTo>
                <a:lnTo>
                  <a:pt x="55" y="0"/>
                </a:lnTo>
                <a:lnTo>
                  <a:pt x="0" y="33"/>
                </a:lnTo>
              </a:path>
            </a:pathLst>
          </a:custGeom>
          <a:solidFill>
            <a:srgbClr val="6363A3"/>
          </a:solidFill>
          <a:ln w="9525" cap="rnd">
            <a:noFill/>
            <a:round/>
            <a:headEnd/>
            <a:tailEnd/>
          </a:ln>
        </p:spPr>
        <p:txBody>
          <a:bodyPr/>
          <a:lstStyle/>
          <a:p>
            <a:endParaRPr lang="zh-CN" altLang="en-US"/>
          </a:p>
        </p:txBody>
      </p:sp>
      <p:sp>
        <p:nvSpPr>
          <p:cNvPr id="676" name="Freeform 951"/>
          <p:cNvSpPr>
            <a:spLocks/>
          </p:cNvSpPr>
          <p:nvPr/>
        </p:nvSpPr>
        <p:spPr bwMode="auto">
          <a:xfrm>
            <a:off x="3392488" y="3562350"/>
            <a:ext cx="158750" cy="103188"/>
          </a:xfrm>
          <a:custGeom>
            <a:avLst/>
            <a:gdLst>
              <a:gd name="T0" fmla="*/ 0 w 100"/>
              <a:gd name="T1" fmla="*/ 83166339 h 65"/>
              <a:gd name="T2" fmla="*/ 2520950 w 100"/>
              <a:gd name="T3" fmla="*/ 83166339 h 65"/>
              <a:gd name="T4" fmla="*/ 5040313 w 100"/>
              <a:gd name="T5" fmla="*/ 85685712 h 65"/>
              <a:gd name="T6" fmla="*/ 10080625 w 100"/>
              <a:gd name="T7" fmla="*/ 88206673 h 65"/>
              <a:gd name="T8" fmla="*/ 20161250 w 100"/>
              <a:gd name="T9" fmla="*/ 95766381 h 65"/>
              <a:gd name="T10" fmla="*/ 27722516 w 100"/>
              <a:gd name="T11" fmla="*/ 100806716 h 65"/>
              <a:gd name="T12" fmla="*/ 35282189 w 100"/>
              <a:gd name="T13" fmla="*/ 108368036 h 65"/>
              <a:gd name="T14" fmla="*/ 45362811 w 100"/>
              <a:gd name="T15" fmla="*/ 113408371 h 65"/>
              <a:gd name="T16" fmla="*/ 57964395 w 100"/>
              <a:gd name="T17" fmla="*/ 120968079 h 65"/>
              <a:gd name="T18" fmla="*/ 68043429 w 100"/>
              <a:gd name="T19" fmla="*/ 128529375 h 65"/>
              <a:gd name="T20" fmla="*/ 75604689 w 100"/>
              <a:gd name="T21" fmla="*/ 136089083 h 65"/>
              <a:gd name="T22" fmla="*/ 85685311 w 100"/>
              <a:gd name="T23" fmla="*/ 143650378 h 65"/>
              <a:gd name="T24" fmla="*/ 93246571 w 100"/>
              <a:gd name="T25" fmla="*/ 148690713 h 65"/>
              <a:gd name="T26" fmla="*/ 100806244 w 100"/>
              <a:gd name="T27" fmla="*/ 153731047 h 65"/>
              <a:gd name="T28" fmla="*/ 105846580 w 100"/>
              <a:gd name="T29" fmla="*/ 156250421 h 65"/>
              <a:gd name="T30" fmla="*/ 108367529 w 100"/>
              <a:gd name="T31" fmla="*/ 161290755 h 65"/>
              <a:gd name="T32" fmla="*/ 110886891 w 100"/>
              <a:gd name="T33" fmla="*/ 161290755 h 65"/>
              <a:gd name="T34" fmla="*/ 249496286 w 100"/>
              <a:gd name="T35" fmla="*/ 75605043 h 65"/>
              <a:gd name="T36" fmla="*/ 138607807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4" y="35"/>
                </a:lnTo>
                <a:lnTo>
                  <a:pt x="8" y="38"/>
                </a:lnTo>
                <a:lnTo>
                  <a:pt x="11" y="40"/>
                </a:lnTo>
                <a:lnTo>
                  <a:pt x="14" y="43"/>
                </a:lnTo>
                <a:lnTo>
                  <a:pt x="18" y="45"/>
                </a:lnTo>
                <a:lnTo>
                  <a:pt x="23" y="48"/>
                </a:lnTo>
                <a:lnTo>
                  <a:pt x="27" y="51"/>
                </a:lnTo>
                <a:lnTo>
                  <a:pt x="30" y="54"/>
                </a:lnTo>
                <a:lnTo>
                  <a:pt x="34" y="57"/>
                </a:lnTo>
                <a:lnTo>
                  <a:pt x="37" y="59"/>
                </a:lnTo>
                <a:lnTo>
                  <a:pt x="40" y="61"/>
                </a:lnTo>
                <a:lnTo>
                  <a:pt x="42" y="62"/>
                </a:lnTo>
                <a:lnTo>
                  <a:pt x="43" y="64"/>
                </a:lnTo>
                <a:lnTo>
                  <a:pt x="44" y="64"/>
                </a:lnTo>
                <a:lnTo>
                  <a:pt x="99" y="30"/>
                </a:lnTo>
                <a:lnTo>
                  <a:pt x="55" y="0"/>
                </a:lnTo>
                <a:lnTo>
                  <a:pt x="0" y="33"/>
                </a:lnTo>
              </a:path>
            </a:pathLst>
          </a:custGeom>
          <a:solidFill>
            <a:srgbClr val="7070BA"/>
          </a:solidFill>
          <a:ln w="9525" cap="rnd">
            <a:noFill/>
            <a:round/>
            <a:headEnd/>
            <a:tailEnd/>
          </a:ln>
        </p:spPr>
        <p:txBody>
          <a:bodyPr/>
          <a:lstStyle/>
          <a:p>
            <a:endParaRPr lang="zh-CN" altLang="en-US"/>
          </a:p>
        </p:txBody>
      </p:sp>
      <p:sp>
        <p:nvSpPr>
          <p:cNvPr id="677" name="Freeform 952"/>
          <p:cNvSpPr>
            <a:spLocks/>
          </p:cNvSpPr>
          <p:nvPr/>
        </p:nvSpPr>
        <p:spPr bwMode="auto">
          <a:xfrm>
            <a:off x="3392488" y="3562350"/>
            <a:ext cx="158750" cy="101600"/>
          </a:xfrm>
          <a:custGeom>
            <a:avLst/>
            <a:gdLst>
              <a:gd name="T0" fmla="*/ 0 w 100"/>
              <a:gd name="T1" fmla="*/ 78124038 h 64"/>
              <a:gd name="T2" fmla="*/ 2520950 w 100"/>
              <a:gd name="T3" fmla="*/ 80644986 h 64"/>
              <a:gd name="T4" fmla="*/ 5040313 w 100"/>
              <a:gd name="T5" fmla="*/ 83164348 h 64"/>
              <a:gd name="T6" fmla="*/ 10080625 w 100"/>
              <a:gd name="T7" fmla="*/ 88204658 h 64"/>
              <a:gd name="T8" fmla="*/ 20161250 w 100"/>
              <a:gd name="T9" fmla="*/ 90725607 h 64"/>
              <a:gd name="T10" fmla="*/ 27722516 w 100"/>
              <a:gd name="T11" fmla="*/ 98285278 h 64"/>
              <a:gd name="T12" fmla="*/ 35282189 w 100"/>
              <a:gd name="T13" fmla="*/ 105846562 h 64"/>
              <a:gd name="T14" fmla="*/ 45362811 w 100"/>
              <a:gd name="T15" fmla="*/ 110886872 h 64"/>
              <a:gd name="T16" fmla="*/ 57964395 w 100"/>
              <a:gd name="T17" fmla="*/ 118446543 h 64"/>
              <a:gd name="T18" fmla="*/ 68043429 w 100"/>
              <a:gd name="T19" fmla="*/ 126007802 h 64"/>
              <a:gd name="T20" fmla="*/ 75604689 w 100"/>
              <a:gd name="T21" fmla="*/ 133567473 h 64"/>
              <a:gd name="T22" fmla="*/ 85685311 w 100"/>
              <a:gd name="T23" fmla="*/ 141128732 h 64"/>
              <a:gd name="T24" fmla="*/ 93246571 w 100"/>
              <a:gd name="T25" fmla="*/ 146169042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8607807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4" y="35"/>
                </a:lnTo>
                <a:lnTo>
                  <a:pt x="8" y="36"/>
                </a:lnTo>
                <a:lnTo>
                  <a:pt x="11" y="39"/>
                </a:lnTo>
                <a:lnTo>
                  <a:pt x="14" y="42"/>
                </a:lnTo>
                <a:lnTo>
                  <a:pt x="18" y="44"/>
                </a:lnTo>
                <a:lnTo>
                  <a:pt x="23" y="47"/>
                </a:lnTo>
                <a:lnTo>
                  <a:pt x="27" y="50"/>
                </a:lnTo>
                <a:lnTo>
                  <a:pt x="30" y="53"/>
                </a:lnTo>
                <a:lnTo>
                  <a:pt x="34" y="56"/>
                </a:lnTo>
                <a:lnTo>
                  <a:pt x="37" y="58"/>
                </a:lnTo>
                <a:lnTo>
                  <a:pt x="40" y="60"/>
                </a:lnTo>
                <a:lnTo>
                  <a:pt x="42" y="62"/>
                </a:lnTo>
                <a:lnTo>
                  <a:pt x="43" y="63"/>
                </a:lnTo>
                <a:lnTo>
                  <a:pt x="44" y="63"/>
                </a:lnTo>
                <a:lnTo>
                  <a:pt x="99" y="29"/>
                </a:lnTo>
                <a:lnTo>
                  <a:pt x="55" y="0"/>
                </a:lnTo>
                <a:lnTo>
                  <a:pt x="0" y="31"/>
                </a:lnTo>
              </a:path>
            </a:pathLst>
          </a:custGeom>
          <a:solidFill>
            <a:srgbClr val="8080D1"/>
          </a:solidFill>
          <a:ln w="9525" cap="rnd">
            <a:noFill/>
            <a:round/>
            <a:headEnd/>
            <a:tailEnd/>
          </a:ln>
        </p:spPr>
        <p:txBody>
          <a:bodyPr/>
          <a:lstStyle/>
          <a:p>
            <a:endParaRPr lang="zh-CN" altLang="en-US"/>
          </a:p>
        </p:txBody>
      </p:sp>
      <p:sp>
        <p:nvSpPr>
          <p:cNvPr id="678" name="Freeform 953"/>
          <p:cNvSpPr>
            <a:spLocks/>
          </p:cNvSpPr>
          <p:nvPr/>
        </p:nvSpPr>
        <p:spPr bwMode="auto">
          <a:xfrm>
            <a:off x="3392488" y="3560763"/>
            <a:ext cx="158750" cy="101600"/>
          </a:xfrm>
          <a:custGeom>
            <a:avLst/>
            <a:gdLst>
              <a:gd name="T0" fmla="*/ 0 w 100"/>
              <a:gd name="T1" fmla="*/ 78124038 h 64"/>
              <a:gd name="T2" fmla="*/ 2520950 w 100"/>
              <a:gd name="T3" fmla="*/ 80644986 h 64"/>
              <a:gd name="T4" fmla="*/ 5040313 w 100"/>
              <a:gd name="T5" fmla="*/ 83164348 h 64"/>
              <a:gd name="T6" fmla="*/ 10080625 w 100"/>
              <a:gd name="T7" fmla="*/ 88204658 h 64"/>
              <a:gd name="T8" fmla="*/ 20161250 w 100"/>
              <a:gd name="T9" fmla="*/ 90725607 h 64"/>
              <a:gd name="T10" fmla="*/ 27722516 w 100"/>
              <a:gd name="T11" fmla="*/ 98285278 h 64"/>
              <a:gd name="T12" fmla="*/ 35282189 w 100"/>
              <a:gd name="T13" fmla="*/ 103325588 h 64"/>
              <a:gd name="T14" fmla="*/ 45362811 w 100"/>
              <a:gd name="T15" fmla="*/ 113406233 h 64"/>
              <a:gd name="T16" fmla="*/ 57964395 w 100"/>
              <a:gd name="T17" fmla="*/ 118446543 h 64"/>
              <a:gd name="T18" fmla="*/ 68043429 w 100"/>
              <a:gd name="T19" fmla="*/ 126007802 h 64"/>
              <a:gd name="T20" fmla="*/ 75604689 w 100"/>
              <a:gd name="T21" fmla="*/ 133567473 h 64"/>
              <a:gd name="T22" fmla="*/ 85685311 w 100"/>
              <a:gd name="T23" fmla="*/ 141128732 h 64"/>
              <a:gd name="T24" fmla="*/ 93246571 w 100"/>
              <a:gd name="T25" fmla="*/ 146169042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0564366 h 64"/>
              <a:gd name="T36" fmla="*/ 138607807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4" y="35"/>
                </a:lnTo>
                <a:lnTo>
                  <a:pt x="8" y="36"/>
                </a:lnTo>
                <a:lnTo>
                  <a:pt x="11" y="39"/>
                </a:lnTo>
                <a:lnTo>
                  <a:pt x="14" y="41"/>
                </a:lnTo>
                <a:lnTo>
                  <a:pt x="18" y="45"/>
                </a:lnTo>
                <a:lnTo>
                  <a:pt x="23" y="47"/>
                </a:lnTo>
                <a:lnTo>
                  <a:pt x="27" y="50"/>
                </a:lnTo>
                <a:lnTo>
                  <a:pt x="30" y="53"/>
                </a:lnTo>
                <a:lnTo>
                  <a:pt x="34" y="56"/>
                </a:lnTo>
                <a:lnTo>
                  <a:pt x="37" y="58"/>
                </a:lnTo>
                <a:lnTo>
                  <a:pt x="40" y="60"/>
                </a:lnTo>
                <a:lnTo>
                  <a:pt x="42" y="62"/>
                </a:lnTo>
                <a:lnTo>
                  <a:pt x="43" y="63"/>
                </a:lnTo>
                <a:lnTo>
                  <a:pt x="44" y="63"/>
                </a:lnTo>
                <a:lnTo>
                  <a:pt x="99" y="28"/>
                </a:lnTo>
                <a:lnTo>
                  <a:pt x="55" y="0"/>
                </a:lnTo>
                <a:lnTo>
                  <a:pt x="0" y="31"/>
                </a:lnTo>
              </a:path>
            </a:pathLst>
          </a:custGeom>
          <a:solidFill>
            <a:srgbClr val="8C8CE8"/>
          </a:solidFill>
          <a:ln w="9525" cap="rnd">
            <a:noFill/>
            <a:round/>
            <a:headEnd/>
            <a:tailEnd/>
          </a:ln>
        </p:spPr>
        <p:txBody>
          <a:bodyPr/>
          <a:lstStyle/>
          <a:p>
            <a:endParaRPr lang="zh-CN" altLang="en-US"/>
          </a:p>
        </p:txBody>
      </p:sp>
      <p:sp>
        <p:nvSpPr>
          <p:cNvPr id="679" name="Freeform 954"/>
          <p:cNvSpPr>
            <a:spLocks/>
          </p:cNvSpPr>
          <p:nvPr/>
        </p:nvSpPr>
        <p:spPr bwMode="auto">
          <a:xfrm>
            <a:off x="3392488" y="3557589"/>
            <a:ext cx="158750" cy="103187"/>
          </a:xfrm>
          <a:custGeom>
            <a:avLst/>
            <a:gdLst>
              <a:gd name="T0" fmla="*/ 0 w 100"/>
              <a:gd name="T1" fmla="*/ 83163945 h 65"/>
              <a:gd name="T2" fmla="*/ 138607807 w 100"/>
              <a:gd name="T3" fmla="*/ 0 h 65"/>
              <a:gd name="T4" fmla="*/ 249496286 w 100"/>
              <a:gd name="T5" fmla="*/ 73083374 h 65"/>
              <a:gd name="T6" fmla="*/ 110886891 w 100"/>
              <a:gd name="T7" fmla="*/ 161289192 h 65"/>
              <a:gd name="T8" fmla="*/ 108367529 w 100"/>
              <a:gd name="T9" fmla="*/ 161289192 h 65"/>
              <a:gd name="T10" fmla="*/ 108367529 w 100"/>
              <a:gd name="T11" fmla="*/ 158768256 h 65"/>
              <a:gd name="T12" fmla="*/ 100806244 w 100"/>
              <a:gd name="T13" fmla="*/ 153727970 h 65"/>
              <a:gd name="T14" fmla="*/ 93246571 w 100"/>
              <a:gd name="T15" fmla="*/ 148687684 h 65"/>
              <a:gd name="T16" fmla="*/ 85685311 w 100"/>
              <a:gd name="T17" fmla="*/ 141128050 h 65"/>
              <a:gd name="T18" fmla="*/ 75604689 w 100"/>
              <a:gd name="T19" fmla="*/ 136087764 h 65"/>
              <a:gd name="T20" fmla="*/ 68043429 w 100"/>
              <a:gd name="T21" fmla="*/ 128526541 h 65"/>
              <a:gd name="T22" fmla="*/ 57964395 w 100"/>
              <a:gd name="T23" fmla="*/ 120966907 h 65"/>
              <a:gd name="T24" fmla="*/ 45362811 w 100"/>
              <a:gd name="T25" fmla="*/ 113405684 h 65"/>
              <a:gd name="T26" fmla="*/ 35282189 w 100"/>
              <a:gd name="T27" fmla="*/ 105846050 h 65"/>
              <a:gd name="T28" fmla="*/ 27722516 w 100"/>
              <a:gd name="T29" fmla="*/ 100805739 h 65"/>
              <a:gd name="T30" fmla="*/ 20161250 w 100"/>
              <a:gd name="T31" fmla="*/ 95765453 h 65"/>
              <a:gd name="T32" fmla="*/ 10080625 w 100"/>
              <a:gd name="T33" fmla="*/ 90725168 h 65"/>
              <a:gd name="T34" fmla="*/ 7561263 w 100"/>
              <a:gd name="T35" fmla="*/ 85684882 h 65"/>
              <a:gd name="T36" fmla="*/ 2520950 w 100"/>
              <a:gd name="T37" fmla="*/ 83163945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55" y="0"/>
                </a:lnTo>
                <a:lnTo>
                  <a:pt x="99" y="29"/>
                </a:lnTo>
                <a:lnTo>
                  <a:pt x="44" y="64"/>
                </a:lnTo>
                <a:lnTo>
                  <a:pt x="43" y="64"/>
                </a:lnTo>
                <a:lnTo>
                  <a:pt x="43" y="63"/>
                </a:lnTo>
                <a:lnTo>
                  <a:pt x="40" y="61"/>
                </a:lnTo>
                <a:lnTo>
                  <a:pt x="37" y="59"/>
                </a:lnTo>
                <a:lnTo>
                  <a:pt x="34" y="56"/>
                </a:lnTo>
                <a:lnTo>
                  <a:pt x="30" y="54"/>
                </a:lnTo>
                <a:lnTo>
                  <a:pt x="27" y="51"/>
                </a:lnTo>
                <a:lnTo>
                  <a:pt x="23" y="48"/>
                </a:lnTo>
                <a:lnTo>
                  <a:pt x="18" y="45"/>
                </a:lnTo>
                <a:lnTo>
                  <a:pt x="14" y="42"/>
                </a:lnTo>
                <a:lnTo>
                  <a:pt x="11" y="40"/>
                </a:lnTo>
                <a:lnTo>
                  <a:pt x="8" y="38"/>
                </a:lnTo>
                <a:lnTo>
                  <a:pt x="4" y="36"/>
                </a:lnTo>
                <a:lnTo>
                  <a:pt x="3" y="34"/>
                </a:lnTo>
                <a:lnTo>
                  <a:pt x="1" y="33"/>
                </a:lnTo>
                <a:lnTo>
                  <a:pt x="0" y="33"/>
                </a:lnTo>
              </a:path>
            </a:pathLst>
          </a:custGeom>
          <a:solidFill>
            <a:srgbClr val="9999FF"/>
          </a:solidFill>
          <a:ln w="9525" cap="rnd">
            <a:noFill/>
            <a:round/>
            <a:headEnd/>
            <a:tailEnd/>
          </a:ln>
        </p:spPr>
        <p:txBody>
          <a:bodyPr/>
          <a:lstStyle/>
          <a:p>
            <a:endParaRPr lang="zh-CN" altLang="en-US"/>
          </a:p>
        </p:txBody>
      </p:sp>
      <p:sp>
        <p:nvSpPr>
          <p:cNvPr id="680" name="Line 955"/>
          <p:cNvSpPr>
            <a:spLocks noChangeShapeType="1"/>
          </p:cNvSpPr>
          <p:nvPr/>
        </p:nvSpPr>
        <p:spPr bwMode="auto">
          <a:xfrm>
            <a:off x="3513139" y="3640139"/>
            <a:ext cx="60325" cy="4127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681" name="Freeform 956"/>
          <p:cNvSpPr>
            <a:spLocks/>
          </p:cNvSpPr>
          <p:nvPr/>
        </p:nvSpPr>
        <p:spPr bwMode="auto">
          <a:xfrm>
            <a:off x="3268663" y="3659188"/>
            <a:ext cx="157162" cy="101600"/>
          </a:xfrm>
          <a:custGeom>
            <a:avLst/>
            <a:gdLst>
              <a:gd name="T0" fmla="*/ 0 w 99"/>
              <a:gd name="T1" fmla="*/ 80644986 h 64"/>
              <a:gd name="T2" fmla="*/ 136088012 w 99"/>
              <a:gd name="T3" fmla="*/ 0 h 64"/>
              <a:gd name="T4" fmla="*/ 246974550 w 99"/>
              <a:gd name="T5" fmla="*/ 73083727 h 64"/>
              <a:gd name="T6" fmla="*/ 108365596 w 99"/>
              <a:gd name="T7" fmla="*/ 158769024 h 64"/>
              <a:gd name="T8" fmla="*/ 108365596 w 99"/>
              <a:gd name="T9" fmla="*/ 158769024 h 64"/>
              <a:gd name="T10" fmla="*/ 105846243 w 99"/>
              <a:gd name="T11" fmla="*/ 156249663 h 64"/>
              <a:gd name="T12" fmla="*/ 95765628 w 99"/>
              <a:gd name="T13" fmla="*/ 153728714 h 64"/>
              <a:gd name="T14" fmla="*/ 90725333 w 99"/>
              <a:gd name="T15" fmla="*/ 146169042 h 64"/>
              <a:gd name="T16" fmla="*/ 83164097 w 99"/>
              <a:gd name="T17" fmla="*/ 141128732 h 64"/>
              <a:gd name="T18" fmla="*/ 73083507 w 99"/>
              <a:gd name="T19" fmla="*/ 136088422 h 64"/>
              <a:gd name="T20" fmla="*/ 65523859 w 99"/>
              <a:gd name="T21" fmla="*/ 126007802 h 64"/>
              <a:gd name="T22" fmla="*/ 55443269 w 99"/>
              <a:gd name="T23" fmla="*/ 120967492 h 64"/>
              <a:gd name="T24" fmla="*/ 45362667 w 99"/>
              <a:gd name="T25" fmla="*/ 113406233 h 64"/>
              <a:gd name="T26" fmla="*/ 35282077 w 99"/>
              <a:gd name="T27" fmla="*/ 105846562 h 64"/>
              <a:gd name="T28" fmla="*/ 25201481 w 99"/>
              <a:gd name="T29" fmla="*/ 100806227 h 64"/>
              <a:gd name="T30" fmla="*/ 17640245 w 99"/>
              <a:gd name="T31" fmla="*/ 93244968 h 64"/>
              <a:gd name="T32" fmla="*/ 10080593 w 99"/>
              <a:gd name="T33" fmla="*/ 88204658 h 64"/>
              <a:gd name="T34" fmla="*/ 5040296 w 99"/>
              <a:gd name="T35" fmla="*/ 83164348 h 64"/>
              <a:gd name="T36" fmla="*/ 0 w 99"/>
              <a:gd name="T37" fmla="*/ 80644986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54" y="0"/>
                </a:lnTo>
                <a:lnTo>
                  <a:pt x="98" y="29"/>
                </a:lnTo>
                <a:lnTo>
                  <a:pt x="43" y="63"/>
                </a:lnTo>
                <a:lnTo>
                  <a:pt x="42" y="62"/>
                </a:lnTo>
                <a:lnTo>
                  <a:pt x="38" y="61"/>
                </a:lnTo>
                <a:lnTo>
                  <a:pt x="36" y="58"/>
                </a:lnTo>
                <a:lnTo>
                  <a:pt x="33" y="56"/>
                </a:lnTo>
                <a:lnTo>
                  <a:pt x="29" y="54"/>
                </a:lnTo>
                <a:lnTo>
                  <a:pt x="26" y="50"/>
                </a:lnTo>
                <a:lnTo>
                  <a:pt x="22" y="48"/>
                </a:lnTo>
                <a:lnTo>
                  <a:pt x="18" y="45"/>
                </a:lnTo>
                <a:lnTo>
                  <a:pt x="14" y="42"/>
                </a:lnTo>
                <a:lnTo>
                  <a:pt x="10" y="40"/>
                </a:lnTo>
                <a:lnTo>
                  <a:pt x="7" y="37"/>
                </a:lnTo>
                <a:lnTo>
                  <a:pt x="4" y="35"/>
                </a:lnTo>
                <a:lnTo>
                  <a:pt x="2" y="33"/>
                </a:lnTo>
                <a:lnTo>
                  <a:pt x="0" y="32"/>
                </a:lnTo>
              </a:path>
            </a:pathLst>
          </a:custGeom>
          <a:solidFill>
            <a:srgbClr val="F7FFFF"/>
          </a:solidFill>
          <a:ln w="9525" cap="rnd">
            <a:noFill/>
            <a:round/>
            <a:headEnd/>
            <a:tailEnd/>
          </a:ln>
        </p:spPr>
        <p:txBody>
          <a:bodyPr/>
          <a:lstStyle/>
          <a:p>
            <a:endParaRPr lang="zh-CN" altLang="en-US"/>
          </a:p>
        </p:txBody>
      </p:sp>
      <p:sp>
        <p:nvSpPr>
          <p:cNvPr id="682" name="Freeform 957"/>
          <p:cNvSpPr>
            <a:spLocks/>
          </p:cNvSpPr>
          <p:nvPr/>
        </p:nvSpPr>
        <p:spPr bwMode="auto">
          <a:xfrm>
            <a:off x="3268663" y="3657600"/>
            <a:ext cx="157162" cy="103188"/>
          </a:xfrm>
          <a:custGeom>
            <a:avLst/>
            <a:gdLst>
              <a:gd name="T0" fmla="*/ 0 w 99"/>
              <a:gd name="T1" fmla="*/ 80645378 h 65"/>
              <a:gd name="T2" fmla="*/ 0 w 99"/>
              <a:gd name="T3" fmla="*/ 80645378 h 65"/>
              <a:gd name="T4" fmla="*/ 5040296 w 99"/>
              <a:gd name="T5" fmla="*/ 83166339 h 65"/>
              <a:gd name="T6" fmla="*/ 12599947 w 99"/>
              <a:gd name="T7" fmla="*/ 88206673 h 65"/>
              <a:gd name="T8" fmla="*/ 17640245 w 99"/>
              <a:gd name="T9" fmla="*/ 90726047 h 65"/>
              <a:gd name="T10" fmla="*/ 25201481 w 99"/>
              <a:gd name="T11" fmla="*/ 98287342 h 65"/>
              <a:gd name="T12" fmla="*/ 35282077 w 99"/>
              <a:gd name="T13" fmla="*/ 105847075 h 65"/>
              <a:gd name="T14" fmla="*/ 45362667 w 99"/>
              <a:gd name="T15" fmla="*/ 113408371 h 65"/>
              <a:gd name="T16" fmla="*/ 55443269 w 99"/>
              <a:gd name="T17" fmla="*/ 120968079 h 65"/>
              <a:gd name="T18" fmla="*/ 65523859 w 99"/>
              <a:gd name="T19" fmla="*/ 126008414 h 65"/>
              <a:gd name="T20" fmla="*/ 73083507 w 99"/>
              <a:gd name="T21" fmla="*/ 136089083 h 65"/>
              <a:gd name="T22" fmla="*/ 83164097 w 99"/>
              <a:gd name="T23" fmla="*/ 141129417 h 65"/>
              <a:gd name="T24" fmla="*/ 90725333 w 99"/>
              <a:gd name="T25" fmla="*/ 148690713 h 65"/>
              <a:gd name="T26" fmla="*/ 95765628 w 99"/>
              <a:gd name="T27" fmla="*/ 151210086 h 65"/>
              <a:gd name="T28" fmla="*/ 105846243 w 99"/>
              <a:gd name="T29" fmla="*/ 156250421 h 65"/>
              <a:gd name="T30" fmla="*/ 108365596 w 99"/>
              <a:gd name="T31" fmla="*/ 158771382 h 65"/>
              <a:gd name="T32" fmla="*/ 108365596 w 99"/>
              <a:gd name="T33" fmla="*/ 161290755 h 65"/>
              <a:gd name="T34" fmla="*/ 246974550 w 99"/>
              <a:gd name="T35" fmla="*/ 73085670 h 65"/>
              <a:gd name="T36" fmla="*/ 136088012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2"/>
                </a:lnTo>
                <a:lnTo>
                  <a:pt x="2" y="33"/>
                </a:lnTo>
                <a:lnTo>
                  <a:pt x="5" y="35"/>
                </a:lnTo>
                <a:lnTo>
                  <a:pt x="7" y="36"/>
                </a:lnTo>
                <a:lnTo>
                  <a:pt x="10" y="39"/>
                </a:lnTo>
                <a:lnTo>
                  <a:pt x="14" y="42"/>
                </a:lnTo>
                <a:lnTo>
                  <a:pt x="18" y="45"/>
                </a:lnTo>
                <a:lnTo>
                  <a:pt x="22" y="48"/>
                </a:lnTo>
                <a:lnTo>
                  <a:pt x="26" y="50"/>
                </a:lnTo>
                <a:lnTo>
                  <a:pt x="29" y="54"/>
                </a:lnTo>
                <a:lnTo>
                  <a:pt x="33" y="56"/>
                </a:lnTo>
                <a:lnTo>
                  <a:pt x="36" y="59"/>
                </a:lnTo>
                <a:lnTo>
                  <a:pt x="38" y="60"/>
                </a:lnTo>
                <a:lnTo>
                  <a:pt x="42" y="62"/>
                </a:lnTo>
                <a:lnTo>
                  <a:pt x="43" y="63"/>
                </a:lnTo>
                <a:lnTo>
                  <a:pt x="43" y="64"/>
                </a:lnTo>
                <a:lnTo>
                  <a:pt x="98" y="29"/>
                </a:lnTo>
                <a:lnTo>
                  <a:pt x="54" y="0"/>
                </a:lnTo>
                <a:lnTo>
                  <a:pt x="0" y="32"/>
                </a:lnTo>
              </a:path>
            </a:pathLst>
          </a:custGeom>
          <a:solidFill>
            <a:srgbClr val="12121C"/>
          </a:solidFill>
          <a:ln w="9525" cap="rnd">
            <a:noFill/>
            <a:round/>
            <a:headEnd/>
            <a:tailEnd/>
          </a:ln>
        </p:spPr>
        <p:txBody>
          <a:bodyPr/>
          <a:lstStyle/>
          <a:p>
            <a:endParaRPr lang="zh-CN" altLang="en-US"/>
          </a:p>
        </p:txBody>
      </p:sp>
      <p:sp>
        <p:nvSpPr>
          <p:cNvPr id="683" name="Freeform 958"/>
          <p:cNvSpPr>
            <a:spLocks/>
          </p:cNvSpPr>
          <p:nvPr/>
        </p:nvSpPr>
        <p:spPr bwMode="auto">
          <a:xfrm>
            <a:off x="3268663" y="3656014"/>
            <a:ext cx="157162" cy="103187"/>
          </a:xfrm>
          <a:custGeom>
            <a:avLst/>
            <a:gdLst>
              <a:gd name="T0" fmla="*/ 0 w 99"/>
              <a:gd name="T1" fmla="*/ 80644596 h 65"/>
              <a:gd name="T2" fmla="*/ 0 w 99"/>
              <a:gd name="T3" fmla="*/ 83163945 h 65"/>
              <a:gd name="T4" fmla="*/ 5040296 w 99"/>
              <a:gd name="T5" fmla="*/ 83163945 h 65"/>
              <a:gd name="T6" fmla="*/ 12599947 w 99"/>
              <a:gd name="T7" fmla="*/ 88204231 h 65"/>
              <a:gd name="T8" fmla="*/ 17640245 w 99"/>
              <a:gd name="T9" fmla="*/ 93244517 h 65"/>
              <a:gd name="T10" fmla="*/ 25201481 w 99"/>
              <a:gd name="T11" fmla="*/ 98284802 h 65"/>
              <a:gd name="T12" fmla="*/ 35282077 w 99"/>
              <a:gd name="T13" fmla="*/ 105846050 h 65"/>
              <a:gd name="T14" fmla="*/ 45362667 w 99"/>
              <a:gd name="T15" fmla="*/ 113405684 h 65"/>
              <a:gd name="T16" fmla="*/ 55443269 w 99"/>
              <a:gd name="T17" fmla="*/ 118445970 h 65"/>
              <a:gd name="T18" fmla="*/ 65523859 w 99"/>
              <a:gd name="T19" fmla="*/ 128526541 h 65"/>
              <a:gd name="T20" fmla="*/ 73083507 w 99"/>
              <a:gd name="T21" fmla="*/ 133566827 h 65"/>
              <a:gd name="T22" fmla="*/ 83164097 w 99"/>
              <a:gd name="T23" fmla="*/ 141128050 h 65"/>
              <a:gd name="T24" fmla="*/ 90725333 w 99"/>
              <a:gd name="T25" fmla="*/ 148687684 h 65"/>
              <a:gd name="T26" fmla="*/ 95765628 w 99"/>
              <a:gd name="T27" fmla="*/ 151208621 h 65"/>
              <a:gd name="T28" fmla="*/ 105846243 w 99"/>
              <a:gd name="T29" fmla="*/ 156248907 h 65"/>
              <a:gd name="T30" fmla="*/ 108365596 w 99"/>
              <a:gd name="T31" fmla="*/ 158768256 h 65"/>
              <a:gd name="T32" fmla="*/ 108365596 w 99"/>
              <a:gd name="T33" fmla="*/ 161289192 h 65"/>
              <a:gd name="T34" fmla="*/ 246974550 w 99"/>
              <a:gd name="T35" fmla="*/ 73083374 h 65"/>
              <a:gd name="T36" fmla="*/ 136088012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3"/>
                </a:lnTo>
                <a:lnTo>
                  <a:pt x="2" y="33"/>
                </a:lnTo>
                <a:lnTo>
                  <a:pt x="5" y="35"/>
                </a:lnTo>
                <a:lnTo>
                  <a:pt x="7" y="37"/>
                </a:lnTo>
                <a:lnTo>
                  <a:pt x="10" y="39"/>
                </a:lnTo>
                <a:lnTo>
                  <a:pt x="14" y="42"/>
                </a:lnTo>
                <a:lnTo>
                  <a:pt x="18" y="45"/>
                </a:lnTo>
                <a:lnTo>
                  <a:pt x="22" y="47"/>
                </a:lnTo>
                <a:lnTo>
                  <a:pt x="26" y="51"/>
                </a:lnTo>
                <a:lnTo>
                  <a:pt x="29" y="53"/>
                </a:lnTo>
                <a:lnTo>
                  <a:pt x="33" y="56"/>
                </a:lnTo>
                <a:lnTo>
                  <a:pt x="36" y="59"/>
                </a:lnTo>
                <a:lnTo>
                  <a:pt x="38" y="60"/>
                </a:lnTo>
                <a:lnTo>
                  <a:pt x="42" y="62"/>
                </a:lnTo>
                <a:lnTo>
                  <a:pt x="43" y="63"/>
                </a:lnTo>
                <a:lnTo>
                  <a:pt x="43" y="64"/>
                </a:lnTo>
                <a:lnTo>
                  <a:pt x="98" y="29"/>
                </a:lnTo>
                <a:lnTo>
                  <a:pt x="54" y="0"/>
                </a:lnTo>
                <a:lnTo>
                  <a:pt x="0" y="32"/>
                </a:lnTo>
              </a:path>
            </a:pathLst>
          </a:custGeom>
          <a:solidFill>
            <a:srgbClr val="212133"/>
          </a:solidFill>
          <a:ln w="9525" cap="rnd">
            <a:noFill/>
            <a:round/>
            <a:headEnd/>
            <a:tailEnd/>
          </a:ln>
        </p:spPr>
        <p:txBody>
          <a:bodyPr/>
          <a:lstStyle/>
          <a:p>
            <a:endParaRPr lang="zh-CN" altLang="en-US"/>
          </a:p>
        </p:txBody>
      </p:sp>
      <p:sp>
        <p:nvSpPr>
          <p:cNvPr id="684" name="Freeform 959"/>
          <p:cNvSpPr>
            <a:spLocks/>
          </p:cNvSpPr>
          <p:nvPr/>
        </p:nvSpPr>
        <p:spPr bwMode="auto">
          <a:xfrm>
            <a:off x="3268663" y="3652839"/>
            <a:ext cx="157162" cy="103187"/>
          </a:xfrm>
          <a:custGeom>
            <a:avLst/>
            <a:gdLst>
              <a:gd name="T0" fmla="*/ 0 w 99"/>
              <a:gd name="T1" fmla="*/ 83163945 h 65"/>
              <a:gd name="T2" fmla="*/ 0 w 99"/>
              <a:gd name="T3" fmla="*/ 83163945 h 65"/>
              <a:gd name="T4" fmla="*/ 5040296 w 99"/>
              <a:gd name="T5" fmla="*/ 88204231 h 65"/>
              <a:gd name="T6" fmla="*/ 12599947 w 99"/>
              <a:gd name="T7" fmla="*/ 90725168 h 65"/>
              <a:gd name="T8" fmla="*/ 17640245 w 99"/>
              <a:gd name="T9" fmla="*/ 95765453 h 65"/>
              <a:gd name="T10" fmla="*/ 25201481 w 99"/>
              <a:gd name="T11" fmla="*/ 100805739 h 65"/>
              <a:gd name="T12" fmla="*/ 35282077 w 99"/>
              <a:gd name="T13" fmla="*/ 108365399 h 65"/>
              <a:gd name="T14" fmla="*/ 45362667 w 99"/>
              <a:gd name="T15" fmla="*/ 115926621 h 65"/>
              <a:gd name="T16" fmla="*/ 55443269 w 99"/>
              <a:gd name="T17" fmla="*/ 123486256 h 65"/>
              <a:gd name="T18" fmla="*/ 65523859 w 99"/>
              <a:gd name="T19" fmla="*/ 131047478 h 65"/>
              <a:gd name="T20" fmla="*/ 73083507 w 99"/>
              <a:gd name="T21" fmla="*/ 136087764 h 65"/>
              <a:gd name="T22" fmla="*/ 83164097 w 99"/>
              <a:gd name="T23" fmla="*/ 143647399 h 65"/>
              <a:gd name="T24" fmla="*/ 90725333 w 99"/>
              <a:gd name="T25" fmla="*/ 148687684 h 65"/>
              <a:gd name="T26" fmla="*/ 95765628 w 99"/>
              <a:gd name="T27" fmla="*/ 156248907 h 65"/>
              <a:gd name="T28" fmla="*/ 105846243 w 99"/>
              <a:gd name="T29" fmla="*/ 158768256 h 65"/>
              <a:gd name="T30" fmla="*/ 108365596 w 99"/>
              <a:gd name="T31" fmla="*/ 161289192 h 65"/>
              <a:gd name="T32" fmla="*/ 108365596 w 99"/>
              <a:gd name="T33" fmla="*/ 161289192 h 65"/>
              <a:gd name="T34" fmla="*/ 246974550 w 99"/>
              <a:gd name="T35" fmla="*/ 75604310 h 65"/>
              <a:gd name="T36" fmla="*/ 136088012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0" y="33"/>
                </a:lnTo>
                <a:lnTo>
                  <a:pt x="2" y="35"/>
                </a:lnTo>
                <a:lnTo>
                  <a:pt x="5" y="36"/>
                </a:lnTo>
                <a:lnTo>
                  <a:pt x="7" y="38"/>
                </a:lnTo>
                <a:lnTo>
                  <a:pt x="10" y="40"/>
                </a:lnTo>
                <a:lnTo>
                  <a:pt x="14" y="43"/>
                </a:lnTo>
                <a:lnTo>
                  <a:pt x="18" y="46"/>
                </a:lnTo>
                <a:lnTo>
                  <a:pt x="22" y="49"/>
                </a:lnTo>
                <a:lnTo>
                  <a:pt x="26" y="52"/>
                </a:lnTo>
                <a:lnTo>
                  <a:pt x="29" y="54"/>
                </a:lnTo>
                <a:lnTo>
                  <a:pt x="33" y="57"/>
                </a:lnTo>
                <a:lnTo>
                  <a:pt x="36" y="59"/>
                </a:lnTo>
                <a:lnTo>
                  <a:pt x="38" y="62"/>
                </a:lnTo>
                <a:lnTo>
                  <a:pt x="42" y="63"/>
                </a:lnTo>
                <a:lnTo>
                  <a:pt x="43" y="64"/>
                </a:lnTo>
                <a:lnTo>
                  <a:pt x="98" y="30"/>
                </a:lnTo>
                <a:lnTo>
                  <a:pt x="54" y="0"/>
                </a:lnTo>
                <a:lnTo>
                  <a:pt x="0" y="33"/>
                </a:lnTo>
              </a:path>
            </a:pathLst>
          </a:custGeom>
          <a:solidFill>
            <a:srgbClr val="2E2E4A"/>
          </a:solidFill>
          <a:ln w="9525" cap="rnd">
            <a:noFill/>
            <a:round/>
            <a:headEnd/>
            <a:tailEnd/>
          </a:ln>
        </p:spPr>
        <p:txBody>
          <a:bodyPr/>
          <a:lstStyle/>
          <a:p>
            <a:endParaRPr lang="zh-CN" altLang="en-US"/>
          </a:p>
        </p:txBody>
      </p:sp>
      <p:sp>
        <p:nvSpPr>
          <p:cNvPr id="685" name="Freeform 960"/>
          <p:cNvSpPr>
            <a:spLocks/>
          </p:cNvSpPr>
          <p:nvPr/>
        </p:nvSpPr>
        <p:spPr bwMode="auto">
          <a:xfrm>
            <a:off x="3268663" y="3652838"/>
            <a:ext cx="157162" cy="101600"/>
          </a:xfrm>
          <a:custGeom>
            <a:avLst/>
            <a:gdLst>
              <a:gd name="T0" fmla="*/ 0 w 99"/>
              <a:gd name="T1" fmla="*/ 80644986 h 64"/>
              <a:gd name="T2" fmla="*/ 0 w 99"/>
              <a:gd name="T3" fmla="*/ 80644986 h 64"/>
              <a:gd name="T4" fmla="*/ 5040296 w 99"/>
              <a:gd name="T5" fmla="*/ 83164348 h 64"/>
              <a:gd name="T6" fmla="*/ 12599947 w 99"/>
              <a:gd name="T7" fmla="*/ 88204658 h 64"/>
              <a:gd name="T8" fmla="*/ 17640245 w 99"/>
              <a:gd name="T9" fmla="*/ 93244968 h 64"/>
              <a:gd name="T10" fmla="*/ 25201481 w 99"/>
              <a:gd name="T11" fmla="*/ 98285278 h 64"/>
              <a:gd name="T12" fmla="*/ 35282077 w 99"/>
              <a:gd name="T13" fmla="*/ 105846562 h 64"/>
              <a:gd name="T14" fmla="*/ 45362667 w 99"/>
              <a:gd name="T15" fmla="*/ 110886872 h 64"/>
              <a:gd name="T16" fmla="*/ 55443269 w 99"/>
              <a:gd name="T17" fmla="*/ 120967492 h 64"/>
              <a:gd name="T18" fmla="*/ 65523859 w 99"/>
              <a:gd name="T19" fmla="*/ 126007802 h 64"/>
              <a:gd name="T20" fmla="*/ 73083507 w 99"/>
              <a:gd name="T21" fmla="*/ 133567473 h 64"/>
              <a:gd name="T22" fmla="*/ 83164097 w 99"/>
              <a:gd name="T23" fmla="*/ 141128732 h 64"/>
              <a:gd name="T24" fmla="*/ 90725333 w 99"/>
              <a:gd name="T25" fmla="*/ 146169042 h 64"/>
              <a:gd name="T26" fmla="*/ 95765628 w 99"/>
              <a:gd name="T27" fmla="*/ 153728714 h 64"/>
              <a:gd name="T28" fmla="*/ 105846243 w 99"/>
              <a:gd name="T29" fmla="*/ 156249663 h 64"/>
              <a:gd name="T30" fmla="*/ 108365596 w 99"/>
              <a:gd name="T31" fmla="*/ 158769024 h 64"/>
              <a:gd name="T32" fmla="*/ 108365596 w 99"/>
              <a:gd name="T33" fmla="*/ 158769024 h 64"/>
              <a:gd name="T34" fmla="*/ 246974550 w 99"/>
              <a:gd name="T35" fmla="*/ 73083727 h 64"/>
              <a:gd name="T36" fmla="*/ 136088012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0" y="32"/>
                </a:lnTo>
                <a:lnTo>
                  <a:pt x="2" y="33"/>
                </a:lnTo>
                <a:lnTo>
                  <a:pt x="5" y="35"/>
                </a:lnTo>
                <a:lnTo>
                  <a:pt x="7" y="37"/>
                </a:lnTo>
                <a:lnTo>
                  <a:pt x="10" y="39"/>
                </a:lnTo>
                <a:lnTo>
                  <a:pt x="14" y="42"/>
                </a:lnTo>
                <a:lnTo>
                  <a:pt x="18" y="44"/>
                </a:lnTo>
                <a:lnTo>
                  <a:pt x="22" y="48"/>
                </a:lnTo>
                <a:lnTo>
                  <a:pt x="26" y="50"/>
                </a:lnTo>
                <a:lnTo>
                  <a:pt x="29" y="53"/>
                </a:lnTo>
                <a:lnTo>
                  <a:pt x="33" y="56"/>
                </a:lnTo>
                <a:lnTo>
                  <a:pt x="36" y="58"/>
                </a:lnTo>
                <a:lnTo>
                  <a:pt x="38" y="61"/>
                </a:lnTo>
                <a:lnTo>
                  <a:pt x="42" y="62"/>
                </a:lnTo>
                <a:lnTo>
                  <a:pt x="43" y="63"/>
                </a:lnTo>
                <a:lnTo>
                  <a:pt x="98" y="29"/>
                </a:lnTo>
                <a:lnTo>
                  <a:pt x="54" y="0"/>
                </a:lnTo>
                <a:lnTo>
                  <a:pt x="0" y="32"/>
                </a:lnTo>
              </a:path>
            </a:pathLst>
          </a:custGeom>
          <a:solidFill>
            <a:srgbClr val="3B3B61"/>
          </a:solidFill>
          <a:ln w="9525" cap="rnd">
            <a:noFill/>
            <a:round/>
            <a:headEnd/>
            <a:tailEnd/>
          </a:ln>
        </p:spPr>
        <p:txBody>
          <a:bodyPr/>
          <a:lstStyle/>
          <a:p>
            <a:endParaRPr lang="zh-CN" altLang="en-US"/>
          </a:p>
        </p:txBody>
      </p:sp>
      <p:sp>
        <p:nvSpPr>
          <p:cNvPr id="686" name="Freeform 961"/>
          <p:cNvSpPr>
            <a:spLocks/>
          </p:cNvSpPr>
          <p:nvPr/>
        </p:nvSpPr>
        <p:spPr bwMode="auto">
          <a:xfrm>
            <a:off x="3268663" y="3651250"/>
            <a:ext cx="157162" cy="101600"/>
          </a:xfrm>
          <a:custGeom>
            <a:avLst/>
            <a:gdLst>
              <a:gd name="T0" fmla="*/ 0 w 99"/>
              <a:gd name="T1" fmla="*/ 78124038 h 64"/>
              <a:gd name="T2" fmla="*/ 0 w 99"/>
              <a:gd name="T3" fmla="*/ 80644986 h 64"/>
              <a:gd name="T4" fmla="*/ 5040296 w 99"/>
              <a:gd name="T5" fmla="*/ 83164348 h 64"/>
              <a:gd name="T6" fmla="*/ 12599947 w 99"/>
              <a:gd name="T7" fmla="*/ 88204658 h 64"/>
              <a:gd name="T8" fmla="*/ 17640245 w 99"/>
              <a:gd name="T9" fmla="*/ 90725607 h 64"/>
              <a:gd name="T10" fmla="*/ 25201481 w 99"/>
              <a:gd name="T11" fmla="*/ 98285278 h 64"/>
              <a:gd name="T12" fmla="*/ 35282077 w 99"/>
              <a:gd name="T13" fmla="*/ 105846562 h 64"/>
              <a:gd name="T14" fmla="*/ 45362667 w 99"/>
              <a:gd name="T15" fmla="*/ 113406233 h 64"/>
              <a:gd name="T16" fmla="*/ 55443269 w 99"/>
              <a:gd name="T17" fmla="*/ 120967492 h 64"/>
              <a:gd name="T18" fmla="*/ 65523859 w 99"/>
              <a:gd name="T19" fmla="*/ 126007802 h 64"/>
              <a:gd name="T20" fmla="*/ 73083507 w 99"/>
              <a:gd name="T21" fmla="*/ 136088422 h 64"/>
              <a:gd name="T22" fmla="*/ 83164097 w 99"/>
              <a:gd name="T23" fmla="*/ 141128732 h 64"/>
              <a:gd name="T24" fmla="*/ 90725333 w 99"/>
              <a:gd name="T25" fmla="*/ 148688404 h 64"/>
              <a:gd name="T26" fmla="*/ 95765628 w 99"/>
              <a:gd name="T27" fmla="*/ 151209353 h 64"/>
              <a:gd name="T28" fmla="*/ 105846243 w 99"/>
              <a:gd name="T29" fmla="*/ 156249663 h 64"/>
              <a:gd name="T30" fmla="*/ 108365596 w 99"/>
              <a:gd name="T31" fmla="*/ 158769024 h 64"/>
              <a:gd name="T32" fmla="*/ 108365596 w 99"/>
              <a:gd name="T33" fmla="*/ 158769024 h 64"/>
              <a:gd name="T34" fmla="*/ 246974550 w 99"/>
              <a:gd name="T35" fmla="*/ 73083727 h 64"/>
              <a:gd name="T36" fmla="*/ 136088012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0" y="32"/>
                </a:lnTo>
                <a:lnTo>
                  <a:pt x="2" y="33"/>
                </a:lnTo>
                <a:lnTo>
                  <a:pt x="5" y="35"/>
                </a:lnTo>
                <a:lnTo>
                  <a:pt x="7" y="36"/>
                </a:lnTo>
                <a:lnTo>
                  <a:pt x="10" y="39"/>
                </a:lnTo>
                <a:lnTo>
                  <a:pt x="14" y="42"/>
                </a:lnTo>
                <a:lnTo>
                  <a:pt x="18" y="45"/>
                </a:lnTo>
                <a:lnTo>
                  <a:pt x="22" y="48"/>
                </a:lnTo>
                <a:lnTo>
                  <a:pt x="26" y="50"/>
                </a:lnTo>
                <a:lnTo>
                  <a:pt x="29" y="54"/>
                </a:lnTo>
                <a:lnTo>
                  <a:pt x="33" y="56"/>
                </a:lnTo>
                <a:lnTo>
                  <a:pt x="36" y="59"/>
                </a:lnTo>
                <a:lnTo>
                  <a:pt x="38" y="60"/>
                </a:lnTo>
                <a:lnTo>
                  <a:pt x="42" y="62"/>
                </a:lnTo>
                <a:lnTo>
                  <a:pt x="43" y="63"/>
                </a:lnTo>
                <a:lnTo>
                  <a:pt x="98" y="29"/>
                </a:lnTo>
                <a:lnTo>
                  <a:pt x="54" y="0"/>
                </a:lnTo>
                <a:lnTo>
                  <a:pt x="0" y="31"/>
                </a:lnTo>
              </a:path>
            </a:pathLst>
          </a:custGeom>
          <a:solidFill>
            <a:srgbClr val="4A4A78"/>
          </a:solidFill>
          <a:ln w="9525" cap="rnd">
            <a:noFill/>
            <a:round/>
            <a:headEnd/>
            <a:tailEnd/>
          </a:ln>
        </p:spPr>
        <p:txBody>
          <a:bodyPr/>
          <a:lstStyle/>
          <a:p>
            <a:endParaRPr lang="zh-CN" altLang="en-US"/>
          </a:p>
        </p:txBody>
      </p:sp>
      <p:sp>
        <p:nvSpPr>
          <p:cNvPr id="687" name="Freeform 962"/>
          <p:cNvSpPr>
            <a:spLocks/>
          </p:cNvSpPr>
          <p:nvPr/>
        </p:nvSpPr>
        <p:spPr bwMode="auto">
          <a:xfrm>
            <a:off x="3268663" y="3649664"/>
            <a:ext cx="157162" cy="103187"/>
          </a:xfrm>
          <a:custGeom>
            <a:avLst/>
            <a:gdLst>
              <a:gd name="T0" fmla="*/ 0 w 99"/>
              <a:gd name="T1" fmla="*/ 80644596 h 65"/>
              <a:gd name="T2" fmla="*/ 0 w 99"/>
              <a:gd name="T3" fmla="*/ 80644596 h 65"/>
              <a:gd name="T4" fmla="*/ 5040296 w 99"/>
              <a:gd name="T5" fmla="*/ 83163945 h 65"/>
              <a:gd name="T6" fmla="*/ 12599947 w 99"/>
              <a:gd name="T7" fmla="*/ 88204231 h 65"/>
              <a:gd name="T8" fmla="*/ 17640245 w 99"/>
              <a:gd name="T9" fmla="*/ 93244517 h 65"/>
              <a:gd name="T10" fmla="*/ 25201481 w 99"/>
              <a:gd name="T11" fmla="*/ 98284802 h 65"/>
              <a:gd name="T12" fmla="*/ 35282077 w 99"/>
              <a:gd name="T13" fmla="*/ 103325088 h 65"/>
              <a:gd name="T14" fmla="*/ 45362667 w 99"/>
              <a:gd name="T15" fmla="*/ 113405684 h 65"/>
              <a:gd name="T16" fmla="*/ 55443269 w 99"/>
              <a:gd name="T17" fmla="*/ 118445970 h 65"/>
              <a:gd name="T18" fmla="*/ 65523859 w 99"/>
              <a:gd name="T19" fmla="*/ 128526541 h 65"/>
              <a:gd name="T20" fmla="*/ 73083507 w 99"/>
              <a:gd name="T21" fmla="*/ 133566827 h 65"/>
              <a:gd name="T22" fmla="*/ 83164097 w 99"/>
              <a:gd name="T23" fmla="*/ 141128050 h 65"/>
              <a:gd name="T24" fmla="*/ 90725333 w 99"/>
              <a:gd name="T25" fmla="*/ 148687684 h 65"/>
              <a:gd name="T26" fmla="*/ 95765628 w 99"/>
              <a:gd name="T27" fmla="*/ 151208621 h 65"/>
              <a:gd name="T28" fmla="*/ 105846243 w 99"/>
              <a:gd name="T29" fmla="*/ 156248907 h 65"/>
              <a:gd name="T30" fmla="*/ 108365596 w 99"/>
              <a:gd name="T31" fmla="*/ 158768256 h 65"/>
              <a:gd name="T32" fmla="*/ 108365596 w 99"/>
              <a:gd name="T33" fmla="*/ 161289192 h 65"/>
              <a:gd name="T34" fmla="*/ 246974550 w 99"/>
              <a:gd name="T35" fmla="*/ 73083374 h 65"/>
              <a:gd name="T36" fmla="*/ 136088012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2"/>
                </a:lnTo>
                <a:lnTo>
                  <a:pt x="2" y="33"/>
                </a:lnTo>
                <a:lnTo>
                  <a:pt x="5" y="35"/>
                </a:lnTo>
                <a:lnTo>
                  <a:pt x="7" y="37"/>
                </a:lnTo>
                <a:lnTo>
                  <a:pt x="10" y="39"/>
                </a:lnTo>
                <a:lnTo>
                  <a:pt x="14" y="41"/>
                </a:lnTo>
                <a:lnTo>
                  <a:pt x="18" y="45"/>
                </a:lnTo>
                <a:lnTo>
                  <a:pt x="22" y="47"/>
                </a:lnTo>
                <a:lnTo>
                  <a:pt x="26" y="51"/>
                </a:lnTo>
                <a:lnTo>
                  <a:pt x="29" y="53"/>
                </a:lnTo>
                <a:lnTo>
                  <a:pt x="33" y="56"/>
                </a:lnTo>
                <a:lnTo>
                  <a:pt x="36" y="59"/>
                </a:lnTo>
                <a:lnTo>
                  <a:pt x="38" y="60"/>
                </a:lnTo>
                <a:lnTo>
                  <a:pt x="42" y="62"/>
                </a:lnTo>
                <a:lnTo>
                  <a:pt x="43" y="63"/>
                </a:lnTo>
                <a:lnTo>
                  <a:pt x="43" y="64"/>
                </a:lnTo>
                <a:lnTo>
                  <a:pt x="98" y="29"/>
                </a:lnTo>
                <a:lnTo>
                  <a:pt x="54" y="0"/>
                </a:lnTo>
                <a:lnTo>
                  <a:pt x="0" y="32"/>
                </a:lnTo>
              </a:path>
            </a:pathLst>
          </a:custGeom>
          <a:solidFill>
            <a:srgbClr val="54548C"/>
          </a:solidFill>
          <a:ln w="9525" cap="rnd">
            <a:noFill/>
            <a:round/>
            <a:headEnd/>
            <a:tailEnd/>
          </a:ln>
        </p:spPr>
        <p:txBody>
          <a:bodyPr/>
          <a:lstStyle/>
          <a:p>
            <a:endParaRPr lang="zh-CN" altLang="en-US"/>
          </a:p>
        </p:txBody>
      </p:sp>
      <p:sp>
        <p:nvSpPr>
          <p:cNvPr id="688" name="Freeform 963"/>
          <p:cNvSpPr>
            <a:spLocks/>
          </p:cNvSpPr>
          <p:nvPr/>
        </p:nvSpPr>
        <p:spPr bwMode="auto">
          <a:xfrm>
            <a:off x="3268663" y="3646489"/>
            <a:ext cx="157162" cy="103187"/>
          </a:xfrm>
          <a:custGeom>
            <a:avLst/>
            <a:gdLst>
              <a:gd name="T0" fmla="*/ 0 w 99"/>
              <a:gd name="T1" fmla="*/ 83163945 h 65"/>
              <a:gd name="T2" fmla="*/ 0 w 99"/>
              <a:gd name="T3" fmla="*/ 83163945 h 65"/>
              <a:gd name="T4" fmla="*/ 5040296 w 99"/>
              <a:gd name="T5" fmla="*/ 85684882 h 65"/>
              <a:gd name="T6" fmla="*/ 12599947 w 99"/>
              <a:gd name="T7" fmla="*/ 90725168 h 65"/>
              <a:gd name="T8" fmla="*/ 17640245 w 99"/>
              <a:gd name="T9" fmla="*/ 95765453 h 65"/>
              <a:gd name="T10" fmla="*/ 25201481 w 99"/>
              <a:gd name="T11" fmla="*/ 100805739 h 65"/>
              <a:gd name="T12" fmla="*/ 35282077 w 99"/>
              <a:gd name="T13" fmla="*/ 108365399 h 65"/>
              <a:gd name="T14" fmla="*/ 45362667 w 99"/>
              <a:gd name="T15" fmla="*/ 115926621 h 65"/>
              <a:gd name="T16" fmla="*/ 57962623 w 99"/>
              <a:gd name="T17" fmla="*/ 120966907 h 65"/>
              <a:gd name="T18" fmla="*/ 65523859 w 99"/>
              <a:gd name="T19" fmla="*/ 131047478 h 65"/>
              <a:gd name="T20" fmla="*/ 73083507 w 99"/>
              <a:gd name="T21" fmla="*/ 136087764 h 65"/>
              <a:gd name="T22" fmla="*/ 83164097 w 99"/>
              <a:gd name="T23" fmla="*/ 143647399 h 65"/>
              <a:gd name="T24" fmla="*/ 90725333 w 99"/>
              <a:gd name="T25" fmla="*/ 148687684 h 65"/>
              <a:gd name="T26" fmla="*/ 100805923 w 99"/>
              <a:gd name="T27" fmla="*/ 156248907 h 65"/>
              <a:gd name="T28" fmla="*/ 105846243 w 99"/>
              <a:gd name="T29" fmla="*/ 158768256 h 65"/>
              <a:gd name="T30" fmla="*/ 108365596 w 99"/>
              <a:gd name="T31" fmla="*/ 161289192 h 65"/>
              <a:gd name="T32" fmla="*/ 108365596 w 99"/>
              <a:gd name="T33" fmla="*/ 161289192 h 65"/>
              <a:gd name="T34" fmla="*/ 246974550 w 99"/>
              <a:gd name="T35" fmla="*/ 75604310 h 65"/>
              <a:gd name="T36" fmla="*/ 136088012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0" y="33"/>
                </a:lnTo>
                <a:lnTo>
                  <a:pt x="2" y="34"/>
                </a:lnTo>
                <a:lnTo>
                  <a:pt x="5" y="36"/>
                </a:lnTo>
                <a:lnTo>
                  <a:pt x="7" y="38"/>
                </a:lnTo>
                <a:lnTo>
                  <a:pt x="10" y="40"/>
                </a:lnTo>
                <a:lnTo>
                  <a:pt x="14" y="43"/>
                </a:lnTo>
                <a:lnTo>
                  <a:pt x="18" y="46"/>
                </a:lnTo>
                <a:lnTo>
                  <a:pt x="23" y="48"/>
                </a:lnTo>
                <a:lnTo>
                  <a:pt x="26" y="52"/>
                </a:lnTo>
                <a:lnTo>
                  <a:pt x="29" y="54"/>
                </a:lnTo>
                <a:lnTo>
                  <a:pt x="33" y="57"/>
                </a:lnTo>
                <a:lnTo>
                  <a:pt x="36" y="59"/>
                </a:lnTo>
                <a:lnTo>
                  <a:pt x="40" y="62"/>
                </a:lnTo>
                <a:lnTo>
                  <a:pt x="42" y="63"/>
                </a:lnTo>
                <a:lnTo>
                  <a:pt x="43" y="64"/>
                </a:lnTo>
                <a:lnTo>
                  <a:pt x="98" y="30"/>
                </a:lnTo>
                <a:lnTo>
                  <a:pt x="54" y="0"/>
                </a:lnTo>
                <a:lnTo>
                  <a:pt x="0" y="33"/>
                </a:lnTo>
              </a:path>
            </a:pathLst>
          </a:custGeom>
          <a:solidFill>
            <a:srgbClr val="6363A3"/>
          </a:solidFill>
          <a:ln w="9525" cap="rnd">
            <a:noFill/>
            <a:round/>
            <a:headEnd/>
            <a:tailEnd/>
          </a:ln>
        </p:spPr>
        <p:txBody>
          <a:bodyPr/>
          <a:lstStyle/>
          <a:p>
            <a:endParaRPr lang="zh-CN" altLang="en-US"/>
          </a:p>
        </p:txBody>
      </p:sp>
      <p:sp>
        <p:nvSpPr>
          <p:cNvPr id="689" name="Freeform 964"/>
          <p:cNvSpPr>
            <a:spLocks/>
          </p:cNvSpPr>
          <p:nvPr/>
        </p:nvSpPr>
        <p:spPr bwMode="auto">
          <a:xfrm>
            <a:off x="3268663" y="3646488"/>
            <a:ext cx="157162" cy="101600"/>
          </a:xfrm>
          <a:custGeom>
            <a:avLst/>
            <a:gdLst>
              <a:gd name="T0" fmla="*/ 0 w 99"/>
              <a:gd name="T1" fmla="*/ 80644986 h 64"/>
              <a:gd name="T2" fmla="*/ 0 w 99"/>
              <a:gd name="T3" fmla="*/ 80644986 h 64"/>
              <a:gd name="T4" fmla="*/ 5040296 w 99"/>
              <a:gd name="T5" fmla="*/ 83164348 h 64"/>
              <a:gd name="T6" fmla="*/ 12599947 w 99"/>
              <a:gd name="T7" fmla="*/ 85685296 h 64"/>
              <a:gd name="T8" fmla="*/ 17640245 w 99"/>
              <a:gd name="T9" fmla="*/ 93244968 h 64"/>
              <a:gd name="T10" fmla="*/ 25201481 w 99"/>
              <a:gd name="T11" fmla="*/ 98285278 h 64"/>
              <a:gd name="T12" fmla="*/ 35282077 w 99"/>
              <a:gd name="T13" fmla="*/ 105846562 h 64"/>
              <a:gd name="T14" fmla="*/ 45362667 w 99"/>
              <a:gd name="T15" fmla="*/ 110886872 h 64"/>
              <a:gd name="T16" fmla="*/ 57962623 w 99"/>
              <a:gd name="T17" fmla="*/ 120967492 h 64"/>
              <a:gd name="T18" fmla="*/ 65523859 w 99"/>
              <a:gd name="T19" fmla="*/ 126007802 h 64"/>
              <a:gd name="T20" fmla="*/ 75604448 w 99"/>
              <a:gd name="T21" fmla="*/ 133567473 h 64"/>
              <a:gd name="T22" fmla="*/ 83164097 w 99"/>
              <a:gd name="T23" fmla="*/ 141128732 h 64"/>
              <a:gd name="T24" fmla="*/ 90725333 w 99"/>
              <a:gd name="T25" fmla="*/ 146169042 h 64"/>
              <a:gd name="T26" fmla="*/ 100805923 w 99"/>
              <a:gd name="T27" fmla="*/ 153728714 h 64"/>
              <a:gd name="T28" fmla="*/ 105846243 w 99"/>
              <a:gd name="T29" fmla="*/ 156249663 h 64"/>
              <a:gd name="T30" fmla="*/ 108365596 w 99"/>
              <a:gd name="T31" fmla="*/ 158769024 h 64"/>
              <a:gd name="T32" fmla="*/ 108365596 w 99"/>
              <a:gd name="T33" fmla="*/ 158769024 h 64"/>
              <a:gd name="T34" fmla="*/ 246974550 w 99"/>
              <a:gd name="T35" fmla="*/ 73083727 h 64"/>
              <a:gd name="T36" fmla="*/ 136088012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0" y="32"/>
                </a:lnTo>
                <a:lnTo>
                  <a:pt x="2" y="33"/>
                </a:lnTo>
                <a:lnTo>
                  <a:pt x="5" y="34"/>
                </a:lnTo>
                <a:lnTo>
                  <a:pt x="7" y="37"/>
                </a:lnTo>
                <a:lnTo>
                  <a:pt x="10" y="39"/>
                </a:lnTo>
                <a:lnTo>
                  <a:pt x="14" y="42"/>
                </a:lnTo>
                <a:lnTo>
                  <a:pt x="18" y="44"/>
                </a:lnTo>
                <a:lnTo>
                  <a:pt x="23" y="48"/>
                </a:lnTo>
                <a:lnTo>
                  <a:pt x="26" y="50"/>
                </a:lnTo>
                <a:lnTo>
                  <a:pt x="30" y="53"/>
                </a:lnTo>
                <a:lnTo>
                  <a:pt x="33" y="56"/>
                </a:lnTo>
                <a:lnTo>
                  <a:pt x="36" y="58"/>
                </a:lnTo>
                <a:lnTo>
                  <a:pt x="40" y="61"/>
                </a:lnTo>
                <a:lnTo>
                  <a:pt x="42" y="62"/>
                </a:lnTo>
                <a:lnTo>
                  <a:pt x="43" y="63"/>
                </a:lnTo>
                <a:lnTo>
                  <a:pt x="98" y="29"/>
                </a:lnTo>
                <a:lnTo>
                  <a:pt x="54" y="0"/>
                </a:lnTo>
                <a:lnTo>
                  <a:pt x="0" y="32"/>
                </a:lnTo>
              </a:path>
            </a:pathLst>
          </a:custGeom>
          <a:solidFill>
            <a:srgbClr val="7070BA"/>
          </a:solidFill>
          <a:ln w="9525" cap="rnd">
            <a:noFill/>
            <a:round/>
            <a:headEnd/>
            <a:tailEnd/>
          </a:ln>
        </p:spPr>
        <p:txBody>
          <a:bodyPr/>
          <a:lstStyle/>
          <a:p>
            <a:endParaRPr lang="zh-CN" altLang="en-US"/>
          </a:p>
        </p:txBody>
      </p:sp>
      <p:sp>
        <p:nvSpPr>
          <p:cNvPr id="690" name="Freeform 965"/>
          <p:cNvSpPr>
            <a:spLocks/>
          </p:cNvSpPr>
          <p:nvPr/>
        </p:nvSpPr>
        <p:spPr bwMode="auto">
          <a:xfrm>
            <a:off x="3268663" y="3644900"/>
            <a:ext cx="157162" cy="101600"/>
          </a:xfrm>
          <a:custGeom>
            <a:avLst/>
            <a:gdLst>
              <a:gd name="T0" fmla="*/ 0 w 99"/>
              <a:gd name="T1" fmla="*/ 78124038 h 64"/>
              <a:gd name="T2" fmla="*/ 0 w 99"/>
              <a:gd name="T3" fmla="*/ 80644986 h 64"/>
              <a:gd name="T4" fmla="*/ 5040296 w 99"/>
              <a:gd name="T5" fmla="*/ 83164348 h 64"/>
              <a:gd name="T6" fmla="*/ 12599947 w 99"/>
              <a:gd name="T7" fmla="*/ 88204658 h 64"/>
              <a:gd name="T8" fmla="*/ 17640245 w 99"/>
              <a:gd name="T9" fmla="*/ 93244968 h 64"/>
              <a:gd name="T10" fmla="*/ 25201481 w 99"/>
              <a:gd name="T11" fmla="*/ 98285278 h 64"/>
              <a:gd name="T12" fmla="*/ 35282077 w 99"/>
              <a:gd name="T13" fmla="*/ 105846562 h 64"/>
              <a:gd name="T14" fmla="*/ 45362667 w 99"/>
              <a:gd name="T15" fmla="*/ 110886872 h 64"/>
              <a:gd name="T16" fmla="*/ 57962623 w 99"/>
              <a:gd name="T17" fmla="*/ 120967492 h 64"/>
              <a:gd name="T18" fmla="*/ 65523859 w 99"/>
              <a:gd name="T19" fmla="*/ 126007802 h 64"/>
              <a:gd name="T20" fmla="*/ 75604448 w 99"/>
              <a:gd name="T21" fmla="*/ 136088422 h 64"/>
              <a:gd name="T22" fmla="*/ 83164097 w 99"/>
              <a:gd name="T23" fmla="*/ 141128732 h 64"/>
              <a:gd name="T24" fmla="*/ 90725333 w 99"/>
              <a:gd name="T25" fmla="*/ 146169042 h 64"/>
              <a:gd name="T26" fmla="*/ 100805923 w 99"/>
              <a:gd name="T27" fmla="*/ 151209353 h 64"/>
              <a:gd name="T28" fmla="*/ 105846243 w 99"/>
              <a:gd name="T29" fmla="*/ 156249663 h 64"/>
              <a:gd name="T30" fmla="*/ 108365596 w 99"/>
              <a:gd name="T31" fmla="*/ 158769024 h 64"/>
              <a:gd name="T32" fmla="*/ 108365596 w 99"/>
              <a:gd name="T33" fmla="*/ 158769024 h 64"/>
              <a:gd name="T34" fmla="*/ 246974550 w 99"/>
              <a:gd name="T35" fmla="*/ 73083727 h 64"/>
              <a:gd name="T36" fmla="*/ 136088012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0" y="32"/>
                </a:lnTo>
                <a:lnTo>
                  <a:pt x="2" y="33"/>
                </a:lnTo>
                <a:lnTo>
                  <a:pt x="5" y="35"/>
                </a:lnTo>
                <a:lnTo>
                  <a:pt x="7" y="37"/>
                </a:lnTo>
                <a:lnTo>
                  <a:pt x="10" y="39"/>
                </a:lnTo>
                <a:lnTo>
                  <a:pt x="14" y="42"/>
                </a:lnTo>
                <a:lnTo>
                  <a:pt x="18" y="44"/>
                </a:lnTo>
                <a:lnTo>
                  <a:pt x="23" y="48"/>
                </a:lnTo>
                <a:lnTo>
                  <a:pt x="26" y="50"/>
                </a:lnTo>
                <a:lnTo>
                  <a:pt x="30" y="54"/>
                </a:lnTo>
                <a:lnTo>
                  <a:pt x="33" y="56"/>
                </a:lnTo>
                <a:lnTo>
                  <a:pt x="36" y="58"/>
                </a:lnTo>
                <a:lnTo>
                  <a:pt x="40" y="60"/>
                </a:lnTo>
                <a:lnTo>
                  <a:pt x="42" y="62"/>
                </a:lnTo>
                <a:lnTo>
                  <a:pt x="43" y="63"/>
                </a:lnTo>
                <a:lnTo>
                  <a:pt x="98" y="29"/>
                </a:lnTo>
                <a:lnTo>
                  <a:pt x="54" y="0"/>
                </a:lnTo>
                <a:lnTo>
                  <a:pt x="0" y="31"/>
                </a:lnTo>
              </a:path>
            </a:pathLst>
          </a:custGeom>
          <a:solidFill>
            <a:srgbClr val="8080D1"/>
          </a:solidFill>
          <a:ln w="9525" cap="rnd">
            <a:noFill/>
            <a:round/>
            <a:headEnd/>
            <a:tailEnd/>
          </a:ln>
        </p:spPr>
        <p:txBody>
          <a:bodyPr/>
          <a:lstStyle/>
          <a:p>
            <a:endParaRPr lang="zh-CN" altLang="en-US"/>
          </a:p>
        </p:txBody>
      </p:sp>
      <p:sp>
        <p:nvSpPr>
          <p:cNvPr id="691" name="Freeform 966"/>
          <p:cNvSpPr>
            <a:spLocks/>
          </p:cNvSpPr>
          <p:nvPr/>
        </p:nvSpPr>
        <p:spPr bwMode="auto">
          <a:xfrm>
            <a:off x="3268663" y="3643314"/>
            <a:ext cx="157162" cy="103187"/>
          </a:xfrm>
          <a:custGeom>
            <a:avLst/>
            <a:gdLst>
              <a:gd name="T0" fmla="*/ 0 w 99"/>
              <a:gd name="T1" fmla="*/ 80644596 h 65"/>
              <a:gd name="T2" fmla="*/ 0 w 99"/>
              <a:gd name="T3" fmla="*/ 80644596 h 65"/>
              <a:gd name="T4" fmla="*/ 5040296 w 99"/>
              <a:gd name="T5" fmla="*/ 83163945 h 65"/>
              <a:gd name="T6" fmla="*/ 12599947 w 99"/>
              <a:gd name="T7" fmla="*/ 88204231 h 65"/>
              <a:gd name="T8" fmla="*/ 17640245 w 99"/>
              <a:gd name="T9" fmla="*/ 90725168 h 65"/>
              <a:gd name="T10" fmla="*/ 25201481 w 99"/>
              <a:gd name="T11" fmla="*/ 98284802 h 65"/>
              <a:gd name="T12" fmla="*/ 35282077 w 99"/>
              <a:gd name="T13" fmla="*/ 105846050 h 65"/>
              <a:gd name="T14" fmla="*/ 45362667 w 99"/>
              <a:gd name="T15" fmla="*/ 113405684 h 65"/>
              <a:gd name="T16" fmla="*/ 57962623 w 99"/>
              <a:gd name="T17" fmla="*/ 118445970 h 65"/>
              <a:gd name="T18" fmla="*/ 65523859 w 99"/>
              <a:gd name="T19" fmla="*/ 126007192 h 65"/>
              <a:gd name="T20" fmla="*/ 75604448 w 99"/>
              <a:gd name="T21" fmla="*/ 133566827 h 65"/>
              <a:gd name="T22" fmla="*/ 83164097 w 99"/>
              <a:gd name="T23" fmla="*/ 141128050 h 65"/>
              <a:gd name="T24" fmla="*/ 90725333 w 99"/>
              <a:gd name="T25" fmla="*/ 148687684 h 65"/>
              <a:gd name="T26" fmla="*/ 100805923 w 99"/>
              <a:gd name="T27" fmla="*/ 151208621 h 65"/>
              <a:gd name="T28" fmla="*/ 105846243 w 99"/>
              <a:gd name="T29" fmla="*/ 156248907 h 65"/>
              <a:gd name="T30" fmla="*/ 108365596 w 99"/>
              <a:gd name="T31" fmla="*/ 158768256 h 65"/>
              <a:gd name="T32" fmla="*/ 108365596 w 99"/>
              <a:gd name="T33" fmla="*/ 161289192 h 65"/>
              <a:gd name="T34" fmla="*/ 246974550 w 99"/>
              <a:gd name="T35" fmla="*/ 70564025 h 65"/>
              <a:gd name="T36" fmla="*/ 136088012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2"/>
                </a:lnTo>
                <a:lnTo>
                  <a:pt x="2" y="33"/>
                </a:lnTo>
                <a:lnTo>
                  <a:pt x="5" y="35"/>
                </a:lnTo>
                <a:lnTo>
                  <a:pt x="7" y="36"/>
                </a:lnTo>
                <a:lnTo>
                  <a:pt x="10" y="39"/>
                </a:lnTo>
                <a:lnTo>
                  <a:pt x="14" y="42"/>
                </a:lnTo>
                <a:lnTo>
                  <a:pt x="18" y="45"/>
                </a:lnTo>
                <a:lnTo>
                  <a:pt x="23" y="47"/>
                </a:lnTo>
                <a:lnTo>
                  <a:pt x="26" y="50"/>
                </a:lnTo>
                <a:lnTo>
                  <a:pt x="30" y="53"/>
                </a:lnTo>
                <a:lnTo>
                  <a:pt x="33" y="56"/>
                </a:lnTo>
                <a:lnTo>
                  <a:pt x="36" y="59"/>
                </a:lnTo>
                <a:lnTo>
                  <a:pt x="40" y="60"/>
                </a:lnTo>
                <a:lnTo>
                  <a:pt x="42" y="62"/>
                </a:lnTo>
                <a:lnTo>
                  <a:pt x="43" y="63"/>
                </a:lnTo>
                <a:lnTo>
                  <a:pt x="43" y="64"/>
                </a:lnTo>
                <a:lnTo>
                  <a:pt x="98" y="28"/>
                </a:lnTo>
                <a:lnTo>
                  <a:pt x="54" y="0"/>
                </a:lnTo>
                <a:lnTo>
                  <a:pt x="0" y="32"/>
                </a:lnTo>
              </a:path>
            </a:pathLst>
          </a:custGeom>
          <a:solidFill>
            <a:srgbClr val="8C8CE8"/>
          </a:solidFill>
          <a:ln w="9525" cap="rnd">
            <a:noFill/>
            <a:round/>
            <a:headEnd/>
            <a:tailEnd/>
          </a:ln>
        </p:spPr>
        <p:txBody>
          <a:bodyPr/>
          <a:lstStyle/>
          <a:p>
            <a:endParaRPr lang="zh-CN" altLang="en-US"/>
          </a:p>
        </p:txBody>
      </p:sp>
      <p:sp>
        <p:nvSpPr>
          <p:cNvPr id="692" name="Freeform 967"/>
          <p:cNvSpPr>
            <a:spLocks/>
          </p:cNvSpPr>
          <p:nvPr/>
        </p:nvSpPr>
        <p:spPr bwMode="auto">
          <a:xfrm>
            <a:off x="3268663" y="3657600"/>
            <a:ext cx="157162" cy="103188"/>
          </a:xfrm>
          <a:custGeom>
            <a:avLst/>
            <a:gdLst>
              <a:gd name="T0" fmla="*/ 0 w 99"/>
              <a:gd name="T1" fmla="*/ 80645378 h 65"/>
              <a:gd name="T2" fmla="*/ 0 w 99"/>
              <a:gd name="T3" fmla="*/ 80645378 h 65"/>
              <a:gd name="T4" fmla="*/ 5040296 w 99"/>
              <a:gd name="T5" fmla="*/ 83166339 h 65"/>
              <a:gd name="T6" fmla="*/ 12599947 w 99"/>
              <a:gd name="T7" fmla="*/ 88206673 h 65"/>
              <a:gd name="T8" fmla="*/ 17640245 w 99"/>
              <a:gd name="T9" fmla="*/ 90726047 h 65"/>
              <a:gd name="T10" fmla="*/ 25201481 w 99"/>
              <a:gd name="T11" fmla="*/ 98287342 h 65"/>
              <a:gd name="T12" fmla="*/ 35282077 w 99"/>
              <a:gd name="T13" fmla="*/ 105847075 h 65"/>
              <a:gd name="T14" fmla="*/ 45362667 w 99"/>
              <a:gd name="T15" fmla="*/ 113408371 h 65"/>
              <a:gd name="T16" fmla="*/ 55443269 w 99"/>
              <a:gd name="T17" fmla="*/ 120968079 h 65"/>
              <a:gd name="T18" fmla="*/ 65523859 w 99"/>
              <a:gd name="T19" fmla="*/ 126008414 h 65"/>
              <a:gd name="T20" fmla="*/ 73083507 w 99"/>
              <a:gd name="T21" fmla="*/ 136089083 h 65"/>
              <a:gd name="T22" fmla="*/ 83164097 w 99"/>
              <a:gd name="T23" fmla="*/ 141129417 h 65"/>
              <a:gd name="T24" fmla="*/ 90725333 w 99"/>
              <a:gd name="T25" fmla="*/ 148690713 h 65"/>
              <a:gd name="T26" fmla="*/ 95765628 w 99"/>
              <a:gd name="T27" fmla="*/ 151210086 h 65"/>
              <a:gd name="T28" fmla="*/ 105846243 w 99"/>
              <a:gd name="T29" fmla="*/ 156250421 h 65"/>
              <a:gd name="T30" fmla="*/ 108365596 w 99"/>
              <a:gd name="T31" fmla="*/ 158771382 h 65"/>
              <a:gd name="T32" fmla="*/ 108365596 w 99"/>
              <a:gd name="T33" fmla="*/ 161290755 h 65"/>
              <a:gd name="T34" fmla="*/ 246974550 w 99"/>
              <a:gd name="T35" fmla="*/ 73085670 h 65"/>
              <a:gd name="T36" fmla="*/ 136088012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2"/>
                </a:lnTo>
                <a:lnTo>
                  <a:pt x="2" y="33"/>
                </a:lnTo>
                <a:lnTo>
                  <a:pt x="5" y="35"/>
                </a:lnTo>
                <a:lnTo>
                  <a:pt x="7" y="36"/>
                </a:lnTo>
                <a:lnTo>
                  <a:pt x="10" y="39"/>
                </a:lnTo>
                <a:lnTo>
                  <a:pt x="14" y="42"/>
                </a:lnTo>
                <a:lnTo>
                  <a:pt x="18" y="45"/>
                </a:lnTo>
                <a:lnTo>
                  <a:pt x="22" y="48"/>
                </a:lnTo>
                <a:lnTo>
                  <a:pt x="26" y="50"/>
                </a:lnTo>
                <a:lnTo>
                  <a:pt x="29" y="54"/>
                </a:lnTo>
                <a:lnTo>
                  <a:pt x="33" y="56"/>
                </a:lnTo>
                <a:lnTo>
                  <a:pt x="36" y="59"/>
                </a:lnTo>
                <a:lnTo>
                  <a:pt x="38" y="60"/>
                </a:lnTo>
                <a:lnTo>
                  <a:pt x="42" y="62"/>
                </a:lnTo>
                <a:lnTo>
                  <a:pt x="43" y="63"/>
                </a:lnTo>
                <a:lnTo>
                  <a:pt x="43" y="64"/>
                </a:lnTo>
                <a:lnTo>
                  <a:pt x="98" y="29"/>
                </a:lnTo>
                <a:lnTo>
                  <a:pt x="54" y="0"/>
                </a:lnTo>
                <a:lnTo>
                  <a:pt x="0" y="32"/>
                </a:lnTo>
              </a:path>
            </a:pathLst>
          </a:custGeom>
          <a:solidFill>
            <a:srgbClr val="12121C"/>
          </a:solidFill>
          <a:ln w="9525" cap="rnd">
            <a:noFill/>
            <a:round/>
            <a:headEnd/>
            <a:tailEnd/>
          </a:ln>
        </p:spPr>
        <p:txBody>
          <a:bodyPr/>
          <a:lstStyle/>
          <a:p>
            <a:endParaRPr lang="zh-CN" altLang="en-US"/>
          </a:p>
        </p:txBody>
      </p:sp>
      <p:sp>
        <p:nvSpPr>
          <p:cNvPr id="693" name="Freeform 968"/>
          <p:cNvSpPr>
            <a:spLocks/>
          </p:cNvSpPr>
          <p:nvPr/>
        </p:nvSpPr>
        <p:spPr bwMode="auto">
          <a:xfrm>
            <a:off x="3268663" y="3656014"/>
            <a:ext cx="157162" cy="103187"/>
          </a:xfrm>
          <a:custGeom>
            <a:avLst/>
            <a:gdLst>
              <a:gd name="T0" fmla="*/ 0 w 99"/>
              <a:gd name="T1" fmla="*/ 80644596 h 65"/>
              <a:gd name="T2" fmla="*/ 0 w 99"/>
              <a:gd name="T3" fmla="*/ 83163945 h 65"/>
              <a:gd name="T4" fmla="*/ 5040296 w 99"/>
              <a:gd name="T5" fmla="*/ 83163945 h 65"/>
              <a:gd name="T6" fmla="*/ 12599947 w 99"/>
              <a:gd name="T7" fmla="*/ 88204231 h 65"/>
              <a:gd name="T8" fmla="*/ 17640245 w 99"/>
              <a:gd name="T9" fmla="*/ 93244517 h 65"/>
              <a:gd name="T10" fmla="*/ 25201481 w 99"/>
              <a:gd name="T11" fmla="*/ 98284802 h 65"/>
              <a:gd name="T12" fmla="*/ 35282077 w 99"/>
              <a:gd name="T13" fmla="*/ 105846050 h 65"/>
              <a:gd name="T14" fmla="*/ 45362667 w 99"/>
              <a:gd name="T15" fmla="*/ 113405684 h 65"/>
              <a:gd name="T16" fmla="*/ 55443269 w 99"/>
              <a:gd name="T17" fmla="*/ 118445970 h 65"/>
              <a:gd name="T18" fmla="*/ 65523859 w 99"/>
              <a:gd name="T19" fmla="*/ 128526541 h 65"/>
              <a:gd name="T20" fmla="*/ 73083507 w 99"/>
              <a:gd name="T21" fmla="*/ 133566827 h 65"/>
              <a:gd name="T22" fmla="*/ 83164097 w 99"/>
              <a:gd name="T23" fmla="*/ 141128050 h 65"/>
              <a:gd name="T24" fmla="*/ 90725333 w 99"/>
              <a:gd name="T25" fmla="*/ 148687684 h 65"/>
              <a:gd name="T26" fmla="*/ 95765628 w 99"/>
              <a:gd name="T27" fmla="*/ 151208621 h 65"/>
              <a:gd name="T28" fmla="*/ 105846243 w 99"/>
              <a:gd name="T29" fmla="*/ 156248907 h 65"/>
              <a:gd name="T30" fmla="*/ 108365596 w 99"/>
              <a:gd name="T31" fmla="*/ 158768256 h 65"/>
              <a:gd name="T32" fmla="*/ 108365596 w 99"/>
              <a:gd name="T33" fmla="*/ 161289192 h 65"/>
              <a:gd name="T34" fmla="*/ 246974550 w 99"/>
              <a:gd name="T35" fmla="*/ 73083374 h 65"/>
              <a:gd name="T36" fmla="*/ 136088012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3"/>
                </a:lnTo>
                <a:lnTo>
                  <a:pt x="2" y="33"/>
                </a:lnTo>
                <a:lnTo>
                  <a:pt x="5" y="35"/>
                </a:lnTo>
                <a:lnTo>
                  <a:pt x="7" y="37"/>
                </a:lnTo>
                <a:lnTo>
                  <a:pt x="10" y="39"/>
                </a:lnTo>
                <a:lnTo>
                  <a:pt x="14" y="42"/>
                </a:lnTo>
                <a:lnTo>
                  <a:pt x="18" y="45"/>
                </a:lnTo>
                <a:lnTo>
                  <a:pt x="22" y="47"/>
                </a:lnTo>
                <a:lnTo>
                  <a:pt x="26" y="51"/>
                </a:lnTo>
                <a:lnTo>
                  <a:pt x="29" y="53"/>
                </a:lnTo>
                <a:lnTo>
                  <a:pt x="33" y="56"/>
                </a:lnTo>
                <a:lnTo>
                  <a:pt x="36" y="59"/>
                </a:lnTo>
                <a:lnTo>
                  <a:pt x="38" y="60"/>
                </a:lnTo>
                <a:lnTo>
                  <a:pt x="42" y="62"/>
                </a:lnTo>
                <a:lnTo>
                  <a:pt x="43" y="63"/>
                </a:lnTo>
                <a:lnTo>
                  <a:pt x="43" y="64"/>
                </a:lnTo>
                <a:lnTo>
                  <a:pt x="98" y="29"/>
                </a:lnTo>
                <a:lnTo>
                  <a:pt x="54" y="0"/>
                </a:lnTo>
                <a:lnTo>
                  <a:pt x="0" y="32"/>
                </a:lnTo>
              </a:path>
            </a:pathLst>
          </a:custGeom>
          <a:solidFill>
            <a:srgbClr val="212133"/>
          </a:solidFill>
          <a:ln w="9525" cap="rnd">
            <a:noFill/>
            <a:round/>
            <a:headEnd/>
            <a:tailEnd/>
          </a:ln>
        </p:spPr>
        <p:txBody>
          <a:bodyPr/>
          <a:lstStyle/>
          <a:p>
            <a:endParaRPr lang="zh-CN" altLang="en-US"/>
          </a:p>
        </p:txBody>
      </p:sp>
      <p:sp>
        <p:nvSpPr>
          <p:cNvPr id="694" name="Freeform 969"/>
          <p:cNvSpPr>
            <a:spLocks/>
          </p:cNvSpPr>
          <p:nvPr/>
        </p:nvSpPr>
        <p:spPr bwMode="auto">
          <a:xfrm>
            <a:off x="3268663" y="3652839"/>
            <a:ext cx="157162" cy="103187"/>
          </a:xfrm>
          <a:custGeom>
            <a:avLst/>
            <a:gdLst>
              <a:gd name="T0" fmla="*/ 0 w 99"/>
              <a:gd name="T1" fmla="*/ 83163945 h 65"/>
              <a:gd name="T2" fmla="*/ 0 w 99"/>
              <a:gd name="T3" fmla="*/ 83163945 h 65"/>
              <a:gd name="T4" fmla="*/ 5040296 w 99"/>
              <a:gd name="T5" fmla="*/ 88204231 h 65"/>
              <a:gd name="T6" fmla="*/ 12599947 w 99"/>
              <a:gd name="T7" fmla="*/ 90725168 h 65"/>
              <a:gd name="T8" fmla="*/ 17640245 w 99"/>
              <a:gd name="T9" fmla="*/ 95765453 h 65"/>
              <a:gd name="T10" fmla="*/ 25201481 w 99"/>
              <a:gd name="T11" fmla="*/ 100805739 h 65"/>
              <a:gd name="T12" fmla="*/ 35282077 w 99"/>
              <a:gd name="T13" fmla="*/ 108365399 h 65"/>
              <a:gd name="T14" fmla="*/ 45362667 w 99"/>
              <a:gd name="T15" fmla="*/ 115926621 h 65"/>
              <a:gd name="T16" fmla="*/ 55443269 w 99"/>
              <a:gd name="T17" fmla="*/ 123486256 h 65"/>
              <a:gd name="T18" fmla="*/ 65523859 w 99"/>
              <a:gd name="T19" fmla="*/ 131047478 h 65"/>
              <a:gd name="T20" fmla="*/ 73083507 w 99"/>
              <a:gd name="T21" fmla="*/ 136087764 h 65"/>
              <a:gd name="T22" fmla="*/ 83164097 w 99"/>
              <a:gd name="T23" fmla="*/ 143647399 h 65"/>
              <a:gd name="T24" fmla="*/ 90725333 w 99"/>
              <a:gd name="T25" fmla="*/ 148687684 h 65"/>
              <a:gd name="T26" fmla="*/ 95765628 w 99"/>
              <a:gd name="T27" fmla="*/ 156248907 h 65"/>
              <a:gd name="T28" fmla="*/ 105846243 w 99"/>
              <a:gd name="T29" fmla="*/ 158768256 h 65"/>
              <a:gd name="T30" fmla="*/ 108365596 w 99"/>
              <a:gd name="T31" fmla="*/ 161289192 h 65"/>
              <a:gd name="T32" fmla="*/ 108365596 w 99"/>
              <a:gd name="T33" fmla="*/ 161289192 h 65"/>
              <a:gd name="T34" fmla="*/ 246974550 w 99"/>
              <a:gd name="T35" fmla="*/ 75604310 h 65"/>
              <a:gd name="T36" fmla="*/ 136088012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0" y="33"/>
                </a:lnTo>
                <a:lnTo>
                  <a:pt x="2" y="35"/>
                </a:lnTo>
                <a:lnTo>
                  <a:pt x="5" y="36"/>
                </a:lnTo>
                <a:lnTo>
                  <a:pt x="7" y="38"/>
                </a:lnTo>
                <a:lnTo>
                  <a:pt x="10" y="40"/>
                </a:lnTo>
                <a:lnTo>
                  <a:pt x="14" y="43"/>
                </a:lnTo>
                <a:lnTo>
                  <a:pt x="18" y="46"/>
                </a:lnTo>
                <a:lnTo>
                  <a:pt x="22" y="49"/>
                </a:lnTo>
                <a:lnTo>
                  <a:pt x="26" y="52"/>
                </a:lnTo>
                <a:lnTo>
                  <a:pt x="29" y="54"/>
                </a:lnTo>
                <a:lnTo>
                  <a:pt x="33" y="57"/>
                </a:lnTo>
                <a:lnTo>
                  <a:pt x="36" y="59"/>
                </a:lnTo>
                <a:lnTo>
                  <a:pt x="38" y="62"/>
                </a:lnTo>
                <a:lnTo>
                  <a:pt x="42" y="63"/>
                </a:lnTo>
                <a:lnTo>
                  <a:pt x="43" y="64"/>
                </a:lnTo>
                <a:lnTo>
                  <a:pt x="98" y="30"/>
                </a:lnTo>
                <a:lnTo>
                  <a:pt x="54" y="0"/>
                </a:lnTo>
                <a:lnTo>
                  <a:pt x="0" y="33"/>
                </a:lnTo>
              </a:path>
            </a:pathLst>
          </a:custGeom>
          <a:solidFill>
            <a:srgbClr val="2E2E4A"/>
          </a:solidFill>
          <a:ln w="9525" cap="rnd">
            <a:noFill/>
            <a:round/>
            <a:headEnd/>
            <a:tailEnd/>
          </a:ln>
        </p:spPr>
        <p:txBody>
          <a:bodyPr/>
          <a:lstStyle/>
          <a:p>
            <a:endParaRPr lang="zh-CN" altLang="en-US"/>
          </a:p>
        </p:txBody>
      </p:sp>
      <p:sp>
        <p:nvSpPr>
          <p:cNvPr id="695" name="Freeform 970"/>
          <p:cNvSpPr>
            <a:spLocks/>
          </p:cNvSpPr>
          <p:nvPr/>
        </p:nvSpPr>
        <p:spPr bwMode="auto">
          <a:xfrm>
            <a:off x="3268663" y="3652838"/>
            <a:ext cx="157162" cy="101600"/>
          </a:xfrm>
          <a:custGeom>
            <a:avLst/>
            <a:gdLst>
              <a:gd name="T0" fmla="*/ 0 w 99"/>
              <a:gd name="T1" fmla="*/ 80644986 h 64"/>
              <a:gd name="T2" fmla="*/ 0 w 99"/>
              <a:gd name="T3" fmla="*/ 80644986 h 64"/>
              <a:gd name="T4" fmla="*/ 5040296 w 99"/>
              <a:gd name="T5" fmla="*/ 83164348 h 64"/>
              <a:gd name="T6" fmla="*/ 12599947 w 99"/>
              <a:gd name="T7" fmla="*/ 88204658 h 64"/>
              <a:gd name="T8" fmla="*/ 17640245 w 99"/>
              <a:gd name="T9" fmla="*/ 93244968 h 64"/>
              <a:gd name="T10" fmla="*/ 25201481 w 99"/>
              <a:gd name="T11" fmla="*/ 98285278 h 64"/>
              <a:gd name="T12" fmla="*/ 35282077 w 99"/>
              <a:gd name="T13" fmla="*/ 105846562 h 64"/>
              <a:gd name="T14" fmla="*/ 45362667 w 99"/>
              <a:gd name="T15" fmla="*/ 110886872 h 64"/>
              <a:gd name="T16" fmla="*/ 55443269 w 99"/>
              <a:gd name="T17" fmla="*/ 120967492 h 64"/>
              <a:gd name="T18" fmla="*/ 65523859 w 99"/>
              <a:gd name="T19" fmla="*/ 126007802 h 64"/>
              <a:gd name="T20" fmla="*/ 73083507 w 99"/>
              <a:gd name="T21" fmla="*/ 133567473 h 64"/>
              <a:gd name="T22" fmla="*/ 83164097 w 99"/>
              <a:gd name="T23" fmla="*/ 141128732 h 64"/>
              <a:gd name="T24" fmla="*/ 90725333 w 99"/>
              <a:gd name="T25" fmla="*/ 146169042 h 64"/>
              <a:gd name="T26" fmla="*/ 95765628 w 99"/>
              <a:gd name="T27" fmla="*/ 153728714 h 64"/>
              <a:gd name="T28" fmla="*/ 105846243 w 99"/>
              <a:gd name="T29" fmla="*/ 156249663 h 64"/>
              <a:gd name="T30" fmla="*/ 108365596 w 99"/>
              <a:gd name="T31" fmla="*/ 158769024 h 64"/>
              <a:gd name="T32" fmla="*/ 108365596 w 99"/>
              <a:gd name="T33" fmla="*/ 158769024 h 64"/>
              <a:gd name="T34" fmla="*/ 246974550 w 99"/>
              <a:gd name="T35" fmla="*/ 73083727 h 64"/>
              <a:gd name="T36" fmla="*/ 136088012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0" y="32"/>
                </a:lnTo>
                <a:lnTo>
                  <a:pt x="2" y="33"/>
                </a:lnTo>
                <a:lnTo>
                  <a:pt x="5" y="35"/>
                </a:lnTo>
                <a:lnTo>
                  <a:pt x="7" y="37"/>
                </a:lnTo>
                <a:lnTo>
                  <a:pt x="10" y="39"/>
                </a:lnTo>
                <a:lnTo>
                  <a:pt x="14" y="42"/>
                </a:lnTo>
                <a:lnTo>
                  <a:pt x="18" y="44"/>
                </a:lnTo>
                <a:lnTo>
                  <a:pt x="22" y="48"/>
                </a:lnTo>
                <a:lnTo>
                  <a:pt x="26" y="50"/>
                </a:lnTo>
                <a:lnTo>
                  <a:pt x="29" y="53"/>
                </a:lnTo>
                <a:lnTo>
                  <a:pt x="33" y="56"/>
                </a:lnTo>
                <a:lnTo>
                  <a:pt x="36" y="58"/>
                </a:lnTo>
                <a:lnTo>
                  <a:pt x="38" y="61"/>
                </a:lnTo>
                <a:lnTo>
                  <a:pt x="42" y="62"/>
                </a:lnTo>
                <a:lnTo>
                  <a:pt x="43" y="63"/>
                </a:lnTo>
                <a:lnTo>
                  <a:pt x="98" y="29"/>
                </a:lnTo>
                <a:lnTo>
                  <a:pt x="54" y="0"/>
                </a:lnTo>
                <a:lnTo>
                  <a:pt x="0" y="32"/>
                </a:lnTo>
              </a:path>
            </a:pathLst>
          </a:custGeom>
          <a:solidFill>
            <a:srgbClr val="3B3B61"/>
          </a:solidFill>
          <a:ln w="9525" cap="rnd">
            <a:noFill/>
            <a:round/>
            <a:headEnd/>
            <a:tailEnd/>
          </a:ln>
        </p:spPr>
        <p:txBody>
          <a:bodyPr/>
          <a:lstStyle/>
          <a:p>
            <a:endParaRPr lang="zh-CN" altLang="en-US"/>
          </a:p>
        </p:txBody>
      </p:sp>
      <p:sp>
        <p:nvSpPr>
          <p:cNvPr id="696" name="Freeform 971"/>
          <p:cNvSpPr>
            <a:spLocks/>
          </p:cNvSpPr>
          <p:nvPr/>
        </p:nvSpPr>
        <p:spPr bwMode="auto">
          <a:xfrm>
            <a:off x="3268663" y="3651250"/>
            <a:ext cx="157162" cy="101600"/>
          </a:xfrm>
          <a:custGeom>
            <a:avLst/>
            <a:gdLst>
              <a:gd name="T0" fmla="*/ 0 w 99"/>
              <a:gd name="T1" fmla="*/ 78124038 h 64"/>
              <a:gd name="T2" fmla="*/ 0 w 99"/>
              <a:gd name="T3" fmla="*/ 80644986 h 64"/>
              <a:gd name="T4" fmla="*/ 5040296 w 99"/>
              <a:gd name="T5" fmla="*/ 83164348 h 64"/>
              <a:gd name="T6" fmla="*/ 12599947 w 99"/>
              <a:gd name="T7" fmla="*/ 88204658 h 64"/>
              <a:gd name="T8" fmla="*/ 17640245 w 99"/>
              <a:gd name="T9" fmla="*/ 90725607 h 64"/>
              <a:gd name="T10" fmla="*/ 25201481 w 99"/>
              <a:gd name="T11" fmla="*/ 98285278 h 64"/>
              <a:gd name="T12" fmla="*/ 35282077 w 99"/>
              <a:gd name="T13" fmla="*/ 105846562 h 64"/>
              <a:gd name="T14" fmla="*/ 45362667 w 99"/>
              <a:gd name="T15" fmla="*/ 113406233 h 64"/>
              <a:gd name="T16" fmla="*/ 55443269 w 99"/>
              <a:gd name="T17" fmla="*/ 120967492 h 64"/>
              <a:gd name="T18" fmla="*/ 65523859 w 99"/>
              <a:gd name="T19" fmla="*/ 126007802 h 64"/>
              <a:gd name="T20" fmla="*/ 73083507 w 99"/>
              <a:gd name="T21" fmla="*/ 136088422 h 64"/>
              <a:gd name="T22" fmla="*/ 83164097 w 99"/>
              <a:gd name="T23" fmla="*/ 141128732 h 64"/>
              <a:gd name="T24" fmla="*/ 90725333 w 99"/>
              <a:gd name="T25" fmla="*/ 148688404 h 64"/>
              <a:gd name="T26" fmla="*/ 95765628 w 99"/>
              <a:gd name="T27" fmla="*/ 151209353 h 64"/>
              <a:gd name="T28" fmla="*/ 105846243 w 99"/>
              <a:gd name="T29" fmla="*/ 156249663 h 64"/>
              <a:gd name="T30" fmla="*/ 108365596 w 99"/>
              <a:gd name="T31" fmla="*/ 158769024 h 64"/>
              <a:gd name="T32" fmla="*/ 108365596 w 99"/>
              <a:gd name="T33" fmla="*/ 158769024 h 64"/>
              <a:gd name="T34" fmla="*/ 246974550 w 99"/>
              <a:gd name="T35" fmla="*/ 73083727 h 64"/>
              <a:gd name="T36" fmla="*/ 136088012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0" y="32"/>
                </a:lnTo>
                <a:lnTo>
                  <a:pt x="2" y="33"/>
                </a:lnTo>
                <a:lnTo>
                  <a:pt x="5" y="35"/>
                </a:lnTo>
                <a:lnTo>
                  <a:pt x="7" y="36"/>
                </a:lnTo>
                <a:lnTo>
                  <a:pt x="10" y="39"/>
                </a:lnTo>
                <a:lnTo>
                  <a:pt x="14" y="42"/>
                </a:lnTo>
                <a:lnTo>
                  <a:pt x="18" y="45"/>
                </a:lnTo>
                <a:lnTo>
                  <a:pt x="22" y="48"/>
                </a:lnTo>
                <a:lnTo>
                  <a:pt x="26" y="50"/>
                </a:lnTo>
                <a:lnTo>
                  <a:pt x="29" y="54"/>
                </a:lnTo>
                <a:lnTo>
                  <a:pt x="33" y="56"/>
                </a:lnTo>
                <a:lnTo>
                  <a:pt x="36" y="59"/>
                </a:lnTo>
                <a:lnTo>
                  <a:pt x="38" y="60"/>
                </a:lnTo>
                <a:lnTo>
                  <a:pt x="42" y="62"/>
                </a:lnTo>
                <a:lnTo>
                  <a:pt x="43" y="63"/>
                </a:lnTo>
                <a:lnTo>
                  <a:pt x="98" y="29"/>
                </a:lnTo>
                <a:lnTo>
                  <a:pt x="54" y="0"/>
                </a:lnTo>
                <a:lnTo>
                  <a:pt x="0" y="31"/>
                </a:lnTo>
              </a:path>
            </a:pathLst>
          </a:custGeom>
          <a:solidFill>
            <a:srgbClr val="4A4A78"/>
          </a:solidFill>
          <a:ln w="9525" cap="rnd">
            <a:noFill/>
            <a:round/>
            <a:headEnd/>
            <a:tailEnd/>
          </a:ln>
        </p:spPr>
        <p:txBody>
          <a:bodyPr/>
          <a:lstStyle/>
          <a:p>
            <a:endParaRPr lang="zh-CN" altLang="en-US"/>
          </a:p>
        </p:txBody>
      </p:sp>
      <p:sp>
        <p:nvSpPr>
          <p:cNvPr id="697" name="Freeform 972"/>
          <p:cNvSpPr>
            <a:spLocks/>
          </p:cNvSpPr>
          <p:nvPr/>
        </p:nvSpPr>
        <p:spPr bwMode="auto">
          <a:xfrm>
            <a:off x="3268663" y="3649664"/>
            <a:ext cx="157162" cy="103187"/>
          </a:xfrm>
          <a:custGeom>
            <a:avLst/>
            <a:gdLst>
              <a:gd name="T0" fmla="*/ 0 w 99"/>
              <a:gd name="T1" fmla="*/ 80644596 h 65"/>
              <a:gd name="T2" fmla="*/ 0 w 99"/>
              <a:gd name="T3" fmla="*/ 80644596 h 65"/>
              <a:gd name="T4" fmla="*/ 5040296 w 99"/>
              <a:gd name="T5" fmla="*/ 83163945 h 65"/>
              <a:gd name="T6" fmla="*/ 12599947 w 99"/>
              <a:gd name="T7" fmla="*/ 88204231 h 65"/>
              <a:gd name="T8" fmla="*/ 17640245 w 99"/>
              <a:gd name="T9" fmla="*/ 93244517 h 65"/>
              <a:gd name="T10" fmla="*/ 25201481 w 99"/>
              <a:gd name="T11" fmla="*/ 98284802 h 65"/>
              <a:gd name="T12" fmla="*/ 35282077 w 99"/>
              <a:gd name="T13" fmla="*/ 103325088 h 65"/>
              <a:gd name="T14" fmla="*/ 45362667 w 99"/>
              <a:gd name="T15" fmla="*/ 113405684 h 65"/>
              <a:gd name="T16" fmla="*/ 55443269 w 99"/>
              <a:gd name="T17" fmla="*/ 118445970 h 65"/>
              <a:gd name="T18" fmla="*/ 65523859 w 99"/>
              <a:gd name="T19" fmla="*/ 128526541 h 65"/>
              <a:gd name="T20" fmla="*/ 73083507 w 99"/>
              <a:gd name="T21" fmla="*/ 133566827 h 65"/>
              <a:gd name="T22" fmla="*/ 83164097 w 99"/>
              <a:gd name="T23" fmla="*/ 141128050 h 65"/>
              <a:gd name="T24" fmla="*/ 90725333 w 99"/>
              <a:gd name="T25" fmla="*/ 148687684 h 65"/>
              <a:gd name="T26" fmla="*/ 95765628 w 99"/>
              <a:gd name="T27" fmla="*/ 151208621 h 65"/>
              <a:gd name="T28" fmla="*/ 105846243 w 99"/>
              <a:gd name="T29" fmla="*/ 156248907 h 65"/>
              <a:gd name="T30" fmla="*/ 108365596 w 99"/>
              <a:gd name="T31" fmla="*/ 158768256 h 65"/>
              <a:gd name="T32" fmla="*/ 108365596 w 99"/>
              <a:gd name="T33" fmla="*/ 161289192 h 65"/>
              <a:gd name="T34" fmla="*/ 246974550 w 99"/>
              <a:gd name="T35" fmla="*/ 73083374 h 65"/>
              <a:gd name="T36" fmla="*/ 136088012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2"/>
                </a:lnTo>
                <a:lnTo>
                  <a:pt x="2" y="33"/>
                </a:lnTo>
                <a:lnTo>
                  <a:pt x="5" y="35"/>
                </a:lnTo>
                <a:lnTo>
                  <a:pt x="7" y="37"/>
                </a:lnTo>
                <a:lnTo>
                  <a:pt x="10" y="39"/>
                </a:lnTo>
                <a:lnTo>
                  <a:pt x="14" y="41"/>
                </a:lnTo>
                <a:lnTo>
                  <a:pt x="18" y="45"/>
                </a:lnTo>
                <a:lnTo>
                  <a:pt x="22" y="47"/>
                </a:lnTo>
                <a:lnTo>
                  <a:pt x="26" y="51"/>
                </a:lnTo>
                <a:lnTo>
                  <a:pt x="29" y="53"/>
                </a:lnTo>
                <a:lnTo>
                  <a:pt x="33" y="56"/>
                </a:lnTo>
                <a:lnTo>
                  <a:pt x="36" y="59"/>
                </a:lnTo>
                <a:lnTo>
                  <a:pt x="38" y="60"/>
                </a:lnTo>
                <a:lnTo>
                  <a:pt x="42" y="62"/>
                </a:lnTo>
                <a:lnTo>
                  <a:pt x="43" y="63"/>
                </a:lnTo>
                <a:lnTo>
                  <a:pt x="43" y="64"/>
                </a:lnTo>
                <a:lnTo>
                  <a:pt x="98" y="29"/>
                </a:lnTo>
                <a:lnTo>
                  <a:pt x="54" y="0"/>
                </a:lnTo>
                <a:lnTo>
                  <a:pt x="0" y="32"/>
                </a:lnTo>
              </a:path>
            </a:pathLst>
          </a:custGeom>
          <a:solidFill>
            <a:srgbClr val="54548C"/>
          </a:solidFill>
          <a:ln w="9525" cap="rnd">
            <a:noFill/>
            <a:round/>
            <a:headEnd/>
            <a:tailEnd/>
          </a:ln>
        </p:spPr>
        <p:txBody>
          <a:bodyPr/>
          <a:lstStyle/>
          <a:p>
            <a:endParaRPr lang="zh-CN" altLang="en-US"/>
          </a:p>
        </p:txBody>
      </p:sp>
      <p:sp>
        <p:nvSpPr>
          <p:cNvPr id="698" name="Freeform 973"/>
          <p:cNvSpPr>
            <a:spLocks/>
          </p:cNvSpPr>
          <p:nvPr/>
        </p:nvSpPr>
        <p:spPr bwMode="auto">
          <a:xfrm>
            <a:off x="3268663" y="3646489"/>
            <a:ext cx="157162" cy="103187"/>
          </a:xfrm>
          <a:custGeom>
            <a:avLst/>
            <a:gdLst>
              <a:gd name="T0" fmla="*/ 0 w 99"/>
              <a:gd name="T1" fmla="*/ 83163945 h 65"/>
              <a:gd name="T2" fmla="*/ 0 w 99"/>
              <a:gd name="T3" fmla="*/ 83163945 h 65"/>
              <a:gd name="T4" fmla="*/ 5040296 w 99"/>
              <a:gd name="T5" fmla="*/ 85684882 h 65"/>
              <a:gd name="T6" fmla="*/ 12599947 w 99"/>
              <a:gd name="T7" fmla="*/ 90725168 h 65"/>
              <a:gd name="T8" fmla="*/ 17640245 w 99"/>
              <a:gd name="T9" fmla="*/ 95765453 h 65"/>
              <a:gd name="T10" fmla="*/ 25201481 w 99"/>
              <a:gd name="T11" fmla="*/ 100805739 h 65"/>
              <a:gd name="T12" fmla="*/ 35282077 w 99"/>
              <a:gd name="T13" fmla="*/ 108365399 h 65"/>
              <a:gd name="T14" fmla="*/ 45362667 w 99"/>
              <a:gd name="T15" fmla="*/ 115926621 h 65"/>
              <a:gd name="T16" fmla="*/ 57962623 w 99"/>
              <a:gd name="T17" fmla="*/ 120966907 h 65"/>
              <a:gd name="T18" fmla="*/ 65523859 w 99"/>
              <a:gd name="T19" fmla="*/ 131047478 h 65"/>
              <a:gd name="T20" fmla="*/ 73083507 w 99"/>
              <a:gd name="T21" fmla="*/ 136087764 h 65"/>
              <a:gd name="T22" fmla="*/ 83164097 w 99"/>
              <a:gd name="T23" fmla="*/ 143647399 h 65"/>
              <a:gd name="T24" fmla="*/ 90725333 w 99"/>
              <a:gd name="T25" fmla="*/ 148687684 h 65"/>
              <a:gd name="T26" fmla="*/ 100805923 w 99"/>
              <a:gd name="T27" fmla="*/ 156248907 h 65"/>
              <a:gd name="T28" fmla="*/ 105846243 w 99"/>
              <a:gd name="T29" fmla="*/ 158768256 h 65"/>
              <a:gd name="T30" fmla="*/ 108365596 w 99"/>
              <a:gd name="T31" fmla="*/ 161289192 h 65"/>
              <a:gd name="T32" fmla="*/ 108365596 w 99"/>
              <a:gd name="T33" fmla="*/ 161289192 h 65"/>
              <a:gd name="T34" fmla="*/ 246974550 w 99"/>
              <a:gd name="T35" fmla="*/ 75604310 h 65"/>
              <a:gd name="T36" fmla="*/ 136088012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0" y="33"/>
                </a:lnTo>
                <a:lnTo>
                  <a:pt x="2" y="34"/>
                </a:lnTo>
                <a:lnTo>
                  <a:pt x="5" y="36"/>
                </a:lnTo>
                <a:lnTo>
                  <a:pt x="7" y="38"/>
                </a:lnTo>
                <a:lnTo>
                  <a:pt x="10" y="40"/>
                </a:lnTo>
                <a:lnTo>
                  <a:pt x="14" y="43"/>
                </a:lnTo>
                <a:lnTo>
                  <a:pt x="18" y="46"/>
                </a:lnTo>
                <a:lnTo>
                  <a:pt x="23" y="48"/>
                </a:lnTo>
                <a:lnTo>
                  <a:pt x="26" y="52"/>
                </a:lnTo>
                <a:lnTo>
                  <a:pt x="29" y="54"/>
                </a:lnTo>
                <a:lnTo>
                  <a:pt x="33" y="57"/>
                </a:lnTo>
                <a:lnTo>
                  <a:pt x="36" y="59"/>
                </a:lnTo>
                <a:lnTo>
                  <a:pt x="40" y="62"/>
                </a:lnTo>
                <a:lnTo>
                  <a:pt x="42" y="63"/>
                </a:lnTo>
                <a:lnTo>
                  <a:pt x="43" y="64"/>
                </a:lnTo>
                <a:lnTo>
                  <a:pt x="98" y="30"/>
                </a:lnTo>
                <a:lnTo>
                  <a:pt x="54" y="0"/>
                </a:lnTo>
                <a:lnTo>
                  <a:pt x="0" y="33"/>
                </a:lnTo>
              </a:path>
            </a:pathLst>
          </a:custGeom>
          <a:solidFill>
            <a:srgbClr val="6363A3"/>
          </a:solidFill>
          <a:ln w="9525" cap="rnd">
            <a:noFill/>
            <a:round/>
            <a:headEnd/>
            <a:tailEnd/>
          </a:ln>
        </p:spPr>
        <p:txBody>
          <a:bodyPr/>
          <a:lstStyle/>
          <a:p>
            <a:endParaRPr lang="zh-CN" altLang="en-US"/>
          </a:p>
        </p:txBody>
      </p:sp>
      <p:sp>
        <p:nvSpPr>
          <p:cNvPr id="699" name="Freeform 974"/>
          <p:cNvSpPr>
            <a:spLocks/>
          </p:cNvSpPr>
          <p:nvPr/>
        </p:nvSpPr>
        <p:spPr bwMode="auto">
          <a:xfrm>
            <a:off x="3268663" y="3646488"/>
            <a:ext cx="157162" cy="101600"/>
          </a:xfrm>
          <a:custGeom>
            <a:avLst/>
            <a:gdLst>
              <a:gd name="T0" fmla="*/ 0 w 99"/>
              <a:gd name="T1" fmla="*/ 80644986 h 64"/>
              <a:gd name="T2" fmla="*/ 0 w 99"/>
              <a:gd name="T3" fmla="*/ 80644986 h 64"/>
              <a:gd name="T4" fmla="*/ 5040296 w 99"/>
              <a:gd name="T5" fmla="*/ 83164348 h 64"/>
              <a:gd name="T6" fmla="*/ 12599947 w 99"/>
              <a:gd name="T7" fmla="*/ 85685296 h 64"/>
              <a:gd name="T8" fmla="*/ 17640245 w 99"/>
              <a:gd name="T9" fmla="*/ 93244968 h 64"/>
              <a:gd name="T10" fmla="*/ 25201481 w 99"/>
              <a:gd name="T11" fmla="*/ 98285278 h 64"/>
              <a:gd name="T12" fmla="*/ 35282077 w 99"/>
              <a:gd name="T13" fmla="*/ 105846562 h 64"/>
              <a:gd name="T14" fmla="*/ 45362667 w 99"/>
              <a:gd name="T15" fmla="*/ 110886872 h 64"/>
              <a:gd name="T16" fmla="*/ 57962623 w 99"/>
              <a:gd name="T17" fmla="*/ 120967492 h 64"/>
              <a:gd name="T18" fmla="*/ 65523859 w 99"/>
              <a:gd name="T19" fmla="*/ 126007802 h 64"/>
              <a:gd name="T20" fmla="*/ 75604448 w 99"/>
              <a:gd name="T21" fmla="*/ 133567473 h 64"/>
              <a:gd name="T22" fmla="*/ 83164097 w 99"/>
              <a:gd name="T23" fmla="*/ 141128732 h 64"/>
              <a:gd name="T24" fmla="*/ 90725333 w 99"/>
              <a:gd name="T25" fmla="*/ 146169042 h 64"/>
              <a:gd name="T26" fmla="*/ 100805923 w 99"/>
              <a:gd name="T27" fmla="*/ 153728714 h 64"/>
              <a:gd name="T28" fmla="*/ 105846243 w 99"/>
              <a:gd name="T29" fmla="*/ 156249663 h 64"/>
              <a:gd name="T30" fmla="*/ 108365596 w 99"/>
              <a:gd name="T31" fmla="*/ 158769024 h 64"/>
              <a:gd name="T32" fmla="*/ 108365596 w 99"/>
              <a:gd name="T33" fmla="*/ 158769024 h 64"/>
              <a:gd name="T34" fmla="*/ 246974550 w 99"/>
              <a:gd name="T35" fmla="*/ 73083727 h 64"/>
              <a:gd name="T36" fmla="*/ 136088012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0" y="32"/>
                </a:lnTo>
                <a:lnTo>
                  <a:pt x="2" y="33"/>
                </a:lnTo>
                <a:lnTo>
                  <a:pt x="5" y="34"/>
                </a:lnTo>
                <a:lnTo>
                  <a:pt x="7" y="37"/>
                </a:lnTo>
                <a:lnTo>
                  <a:pt x="10" y="39"/>
                </a:lnTo>
                <a:lnTo>
                  <a:pt x="14" y="42"/>
                </a:lnTo>
                <a:lnTo>
                  <a:pt x="18" y="44"/>
                </a:lnTo>
                <a:lnTo>
                  <a:pt x="23" y="48"/>
                </a:lnTo>
                <a:lnTo>
                  <a:pt x="26" y="50"/>
                </a:lnTo>
                <a:lnTo>
                  <a:pt x="30" y="53"/>
                </a:lnTo>
                <a:lnTo>
                  <a:pt x="33" y="56"/>
                </a:lnTo>
                <a:lnTo>
                  <a:pt x="36" y="58"/>
                </a:lnTo>
                <a:lnTo>
                  <a:pt x="40" y="61"/>
                </a:lnTo>
                <a:lnTo>
                  <a:pt x="42" y="62"/>
                </a:lnTo>
                <a:lnTo>
                  <a:pt x="43" y="63"/>
                </a:lnTo>
                <a:lnTo>
                  <a:pt x="98" y="29"/>
                </a:lnTo>
                <a:lnTo>
                  <a:pt x="54" y="0"/>
                </a:lnTo>
                <a:lnTo>
                  <a:pt x="0" y="32"/>
                </a:lnTo>
              </a:path>
            </a:pathLst>
          </a:custGeom>
          <a:solidFill>
            <a:srgbClr val="7070BA"/>
          </a:solidFill>
          <a:ln w="9525" cap="rnd">
            <a:noFill/>
            <a:round/>
            <a:headEnd/>
            <a:tailEnd/>
          </a:ln>
        </p:spPr>
        <p:txBody>
          <a:bodyPr/>
          <a:lstStyle/>
          <a:p>
            <a:endParaRPr lang="zh-CN" altLang="en-US"/>
          </a:p>
        </p:txBody>
      </p:sp>
      <p:sp>
        <p:nvSpPr>
          <p:cNvPr id="700" name="Freeform 975"/>
          <p:cNvSpPr>
            <a:spLocks/>
          </p:cNvSpPr>
          <p:nvPr/>
        </p:nvSpPr>
        <p:spPr bwMode="auto">
          <a:xfrm>
            <a:off x="3268663" y="3644900"/>
            <a:ext cx="157162" cy="101600"/>
          </a:xfrm>
          <a:custGeom>
            <a:avLst/>
            <a:gdLst>
              <a:gd name="T0" fmla="*/ 0 w 99"/>
              <a:gd name="T1" fmla="*/ 78124038 h 64"/>
              <a:gd name="T2" fmla="*/ 0 w 99"/>
              <a:gd name="T3" fmla="*/ 80644986 h 64"/>
              <a:gd name="T4" fmla="*/ 5040296 w 99"/>
              <a:gd name="T5" fmla="*/ 83164348 h 64"/>
              <a:gd name="T6" fmla="*/ 12599947 w 99"/>
              <a:gd name="T7" fmla="*/ 88204658 h 64"/>
              <a:gd name="T8" fmla="*/ 17640245 w 99"/>
              <a:gd name="T9" fmla="*/ 93244968 h 64"/>
              <a:gd name="T10" fmla="*/ 25201481 w 99"/>
              <a:gd name="T11" fmla="*/ 98285278 h 64"/>
              <a:gd name="T12" fmla="*/ 35282077 w 99"/>
              <a:gd name="T13" fmla="*/ 105846562 h 64"/>
              <a:gd name="T14" fmla="*/ 45362667 w 99"/>
              <a:gd name="T15" fmla="*/ 110886872 h 64"/>
              <a:gd name="T16" fmla="*/ 57962623 w 99"/>
              <a:gd name="T17" fmla="*/ 120967492 h 64"/>
              <a:gd name="T18" fmla="*/ 65523859 w 99"/>
              <a:gd name="T19" fmla="*/ 126007802 h 64"/>
              <a:gd name="T20" fmla="*/ 75604448 w 99"/>
              <a:gd name="T21" fmla="*/ 136088422 h 64"/>
              <a:gd name="T22" fmla="*/ 83164097 w 99"/>
              <a:gd name="T23" fmla="*/ 141128732 h 64"/>
              <a:gd name="T24" fmla="*/ 90725333 w 99"/>
              <a:gd name="T25" fmla="*/ 146169042 h 64"/>
              <a:gd name="T26" fmla="*/ 100805923 w 99"/>
              <a:gd name="T27" fmla="*/ 151209353 h 64"/>
              <a:gd name="T28" fmla="*/ 105846243 w 99"/>
              <a:gd name="T29" fmla="*/ 156249663 h 64"/>
              <a:gd name="T30" fmla="*/ 108365596 w 99"/>
              <a:gd name="T31" fmla="*/ 158769024 h 64"/>
              <a:gd name="T32" fmla="*/ 108365596 w 99"/>
              <a:gd name="T33" fmla="*/ 158769024 h 64"/>
              <a:gd name="T34" fmla="*/ 246974550 w 99"/>
              <a:gd name="T35" fmla="*/ 73083727 h 64"/>
              <a:gd name="T36" fmla="*/ 136088012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0" y="32"/>
                </a:lnTo>
                <a:lnTo>
                  <a:pt x="2" y="33"/>
                </a:lnTo>
                <a:lnTo>
                  <a:pt x="5" y="35"/>
                </a:lnTo>
                <a:lnTo>
                  <a:pt x="7" y="37"/>
                </a:lnTo>
                <a:lnTo>
                  <a:pt x="10" y="39"/>
                </a:lnTo>
                <a:lnTo>
                  <a:pt x="14" y="42"/>
                </a:lnTo>
                <a:lnTo>
                  <a:pt x="18" y="44"/>
                </a:lnTo>
                <a:lnTo>
                  <a:pt x="23" y="48"/>
                </a:lnTo>
                <a:lnTo>
                  <a:pt x="26" y="50"/>
                </a:lnTo>
                <a:lnTo>
                  <a:pt x="30" y="54"/>
                </a:lnTo>
                <a:lnTo>
                  <a:pt x="33" y="56"/>
                </a:lnTo>
                <a:lnTo>
                  <a:pt x="36" y="58"/>
                </a:lnTo>
                <a:lnTo>
                  <a:pt x="40" y="60"/>
                </a:lnTo>
                <a:lnTo>
                  <a:pt x="42" y="62"/>
                </a:lnTo>
                <a:lnTo>
                  <a:pt x="43" y="63"/>
                </a:lnTo>
                <a:lnTo>
                  <a:pt x="98" y="29"/>
                </a:lnTo>
                <a:lnTo>
                  <a:pt x="54" y="0"/>
                </a:lnTo>
                <a:lnTo>
                  <a:pt x="0" y="31"/>
                </a:lnTo>
              </a:path>
            </a:pathLst>
          </a:custGeom>
          <a:solidFill>
            <a:srgbClr val="8080D1"/>
          </a:solidFill>
          <a:ln w="9525" cap="rnd">
            <a:noFill/>
            <a:round/>
            <a:headEnd/>
            <a:tailEnd/>
          </a:ln>
        </p:spPr>
        <p:txBody>
          <a:bodyPr/>
          <a:lstStyle/>
          <a:p>
            <a:endParaRPr lang="zh-CN" altLang="en-US"/>
          </a:p>
        </p:txBody>
      </p:sp>
      <p:sp>
        <p:nvSpPr>
          <p:cNvPr id="701" name="Freeform 976"/>
          <p:cNvSpPr>
            <a:spLocks/>
          </p:cNvSpPr>
          <p:nvPr/>
        </p:nvSpPr>
        <p:spPr bwMode="auto">
          <a:xfrm>
            <a:off x="3268663" y="3643314"/>
            <a:ext cx="157162" cy="103187"/>
          </a:xfrm>
          <a:custGeom>
            <a:avLst/>
            <a:gdLst>
              <a:gd name="T0" fmla="*/ 0 w 99"/>
              <a:gd name="T1" fmla="*/ 80644596 h 65"/>
              <a:gd name="T2" fmla="*/ 0 w 99"/>
              <a:gd name="T3" fmla="*/ 80644596 h 65"/>
              <a:gd name="T4" fmla="*/ 5040296 w 99"/>
              <a:gd name="T5" fmla="*/ 83163945 h 65"/>
              <a:gd name="T6" fmla="*/ 12599947 w 99"/>
              <a:gd name="T7" fmla="*/ 88204231 h 65"/>
              <a:gd name="T8" fmla="*/ 17640245 w 99"/>
              <a:gd name="T9" fmla="*/ 90725168 h 65"/>
              <a:gd name="T10" fmla="*/ 25201481 w 99"/>
              <a:gd name="T11" fmla="*/ 98284802 h 65"/>
              <a:gd name="T12" fmla="*/ 35282077 w 99"/>
              <a:gd name="T13" fmla="*/ 105846050 h 65"/>
              <a:gd name="T14" fmla="*/ 45362667 w 99"/>
              <a:gd name="T15" fmla="*/ 113405684 h 65"/>
              <a:gd name="T16" fmla="*/ 57962623 w 99"/>
              <a:gd name="T17" fmla="*/ 118445970 h 65"/>
              <a:gd name="T18" fmla="*/ 65523859 w 99"/>
              <a:gd name="T19" fmla="*/ 126007192 h 65"/>
              <a:gd name="T20" fmla="*/ 75604448 w 99"/>
              <a:gd name="T21" fmla="*/ 133566827 h 65"/>
              <a:gd name="T22" fmla="*/ 83164097 w 99"/>
              <a:gd name="T23" fmla="*/ 141128050 h 65"/>
              <a:gd name="T24" fmla="*/ 90725333 w 99"/>
              <a:gd name="T25" fmla="*/ 148687684 h 65"/>
              <a:gd name="T26" fmla="*/ 100805923 w 99"/>
              <a:gd name="T27" fmla="*/ 151208621 h 65"/>
              <a:gd name="T28" fmla="*/ 105846243 w 99"/>
              <a:gd name="T29" fmla="*/ 156248907 h 65"/>
              <a:gd name="T30" fmla="*/ 108365596 w 99"/>
              <a:gd name="T31" fmla="*/ 158768256 h 65"/>
              <a:gd name="T32" fmla="*/ 108365596 w 99"/>
              <a:gd name="T33" fmla="*/ 161289192 h 65"/>
              <a:gd name="T34" fmla="*/ 246974550 w 99"/>
              <a:gd name="T35" fmla="*/ 70564025 h 65"/>
              <a:gd name="T36" fmla="*/ 136088012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0" y="32"/>
                </a:lnTo>
                <a:lnTo>
                  <a:pt x="2" y="33"/>
                </a:lnTo>
                <a:lnTo>
                  <a:pt x="5" y="35"/>
                </a:lnTo>
                <a:lnTo>
                  <a:pt x="7" y="36"/>
                </a:lnTo>
                <a:lnTo>
                  <a:pt x="10" y="39"/>
                </a:lnTo>
                <a:lnTo>
                  <a:pt x="14" y="42"/>
                </a:lnTo>
                <a:lnTo>
                  <a:pt x="18" y="45"/>
                </a:lnTo>
                <a:lnTo>
                  <a:pt x="23" y="47"/>
                </a:lnTo>
                <a:lnTo>
                  <a:pt x="26" y="50"/>
                </a:lnTo>
                <a:lnTo>
                  <a:pt x="30" y="53"/>
                </a:lnTo>
                <a:lnTo>
                  <a:pt x="33" y="56"/>
                </a:lnTo>
                <a:lnTo>
                  <a:pt x="36" y="59"/>
                </a:lnTo>
                <a:lnTo>
                  <a:pt x="40" y="60"/>
                </a:lnTo>
                <a:lnTo>
                  <a:pt x="42" y="62"/>
                </a:lnTo>
                <a:lnTo>
                  <a:pt x="43" y="63"/>
                </a:lnTo>
                <a:lnTo>
                  <a:pt x="43" y="64"/>
                </a:lnTo>
                <a:lnTo>
                  <a:pt x="98" y="28"/>
                </a:lnTo>
                <a:lnTo>
                  <a:pt x="54" y="0"/>
                </a:lnTo>
                <a:lnTo>
                  <a:pt x="0" y="32"/>
                </a:lnTo>
              </a:path>
            </a:pathLst>
          </a:custGeom>
          <a:solidFill>
            <a:srgbClr val="8C8CE8"/>
          </a:solidFill>
          <a:ln w="9525" cap="rnd">
            <a:noFill/>
            <a:round/>
            <a:headEnd/>
            <a:tailEnd/>
          </a:ln>
        </p:spPr>
        <p:txBody>
          <a:bodyPr/>
          <a:lstStyle/>
          <a:p>
            <a:endParaRPr lang="zh-CN" altLang="en-US"/>
          </a:p>
        </p:txBody>
      </p:sp>
      <p:sp>
        <p:nvSpPr>
          <p:cNvPr id="702" name="Freeform 977"/>
          <p:cNvSpPr>
            <a:spLocks/>
          </p:cNvSpPr>
          <p:nvPr/>
        </p:nvSpPr>
        <p:spPr bwMode="auto">
          <a:xfrm>
            <a:off x="3268663" y="3640139"/>
            <a:ext cx="157162" cy="104775"/>
          </a:xfrm>
          <a:custGeom>
            <a:avLst/>
            <a:gdLst>
              <a:gd name="T0" fmla="*/ 0 w 99"/>
              <a:gd name="T1" fmla="*/ 83165936 h 66"/>
              <a:gd name="T2" fmla="*/ 136088012 w 99"/>
              <a:gd name="T3" fmla="*/ 0 h 66"/>
              <a:gd name="T4" fmla="*/ 246974550 w 99"/>
              <a:gd name="T5" fmla="*/ 75604677 h 66"/>
              <a:gd name="T6" fmla="*/ 108365596 w 99"/>
              <a:gd name="T7" fmla="*/ 163810924 h 66"/>
              <a:gd name="T8" fmla="*/ 108365596 w 99"/>
              <a:gd name="T9" fmla="*/ 161289975 h 66"/>
              <a:gd name="T10" fmla="*/ 105846243 w 99"/>
              <a:gd name="T11" fmla="*/ 158769026 h 66"/>
              <a:gd name="T12" fmla="*/ 100805923 w 99"/>
              <a:gd name="T13" fmla="*/ 153728716 h 66"/>
              <a:gd name="T14" fmla="*/ 90725333 w 99"/>
              <a:gd name="T15" fmla="*/ 148688406 h 66"/>
              <a:gd name="T16" fmla="*/ 83164097 w 99"/>
              <a:gd name="T17" fmla="*/ 143648096 h 66"/>
              <a:gd name="T18" fmla="*/ 75604448 w 99"/>
              <a:gd name="T19" fmla="*/ 136088424 h 66"/>
              <a:gd name="T20" fmla="*/ 65523859 w 99"/>
              <a:gd name="T21" fmla="*/ 131048114 h 66"/>
              <a:gd name="T22" fmla="*/ 57962623 w 99"/>
              <a:gd name="T23" fmla="*/ 120967494 h 66"/>
              <a:gd name="T24" fmla="*/ 45362667 w 99"/>
              <a:gd name="T25" fmla="*/ 115927184 h 66"/>
              <a:gd name="T26" fmla="*/ 35282077 w 99"/>
              <a:gd name="T27" fmla="*/ 108365925 h 66"/>
              <a:gd name="T28" fmla="*/ 25201481 w 99"/>
              <a:gd name="T29" fmla="*/ 100806228 h 66"/>
              <a:gd name="T30" fmla="*/ 17640245 w 99"/>
              <a:gd name="T31" fmla="*/ 95765918 h 66"/>
              <a:gd name="T32" fmla="*/ 12599947 w 99"/>
              <a:gd name="T33" fmla="*/ 90725608 h 66"/>
              <a:gd name="T34" fmla="*/ 5040296 w 99"/>
              <a:gd name="T35" fmla="*/ 85685298 h 66"/>
              <a:gd name="T36" fmla="*/ 0 w 99"/>
              <a:gd name="T37" fmla="*/ 83165936 h 66"/>
              <a:gd name="T38" fmla="*/ 0 w 99"/>
              <a:gd name="T39" fmla="*/ 83165936 h 66"/>
              <a:gd name="T40" fmla="*/ 0 w 99"/>
              <a:gd name="T41" fmla="*/ 83165936 h 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6"/>
              <a:gd name="T65" fmla="*/ 99 w 99"/>
              <a:gd name="T66" fmla="*/ 66 h 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6">
                <a:moveTo>
                  <a:pt x="0" y="33"/>
                </a:moveTo>
                <a:lnTo>
                  <a:pt x="54" y="0"/>
                </a:lnTo>
                <a:lnTo>
                  <a:pt x="98" y="30"/>
                </a:lnTo>
                <a:lnTo>
                  <a:pt x="43" y="65"/>
                </a:lnTo>
                <a:lnTo>
                  <a:pt x="43" y="64"/>
                </a:lnTo>
                <a:lnTo>
                  <a:pt x="42" y="63"/>
                </a:lnTo>
                <a:lnTo>
                  <a:pt x="40" y="61"/>
                </a:lnTo>
                <a:lnTo>
                  <a:pt x="36" y="59"/>
                </a:lnTo>
                <a:lnTo>
                  <a:pt x="33" y="57"/>
                </a:lnTo>
                <a:lnTo>
                  <a:pt x="30" y="54"/>
                </a:lnTo>
                <a:lnTo>
                  <a:pt x="26" y="52"/>
                </a:lnTo>
                <a:lnTo>
                  <a:pt x="23" y="48"/>
                </a:lnTo>
                <a:lnTo>
                  <a:pt x="18" y="46"/>
                </a:lnTo>
                <a:lnTo>
                  <a:pt x="14" y="43"/>
                </a:lnTo>
                <a:lnTo>
                  <a:pt x="10" y="40"/>
                </a:lnTo>
                <a:lnTo>
                  <a:pt x="7" y="38"/>
                </a:lnTo>
                <a:lnTo>
                  <a:pt x="5" y="36"/>
                </a:lnTo>
                <a:lnTo>
                  <a:pt x="2" y="34"/>
                </a:lnTo>
                <a:lnTo>
                  <a:pt x="0" y="33"/>
                </a:lnTo>
              </a:path>
            </a:pathLst>
          </a:custGeom>
          <a:solidFill>
            <a:srgbClr val="9999FF"/>
          </a:solidFill>
          <a:ln w="9525" cap="rnd">
            <a:noFill/>
            <a:round/>
            <a:headEnd/>
            <a:tailEnd/>
          </a:ln>
        </p:spPr>
        <p:txBody>
          <a:bodyPr/>
          <a:lstStyle/>
          <a:p>
            <a:endParaRPr lang="zh-CN" altLang="en-US"/>
          </a:p>
        </p:txBody>
      </p:sp>
      <p:sp>
        <p:nvSpPr>
          <p:cNvPr id="703" name="Line 978"/>
          <p:cNvSpPr>
            <a:spLocks noChangeShapeType="1"/>
          </p:cNvSpPr>
          <p:nvPr/>
        </p:nvSpPr>
        <p:spPr bwMode="auto">
          <a:xfrm>
            <a:off x="3382964" y="3722689"/>
            <a:ext cx="60325" cy="4127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704" name="Freeform 979"/>
          <p:cNvSpPr>
            <a:spLocks/>
          </p:cNvSpPr>
          <p:nvPr/>
        </p:nvSpPr>
        <p:spPr bwMode="auto">
          <a:xfrm>
            <a:off x="3325813" y="3692526"/>
            <a:ext cx="569912" cy="365125"/>
          </a:xfrm>
          <a:custGeom>
            <a:avLst/>
            <a:gdLst>
              <a:gd name="T0" fmla="*/ 0 w 359"/>
              <a:gd name="T1" fmla="*/ 297378458 h 230"/>
              <a:gd name="T2" fmla="*/ 463708384 w 359"/>
              <a:gd name="T3" fmla="*/ 0 h 230"/>
              <a:gd name="T4" fmla="*/ 902215236 w 359"/>
              <a:gd name="T5" fmla="*/ 264617229 h 230"/>
              <a:gd name="T6" fmla="*/ 441026212 w 359"/>
              <a:gd name="T7" fmla="*/ 577116620 h 230"/>
              <a:gd name="T8" fmla="*/ 435985905 w 359"/>
              <a:gd name="T9" fmla="*/ 574595671 h 230"/>
              <a:gd name="T10" fmla="*/ 420864986 w 359"/>
              <a:gd name="T11" fmla="*/ 564515049 h 230"/>
              <a:gd name="T12" fmla="*/ 403224608 w 359"/>
              <a:gd name="T13" fmla="*/ 549394115 h 230"/>
              <a:gd name="T14" fmla="*/ 372982770 w 359"/>
              <a:gd name="T15" fmla="*/ 531753820 h 230"/>
              <a:gd name="T16" fmla="*/ 345260291 w 359"/>
              <a:gd name="T17" fmla="*/ 509071626 h 230"/>
              <a:gd name="T18" fmla="*/ 307458787 w 359"/>
              <a:gd name="T19" fmla="*/ 488910381 h 230"/>
              <a:gd name="T20" fmla="*/ 269655696 w 359"/>
              <a:gd name="T21" fmla="*/ 461189464 h 230"/>
              <a:gd name="T22" fmla="*/ 226813886 w 359"/>
              <a:gd name="T23" fmla="*/ 435987908 h 230"/>
              <a:gd name="T24" fmla="*/ 191531691 w 359"/>
              <a:gd name="T25" fmla="*/ 413305615 h 230"/>
              <a:gd name="T26" fmla="*/ 151209241 w 359"/>
              <a:gd name="T27" fmla="*/ 385584697 h 230"/>
              <a:gd name="T28" fmla="*/ 113406149 w 359"/>
              <a:gd name="T29" fmla="*/ 360383141 h 230"/>
              <a:gd name="T30" fmla="*/ 78123980 w 359"/>
              <a:gd name="T31" fmla="*/ 340221896 h 230"/>
              <a:gd name="T32" fmla="*/ 50403076 w 359"/>
              <a:gd name="T33" fmla="*/ 325100963 h 230"/>
              <a:gd name="T34" fmla="*/ 25201538 w 359"/>
              <a:gd name="T35" fmla="*/ 309978442 h 230"/>
              <a:gd name="T36" fmla="*/ 7559669 w 359"/>
              <a:gd name="T37" fmla="*/ 29989782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184" y="0"/>
                </a:lnTo>
                <a:lnTo>
                  <a:pt x="358" y="105"/>
                </a:lnTo>
                <a:lnTo>
                  <a:pt x="175" y="229"/>
                </a:lnTo>
                <a:lnTo>
                  <a:pt x="173" y="228"/>
                </a:lnTo>
                <a:lnTo>
                  <a:pt x="167" y="224"/>
                </a:lnTo>
                <a:lnTo>
                  <a:pt x="160" y="218"/>
                </a:lnTo>
                <a:lnTo>
                  <a:pt x="148" y="211"/>
                </a:lnTo>
                <a:lnTo>
                  <a:pt x="137" y="202"/>
                </a:lnTo>
                <a:lnTo>
                  <a:pt x="122" y="194"/>
                </a:lnTo>
                <a:lnTo>
                  <a:pt x="107" y="183"/>
                </a:lnTo>
                <a:lnTo>
                  <a:pt x="90" y="173"/>
                </a:lnTo>
                <a:lnTo>
                  <a:pt x="76" y="164"/>
                </a:lnTo>
                <a:lnTo>
                  <a:pt x="60" y="153"/>
                </a:lnTo>
                <a:lnTo>
                  <a:pt x="45" y="143"/>
                </a:lnTo>
                <a:lnTo>
                  <a:pt x="31" y="135"/>
                </a:lnTo>
                <a:lnTo>
                  <a:pt x="20" y="129"/>
                </a:lnTo>
                <a:lnTo>
                  <a:pt x="10" y="123"/>
                </a:lnTo>
                <a:lnTo>
                  <a:pt x="3" y="119"/>
                </a:lnTo>
                <a:lnTo>
                  <a:pt x="0" y="118"/>
                </a:lnTo>
              </a:path>
            </a:pathLst>
          </a:custGeom>
          <a:solidFill>
            <a:srgbClr val="F7FFFF"/>
          </a:solidFill>
          <a:ln w="9525" cap="rnd">
            <a:noFill/>
            <a:round/>
            <a:headEnd/>
            <a:tailEnd/>
          </a:ln>
        </p:spPr>
        <p:txBody>
          <a:bodyPr/>
          <a:lstStyle/>
          <a:p>
            <a:endParaRPr lang="zh-CN" altLang="en-US"/>
          </a:p>
        </p:txBody>
      </p:sp>
      <p:sp>
        <p:nvSpPr>
          <p:cNvPr id="705" name="Freeform 980"/>
          <p:cNvSpPr>
            <a:spLocks/>
          </p:cNvSpPr>
          <p:nvPr/>
        </p:nvSpPr>
        <p:spPr bwMode="auto">
          <a:xfrm>
            <a:off x="3325813" y="3686176"/>
            <a:ext cx="569912" cy="366713"/>
          </a:xfrm>
          <a:custGeom>
            <a:avLst/>
            <a:gdLst>
              <a:gd name="T0" fmla="*/ 0 w 359"/>
              <a:gd name="T1" fmla="*/ 297378864 h 231"/>
              <a:gd name="T2" fmla="*/ 7559669 w 359"/>
              <a:gd name="T3" fmla="*/ 299899816 h 231"/>
              <a:gd name="T4" fmla="*/ 22680591 w 359"/>
              <a:gd name="T5" fmla="*/ 309980452 h 231"/>
              <a:gd name="T6" fmla="*/ 47882129 w 359"/>
              <a:gd name="T7" fmla="*/ 325101407 h 231"/>
              <a:gd name="T8" fmla="*/ 78123980 w 359"/>
              <a:gd name="T9" fmla="*/ 342741726 h 231"/>
              <a:gd name="T10" fmla="*/ 113406149 w 359"/>
              <a:gd name="T11" fmla="*/ 362902998 h 231"/>
              <a:gd name="T12" fmla="*/ 148688294 w 359"/>
              <a:gd name="T13" fmla="*/ 388104588 h 231"/>
              <a:gd name="T14" fmla="*/ 191531691 w 359"/>
              <a:gd name="T15" fmla="*/ 413306179 h 231"/>
              <a:gd name="T16" fmla="*/ 226813886 w 359"/>
              <a:gd name="T17" fmla="*/ 435988503 h 231"/>
              <a:gd name="T18" fmla="*/ 267136337 w 359"/>
              <a:gd name="T19" fmla="*/ 463709458 h 231"/>
              <a:gd name="T20" fmla="*/ 304937841 w 359"/>
              <a:gd name="T21" fmla="*/ 488911048 h 231"/>
              <a:gd name="T22" fmla="*/ 345260291 w 359"/>
              <a:gd name="T23" fmla="*/ 511593273 h 231"/>
              <a:gd name="T24" fmla="*/ 372982770 w 359"/>
              <a:gd name="T25" fmla="*/ 534273911 h 231"/>
              <a:gd name="T26" fmla="*/ 400703661 w 359"/>
              <a:gd name="T27" fmla="*/ 549394865 h 231"/>
              <a:gd name="T28" fmla="*/ 420864986 w 359"/>
              <a:gd name="T29" fmla="*/ 564515819 h 231"/>
              <a:gd name="T30" fmla="*/ 435985905 w 359"/>
              <a:gd name="T31" fmla="*/ 574596455 h 231"/>
              <a:gd name="T32" fmla="*/ 441026212 w 359"/>
              <a:gd name="T33" fmla="*/ 579636773 h 231"/>
              <a:gd name="T34" fmla="*/ 902215236 w 359"/>
              <a:gd name="T35" fmla="*/ 264617590 h 231"/>
              <a:gd name="T36" fmla="*/ 463708384 w 359"/>
              <a:gd name="T37" fmla="*/ 0 h 231"/>
              <a:gd name="T38" fmla="*/ 0 w 359"/>
              <a:gd name="T39" fmla="*/ 297378864 h 231"/>
              <a:gd name="T40" fmla="*/ 0 w 359"/>
              <a:gd name="T41" fmla="*/ 297378864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19"/>
                </a:lnTo>
                <a:lnTo>
                  <a:pt x="9" y="123"/>
                </a:lnTo>
                <a:lnTo>
                  <a:pt x="19" y="129"/>
                </a:lnTo>
                <a:lnTo>
                  <a:pt x="31" y="136"/>
                </a:lnTo>
                <a:lnTo>
                  <a:pt x="45" y="144"/>
                </a:lnTo>
                <a:lnTo>
                  <a:pt x="59" y="154"/>
                </a:lnTo>
                <a:lnTo>
                  <a:pt x="76" y="164"/>
                </a:lnTo>
                <a:lnTo>
                  <a:pt x="90" y="173"/>
                </a:lnTo>
                <a:lnTo>
                  <a:pt x="106" y="184"/>
                </a:lnTo>
                <a:lnTo>
                  <a:pt x="121" y="194"/>
                </a:lnTo>
                <a:lnTo>
                  <a:pt x="137" y="203"/>
                </a:lnTo>
                <a:lnTo>
                  <a:pt x="148" y="212"/>
                </a:lnTo>
                <a:lnTo>
                  <a:pt x="159" y="218"/>
                </a:lnTo>
                <a:lnTo>
                  <a:pt x="167" y="224"/>
                </a:lnTo>
                <a:lnTo>
                  <a:pt x="173" y="228"/>
                </a:lnTo>
                <a:lnTo>
                  <a:pt x="175" y="230"/>
                </a:lnTo>
                <a:lnTo>
                  <a:pt x="358" y="105"/>
                </a:lnTo>
                <a:lnTo>
                  <a:pt x="184" y="0"/>
                </a:lnTo>
                <a:lnTo>
                  <a:pt x="0" y="118"/>
                </a:lnTo>
              </a:path>
            </a:pathLst>
          </a:custGeom>
          <a:solidFill>
            <a:srgbClr val="12121C"/>
          </a:solidFill>
          <a:ln w="9525" cap="rnd">
            <a:noFill/>
            <a:round/>
            <a:headEnd/>
            <a:tailEnd/>
          </a:ln>
        </p:spPr>
        <p:txBody>
          <a:bodyPr/>
          <a:lstStyle/>
          <a:p>
            <a:endParaRPr lang="zh-CN" altLang="en-US"/>
          </a:p>
        </p:txBody>
      </p:sp>
      <p:sp>
        <p:nvSpPr>
          <p:cNvPr id="706" name="Freeform 981"/>
          <p:cNvSpPr>
            <a:spLocks/>
          </p:cNvSpPr>
          <p:nvPr/>
        </p:nvSpPr>
        <p:spPr bwMode="auto">
          <a:xfrm>
            <a:off x="3324225" y="3681414"/>
            <a:ext cx="571500" cy="365125"/>
          </a:xfrm>
          <a:custGeom>
            <a:avLst/>
            <a:gdLst>
              <a:gd name="T0" fmla="*/ 0 w 360"/>
              <a:gd name="T1" fmla="*/ 297378458 h 230"/>
              <a:gd name="T2" fmla="*/ 10080625 w 360"/>
              <a:gd name="T3" fmla="*/ 297378458 h 230"/>
              <a:gd name="T4" fmla="*/ 25201560 w 360"/>
              <a:gd name="T5" fmla="*/ 307459080 h 230"/>
              <a:gd name="T6" fmla="*/ 50403120 w 360"/>
              <a:gd name="T7" fmla="*/ 322580014 h 230"/>
              <a:gd name="T8" fmla="*/ 80644997 w 360"/>
              <a:gd name="T9" fmla="*/ 342741258 h 230"/>
              <a:gd name="T10" fmla="*/ 113407836 w 360"/>
              <a:gd name="T11" fmla="*/ 360383141 h 230"/>
              <a:gd name="T12" fmla="*/ 151209373 w 360"/>
              <a:gd name="T13" fmla="*/ 385584697 h 230"/>
              <a:gd name="T14" fmla="*/ 191531860 w 360"/>
              <a:gd name="T15" fmla="*/ 410786253 h 230"/>
              <a:gd name="T16" fmla="*/ 229333446 w 360"/>
              <a:gd name="T17" fmla="*/ 433466958 h 230"/>
              <a:gd name="T18" fmla="*/ 269655933 w 360"/>
              <a:gd name="T19" fmla="*/ 461189464 h 230"/>
              <a:gd name="T20" fmla="*/ 307459057 w 360"/>
              <a:gd name="T21" fmla="*/ 486391019 h 230"/>
              <a:gd name="T22" fmla="*/ 345262182 w 360"/>
              <a:gd name="T23" fmla="*/ 509071626 h 230"/>
              <a:gd name="T24" fmla="*/ 375504047 w 360"/>
              <a:gd name="T25" fmla="*/ 531753820 h 230"/>
              <a:gd name="T26" fmla="*/ 403224962 w 360"/>
              <a:gd name="T27" fmla="*/ 549394115 h 230"/>
              <a:gd name="T28" fmla="*/ 423386305 w 360"/>
              <a:gd name="T29" fmla="*/ 564515049 h 230"/>
              <a:gd name="T30" fmla="*/ 438507237 w 360"/>
              <a:gd name="T31" fmla="*/ 574595671 h 230"/>
              <a:gd name="T32" fmla="*/ 441028186 w 360"/>
              <a:gd name="T33" fmla="*/ 577116620 h 230"/>
              <a:gd name="T34" fmla="*/ 904736978 w 360"/>
              <a:gd name="T35" fmla="*/ 264617229 h 230"/>
              <a:gd name="T36" fmla="*/ 463708791 w 360"/>
              <a:gd name="T37" fmla="*/ 0 h 230"/>
              <a:gd name="T38" fmla="*/ 0 w 360"/>
              <a:gd name="T39" fmla="*/ 297378458 h 230"/>
              <a:gd name="T40" fmla="*/ 0 w 360"/>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0"/>
              <a:gd name="T65" fmla="*/ 360 w 360"/>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0">
                <a:moveTo>
                  <a:pt x="0" y="118"/>
                </a:moveTo>
                <a:lnTo>
                  <a:pt x="4" y="118"/>
                </a:lnTo>
                <a:lnTo>
                  <a:pt x="10" y="122"/>
                </a:lnTo>
                <a:lnTo>
                  <a:pt x="20" y="128"/>
                </a:lnTo>
                <a:lnTo>
                  <a:pt x="32" y="136"/>
                </a:lnTo>
                <a:lnTo>
                  <a:pt x="45" y="143"/>
                </a:lnTo>
                <a:lnTo>
                  <a:pt x="60" y="153"/>
                </a:lnTo>
                <a:lnTo>
                  <a:pt x="76" y="163"/>
                </a:lnTo>
                <a:lnTo>
                  <a:pt x="91" y="172"/>
                </a:lnTo>
                <a:lnTo>
                  <a:pt x="107" y="183"/>
                </a:lnTo>
                <a:lnTo>
                  <a:pt x="122" y="193"/>
                </a:lnTo>
                <a:lnTo>
                  <a:pt x="137" y="202"/>
                </a:lnTo>
                <a:lnTo>
                  <a:pt x="149" y="211"/>
                </a:lnTo>
                <a:lnTo>
                  <a:pt x="160" y="218"/>
                </a:lnTo>
                <a:lnTo>
                  <a:pt x="168" y="224"/>
                </a:lnTo>
                <a:lnTo>
                  <a:pt x="174" y="228"/>
                </a:lnTo>
                <a:lnTo>
                  <a:pt x="175" y="229"/>
                </a:lnTo>
                <a:lnTo>
                  <a:pt x="359" y="105"/>
                </a:lnTo>
                <a:lnTo>
                  <a:pt x="184" y="0"/>
                </a:lnTo>
                <a:lnTo>
                  <a:pt x="0" y="118"/>
                </a:lnTo>
              </a:path>
            </a:pathLst>
          </a:custGeom>
          <a:solidFill>
            <a:srgbClr val="212133"/>
          </a:solidFill>
          <a:ln w="9525" cap="rnd">
            <a:noFill/>
            <a:round/>
            <a:headEnd/>
            <a:tailEnd/>
          </a:ln>
        </p:spPr>
        <p:txBody>
          <a:bodyPr/>
          <a:lstStyle/>
          <a:p>
            <a:endParaRPr lang="zh-CN" altLang="en-US"/>
          </a:p>
        </p:txBody>
      </p:sp>
      <p:sp>
        <p:nvSpPr>
          <p:cNvPr id="707" name="Freeform 982"/>
          <p:cNvSpPr>
            <a:spLocks/>
          </p:cNvSpPr>
          <p:nvPr/>
        </p:nvSpPr>
        <p:spPr bwMode="auto">
          <a:xfrm>
            <a:off x="3324226" y="3673475"/>
            <a:ext cx="569913" cy="368300"/>
          </a:xfrm>
          <a:custGeom>
            <a:avLst/>
            <a:gdLst>
              <a:gd name="T0" fmla="*/ 0 w 359"/>
              <a:gd name="T1" fmla="*/ 299897820 h 232"/>
              <a:gd name="T2" fmla="*/ 7561270 w 359"/>
              <a:gd name="T3" fmla="*/ 304938131 h 232"/>
              <a:gd name="T4" fmla="*/ 22682218 w 359"/>
              <a:gd name="T5" fmla="*/ 312499392 h 232"/>
              <a:gd name="T6" fmla="*/ 47883801 w 359"/>
              <a:gd name="T7" fmla="*/ 330141275 h 232"/>
              <a:gd name="T8" fmla="*/ 78125704 w 359"/>
              <a:gd name="T9" fmla="*/ 345262208 h 232"/>
              <a:gd name="T10" fmla="*/ 113407936 w 359"/>
              <a:gd name="T11" fmla="*/ 367942815 h 232"/>
              <a:gd name="T12" fmla="*/ 148690142 w 359"/>
              <a:gd name="T13" fmla="*/ 390625009 h 232"/>
              <a:gd name="T14" fmla="*/ 191532028 w 359"/>
              <a:gd name="T15" fmla="*/ 415826565 h 232"/>
              <a:gd name="T16" fmla="*/ 229335235 w 359"/>
              <a:gd name="T17" fmla="*/ 441028220 h 232"/>
              <a:gd name="T18" fmla="*/ 267136805 w 359"/>
              <a:gd name="T19" fmla="*/ 468749138 h 232"/>
              <a:gd name="T20" fmla="*/ 307459327 w 359"/>
              <a:gd name="T21" fmla="*/ 491431332 h 232"/>
              <a:gd name="T22" fmla="*/ 345262485 w 359"/>
              <a:gd name="T23" fmla="*/ 514111938 h 232"/>
              <a:gd name="T24" fmla="*/ 375504376 w 359"/>
              <a:gd name="T25" fmla="*/ 536794132 h 232"/>
              <a:gd name="T26" fmla="*/ 400705952 w 359"/>
              <a:gd name="T27" fmla="*/ 554434428 h 232"/>
              <a:gd name="T28" fmla="*/ 420867312 w 359"/>
              <a:gd name="T29" fmla="*/ 569555361 h 232"/>
              <a:gd name="T30" fmla="*/ 438507622 w 359"/>
              <a:gd name="T31" fmla="*/ 579635983 h 232"/>
              <a:gd name="T32" fmla="*/ 441028573 w 359"/>
              <a:gd name="T33" fmla="*/ 582156933 h 232"/>
              <a:gd name="T34" fmla="*/ 902216819 w 359"/>
              <a:gd name="T35" fmla="*/ 267136591 h 232"/>
              <a:gd name="T36" fmla="*/ 463709198 w 359"/>
              <a:gd name="T37" fmla="*/ 0 h 232"/>
              <a:gd name="T38" fmla="*/ 0 w 359"/>
              <a:gd name="T39" fmla="*/ 299897820 h 232"/>
              <a:gd name="T40" fmla="*/ 0 w 359"/>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2"/>
              <a:gd name="T65" fmla="*/ 359 w 359"/>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2">
                <a:moveTo>
                  <a:pt x="0" y="119"/>
                </a:moveTo>
                <a:lnTo>
                  <a:pt x="3" y="121"/>
                </a:lnTo>
                <a:lnTo>
                  <a:pt x="9" y="124"/>
                </a:lnTo>
                <a:lnTo>
                  <a:pt x="19" y="131"/>
                </a:lnTo>
                <a:lnTo>
                  <a:pt x="31" y="137"/>
                </a:lnTo>
                <a:lnTo>
                  <a:pt x="45" y="146"/>
                </a:lnTo>
                <a:lnTo>
                  <a:pt x="59" y="155"/>
                </a:lnTo>
                <a:lnTo>
                  <a:pt x="76" y="165"/>
                </a:lnTo>
                <a:lnTo>
                  <a:pt x="91" y="175"/>
                </a:lnTo>
                <a:lnTo>
                  <a:pt x="106" y="186"/>
                </a:lnTo>
                <a:lnTo>
                  <a:pt x="122" y="195"/>
                </a:lnTo>
                <a:lnTo>
                  <a:pt x="137" y="204"/>
                </a:lnTo>
                <a:lnTo>
                  <a:pt x="149" y="213"/>
                </a:lnTo>
                <a:lnTo>
                  <a:pt x="159" y="220"/>
                </a:lnTo>
                <a:lnTo>
                  <a:pt x="167" y="226"/>
                </a:lnTo>
                <a:lnTo>
                  <a:pt x="174" y="230"/>
                </a:lnTo>
                <a:lnTo>
                  <a:pt x="175" y="231"/>
                </a:lnTo>
                <a:lnTo>
                  <a:pt x="358" y="106"/>
                </a:lnTo>
                <a:lnTo>
                  <a:pt x="184" y="0"/>
                </a:lnTo>
                <a:lnTo>
                  <a:pt x="0" y="119"/>
                </a:lnTo>
              </a:path>
            </a:pathLst>
          </a:custGeom>
          <a:solidFill>
            <a:srgbClr val="2E2E4A"/>
          </a:solidFill>
          <a:ln w="9525" cap="rnd">
            <a:noFill/>
            <a:round/>
            <a:headEnd/>
            <a:tailEnd/>
          </a:ln>
        </p:spPr>
        <p:txBody>
          <a:bodyPr/>
          <a:lstStyle/>
          <a:p>
            <a:endParaRPr lang="zh-CN" altLang="en-US"/>
          </a:p>
        </p:txBody>
      </p:sp>
      <p:sp>
        <p:nvSpPr>
          <p:cNvPr id="708" name="Freeform 983"/>
          <p:cNvSpPr>
            <a:spLocks/>
          </p:cNvSpPr>
          <p:nvPr/>
        </p:nvSpPr>
        <p:spPr bwMode="auto">
          <a:xfrm>
            <a:off x="3322638" y="3667125"/>
            <a:ext cx="571500" cy="368300"/>
          </a:xfrm>
          <a:custGeom>
            <a:avLst/>
            <a:gdLst>
              <a:gd name="T0" fmla="*/ 0 w 360"/>
              <a:gd name="T1" fmla="*/ 302418770 h 232"/>
              <a:gd name="T2" fmla="*/ 10080625 w 360"/>
              <a:gd name="T3" fmla="*/ 304938131 h 232"/>
              <a:gd name="T4" fmla="*/ 25201560 w 360"/>
              <a:gd name="T5" fmla="*/ 315018754 h 232"/>
              <a:gd name="T6" fmla="*/ 50403120 w 360"/>
              <a:gd name="T7" fmla="*/ 330141275 h 232"/>
              <a:gd name="T8" fmla="*/ 80644997 w 360"/>
              <a:gd name="T9" fmla="*/ 345262208 h 232"/>
              <a:gd name="T10" fmla="*/ 113407836 w 360"/>
              <a:gd name="T11" fmla="*/ 367942815 h 232"/>
              <a:gd name="T12" fmla="*/ 151209373 w 360"/>
              <a:gd name="T13" fmla="*/ 390625009 h 232"/>
              <a:gd name="T14" fmla="*/ 191531860 w 360"/>
              <a:gd name="T15" fmla="*/ 415826565 h 232"/>
              <a:gd name="T16" fmla="*/ 229333446 w 360"/>
              <a:gd name="T17" fmla="*/ 441028220 h 232"/>
              <a:gd name="T18" fmla="*/ 269655933 w 360"/>
              <a:gd name="T19" fmla="*/ 466229776 h 232"/>
              <a:gd name="T20" fmla="*/ 307459057 w 360"/>
              <a:gd name="T21" fmla="*/ 493950693 h 232"/>
              <a:gd name="T22" fmla="*/ 345262182 w 360"/>
              <a:gd name="T23" fmla="*/ 514111938 h 232"/>
              <a:gd name="T24" fmla="*/ 375504047 w 360"/>
              <a:gd name="T25" fmla="*/ 536794132 h 232"/>
              <a:gd name="T26" fmla="*/ 403224962 w 360"/>
              <a:gd name="T27" fmla="*/ 556955377 h 232"/>
              <a:gd name="T28" fmla="*/ 423386305 w 360"/>
              <a:gd name="T29" fmla="*/ 569555361 h 232"/>
              <a:gd name="T30" fmla="*/ 438507237 w 360"/>
              <a:gd name="T31" fmla="*/ 579635983 h 232"/>
              <a:gd name="T32" fmla="*/ 441028186 w 360"/>
              <a:gd name="T33" fmla="*/ 582156933 h 232"/>
              <a:gd name="T34" fmla="*/ 904736978 w 360"/>
              <a:gd name="T35" fmla="*/ 267136591 h 232"/>
              <a:gd name="T36" fmla="*/ 463708791 w 360"/>
              <a:gd name="T37" fmla="*/ 0 h 232"/>
              <a:gd name="T38" fmla="*/ 0 w 360"/>
              <a:gd name="T39" fmla="*/ 302418770 h 232"/>
              <a:gd name="T40" fmla="*/ 0 w 360"/>
              <a:gd name="T41" fmla="*/ 30241877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2"/>
              <a:gd name="T65" fmla="*/ 360 w 360"/>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2">
                <a:moveTo>
                  <a:pt x="0" y="120"/>
                </a:moveTo>
                <a:lnTo>
                  <a:pt x="4" y="121"/>
                </a:lnTo>
                <a:lnTo>
                  <a:pt x="10" y="125"/>
                </a:lnTo>
                <a:lnTo>
                  <a:pt x="20" y="131"/>
                </a:lnTo>
                <a:lnTo>
                  <a:pt x="32" y="137"/>
                </a:lnTo>
                <a:lnTo>
                  <a:pt x="45" y="146"/>
                </a:lnTo>
                <a:lnTo>
                  <a:pt x="60" y="155"/>
                </a:lnTo>
                <a:lnTo>
                  <a:pt x="76" y="165"/>
                </a:lnTo>
                <a:lnTo>
                  <a:pt x="91" y="175"/>
                </a:lnTo>
                <a:lnTo>
                  <a:pt x="107" y="185"/>
                </a:lnTo>
                <a:lnTo>
                  <a:pt x="122" y="196"/>
                </a:lnTo>
                <a:lnTo>
                  <a:pt x="137" y="204"/>
                </a:lnTo>
                <a:lnTo>
                  <a:pt x="149" y="213"/>
                </a:lnTo>
                <a:lnTo>
                  <a:pt x="160" y="221"/>
                </a:lnTo>
                <a:lnTo>
                  <a:pt x="168" y="226"/>
                </a:lnTo>
                <a:lnTo>
                  <a:pt x="174" y="230"/>
                </a:lnTo>
                <a:lnTo>
                  <a:pt x="175" y="231"/>
                </a:lnTo>
                <a:lnTo>
                  <a:pt x="359" y="106"/>
                </a:lnTo>
                <a:lnTo>
                  <a:pt x="184" y="0"/>
                </a:lnTo>
                <a:lnTo>
                  <a:pt x="0" y="120"/>
                </a:lnTo>
              </a:path>
            </a:pathLst>
          </a:custGeom>
          <a:solidFill>
            <a:srgbClr val="3B3B61"/>
          </a:solidFill>
          <a:ln w="9525" cap="rnd">
            <a:noFill/>
            <a:round/>
            <a:headEnd/>
            <a:tailEnd/>
          </a:ln>
        </p:spPr>
        <p:txBody>
          <a:bodyPr/>
          <a:lstStyle/>
          <a:p>
            <a:endParaRPr lang="zh-CN" altLang="en-US"/>
          </a:p>
        </p:txBody>
      </p:sp>
      <p:sp>
        <p:nvSpPr>
          <p:cNvPr id="709" name="Freeform 984"/>
          <p:cNvSpPr>
            <a:spLocks/>
          </p:cNvSpPr>
          <p:nvPr/>
        </p:nvSpPr>
        <p:spPr bwMode="auto">
          <a:xfrm>
            <a:off x="3322638" y="3663951"/>
            <a:ext cx="569912" cy="366713"/>
          </a:xfrm>
          <a:custGeom>
            <a:avLst/>
            <a:gdLst>
              <a:gd name="T0" fmla="*/ 0 w 359"/>
              <a:gd name="T1" fmla="*/ 297378864 h 231"/>
              <a:gd name="T2" fmla="*/ 7559669 w 359"/>
              <a:gd name="T3" fmla="*/ 302419182 h 231"/>
              <a:gd name="T4" fmla="*/ 22680591 w 359"/>
              <a:gd name="T5" fmla="*/ 312499818 h 231"/>
              <a:gd name="T6" fmla="*/ 50403076 w 359"/>
              <a:gd name="T7" fmla="*/ 325101407 h 231"/>
              <a:gd name="T8" fmla="*/ 78123980 w 359"/>
              <a:gd name="T9" fmla="*/ 342741726 h 231"/>
              <a:gd name="T10" fmla="*/ 113406149 w 359"/>
              <a:gd name="T11" fmla="*/ 362902998 h 231"/>
              <a:gd name="T12" fmla="*/ 148688294 w 359"/>
              <a:gd name="T13" fmla="*/ 388104588 h 231"/>
              <a:gd name="T14" fmla="*/ 191531691 w 359"/>
              <a:gd name="T15" fmla="*/ 413306179 h 231"/>
              <a:gd name="T16" fmla="*/ 229333245 w 359"/>
              <a:gd name="T17" fmla="*/ 438507868 h 231"/>
              <a:gd name="T18" fmla="*/ 267136337 w 359"/>
              <a:gd name="T19" fmla="*/ 463709458 h 231"/>
              <a:gd name="T20" fmla="*/ 307458787 w 359"/>
              <a:gd name="T21" fmla="*/ 488911048 h 231"/>
              <a:gd name="T22" fmla="*/ 345260291 w 359"/>
              <a:gd name="T23" fmla="*/ 511593273 h 231"/>
              <a:gd name="T24" fmla="*/ 375502130 w 359"/>
              <a:gd name="T25" fmla="*/ 534273911 h 231"/>
              <a:gd name="T26" fmla="*/ 403224608 w 359"/>
              <a:gd name="T27" fmla="*/ 549394865 h 231"/>
              <a:gd name="T28" fmla="*/ 420864986 w 359"/>
              <a:gd name="T29" fmla="*/ 564515819 h 231"/>
              <a:gd name="T30" fmla="*/ 438506852 w 359"/>
              <a:gd name="T31" fmla="*/ 574596455 h 231"/>
              <a:gd name="T32" fmla="*/ 441026212 w 359"/>
              <a:gd name="T33" fmla="*/ 579636773 h 231"/>
              <a:gd name="T34" fmla="*/ 902215236 w 359"/>
              <a:gd name="T35" fmla="*/ 264617590 h 231"/>
              <a:gd name="T36" fmla="*/ 463708384 w 359"/>
              <a:gd name="T37" fmla="*/ 0 h 231"/>
              <a:gd name="T38" fmla="*/ 0 w 359"/>
              <a:gd name="T39" fmla="*/ 297378864 h 231"/>
              <a:gd name="T40" fmla="*/ 0 w 359"/>
              <a:gd name="T41" fmla="*/ 297378864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20"/>
                </a:lnTo>
                <a:lnTo>
                  <a:pt x="9" y="124"/>
                </a:lnTo>
                <a:lnTo>
                  <a:pt x="20" y="129"/>
                </a:lnTo>
                <a:lnTo>
                  <a:pt x="31" y="136"/>
                </a:lnTo>
                <a:lnTo>
                  <a:pt x="45" y="144"/>
                </a:lnTo>
                <a:lnTo>
                  <a:pt x="59" y="154"/>
                </a:lnTo>
                <a:lnTo>
                  <a:pt x="76" y="164"/>
                </a:lnTo>
                <a:lnTo>
                  <a:pt x="91" y="174"/>
                </a:lnTo>
                <a:lnTo>
                  <a:pt x="106" y="184"/>
                </a:lnTo>
                <a:lnTo>
                  <a:pt x="122" y="194"/>
                </a:lnTo>
                <a:lnTo>
                  <a:pt x="137" y="203"/>
                </a:lnTo>
                <a:lnTo>
                  <a:pt x="149" y="212"/>
                </a:lnTo>
                <a:lnTo>
                  <a:pt x="160" y="218"/>
                </a:lnTo>
                <a:lnTo>
                  <a:pt x="167" y="224"/>
                </a:lnTo>
                <a:lnTo>
                  <a:pt x="174" y="228"/>
                </a:lnTo>
                <a:lnTo>
                  <a:pt x="175" y="230"/>
                </a:lnTo>
                <a:lnTo>
                  <a:pt x="358" y="105"/>
                </a:lnTo>
                <a:lnTo>
                  <a:pt x="184" y="0"/>
                </a:lnTo>
                <a:lnTo>
                  <a:pt x="0" y="118"/>
                </a:lnTo>
              </a:path>
            </a:pathLst>
          </a:custGeom>
          <a:solidFill>
            <a:srgbClr val="4A4A78"/>
          </a:solidFill>
          <a:ln w="9525" cap="rnd">
            <a:noFill/>
            <a:round/>
            <a:headEnd/>
            <a:tailEnd/>
          </a:ln>
        </p:spPr>
        <p:txBody>
          <a:bodyPr/>
          <a:lstStyle/>
          <a:p>
            <a:endParaRPr lang="zh-CN" altLang="en-US"/>
          </a:p>
        </p:txBody>
      </p:sp>
      <p:sp>
        <p:nvSpPr>
          <p:cNvPr id="710" name="Freeform 985"/>
          <p:cNvSpPr>
            <a:spLocks/>
          </p:cNvSpPr>
          <p:nvPr/>
        </p:nvSpPr>
        <p:spPr bwMode="auto">
          <a:xfrm>
            <a:off x="3322638" y="3659189"/>
            <a:ext cx="569912" cy="365125"/>
          </a:xfrm>
          <a:custGeom>
            <a:avLst/>
            <a:gdLst>
              <a:gd name="T0" fmla="*/ 0 w 359"/>
              <a:gd name="T1" fmla="*/ 297378458 h 230"/>
              <a:gd name="T2" fmla="*/ 7559669 w 359"/>
              <a:gd name="T3" fmla="*/ 299897820 h 230"/>
              <a:gd name="T4" fmla="*/ 22680591 w 359"/>
              <a:gd name="T5" fmla="*/ 309978442 h 230"/>
              <a:gd name="T6" fmla="*/ 50403076 w 359"/>
              <a:gd name="T7" fmla="*/ 322580014 h 230"/>
              <a:gd name="T8" fmla="*/ 78123980 w 359"/>
              <a:gd name="T9" fmla="*/ 342741258 h 230"/>
              <a:gd name="T10" fmla="*/ 110886790 w 359"/>
              <a:gd name="T11" fmla="*/ 362902503 h 230"/>
              <a:gd name="T12" fmla="*/ 148688294 w 359"/>
              <a:gd name="T13" fmla="*/ 385584697 h 230"/>
              <a:gd name="T14" fmla="*/ 186491385 w 359"/>
              <a:gd name="T15" fmla="*/ 413305615 h 230"/>
              <a:gd name="T16" fmla="*/ 226813886 w 359"/>
              <a:gd name="T17" fmla="*/ 433466958 h 230"/>
              <a:gd name="T18" fmla="*/ 267136337 w 359"/>
              <a:gd name="T19" fmla="*/ 461189464 h 230"/>
              <a:gd name="T20" fmla="*/ 304937841 w 359"/>
              <a:gd name="T21" fmla="*/ 488910381 h 230"/>
              <a:gd name="T22" fmla="*/ 342740932 w 359"/>
              <a:gd name="T23" fmla="*/ 509071626 h 230"/>
              <a:gd name="T24" fmla="*/ 372982770 w 359"/>
              <a:gd name="T25" fmla="*/ 531753820 h 230"/>
              <a:gd name="T26" fmla="*/ 403224608 w 359"/>
              <a:gd name="T27" fmla="*/ 549394115 h 230"/>
              <a:gd name="T28" fmla="*/ 420864986 w 359"/>
              <a:gd name="T29" fmla="*/ 564515049 h 230"/>
              <a:gd name="T30" fmla="*/ 435985905 w 359"/>
              <a:gd name="T31" fmla="*/ 574595671 h 230"/>
              <a:gd name="T32" fmla="*/ 441026212 w 359"/>
              <a:gd name="T33" fmla="*/ 577116620 h 230"/>
              <a:gd name="T34" fmla="*/ 902215236 w 359"/>
              <a:gd name="T35" fmla="*/ 264617229 h 230"/>
              <a:gd name="T36" fmla="*/ 463708384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9" y="123"/>
                </a:lnTo>
                <a:lnTo>
                  <a:pt x="20" y="128"/>
                </a:lnTo>
                <a:lnTo>
                  <a:pt x="31" y="136"/>
                </a:lnTo>
                <a:lnTo>
                  <a:pt x="44" y="144"/>
                </a:lnTo>
                <a:lnTo>
                  <a:pt x="59" y="153"/>
                </a:lnTo>
                <a:lnTo>
                  <a:pt x="74" y="164"/>
                </a:lnTo>
                <a:lnTo>
                  <a:pt x="90" y="172"/>
                </a:lnTo>
                <a:lnTo>
                  <a:pt x="106" y="183"/>
                </a:lnTo>
                <a:lnTo>
                  <a:pt x="121" y="194"/>
                </a:lnTo>
                <a:lnTo>
                  <a:pt x="136" y="202"/>
                </a:lnTo>
                <a:lnTo>
                  <a:pt x="148" y="211"/>
                </a:lnTo>
                <a:lnTo>
                  <a:pt x="160" y="218"/>
                </a:lnTo>
                <a:lnTo>
                  <a:pt x="167" y="224"/>
                </a:lnTo>
                <a:lnTo>
                  <a:pt x="173" y="228"/>
                </a:lnTo>
                <a:lnTo>
                  <a:pt x="175" y="229"/>
                </a:lnTo>
                <a:lnTo>
                  <a:pt x="358" y="105"/>
                </a:lnTo>
                <a:lnTo>
                  <a:pt x="184" y="0"/>
                </a:lnTo>
                <a:lnTo>
                  <a:pt x="0" y="118"/>
                </a:lnTo>
              </a:path>
            </a:pathLst>
          </a:custGeom>
          <a:solidFill>
            <a:srgbClr val="54548C"/>
          </a:solidFill>
          <a:ln w="9525" cap="rnd">
            <a:noFill/>
            <a:round/>
            <a:headEnd/>
            <a:tailEnd/>
          </a:ln>
        </p:spPr>
        <p:txBody>
          <a:bodyPr/>
          <a:lstStyle/>
          <a:p>
            <a:endParaRPr lang="zh-CN" altLang="en-US"/>
          </a:p>
        </p:txBody>
      </p:sp>
      <p:sp>
        <p:nvSpPr>
          <p:cNvPr id="711" name="Freeform 986"/>
          <p:cNvSpPr>
            <a:spLocks/>
          </p:cNvSpPr>
          <p:nvPr/>
        </p:nvSpPr>
        <p:spPr bwMode="auto">
          <a:xfrm>
            <a:off x="3322639" y="3652838"/>
            <a:ext cx="568325" cy="366712"/>
          </a:xfrm>
          <a:custGeom>
            <a:avLst/>
            <a:gdLst>
              <a:gd name="T0" fmla="*/ 0 w 358"/>
              <a:gd name="T1" fmla="*/ 297378053 h 231"/>
              <a:gd name="T2" fmla="*/ 5040312 w 358"/>
              <a:gd name="T3" fmla="*/ 299897411 h 231"/>
              <a:gd name="T4" fmla="*/ 22682198 w 358"/>
              <a:gd name="T5" fmla="*/ 309978020 h 231"/>
              <a:gd name="T6" fmla="*/ 47883759 w 358"/>
              <a:gd name="T7" fmla="*/ 322579574 h 231"/>
              <a:gd name="T8" fmla="*/ 75604687 w 358"/>
              <a:gd name="T9" fmla="*/ 342740791 h 231"/>
              <a:gd name="T10" fmla="*/ 110886887 w 358"/>
              <a:gd name="T11" fmla="*/ 362902009 h 231"/>
              <a:gd name="T12" fmla="*/ 146169062 w 358"/>
              <a:gd name="T13" fmla="*/ 388103530 h 231"/>
              <a:gd name="T14" fmla="*/ 186491549 w 358"/>
              <a:gd name="T15" fmla="*/ 410784106 h 231"/>
              <a:gd name="T16" fmla="*/ 226814084 w 358"/>
              <a:gd name="T17" fmla="*/ 435985726 h 231"/>
              <a:gd name="T18" fmla="*/ 267136571 w 358"/>
              <a:gd name="T19" fmla="*/ 463708194 h 231"/>
              <a:gd name="T20" fmla="*/ 304938108 w 358"/>
              <a:gd name="T21" fmla="*/ 488909715 h 231"/>
              <a:gd name="T22" fmla="*/ 342741232 w 358"/>
              <a:gd name="T23" fmla="*/ 509070932 h 231"/>
              <a:gd name="T24" fmla="*/ 372983097 w 358"/>
              <a:gd name="T25" fmla="*/ 531751508 h 231"/>
              <a:gd name="T26" fmla="*/ 400705600 w 358"/>
              <a:gd name="T27" fmla="*/ 549393367 h 231"/>
              <a:gd name="T28" fmla="*/ 418345993 w 358"/>
              <a:gd name="T29" fmla="*/ 564514280 h 231"/>
              <a:gd name="T30" fmla="*/ 435987875 w 358"/>
              <a:gd name="T31" fmla="*/ 574594888 h 231"/>
              <a:gd name="T32" fmla="*/ 441028186 w 358"/>
              <a:gd name="T33" fmla="*/ 579635192 h 231"/>
              <a:gd name="T34" fmla="*/ 899696665 w 358"/>
              <a:gd name="T35" fmla="*/ 264615281 h 231"/>
              <a:gd name="T36" fmla="*/ 463708790 w 358"/>
              <a:gd name="T37" fmla="*/ 0 h 231"/>
              <a:gd name="T38" fmla="*/ 0 w 358"/>
              <a:gd name="T39" fmla="*/ 297378053 h 231"/>
              <a:gd name="T40" fmla="*/ 0 w 358"/>
              <a:gd name="T41" fmla="*/ 297378053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1"/>
              <a:gd name="T65" fmla="*/ 358 w 358"/>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1">
                <a:moveTo>
                  <a:pt x="0" y="118"/>
                </a:moveTo>
                <a:lnTo>
                  <a:pt x="2" y="119"/>
                </a:lnTo>
                <a:lnTo>
                  <a:pt x="9" y="123"/>
                </a:lnTo>
                <a:lnTo>
                  <a:pt x="19" y="128"/>
                </a:lnTo>
                <a:lnTo>
                  <a:pt x="30" y="136"/>
                </a:lnTo>
                <a:lnTo>
                  <a:pt x="44" y="144"/>
                </a:lnTo>
                <a:lnTo>
                  <a:pt x="58" y="154"/>
                </a:lnTo>
                <a:lnTo>
                  <a:pt x="74" y="163"/>
                </a:lnTo>
                <a:lnTo>
                  <a:pt x="90" y="173"/>
                </a:lnTo>
                <a:lnTo>
                  <a:pt x="106" y="184"/>
                </a:lnTo>
                <a:lnTo>
                  <a:pt x="121" y="194"/>
                </a:lnTo>
                <a:lnTo>
                  <a:pt x="136" y="202"/>
                </a:lnTo>
                <a:lnTo>
                  <a:pt x="148" y="211"/>
                </a:lnTo>
                <a:lnTo>
                  <a:pt x="159" y="218"/>
                </a:lnTo>
                <a:lnTo>
                  <a:pt x="166" y="224"/>
                </a:lnTo>
                <a:lnTo>
                  <a:pt x="173" y="228"/>
                </a:lnTo>
                <a:lnTo>
                  <a:pt x="175" y="230"/>
                </a:lnTo>
                <a:lnTo>
                  <a:pt x="357" y="105"/>
                </a:lnTo>
                <a:lnTo>
                  <a:pt x="184" y="0"/>
                </a:lnTo>
                <a:lnTo>
                  <a:pt x="0" y="118"/>
                </a:lnTo>
              </a:path>
            </a:pathLst>
          </a:custGeom>
          <a:solidFill>
            <a:srgbClr val="6363A3"/>
          </a:solidFill>
          <a:ln w="9525" cap="rnd">
            <a:noFill/>
            <a:round/>
            <a:headEnd/>
            <a:tailEnd/>
          </a:ln>
        </p:spPr>
        <p:txBody>
          <a:bodyPr/>
          <a:lstStyle/>
          <a:p>
            <a:endParaRPr lang="zh-CN" altLang="en-US"/>
          </a:p>
        </p:txBody>
      </p:sp>
      <p:sp>
        <p:nvSpPr>
          <p:cNvPr id="712" name="Freeform 987"/>
          <p:cNvSpPr>
            <a:spLocks/>
          </p:cNvSpPr>
          <p:nvPr/>
        </p:nvSpPr>
        <p:spPr bwMode="auto">
          <a:xfrm>
            <a:off x="3321051" y="3646489"/>
            <a:ext cx="569913" cy="365125"/>
          </a:xfrm>
          <a:custGeom>
            <a:avLst/>
            <a:gdLst>
              <a:gd name="T0" fmla="*/ 0 w 359"/>
              <a:gd name="T1" fmla="*/ 297378458 h 230"/>
              <a:gd name="T2" fmla="*/ 7561270 w 359"/>
              <a:gd name="T3" fmla="*/ 299897820 h 230"/>
              <a:gd name="T4" fmla="*/ 25201582 w 359"/>
              <a:gd name="T5" fmla="*/ 309978442 h 230"/>
              <a:gd name="T6" fmla="*/ 50403164 w 359"/>
              <a:gd name="T7" fmla="*/ 325100963 h 230"/>
              <a:gd name="T8" fmla="*/ 78125704 w 359"/>
              <a:gd name="T9" fmla="*/ 342741258 h 230"/>
              <a:gd name="T10" fmla="*/ 113407936 w 359"/>
              <a:gd name="T11" fmla="*/ 362902503 h 230"/>
              <a:gd name="T12" fmla="*/ 148690142 w 359"/>
              <a:gd name="T13" fmla="*/ 388104059 h 230"/>
              <a:gd name="T14" fmla="*/ 186491712 w 359"/>
              <a:gd name="T15" fmla="*/ 413305615 h 230"/>
              <a:gd name="T16" fmla="*/ 226814284 w 359"/>
              <a:gd name="T17" fmla="*/ 435987908 h 230"/>
              <a:gd name="T18" fmla="*/ 269657757 w 359"/>
              <a:gd name="T19" fmla="*/ 463708825 h 230"/>
              <a:gd name="T20" fmla="*/ 307459327 w 359"/>
              <a:gd name="T21" fmla="*/ 488910381 h 230"/>
              <a:gd name="T22" fmla="*/ 345262485 w 359"/>
              <a:gd name="T23" fmla="*/ 509071626 h 230"/>
              <a:gd name="T24" fmla="*/ 372983425 w 359"/>
              <a:gd name="T25" fmla="*/ 531753820 h 230"/>
              <a:gd name="T26" fmla="*/ 403225316 w 359"/>
              <a:gd name="T27" fmla="*/ 551915064 h 230"/>
              <a:gd name="T28" fmla="*/ 420867312 w 359"/>
              <a:gd name="T29" fmla="*/ 567035998 h 230"/>
              <a:gd name="T30" fmla="*/ 435988258 w 359"/>
              <a:gd name="T31" fmla="*/ 577116620 h 230"/>
              <a:gd name="T32" fmla="*/ 443547937 w 359"/>
              <a:gd name="T33" fmla="*/ 577116620 h 230"/>
              <a:gd name="T34" fmla="*/ 902216819 w 359"/>
              <a:gd name="T35" fmla="*/ 264617229 h 230"/>
              <a:gd name="T36" fmla="*/ 463709198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9"/>
                </a:lnTo>
                <a:lnTo>
                  <a:pt x="31" y="136"/>
                </a:lnTo>
                <a:lnTo>
                  <a:pt x="45" y="144"/>
                </a:lnTo>
                <a:lnTo>
                  <a:pt x="59" y="154"/>
                </a:lnTo>
                <a:lnTo>
                  <a:pt x="74" y="164"/>
                </a:lnTo>
                <a:lnTo>
                  <a:pt x="90" y="173"/>
                </a:lnTo>
                <a:lnTo>
                  <a:pt x="107" y="184"/>
                </a:lnTo>
                <a:lnTo>
                  <a:pt x="122" y="194"/>
                </a:lnTo>
                <a:lnTo>
                  <a:pt x="137" y="202"/>
                </a:lnTo>
                <a:lnTo>
                  <a:pt x="148" y="211"/>
                </a:lnTo>
                <a:lnTo>
                  <a:pt x="160" y="219"/>
                </a:lnTo>
                <a:lnTo>
                  <a:pt x="167" y="225"/>
                </a:lnTo>
                <a:lnTo>
                  <a:pt x="173" y="229"/>
                </a:lnTo>
                <a:lnTo>
                  <a:pt x="176" y="229"/>
                </a:lnTo>
                <a:lnTo>
                  <a:pt x="358" y="105"/>
                </a:lnTo>
                <a:lnTo>
                  <a:pt x="184" y="0"/>
                </a:lnTo>
                <a:lnTo>
                  <a:pt x="0" y="118"/>
                </a:lnTo>
              </a:path>
            </a:pathLst>
          </a:custGeom>
          <a:solidFill>
            <a:srgbClr val="7070BA"/>
          </a:solidFill>
          <a:ln w="9525" cap="rnd">
            <a:noFill/>
            <a:round/>
            <a:headEnd/>
            <a:tailEnd/>
          </a:ln>
        </p:spPr>
        <p:txBody>
          <a:bodyPr/>
          <a:lstStyle/>
          <a:p>
            <a:endParaRPr lang="zh-CN" altLang="en-US"/>
          </a:p>
        </p:txBody>
      </p:sp>
      <p:sp>
        <p:nvSpPr>
          <p:cNvPr id="713" name="Freeform 988"/>
          <p:cNvSpPr>
            <a:spLocks/>
          </p:cNvSpPr>
          <p:nvPr/>
        </p:nvSpPr>
        <p:spPr bwMode="auto">
          <a:xfrm>
            <a:off x="3321051" y="3640138"/>
            <a:ext cx="568325" cy="366712"/>
          </a:xfrm>
          <a:custGeom>
            <a:avLst/>
            <a:gdLst>
              <a:gd name="T0" fmla="*/ 0 w 358"/>
              <a:gd name="T1" fmla="*/ 297378053 h 231"/>
              <a:gd name="T2" fmla="*/ 7559676 w 358"/>
              <a:gd name="T3" fmla="*/ 302418357 h 231"/>
              <a:gd name="T4" fmla="*/ 22682198 w 358"/>
              <a:gd name="T5" fmla="*/ 312498966 h 231"/>
              <a:gd name="T6" fmla="*/ 47883759 w 358"/>
              <a:gd name="T7" fmla="*/ 327619878 h 231"/>
              <a:gd name="T8" fmla="*/ 75604687 w 358"/>
              <a:gd name="T9" fmla="*/ 342740791 h 231"/>
              <a:gd name="T10" fmla="*/ 113406248 w 358"/>
              <a:gd name="T11" fmla="*/ 362902009 h 231"/>
              <a:gd name="T12" fmla="*/ 148688424 w 358"/>
              <a:gd name="T13" fmla="*/ 388103530 h 231"/>
              <a:gd name="T14" fmla="*/ 186491549 w 358"/>
              <a:gd name="T15" fmla="*/ 413305051 h 231"/>
              <a:gd name="T16" fmla="*/ 226814084 w 358"/>
              <a:gd name="T17" fmla="*/ 438506672 h 231"/>
              <a:gd name="T18" fmla="*/ 267136571 w 358"/>
              <a:gd name="T19" fmla="*/ 463708194 h 231"/>
              <a:gd name="T20" fmla="*/ 304938108 w 358"/>
              <a:gd name="T21" fmla="*/ 488909715 h 231"/>
              <a:gd name="T22" fmla="*/ 345262181 w 358"/>
              <a:gd name="T23" fmla="*/ 511590291 h 231"/>
              <a:gd name="T24" fmla="*/ 372983097 w 358"/>
              <a:gd name="T25" fmla="*/ 534272454 h 231"/>
              <a:gd name="T26" fmla="*/ 400705600 w 358"/>
              <a:gd name="T27" fmla="*/ 551912725 h 231"/>
              <a:gd name="T28" fmla="*/ 420866942 w 358"/>
              <a:gd name="T29" fmla="*/ 564514280 h 231"/>
              <a:gd name="T30" fmla="*/ 435987875 w 358"/>
              <a:gd name="T31" fmla="*/ 577114247 h 231"/>
              <a:gd name="T32" fmla="*/ 441028186 w 358"/>
              <a:gd name="T33" fmla="*/ 579635192 h 231"/>
              <a:gd name="T34" fmla="*/ 899696665 w 358"/>
              <a:gd name="T35" fmla="*/ 264615281 h 231"/>
              <a:gd name="T36" fmla="*/ 463708790 w 358"/>
              <a:gd name="T37" fmla="*/ 0 h 231"/>
              <a:gd name="T38" fmla="*/ 0 w 358"/>
              <a:gd name="T39" fmla="*/ 297378053 h 231"/>
              <a:gd name="T40" fmla="*/ 0 w 358"/>
              <a:gd name="T41" fmla="*/ 297378053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1"/>
              <a:gd name="T65" fmla="*/ 358 w 358"/>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1">
                <a:moveTo>
                  <a:pt x="0" y="118"/>
                </a:moveTo>
                <a:lnTo>
                  <a:pt x="3" y="120"/>
                </a:lnTo>
                <a:lnTo>
                  <a:pt x="9" y="124"/>
                </a:lnTo>
                <a:lnTo>
                  <a:pt x="19" y="130"/>
                </a:lnTo>
                <a:lnTo>
                  <a:pt x="30" y="136"/>
                </a:lnTo>
                <a:lnTo>
                  <a:pt x="45" y="144"/>
                </a:lnTo>
                <a:lnTo>
                  <a:pt x="59" y="154"/>
                </a:lnTo>
                <a:lnTo>
                  <a:pt x="74" y="164"/>
                </a:lnTo>
                <a:lnTo>
                  <a:pt x="90" y="174"/>
                </a:lnTo>
                <a:lnTo>
                  <a:pt x="106" y="184"/>
                </a:lnTo>
                <a:lnTo>
                  <a:pt x="121" y="194"/>
                </a:lnTo>
                <a:lnTo>
                  <a:pt x="137" y="203"/>
                </a:lnTo>
                <a:lnTo>
                  <a:pt x="148" y="212"/>
                </a:lnTo>
                <a:lnTo>
                  <a:pt x="159" y="219"/>
                </a:lnTo>
                <a:lnTo>
                  <a:pt x="167" y="224"/>
                </a:lnTo>
                <a:lnTo>
                  <a:pt x="173" y="229"/>
                </a:lnTo>
                <a:lnTo>
                  <a:pt x="175" y="230"/>
                </a:lnTo>
                <a:lnTo>
                  <a:pt x="357" y="105"/>
                </a:lnTo>
                <a:lnTo>
                  <a:pt x="184" y="0"/>
                </a:lnTo>
                <a:lnTo>
                  <a:pt x="0" y="118"/>
                </a:lnTo>
              </a:path>
            </a:pathLst>
          </a:custGeom>
          <a:solidFill>
            <a:srgbClr val="8080D1"/>
          </a:solidFill>
          <a:ln w="9525" cap="rnd">
            <a:noFill/>
            <a:round/>
            <a:headEnd/>
            <a:tailEnd/>
          </a:ln>
        </p:spPr>
        <p:txBody>
          <a:bodyPr/>
          <a:lstStyle/>
          <a:p>
            <a:endParaRPr lang="zh-CN" altLang="en-US"/>
          </a:p>
        </p:txBody>
      </p:sp>
      <p:sp>
        <p:nvSpPr>
          <p:cNvPr id="714" name="Freeform 989"/>
          <p:cNvSpPr>
            <a:spLocks/>
          </p:cNvSpPr>
          <p:nvPr/>
        </p:nvSpPr>
        <p:spPr bwMode="auto">
          <a:xfrm>
            <a:off x="3319463" y="3635376"/>
            <a:ext cx="569912" cy="365125"/>
          </a:xfrm>
          <a:custGeom>
            <a:avLst/>
            <a:gdLst>
              <a:gd name="T0" fmla="*/ 0 w 359"/>
              <a:gd name="T1" fmla="*/ 297378458 h 230"/>
              <a:gd name="T2" fmla="*/ 7559669 w 359"/>
              <a:gd name="T3" fmla="*/ 299897820 h 230"/>
              <a:gd name="T4" fmla="*/ 25201538 w 359"/>
              <a:gd name="T5" fmla="*/ 309978442 h 230"/>
              <a:gd name="T6" fmla="*/ 50403076 w 359"/>
              <a:gd name="T7" fmla="*/ 325100963 h 230"/>
              <a:gd name="T8" fmla="*/ 78123980 w 359"/>
              <a:gd name="T9" fmla="*/ 342741258 h 230"/>
              <a:gd name="T10" fmla="*/ 113406149 w 359"/>
              <a:gd name="T11" fmla="*/ 360383141 h 230"/>
              <a:gd name="T12" fmla="*/ 151209241 w 359"/>
              <a:gd name="T13" fmla="*/ 385584697 h 230"/>
              <a:gd name="T14" fmla="*/ 186491385 w 359"/>
              <a:gd name="T15" fmla="*/ 413305615 h 230"/>
              <a:gd name="T16" fmla="*/ 226813886 w 359"/>
              <a:gd name="T17" fmla="*/ 435987908 h 230"/>
              <a:gd name="T18" fmla="*/ 269655696 w 359"/>
              <a:gd name="T19" fmla="*/ 461189464 h 230"/>
              <a:gd name="T20" fmla="*/ 307458787 w 359"/>
              <a:gd name="T21" fmla="*/ 488910381 h 230"/>
              <a:gd name="T22" fmla="*/ 345260291 w 359"/>
              <a:gd name="T23" fmla="*/ 509071626 h 230"/>
              <a:gd name="T24" fmla="*/ 372982770 w 359"/>
              <a:gd name="T25" fmla="*/ 531753820 h 230"/>
              <a:gd name="T26" fmla="*/ 403224608 w 359"/>
              <a:gd name="T27" fmla="*/ 549394115 h 230"/>
              <a:gd name="T28" fmla="*/ 420864986 w 359"/>
              <a:gd name="T29" fmla="*/ 564515049 h 230"/>
              <a:gd name="T30" fmla="*/ 435985905 w 359"/>
              <a:gd name="T31" fmla="*/ 574595671 h 230"/>
              <a:gd name="T32" fmla="*/ 443547158 w 359"/>
              <a:gd name="T33" fmla="*/ 577116620 h 230"/>
              <a:gd name="T34" fmla="*/ 902215236 w 359"/>
              <a:gd name="T35" fmla="*/ 264617229 h 230"/>
              <a:gd name="T36" fmla="*/ 463708384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9"/>
                </a:lnTo>
                <a:lnTo>
                  <a:pt x="31" y="136"/>
                </a:lnTo>
                <a:lnTo>
                  <a:pt x="45" y="143"/>
                </a:lnTo>
                <a:lnTo>
                  <a:pt x="60" y="153"/>
                </a:lnTo>
                <a:lnTo>
                  <a:pt x="74" y="164"/>
                </a:lnTo>
                <a:lnTo>
                  <a:pt x="90" y="173"/>
                </a:lnTo>
                <a:lnTo>
                  <a:pt x="107" y="183"/>
                </a:lnTo>
                <a:lnTo>
                  <a:pt x="122" y="194"/>
                </a:lnTo>
                <a:lnTo>
                  <a:pt x="137" y="202"/>
                </a:lnTo>
                <a:lnTo>
                  <a:pt x="148" y="211"/>
                </a:lnTo>
                <a:lnTo>
                  <a:pt x="160" y="218"/>
                </a:lnTo>
                <a:lnTo>
                  <a:pt x="167" y="224"/>
                </a:lnTo>
                <a:lnTo>
                  <a:pt x="173" y="228"/>
                </a:lnTo>
                <a:lnTo>
                  <a:pt x="176" y="229"/>
                </a:lnTo>
                <a:lnTo>
                  <a:pt x="358" y="105"/>
                </a:lnTo>
                <a:lnTo>
                  <a:pt x="184" y="0"/>
                </a:lnTo>
                <a:lnTo>
                  <a:pt x="0" y="118"/>
                </a:lnTo>
              </a:path>
            </a:pathLst>
          </a:custGeom>
          <a:solidFill>
            <a:srgbClr val="8C8CE8"/>
          </a:solidFill>
          <a:ln w="9525" cap="rnd">
            <a:noFill/>
            <a:round/>
            <a:headEnd/>
            <a:tailEnd/>
          </a:ln>
        </p:spPr>
        <p:txBody>
          <a:bodyPr/>
          <a:lstStyle/>
          <a:p>
            <a:endParaRPr lang="zh-CN" altLang="en-US"/>
          </a:p>
        </p:txBody>
      </p:sp>
      <p:sp>
        <p:nvSpPr>
          <p:cNvPr id="715" name="Freeform 990"/>
          <p:cNvSpPr>
            <a:spLocks/>
          </p:cNvSpPr>
          <p:nvPr/>
        </p:nvSpPr>
        <p:spPr bwMode="auto">
          <a:xfrm>
            <a:off x="3325813" y="3686176"/>
            <a:ext cx="569912" cy="366713"/>
          </a:xfrm>
          <a:custGeom>
            <a:avLst/>
            <a:gdLst>
              <a:gd name="T0" fmla="*/ 0 w 359"/>
              <a:gd name="T1" fmla="*/ 297378864 h 231"/>
              <a:gd name="T2" fmla="*/ 7559669 w 359"/>
              <a:gd name="T3" fmla="*/ 299899816 h 231"/>
              <a:gd name="T4" fmla="*/ 22680591 w 359"/>
              <a:gd name="T5" fmla="*/ 309980452 h 231"/>
              <a:gd name="T6" fmla="*/ 47882129 w 359"/>
              <a:gd name="T7" fmla="*/ 325101407 h 231"/>
              <a:gd name="T8" fmla="*/ 78123980 w 359"/>
              <a:gd name="T9" fmla="*/ 342741726 h 231"/>
              <a:gd name="T10" fmla="*/ 113406149 w 359"/>
              <a:gd name="T11" fmla="*/ 362902998 h 231"/>
              <a:gd name="T12" fmla="*/ 148688294 w 359"/>
              <a:gd name="T13" fmla="*/ 388104588 h 231"/>
              <a:gd name="T14" fmla="*/ 191531691 w 359"/>
              <a:gd name="T15" fmla="*/ 413306179 h 231"/>
              <a:gd name="T16" fmla="*/ 226813886 w 359"/>
              <a:gd name="T17" fmla="*/ 435988503 h 231"/>
              <a:gd name="T18" fmla="*/ 267136337 w 359"/>
              <a:gd name="T19" fmla="*/ 463709458 h 231"/>
              <a:gd name="T20" fmla="*/ 304937841 w 359"/>
              <a:gd name="T21" fmla="*/ 488911048 h 231"/>
              <a:gd name="T22" fmla="*/ 345260291 w 359"/>
              <a:gd name="T23" fmla="*/ 511593273 h 231"/>
              <a:gd name="T24" fmla="*/ 372982770 w 359"/>
              <a:gd name="T25" fmla="*/ 534273911 h 231"/>
              <a:gd name="T26" fmla="*/ 400703661 w 359"/>
              <a:gd name="T27" fmla="*/ 549394865 h 231"/>
              <a:gd name="T28" fmla="*/ 420864986 w 359"/>
              <a:gd name="T29" fmla="*/ 564515819 h 231"/>
              <a:gd name="T30" fmla="*/ 435985905 w 359"/>
              <a:gd name="T31" fmla="*/ 574596455 h 231"/>
              <a:gd name="T32" fmla="*/ 441026212 w 359"/>
              <a:gd name="T33" fmla="*/ 579636773 h 231"/>
              <a:gd name="T34" fmla="*/ 902215236 w 359"/>
              <a:gd name="T35" fmla="*/ 264617590 h 231"/>
              <a:gd name="T36" fmla="*/ 463708384 w 359"/>
              <a:gd name="T37" fmla="*/ 0 h 231"/>
              <a:gd name="T38" fmla="*/ 0 w 359"/>
              <a:gd name="T39" fmla="*/ 297378864 h 231"/>
              <a:gd name="T40" fmla="*/ 0 w 359"/>
              <a:gd name="T41" fmla="*/ 297378864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19"/>
                </a:lnTo>
                <a:lnTo>
                  <a:pt x="9" y="123"/>
                </a:lnTo>
                <a:lnTo>
                  <a:pt x="19" y="129"/>
                </a:lnTo>
                <a:lnTo>
                  <a:pt x="31" y="136"/>
                </a:lnTo>
                <a:lnTo>
                  <a:pt x="45" y="144"/>
                </a:lnTo>
                <a:lnTo>
                  <a:pt x="59" y="154"/>
                </a:lnTo>
                <a:lnTo>
                  <a:pt x="76" y="164"/>
                </a:lnTo>
                <a:lnTo>
                  <a:pt x="90" y="173"/>
                </a:lnTo>
                <a:lnTo>
                  <a:pt x="106" y="184"/>
                </a:lnTo>
                <a:lnTo>
                  <a:pt x="121" y="194"/>
                </a:lnTo>
                <a:lnTo>
                  <a:pt x="137" y="203"/>
                </a:lnTo>
                <a:lnTo>
                  <a:pt x="148" y="212"/>
                </a:lnTo>
                <a:lnTo>
                  <a:pt x="159" y="218"/>
                </a:lnTo>
                <a:lnTo>
                  <a:pt x="167" y="224"/>
                </a:lnTo>
                <a:lnTo>
                  <a:pt x="173" y="228"/>
                </a:lnTo>
                <a:lnTo>
                  <a:pt x="175" y="230"/>
                </a:lnTo>
                <a:lnTo>
                  <a:pt x="358" y="105"/>
                </a:lnTo>
                <a:lnTo>
                  <a:pt x="184" y="0"/>
                </a:lnTo>
                <a:lnTo>
                  <a:pt x="0" y="118"/>
                </a:lnTo>
              </a:path>
            </a:pathLst>
          </a:custGeom>
          <a:solidFill>
            <a:srgbClr val="12121C"/>
          </a:solidFill>
          <a:ln w="9525" cap="rnd">
            <a:noFill/>
            <a:round/>
            <a:headEnd/>
            <a:tailEnd/>
          </a:ln>
        </p:spPr>
        <p:txBody>
          <a:bodyPr/>
          <a:lstStyle/>
          <a:p>
            <a:endParaRPr lang="zh-CN" altLang="en-US"/>
          </a:p>
        </p:txBody>
      </p:sp>
      <p:sp>
        <p:nvSpPr>
          <p:cNvPr id="716" name="Freeform 991"/>
          <p:cNvSpPr>
            <a:spLocks/>
          </p:cNvSpPr>
          <p:nvPr/>
        </p:nvSpPr>
        <p:spPr bwMode="auto">
          <a:xfrm>
            <a:off x="3324225" y="3681414"/>
            <a:ext cx="571500" cy="365125"/>
          </a:xfrm>
          <a:custGeom>
            <a:avLst/>
            <a:gdLst>
              <a:gd name="T0" fmla="*/ 0 w 360"/>
              <a:gd name="T1" fmla="*/ 297378458 h 230"/>
              <a:gd name="T2" fmla="*/ 10080625 w 360"/>
              <a:gd name="T3" fmla="*/ 297378458 h 230"/>
              <a:gd name="T4" fmla="*/ 25201560 w 360"/>
              <a:gd name="T5" fmla="*/ 307459080 h 230"/>
              <a:gd name="T6" fmla="*/ 50403120 w 360"/>
              <a:gd name="T7" fmla="*/ 322580014 h 230"/>
              <a:gd name="T8" fmla="*/ 80644997 w 360"/>
              <a:gd name="T9" fmla="*/ 342741258 h 230"/>
              <a:gd name="T10" fmla="*/ 113407836 w 360"/>
              <a:gd name="T11" fmla="*/ 360383141 h 230"/>
              <a:gd name="T12" fmla="*/ 151209373 w 360"/>
              <a:gd name="T13" fmla="*/ 385584697 h 230"/>
              <a:gd name="T14" fmla="*/ 191531860 w 360"/>
              <a:gd name="T15" fmla="*/ 410786253 h 230"/>
              <a:gd name="T16" fmla="*/ 229333446 w 360"/>
              <a:gd name="T17" fmla="*/ 433466958 h 230"/>
              <a:gd name="T18" fmla="*/ 269655933 w 360"/>
              <a:gd name="T19" fmla="*/ 461189464 h 230"/>
              <a:gd name="T20" fmla="*/ 307459057 w 360"/>
              <a:gd name="T21" fmla="*/ 486391019 h 230"/>
              <a:gd name="T22" fmla="*/ 345262182 w 360"/>
              <a:gd name="T23" fmla="*/ 509071626 h 230"/>
              <a:gd name="T24" fmla="*/ 375504047 w 360"/>
              <a:gd name="T25" fmla="*/ 531753820 h 230"/>
              <a:gd name="T26" fmla="*/ 403224962 w 360"/>
              <a:gd name="T27" fmla="*/ 549394115 h 230"/>
              <a:gd name="T28" fmla="*/ 423386305 w 360"/>
              <a:gd name="T29" fmla="*/ 564515049 h 230"/>
              <a:gd name="T30" fmla="*/ 438507237 w 360"/>
              <a:gd name="T31" fmla="*/ 574595671 h 230"/>
              <a:gd name="T32" fmla="*/ 441028186 w 360"/>
              <a:gd name="T33" fmla="*/ 577116620 h 230"/>
              <a:gd name="T34" fmla="*/ 904736978 w 360"/>
              <a:gd name="T35" fmla="*/ 264617229 h 230"/>
              <a:gd name="T36" fmla="*/ 463708791 w 360"/>
              <a:gd name="T37" fmla="*/ 0 h 230"/>
              <a:gd name="T38" fmla="*/ 0 w 360"/>
              <a:gd name="T39" fmla="*/ 297378458 h 230"/>
              <a:gd name="T40" fmla="*/ 0 w 360"/>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0"/>
              <a:gd name="T65" fmla="*/ 360 w 360"/>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0">
                <a:moveTo>
                  <a:pt x="0" y="118"/>
                </a:moveTo>
                <a:lnTo>
                  <a:pt x="4" y="118"/>
                </a:lnTo>
                <a:lnTo>
                  <a:pt x="10" y="122"/>
                </a:lnTo>
                <a:lnTo>
                  <a:pt x="20" y="128"/>
                </a:lnTo>
                <a:lnTo>
                  <a:pt x="32" y="136"/>
                </a:lnTo>
                <a:lnTo>
                  <a:pt x="45" y="143"/>
                </a:lnTo>
                <a:lnTo>
                  <a:pt x="60" y="153"/>
                </a:lnTo>
                <a:lnTo>
                  <a:pt x="76" y="163"/>
                </a:lnTo>
                <a:lnTo>
                  <a:pt x="91" y="172"/>
                </a:lnTo>
                <a:lnTo>
                  <a:pt x="107" y="183"/>
                </a:lnTo>
                <a:lnTo>
                  <a:pt x="122" y="193"/>
                </a:lnTo>
                <a:lnTo>
                  <a:pt x="137" y="202"/>
                </a:lnTo>
                <a:lnTo>
                  <a:pt x="149" y="211"/>
                </a:lnTo>
                <a:lnTo>
                  <a:pt x="160" y="218"/>
                </a:lnTo>
                <a:lnTo>
                  <a:pt x="168" y="224"/>
                </a:lnTo>
                <a:lnTo>
                  <a:pt x="174" y="228"/>
                </a:lnTo>
                <a:lnTo>
                  <a:pt x="175" y="229"/>
                </a:lnTo>
                <a:lnTo>
                  <a:pt x="359" y="105"/>
                </a:lnTo>
                <a:lnTo>
                  <a:pt x="184" y="0"/>
                </a:lnTo>
                <a:lnTo>
                  <a:pt x="0" y="118"/>
                </a:lnTo>
              </a:path>
            </a:pathLst>
          </a:custGeom>
          <a:solidFill>
            <a:srgbClr val="212133"/>
          </a:solidFill>
          <a:ln w="9525" cap="rnd">
            <a:noFill/>
            <a:round/>
            <a:headEnd/>
            <a:tailEnd/>
          </a:ln>
        </p:spPr>
        <p:txBody>
          <a:bodyPr/>
          <a:lstStyle/>
          <a:p>
            <a:endParaRPr lang="zh-CN" altLang="en-US"/>
          </a:p>
        </p:txBody>
      </p:sp>
      <p:sp>
        <p:nvSpPr>
          <p:cNvPr id="717" name="Freeform 992"/>
          <p:cNvSpPr>
            <a:spLocks/>
          </p:cNvSpPr>
          <p:nvPr/>
        </p:nvSpPr>
        <p:spPr bwMode="auto">
          <a:xfrm>
            <a:off x="3324226" y="3673475"/>
            <a:ext cx="569913" cy="368300"/>
          </a:xfrm>
          <a:custGeom>
            <a:avLst/>
            <a:gdLst>
              <a:gd name="T0" fmla="*/ 0 w 359"/>
              <a:gd name="T1" fmla="*/ 299897820 h 232"/>
              <a:gd name="T2" fmla="*/ 7561270 w 359"/>
              <a:gd name="T3" fmla="*/ 304938131 h 232"/>
              <a:gd name="T4" fmla="*/ 22682218 w 359"/>
              <a:gd name="T5" fmla="*/ 312499392 h 232"/>
              <a:gd name="T6" fmla="*/ 47883801 w 359"/>
              <a:gd name="T7" fmla="*/ 330141275 h 232"/>
              <a:gd name="T8" fmla="*/ 78125704 w 359"/>
              <a:gd name="T9" fmla="*/ 345262208 h 232"/>
              <a:gd name="T10" fmla="*/ 113407936 w 359"/>
              <a:gd name="T11" fmla="*/ 367942815 h 232"/>
              <a:gd name="T12" fmla="*/ 148690142 w 359"/>
              <a:gd name="T13" fmla="*/ 390625009 h 232"/>
              <a:gd name="T14" fmla="*/ 191532028 w 359"/>
              <a:gd name="T15" fmla="*/ 415826565 h 232"/>
              <a:gd name="T16" fmla="*/ 229335235 w 359"/>
              <a:gd name="T17" fmla="*/ 441028220 h 232"/>
              <a:gd name="T18" fmla="*/ 267136805 w 359"/>
              <a:gd name="T19" fmla="*/ 468749138 h 232"/>
              <a:gd name="T20" fmla="*/ 307459327 w 359"/>
              <a:gd name="T21" fmla="*/ 491431332 h 232"/>
              <a:gd name="T22" fmla="*/ 345262485 w 359"/>
              <a:gd name="T23" fmla="*/ 514111938 h 232"/>
              <a:gd name="T24" fmla="*/ 375504376 w 359"/>
              <a:gd name="T25" fmla="*/ 536794132 h 232"/>
              <a:gd name="T26" fmla="*/ 400705952 w 359"/>
              <a:gd name="T27" fmla="*/ 554434428 h 232"/>
              <a:gd name="T28" fmla="*/ 420867312 w 359"/>
              <a:gd name="T29" fmla="*/ 569555361 h 232"/>
              <a:gd name="T30" fmla="*/ 438507622 w 359"/>
              <a:gd name="T31" fmla="*/ 579635983 h 232"/>
              <a:gd name="T32" fmla="*/ 441028573 w 359"/>
              <a:gd name="T33" fmla="*/ 582156933 h 232"/>
              <a:gd name="T34" fmla="*/ 902216819 w 359"/>
              <a:gd name="T35" fmla="*/ 267136591 h 232"/>
              <a:gd name="T36" fmla="*/ 463709198 w 359"/>
              <a:gd name="T37" fmla="*/ 0 h 232"/>
              <a:gd name="T38" fmla="*/ 0 w 359"/>
              <a:gd name="T39" fmla="*/ 299897820 h 232"/>
              <a:gd name="T40" fmla="*/ 0 w 359"/>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2"/>
              <a:gd name="T65" fmla="*/ 359 w 359"/>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2">
                <a:moveTo>
                  <a:pt x="0" y="119"/>
                </a:moveTo>
                <a:lnTo>
                  <a:pt x="3" y="121"/>
                </a:lnTo>
                <a:lnTo>
                  <a:pt x="9" y="124"/>
                </a:lnTo>
                <a:lnTo>
                  <a:pt x="19" y="131"/>
                </a:lnTo>
                <a:lnTo>
                  <a:pt x="31" y="137"/>
                </a:lnTo>
                <a:lnTo>
                  <a:pt x="45" y="146"/>
                </a:lnTo>
                <a:lnTo>
                  <a:pt x="59" y="155"/>
                </a:lnTo>
                <a:lnTo>
                  <a:pt x="76" y="165"/>
                </a:lnTo>
                <a:lnTo>
                  <a:pt x="91" y="175"/>
                </a:lnTo>
                <a:lnTo>
                  <a:pt x="106" y="186"/>
                </a:lnTo>
                <a:lnTo>
                  <a:pt x="122" y="195"/>
                </a:lnTo>
                <a:lnTo>
                  <a:pt x="137" y="204"/>
                </a:lnTo>
                <a:lnTo>
                  <a:pt x="149" y="213"/>
                </a:lnTo>
                <a:lnTo>
                  <a:pt x="159" y="220"/>
                </a:lnTo>
                <a:lnTo>
                  <a:pt x="167" y="226"/>
                </a:lnTo>
                <a:lnTo>
                  <a:pt x="174" y="230"/>
                </a:lnTo>
                <a:lnTo>
                  <a:pt x="175" y="231"/>
                </a:lnTo>
                <a:lnTo>
                  <a:pt x="358" y="106"/>
                </a:lnTo>
                <a:lnTo>
                  <a:pt x="184" y="0"/>
                </a:lnTo>
                <a:lnTo>
                  <a:pt x="0" y="119"/>
                </a:lnTo>
              </a:path>
            </a:pathLst>
          </a:custGeom>
          <a:solidFill>
            <a:srgbClr val="2E2E4A"/>
          </a:solidFill>
          <a:ln w="9525" cap="rnd">
            <a:noFill/>
            <a:round/>
            <a:headEnd/>
            <a:tailEnd/>
          </a:ln>
        </p:spPr>
        <p:txBody>
          <a:bodyPr/>
          <a:lstStyle/>
          <a:p>
            <a:endParaRPr lang="zh-CN" altLang="en-US"/>
          </a:p>
        </p:txBody>
      </p:sp>
      <p:sp>
        <p:nvSpPr>
          <p:cNvPr id="718" name="Freeform 993"/>
          <p:cNvSpPr>
            <a:spLocks/>
          </p:cNvSpPr>
          <p:nvPr/>
        </p:nvSpPr>
        <p:spPr bwMode="auto">
          <a:xfrm>
            <a:off x="3322638" y="3667125"/>
            <a:ext cx="571500" cy="368300"/>
          </a:xfrm>
          <a:custGeom>
            <a:avLst/>
            <a:gdLst>
              <a:gd name="T0" fmla="*/ 0 w 360"/>
              <a:gd name="T1" fmla="*/ 302418770 h 232"/>
              <a:gd name="T2" fmla="*/ 10080625 w 360"/>
              <a:gd name="T3" fmla="*/ 304938131 h 232"/>
              <a:gd name="T4" fmla="*/ 25201560 w 360"/>
              <a:gd name="T5" fmla="*/ 315018754 h 232"/>
              <a:gd name="T6" fmla="*/ 50403120 w 360"/>
              <a:gd name="T7" fmla="*/ 330141275 h 232"/>
              <a:gd name="T8" fmla="*/ 80644997 w 360"/>
              <a:gd name="T9" fmla="*/ 345262208 h 232"/>
              <a:gd name="T10" fmla="*/ 113407836 w 360"/>
              <a:gd name="T11" fmla="*/ 367942815 h 232"/>
              <a:gd name="T12" fmla="*/ 151209373 w 360"/>
              <a:gd name="T13" fmla="*/ 390625009 h 232"/>
              <a:gd name="T14" fmla="*/ 191531860 w 360"/>
              <a:gd name="T15" fmla="*/ 415826565 h 232"/>
              <a:gd name="T16" fmla="*/ 229333446 w 360"/>
              <a:gd name="T17" fmla="*/ 441028220 h 232"/>
              <a:gd name="T18" fmla="*/ 269655933 w 360"/>
              <a:gd name="T19" fmla="*/ 466229776 h 232"/>
              <a:gd name="T20" fmla="*/ 307459057 w 360"/>
              <a:gd name="T21" fmla="*/ 493950693 h 232"/>
              <a:gd name="T22" fmla="*/ 345262182 w 360"/>
              <a:gd name="T23" fmla="*/ 514111938 h 232"/>
              <a:gd name="T24" fmla="*/ 375504047 w 360"/>
              <a:gd name="T25" fmla="*/ 536794132 h 232"/>
              <a:gd name="T26" fmla="*/ 403224962 w 360"/>
              <a:gd name="T27" fmla="*/ 556955377 h 232"/>
              <a:gd name="T28" fmla="*/ 423386305 w 360"/>
              <a:gd name="T29" fmla="*/ 569555361 h 232"/>
              <a:gd name="T30" fmla="*/ 438507237 w 360"/>
              <a:gd name="T31" fmla="*/ 579635983 h 232"/>
              <a:gd name="T32" fmla="*/ 441028186 w 360"/>
              <a:gd name="T33" fmla="*/ 582156933 h 232"/>
              <a:gd name="T34" fmla="*/ 904736978 w 360"/>
              <a:gd name="T35" fmla="*/ 267136591 h 232"/>
              <a:gd name="T36" fmla="*/ 463708791 w 360"/>
              <a:gd name="T37" fmla="*/ 0 h 232"/>
              <a:gd name="T38" fmla="*/ 0 w 360"/>
              <a:gd name="T39" fmla="*/ 302418770 h 232"/>
              <a:gd name="T40" fmla="*/ 0 w 360"/>
              <a:gd name="T41" fmla="*/ 30241877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0"/>
              <a:gd name="T64" fmla="*/ 0 h 232"/>
              <a:gd name="T65" fmla="*/ 360 w 360"/>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0" h="232">
                <a:moveTo>
                  <a:pt x="0" y="120"/>
                </a:moveTo>
                <a:lnTo>
                  <a:pt x="4" y="121"/>
                </a:lnTo>
                <a:lnTo>
                  <a:pt x="10" y="125"/>
                </a:lnTo>
                <a:lnTo>
                  <a:pt x="20" y="131"/>
                </a:lnTo>
                <a:lnTo>
                  <a:pt x="32" y="137"/>
                </a:lnTo>
                <a:lnTo>
                  <a:pt x="45" y="146"/>
                </a:lnTo>
                <a:lnTo>
                  <a:pt x="60" y="155"/>
                </a:lnTo>
                <a:lnTo>
                  <a:pt x="76" y="165"/>
                </a:lnTo>
                <a:lnTo>
                  <a:pt x="91" y="175"/>
                </a:lnTo>
                <a:lnTo>
                  <a:pt x="107" y="185"/>
                </a:lnTo>
                <a:lnTo>
                  <a:pt x="122" y="196"/>
                </a:lnTo>
                <a:lnTo>
                  <a:pt x="137" y="204"/>
                </a:lnTo>
                <a:lnTo>
                  <a:pt x="149" y="213"/>
                </a:lnTo>
                <a:lnTo>
                  <a:pt x="160" y="221"/>
                </a:lnTo>
                <a:lnTo>
                  <a:pt x="168" y="226"/>
                </a:lnTo>
                <a:lnTo>
                  <a:pt x="174" y="230"/>
                </a:lnTo>
                <a:lnTo>
                  <a:pt x="175" y="231"/>
                </a:lnTo>
                <a:lnTo>
                  <a:pt x="359" y="106"/>
                </a:lnTo>
                <a:lnTo>
                  <a:pt x="184" y="0"/>
                </a:lnTo>
                <a:lnTo>
                  <a:pt x="0" y="120"/>
                </a:lnTo>
              </a:path>
            </a:pathLst>
          </a:custGeom>
          <a:solidFill>
            <a:srgbClr val="3B3B61"/>
          </a:solidFill>
          <a:ln w="9525" cap="rnd">
            <a:noFill/>
            <a:round/>
            <a:headEnd/>
            <a:tailEnd/>
          </a:ln>
        </p:spPr>
        <p:txBody>
          <a:bodyPr/>
          <a:lstStyle/>
          <a:p>
            <a:endParaRPr lang="zh-CN" altLang="en-US"/>
          </a:p>
        </p:txBody>
      </p:sp>
      <p:sp>
        <p:nvSpPr>
          <p:cNvPr id="719" name="Freeform 994"/>
          <p:cNvSpPr>
            <a:spLocks/>
          </p:cNvSpPr>
          <p:nvPr/>
        </p:nvSpPr>
        <p:spPr bwMode="auto">
          <a:xfrm>
            <a:off x="3322638" y="3663951"/>
            <a:ext cx="569912" cy="366713"/>
          </a:xfrm>
          <a:custGeom>
            <a:avLst/>
            <a:gdLst>
              <a:gd name="T0" fmla="*/ 0 w 359"/>
              <a:gd name="T1" fmla="*/ 297378864 h 231"/>
              <a:gd name="T2" fmla="*/ 7559669 w 359"/>
              <a:gd name="T3" fmla="*/ 302419182 h 231"/>
              <a:gd name="T4" fmla="*/ 22680591 w 359"/>
              <a:gd name="T5" fmla="*/ 312499818 h 231"/>
              <a:gd name="T6" fmla="*/ 50403076 w 359"/>
              <a:gd name="T7" fmla="*/ 325101407 h 231"/>
              <a:gd name="T8" fmla="*/ 78123980 w 359"/>
              <a:gd name="T9" fmla="*/ 342741726 h 231"/>
              <a:gd name="T10" fmla="*/ 113406149 w 359"/>
              <a:gd name="T11" fmla="*/ 362902998 h 231"/>
              <a:gd name="T12" fmla="*/ 148688294 w 359"/>
              <a:gd name="T13" fmla="*/ 388104588 h 231"/>
              <a:gd name="T14" fmla="*/ 191531691 w 359"/>
              <a:gd name="T15" fmla="*/ 413306179 h 231"/>
              <a:gd name="T16" fmla="*/ 229333245 w 359"/>
              <a:gd name="T17" fmla="*/ 438507868 h 231"/>
              <a:gd name="T18" fmla="*/ 267136337 w 359"/>
              <a:gd name="T19" fmla="*/ 463709458 h 231"/>
              <a:gd name="T20" fmla="*/ 307458787 w 359"/>
              <a:gd name="T21" fmla="*/ 488911048 h 231"/>
              <a:gd name="T22" fmla="*/ 345260291 w 359"/>
              <a:gd name="T23" fmla="*/ 511593273 h 231"/>
              <a:gd name="T24" fmla="*/ 375502130 w 359"/>
              <a:gd name="T25" fmla="*/ 534273911 h 231"/>
              <a:gd name="T26" fmla="*/ 403224608 w 359"/>
              <a:gd name="T27" fmla="*/ 549394865 h 231"/>
              <a:gd name="T28" fmla="*/ 420864986 w 359"/>
              <a:gd name="T29" fmla="*/ 564515819 h 231"/>
              <a:gd name="T30" fmla="*/ 438506852 w 359"/>
              <a:gd name="T31" fmla="*/ 574596455 h 231"/>
              <a:gd name="T32" fmla="*/ 441026212 w 359"/>
              <a:gd name="T33" fmla="*/ 579636773 h 231"/>
              <a:gd name="T34" fmla="*/ 902215236 w 359"/>
              <a:gd name="T35" fmla="*/ 264617590 h 231"/>
              <a:gd name="T36" fmla="*/ 463708384 w 359"/>
              <a:gd name="T37" fmla="*/ 0 h 231"/>
              <a:gd name="T38" fmla="*/ 0 w 359"/>
              <a:gd name="T39" fmla="*/ 297378864 h 231"/>
              <a:gd name="T40" fmla="*/ 0 w 359"/>
              <a:gd name="T41" fmla="*/ 297378864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1"/>
              <a:gd name="T65" fmla="*/ 359 w 359"/>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1">
                <a:moveTo>
                  <a:pt x="0" y="118"/>
                </a:moveTo>
                <a:lnTo>
                  <a:pt x="3" y="120"/>
                </a:lnTo>
                <a:lnTo>
                  <a:pt x="9" y="124"/>
                </a:lnTo>
                <a:lnTo>
                  <a:pt x="20" y="129"/>
                </a:lnTo>
                <a:lnTo>
                  <a:pt x="31" y="136"/>
                </a:lnTo>
                <a:lnTo>
                  <a:pt x="45" y="144"/>
                </a:lnTo>
                <a:lnTo>
                  <a:pt x="59" y="154"/>
                </a:lnTo>
                <a:lnTo>
                  <a:pt x="76" y="164"/>
                </a:lnTo>
                <a:lnTo>
                  <a:pt x="91" y="174"/>
                </a:lnTo>
                <a:lnTo>
                  <a:pt x="106" y="184"/>
                </a:lnTo>
                <a:lnTo>
                  <a:pt x="122" y="194"/>
                </a:lnTo>
                <a:lnTo>
                  <a:pt x="137" y="203"/>
                </a:lnTo>
                <a:lnTo>
                  <a:pt x="149" y="212"/>
                </a:lnTo>
                <a:lnTo>
                  <a:pt x="160" y="218"/>
                </a:lnTo>
                <a:lnTo>
                  <a:pt x="167" y="224"/>
                </a:lnTo>
                <a:lnTo>
                  <a:pt x="174" y="228"/>
                </a:lnTo>
                <a:lnTo>
                  <a:pt x="175" y="230"/>
                </a:lnTo>
                <a:lnTo>
                  <a:pt x="358" y="105"/>
                </a:lnTo>
                <a:lnTo>
                  <a:pt x="184" y="0"/>
                </a:lnTo>
                <a:lnTo>
                  <a:pt x="0" y="118"/>
                </a:lnTo>
              </a:path>
            </a:pathLst>
          </a:custGeom>
          <a:solidFill>
            <a:srgbClr val="4A4A78"/>
          </a:solidFill>
          <a:ln w="9525" cap="rnd">
            <a:noFill/>
            <a:round/>
            <a:headEnd/>
            <a:tailEnd/>
          </a:ln>
        </p:spPr>
        <p:txBody>
          <a:bodyPr/>
          <a:lstStyle/>
          <a:p>
            <a:endParaRPr lang="zh-CN" altLang="en-US"/>
          </a:p>
        </p:txBody>
      </p:sp>
      <p:sp>
        <p:nvSpPr>
          <p:cNvPr id="720" name="Freeform 995"/>
          <p:cNvSpPr>
            <a:spLocks/>
          </p:cNvSpPr>
          <p:nvPr/>
        </p:nvSpPr>
        <p:spPr bwMode="auto">
          <a:xfrm>
            <a:off x="3322638" y="3659189"/>
            <a:ext cx="569912" cy="365125"/>
          </a:xfrm>
          <a:custGeom>
            <a:avLst/>
            <a:gdLst>
              <a:gd name="T0" fmla="*/ 0 w 359"/>
              <a:gd name="T1" fmla="*/ 297378458 h 230"/>
              <a:gd name="T2" fmla="*/ 7559669 w 359"/>
              <a:gd name="T3" fmla="*/ 299897820 h 230"/>
              <a:gd name="T4" fmla="*/ 22680591 w 359"/>
              <a:gd name="T5" fmla="*/ 309978442 h 230"/>
              <a:gd name="T6" fmla="*/ 50403076 w 359"/>
              <a:gd name="T7" fmla="*/ 322580014 h 230"/>
              <a:gd name="T8" fmla="*/ 78123980 w 359"/>
              <a:gd name="T9" fmla="*/ 342741258 h 230"/>
              <a:gd name="T10" fmla="*/ 110886790 w 359"/>
              <a:gd name="T11" fmla="*/ 362902503 h 230"/>
              <a:gd name="T12" fmla="*/ 148688294 w 359"/>
              <a:gd name="T13" fmla="*/ 385584697 h 230"/>
              <a:gd name="T14" fmla="*/ 186491385 w 359"/>
              <a:gd name="T15" fmla="*/ 413305615 h 230"/>
              <a:gd name="T16" fmla="*/ 226813886 w 359"/>
              <a:gd name="T17" fmla="*/ 433466958 h 230"/>
              <a:gd name="T18" fmla="*/ 267136337 w 359"/>
              <a:gd name="T19" fmla="*/ 461189464 h 230"/>
              <a:gd name="T20" fmla="*/ 304937841 w 359"/>
              <a:gd name="T21" fmla="*/ 488910381 h 230"/>
              <a:gd name="T22" fmla="*/ 342740932 w 359"/>
              <a:gd name="T23" fmla="*/ 509071626 h 230"/>
              <a:gd name="T24" fmla="*/ 372982770 w 359"/>
              <a:gd name="T25" fmla="*/ 531753820 h 230"/>
              <a:gd name="T26" fmla="*/ 403224608 w 359"/>
              <a:gd name="T27" fmla="*/ 549394115 h 230"/>
              <a:gd name="T28" fmla="*/ 420864986 w 359"/>
              <a:gd name="T29" fmla="*/ 564515049 h 230"/>
              <a:gd name="T30" fmla="*/ 435985905 w 359"/>
              <a:gd name="T31" fmla="*/ 574595671 h 230"/>
              <a:gd name="T32" fmla="*/ 441026212 w 359"/>
              <a:gd name="T33" fmla="*/ 577116620 h 230"/>
              <a:gd name="T34" fmla="*/ 902215236 w 359"/>
              <a:gd name="T35" fmla="*/ 264617229 h 230"/>
              <a:gd name="T36" fmla="*/ 463708384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9" y="123"/>
                </a:lnTo>
                <a:lnTo>
                  <a:pt x="20" y="128"/>
                </a:lnTo>
                <a:lnTo>
                  <a:pt x="31" y="136"/>
                </a:lnTo>
                <a:lnTo>
                  <a:pt x="44" y="144"/>
                </a:lnTo>
                <a:lnTo>
                  <a:pt x="59" y="153"/>
                </a:lnTo>
                <a:lnTo>
                  <a:pt x="74" y="164"/>
                </a:lnTo>
                <a:lnTo>
                  <a:pt x="90" y="172"/>
                </a:lnTo>
                <a:lnTo>
                  <a:pt x="106" y="183"/>
                </a:lnTo>
                <a:lnTo>
                  <a:pt x="121" y="194"/>
                </a:lnTo>
                <a:lnTo>
                  <a:pt x="136" y="202"/>
                </a:lnTo>
                <a:lnTo>
                  <a:pt x="148" y="211"/>
                </a:lnTo>
                <a:lnTo>
                  <a:pt x="160" y="218"/>
                </a:lnTo>
                <a:lnTo>
                  <a:pt x="167" y="224"/>
                </a:lnTo>
                <a:lnTo>
                  <a:pt x="173" y="228"/>
                </a:lnTo>
                <a:lnTo>
                  <a:pt x="175" y="229"/>
                </a:lnTo>
                <a:lnTo>
                  <a:pt x="358" y="105"/>
                </a:lnTo>
                <a:lnTo>
                  <a:pt x="184" y="0"/>
                </a:lnTo>
                <a:lnTo>
                  <a:pt x="0" y="118"/>
                </a:lnTo>
              </a:path>
            </a:pathLst>
          </a:custGeom>
          <a:solidFill>
            <a:srgbClr val="54548C"/>
          </a:solidFill>
          <a:ln w="9525" cap="rnd">
            <a:noFill/>
            <a:round/>
            <a:headEnd/>
            <a:tailEnd/>
          </a:ln>
        </p:spPr>
        <p:txBody>
          <a:bodyPr/>
          <a:lstStyle/>
          <a:p>
            <a:endParaRPr lang="zh-CN" altLang="en-US"/>
          </a:p>
        </p:txBody>
      </p:sp>
      <p:sp>
        <p:nvSpPr>
          <p:cNvPr id="721" name="Freeform 996"/>
          <p:cNvSpPr>
            <a:spLocks/>
          </p:cNvSpPr>
          <p:nvPr/>
        </p:nvSpPr>
        <p:spPr bwMode="auto">
          <a:xfrm>
            <a:off x="3322639" y="3652838"/>
            <a:ext cx="568325" cy="366712"/>
          </a:xfrm>
          <a:custGeom>
            <a:avLst/>
            <a:gdLst>
              <a:gd name="T0" fmla="*/ 0 w 358"/>
              <a:gd name="T1" fmla="*/ 297378053 h 231"/>
              <a:gd name="T2" fmla="*/ 5040312 w 358"/>
              <a:gd name="T3" fmla="*/ 299897411 h 231"/>
              <a:gd name="T4" fmla="*/ 22682198 w 358"/>
              <a:gd name="T5" fmla="*/ 309978020 h 231"/>
              <a:gd name="T6" fmla="*/ 47883759 w 358"/>
              <a:gd name="T7" fmla="*/ 322579574 h 231"/>
              <a:gd name="T8" fmla="*/ 75604687 w 358"/>
              <a:gd name="T9" fmla="*/ 342740791 h 231"/>
              <a:gd name="T10" fmla="*/ 110886887 w 358"/>
              <a:gd name="T11" fmla="*/ 362902009 h 231"/>
              <a:gd name="T12" fmla="*/ 146169062 w 358"/>
              <a:gd name="T13" fmla="*/ 388103530 h 231"/>
              <a:gd name="T14" fmla="*/ 186491549 w 358"/>
              <a:gd name="T15" fmla="*/ 410784106 h 231"/>
              <a:gd name="T16" fmla="*/ 226814084 w 358"/>
              <a:gd name="T17" fmla="*/ 435985726 h 231"/>
              <a:gd name="T18" fmla="*/ 267136571 w 358"/>
              <a:gd name="T19" fmla="*/ 463708194 h 231"/>
              <a:gd name="T20" fmla="*/ 304938108 w 358"/>
              <a:gd name="T21" fmla="*/ 488909715 h 231"/>
              <a:gd name="T22" fmla="*/ 342741232 w 358"/>
              <a:gd name="T23" fmla="*/ 509070932 h 231"/>
              <a:gd name="T24" fmla="*/ 372983097 w 358"/>
              <a:gd name="T25" fmla="*/ 531751508 h 231"/>
              <a:gd name="T26" fmla="*/ 400705600 w 358"/>
              <a:gd name="T27" fmla="*/ 549393367 h 231"/>
              <a:gd name="T28" fmla="*/ 418345993 w 358"/>
              <a:gd name="T29" fmla="*/ 564514280 h 231"/>
              <a:gd name="T30" fmla="*/ 435987875 w 358"/>
              <a:gd name="T31" fmla="*/ 574594888 h 231"/>
              <a:gd name="T32" fmla="*/ 441028186 w 358"/>
              <a:gd name="T33" fmla="*/ 579635192 h 231"/>
              <a:gd name="T34" fmla="*/ 899696665 w 358"/>
              <a:gd name="T35" fmla="*/ 264615281 h 231"/>
              <a:gd name="T36" fmla="*/ 463708790 w 358"/>
              <a:gd name="T37" fmla="*/ 0 h 231"/>
              <a:gd name="T38" fmla="*/ 0 w 358"/>
              <a:gd name="T39" fmla="*/ 297378053 h 231"/>
              <a:gd name="T40" fmla="*/ 0 w 358"/>
              <a:gd name="T41" fmla="*/ 297378053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1"/>
              <a:gd name="T65" fmla="*/ 358 w 358"/>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1">
                <a:moveTo>
                  <a:pt x="0" y="118"/>
                </a:moveTo>
                <a:lnTo>
                  <a:pt x="2" y="119"/>
                </a:lnTo>
                <a:lnTo>
                  <a:pt x="9" y="123"/>
                </a:lnTo>
                <a:lnTo>
                  <a:pt x="19" y="128"/>
                </a:lnTo>
                <a:lnTo>
                  <a:pt x="30" y="136"/>
                </a:lnTo>
                <a:lnTo>
                  <a:pt x="44" y="144"/>
                </a:lnTo>
                <a:lnTo>
                  <a:pt x="58" y="154"/>
                </a:lnTo>
                <a:lnTo>
                  <a:pt x="74" y="163"/>
                </a:lnTo>
                <a:lnTo>
                  <a:pt x="90" y="173"/>
                </a:lnTo>
                <a:lnTo>
                  <a:pt x="106" y="184"/>
                </a:lnTo>
                <a:lnTo>
                  <a:pt x="121" y="194"/>
                </a:lnTo>
                <a:lnTo>
                  <a:pt x="136" y="202"/>
                </a:lnTo>
                <a:lnTo>
                  <a:pt x="148" y="211"/>
                </a:lnTo>
                <a:lnTo>
                  <a:pt x="159" y="218"/>
                </a:lnTo>
                <a:lnTo>
                  <a:pt x="166" y="224"/>
                </a:lnTo>
                <a:lnTo>
                  <a:pt x="173" y="228"/>
                </a:lnTo>
                <a:lnTo>
                  <a:pt x="175" y="230"/>
                </a:lnTo>
                <a:lnTo>
                  <a:pt x="357" y="105"/>
                </a:lnTo>
                <a:lnTo>
                  <a:pt x="184" y="0"/>
                </a:lnTo>
                <a:lnTo>
                  <a:pt x="0" y="118"/>
                </a:lnTo>
              </a:path>
            </a:pathLst>
          </a:custGeom>
          <a:solidFill>
            <a:srgbClr val="6363A3"/>
          </a:solidFill>
          <a:ln w="9525" cap="rnd">
            <a:noFill/>
            <a:round/>
            <a:headEnd/>
            <a:tailEnd/>
          </a:ln>
        </p:spPr>
        <p:txBody>
          <a:bodyPr/>
          <a:lstStyle/>
          <a:p>
            <a:endParaRPr lang="zh-CN" altLang="en-US"/>
          </a:p>
        </p:txBody>
      </p:sp>
      <p:sp>
        <p:nvSpPr>
          <p:cNvPr id="722" name="Freeform 997"/>
          <p:cNvSpPr>
            <a:spLocks/>
          </p:cNvSpPr>
          <p:nvPr/>
        </p:nvSpPr>
        <p:spPr bwMode="auto">
          <a:xfrm>
            <a:off x="3321051" y="3646489"/>
            <a:ext cx="569913" cy="365125"/>
          </a:xfrm>
          <a:custGeom>
            <a:avLst/>
            <a:gdLst>
              <a:gd name="T0" fmla="*/ 0 w 359"/>
              <a:gd name="T1" fmla="*/ 297378458 h 230"/>
              <a:gd name="T2" fmla="*/ 7561270 w 359"/>
              <a:gd name="T3" fmla="*/ 299897820 h 230"/>
              <a:gd name="T4" fmla="*/ 25201582 w 359"/>
              <a:gd name="T5" fmla="*/ 309978442 h 230"/>
              <a:gd name="T6" fmla="*/ 50403164 w 359"/>
              <a:gd name="T7" fmla="*/ 325100963 h 230"/>
              <a:gd name="T8" fmla="*/ 78125704 w 359"/>
              <a:gd name="T9" fmla="*/ 342741258 h 230"/>
              <a:gd name="T10" fmla="*/ 113407936 w 359"/>
              <a:gd name="T11" fmla="*/ 362902503 h 230"/>
              <a:gd name="T12" fmla="*/ 148690142 w 359"/>
              <a:gd name="T13" fmla="*/ 388104059 h 230"/>
              <a:gd name="T14" fmla="*/ 186491712 w 359"/>
              <a:gd name="T15" fmla="*/ 413305615 h 230"/>
              <a:gd name="T16" fmla="*/ 226814284 w 359"/>
              <a:gd name="T17" fmla="*/ 435987908 h 230"/>
              <a:gd name="T18" fmla="*/ 269657757 w 359"/>
              <a:gd name="T19" fmla="*/ 463708825 h 230"/>
              <a:gd name="T20" fmla="*/ 307459327 w 359"/>
              <a:gd name="T21" fmla="*/ 488910381 h 230"/>
              <a:gd name="T22" fmla="*/ 345262485 w 359"/>
              <a:gd name="T23" fmla="*/ 509071626 h 230"/>
              <a:gd name="T24" fmla="*/ 372983425 w 359"/>
              <a:gd name="T25" fmla="*/ 531753820 h 230"/>
              <a:gd name="T26" fmla="*/ 403225316 w 359"/>
              <a:gd name="T27" fmla="*/ 551915064 h 230"/>
              <a:gd name="T28" fmla="*/ 420867312 w 359"/>
              <a:gd name="T29" fmla="*/ 567035998 h 230"/>
              <a:gd name="T30" fmla="*/ 435988258 w 359"/>
              <a:gd name="T31" fmla="*/ 577116620 h 230"/>
              <a:gd name="T32" fmla="*/ 443547937 w 359"/>
              <a:gd name="T33" fmla="*/ 577116620 h 230"/>
              <a:gd name="T34" fmla="*/ 902216819 w 359"/>
              <a:gd name="T35" fmla="*/ 264617229 h 230"/>
              <a:gd name="T36" fmla="*/ 463709198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9"/>
                </a:lnTo>
                <a:lnTo>
                  <a:pt x="31" y="136"/>
                </a:lnTo>
                <a:lnTo>
                  <a:pt x="45" y="144"/>
                </a:lnTo>
                <a:lnTo>
                  <a:pt x="59" y="154"/>
                </a:lnTo>
                <a:lnTo>
                  <a:pt x="74" y="164"/>
                </a:lnTo>
                <a:lnTo>
                  <a:pt x="90" y="173"/>
                </a:lnTo>
                <a:lnTo>
                  <a:pt x="107" y="184"/>
                </a:lnTo>
                <a:lnTo>
                  <a:pt x="122" y="194"/>
                </a:lnTo>
                <a:lnTo>
                  <a:pt x="137" y="202"/>
                </a:lnTo>
                <a:lnTo>
                  <a:pt x="148" y="211"/>
                </a:lnTo>
                <a:lnTo>
                  <a:pt x="160" y="219"/>
                </a:lnTo>
                <a:lnTo>
                  <a:pt x="167" y="225"/>
                </a:lnTo>
                <a:lnTo>
                  <a:pt x="173" y="229"/>
                </a:lnTo>
                <a:lnTo>
                  <a:pt x="176" y="229"/>
                </a:lnTo>
                <a:lnTo>
                  <a:pt x="358" y="105"/>
                </a:lnTo>
                <a:lnTo>
                  <a:pt x="184" y="0"/>
                </a:lnTo>
                <a:lnTo>
                  <a:pt x="0" y="118"/>
                </a:lnTo>
              </a:path>
            </a:pathLst>
          </a:custGeom>
          <a:solidFill>
            <a:srgbClr val="7070BA"/>
          </a:solidFill>
          <a:ln w="9525" cap="rnd">
            <a:noFill/>
            <a:round/>
            <a:headEnd/>
            <a:tailEnd/>
          </a:ln>
        </p:spPr>
        <p:txBody>
          <a:bodyPr/>
          <a:lstStyle/>
          <a:p>
            <a:endParaRPr lang="zh-CN" altLang="en-US"/>
          </a:p>
        </p:txBody>
      </p:sp>
      <p:sp>
        <p:nvSpPr>
          <p:cNvPr id="723" name="Freeform 998"/>
          <p:cNvSpPr>
            <a:spLocks/>
          </p:cNvSpPr>
          <p:nvPr/>
        </p:nvSpPr>
        <p:spPr bwMode="auto">
          <a:xfrm>
            <a:off x="3321051" y="3640138"/>
            <a:ext cx="568325" cy="366712"/>
          </a:xfrm>
          <a:custGeom>
            <a:avLst/>
            <a:gdLst>
              <a:gd name="T0" fmla="*/ 0 w 358"/>
              <a:gd name="T1" fmla="*/ 297378053 h 231"/>
              <a:gd name="T2" fmla="*/ 7559676 w 358"/>
              <a:gd name="T3" fmla="*/ 302418357 h 231"/>
              <a:gd name="T4" fmla="*/ 22682198 w 358"/>
              <a:gd name="T5" fmla="*/ 312498966 h 231"/>
              <a:gd name="T6" fmla="*/ 47883759 w 358"/>
              <a:gd name="T7" fmla="*/ 327619878 h 231"/>
              <a:gd name="T8" fmla="*/ 75604687 w 358"/>
              <a:gd name="T9" fmla="*/ 342740791 h 231"/>
              <a:gd name="T10" fmla="*/ 113406248 w 358"/>
              <a:gd name="T11" fmla="*/ 362902009 h 231"/>
              <a:gd name="T12" fmla="*/ 148688424 w 358"/>
              <a:gd name="T13" fmla="*/ 388103530 h 231"/>
              <a:gd name="T14" fmla="*/ 186491549 w 358"/>
              <a:gd name="T15" fmla="*/ 413305051 h 231"/>
              <a:gd name="T16" fmla="*/ 226814084 w 358"/>
              <a:gd name="T17" fmla="*/ 438506672 h 231"/>
              <a:gd name="T18" fmla="*/ 267136571 w 358"/>
              <a:gd name="T19" fmla="*/ 463708194 h 231"/>
              <a:gd name="T20" fmla="*/ 304938108 w 358"/>
              <a:gd name="T21" fmla="*/ 488909715 h 231"/>
              <a:gd name="T22" fmla="*/ 345262181 w 358"/>
              <a:gd name="T23" fmla="*/ 511590291 h 231"/>
              <a:gd name="T24" fmla="*/ 372983097 w 358"/>
              <a:gd name="T25" fmla="*/ 534272454 h 231"/>
              <a:gd name="T26" fmla="*/ 400705600 w 358"/>
              <a:gd name="T27" fmla="*/ 551912725 h 231"/>
              <a:gd name="T28" fmla="*/ 420866942 w 358"/>
              <a:gd name="T29" fmla="*/ 564514280 h 231"/>
              <a:gd name="T30" fmla="*/ 435987875 w 358"/>
              <a:gd name="T31" fmla="*/ 577114247 h 231"/>
              <a:gd name="T32" fmla="*/ 441028186 w 358"/>
              <a:gd name="T33" fmla="*/ 579635192 h 231"/>
              <a:gd name="T34" fmla="*/ 899696665 w 358"/>
              <a:gd name="T35" fmla="*/ 264615281 h 231"/>
              <a:gd name="T36" fmla="*/ 463708790 w 358"/>
              <a:gd name="T37" fmla="*/ 0 h 231"/>
              <a:gd name="T38" fmla="*/ 0 w 358"/>
              <a:gd name="T39" fmla="*/ 297378053 h 231"/>
              <a:gd name="T40" fmla="*/ 0 w 358"/>
              <a:gd name="T41" fmla="*/ 297378053 h 2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1"/>
              <a:gd name="T65" fmla="*/ 358 w 358"/>
              <a:gd name="T66" fmla="*/ 231 h 2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1">
                <a:moveTo>
                  <a:pt x="0" y="118"/>
                </a:moveTo>
                <a:lnTo>
                  <a:pt x="3" y="120"/>
                </a:lnTo>
                <a:lnTo>
                  <a:pt x="9" y="124"/>
                </a:lnTo>
                <a:lnTo>
                  <a:pt x="19" y="130"/>
                </a:lnTo>
                <a:lnTo>
                  <a:pt x="30" y="136"/>
                </a:lnTo>
                <a:lnTo>
                  <a:pt x="45" y="144"/>
                </a:lnTo>
                <a:lnTo>
                  <a:pt x="59" y="154"/>
                </a:lnTo>
                <a:lnTo>
                  <a:pt x="74" y="164"/>
                </a:lnTo>
                <a:lnTo>
                  <a:pt x="90" y="174"/>
                </a:lnTo>
                <a:lnTo>
                  <a:pt x="106" y="184"/>
                </a:lnTo>
                <a:lnTo>
                  <a:pt x="121" y="194"/>
                </a:lnTo>
                <a:lnTo>
                  <a:pt x="137" y="203"/>
                </a:lnTo>
                <a:lnTo>
                  <a:pt x="148" y="212"/>
                </a:lnTo>
                <a:lnTo>
                  <a:pt x="159" y="219"/>
                </a:lnTo>
                <a:lnTo>
                  <a:pt x="167" y="224"/>
                </a:lnTo>
                <a:lnTo>
                  <a:pt x="173" y="229"/>
                </a:lnTo>
                <a:lnTo>
                  <a:pt x="175" y="230"/>
                </a:lnTo>
                <a:lnTo>
                  <a:pt x="357" y="105"/>
                </a:lnTo>
                <a:lnTo>
                  <a:pt x="184" y="0"/>
                </a:lnTo>
                <a:lnTo>
                  <a:pt x="0" y="118"/>
                </a:lnTo>
              </a:path>
            </a:pathLst>
          </a:custGeom>
          <a:solidFill>
            <a:srgbClr val="8080D1"/>
          </a:solidFill>
          <a:ln w="9525" cap="rnd">
            <a:noFill/>
            <a:round/>
            <a:headEnd/>
            <a:tailEnd/>
          </a:ln>
        </p:spPr>
        <p:txBody>
          <a:bodyPr/>
          <a:lstStyle/>
          <a:p>
            <a:endParaRPr lang="zh-CN" altLang="en-US"/>
          </a:p>
        </p:txBody>
      </p:sp>
      <p:sp>
        <p:nvSpPr>
          <p:cNvPr id="724" name="Freeform 999"/>
          <p:cNvSpPr>
            <a:spLocks/>
          </p:cNvSpPr>
          <p:nvPr/>
        </p:nvSpPr>
        <p:spPr bwMode="auto">
          <a:xfrm>
            <a:off x="3319463" y="3635376"/>
            <a:ext cx="569912" cy="365125"/>
          </a:xfrm>
          <a:custGeom>
            <a:avLst/>
            <a:gdLst>
              <a:gd name="T0" fmla="*/ 0 w 359"/>
              <a:gd name="T1" fmla="*/ 297378458 h 230"/>
              <a:gd name="T2" fmla="*/ 7559669 w 359"/>
              <a:gd name="T3" fmla="*/ 299897820 h 230"/>
              <a:gd name="T4" fmla="*/ 25201538 w 359"/>
              <a:gd name="T5" fmla="*/ 309978442 h 230"/>
              <a:gd name="T6" fmla="*/ 50403076 w 359"/>
              <a:gd name="T7" fmla="*/ 325100963 h 230"/>
              <a:gd name="T8" fmla="*/ 78123980 w 359"/>
              <a:gd name="T9" fmla="*/ 342741258 h 230"/>
              <a:gd name="T10" fmla="*/ 113406149 w 359"/>
              <a:gd name="T11" fmla="*/ 360383141 h 230"/>
              <a:gd name="T12" fmla="*/ 151209241 w 359"/>
              <a:gd name="T13" fmla="*/ 385584697 h 230"/>
              <a:gd name="T14" fmla="*/ 186491385 w 359"/>
              <a:gd name="T15" fmla="*/ 413305615 h 230"/>
              <a:gd name="T16" fmla="*/ 226813886 w 359"/>
              <a:gd name="T17" fmla="*/ 435987908 h 230"/>
              <a:gd name="T18" fmla="*/ 269655696 w 359"/>
              <a:gd name="T19" fmla="*/ 461189464 h 230"/>
              <a:gd name="T20" fmla="*/ 307458787 w 359"/>
              <a:gd name="T21" fmla="*/ 488910381 h 230"/>
              <a:gd name="T22" fmla="*/ 345260291 w 359"/>
              <a:gd name="T23" fmla="*/ 509071626 h 230"/>
              <a:gd name="T24" fmla="*/ 372982770 w 359"/>
              <a:gd name="T25" fmla="*/ 531753820 h 230"/>
              <a:gd name="T26" fmla="*/ 403224608 w 359"/>
              <a:gd name="T27" fmla="*/ 549394115 h 230"/>
              <a:gd name="T28" fmla="*/ 420864986 w 359"/>
              <a:gd name="T29" fmla="*/ 564515049 h 230"/>
              <a:gd name="T30" fmla="*/ 435985905 w 359"/>
              <a:gd name="T31" fmla="*/ 574595671 h 230"/>
              <a:gd name="T32" fmla="*/ 443547158 w 359"/>
              <a:gd name="T33" fmla="*/ 577116620 h 230"/>
              <a:gd name="T34" fmla="*/ 902215236 w 359"/>
              <a:gd name="T35" fmla="*/ 264617229 h 230"/>
              <a:gd name="T36" fmla="*/ 463708384 w 359"/>
              <a:gd name="T37" fmla="*/ 0 h 230"/>
              <a:gd name="T38" fmla="*/ 0 w 359"/>
              <a:gd name="T39" fmla="*/ 297378458 h 230"/>
              <a:gd name="T40" fmla="*/ 0 w 359"/>
              <a:gd name="T41" fmla="*/ 297378458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9"/>
              <a:gd name="T64" fmla="*/ 0 h 230"/>
              <a:gd name="T65" fmla="*/ 359 w 35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9" h="230">
                <a:moveTo>
                  <a:pt x="0" y="118"/>
                </a:moveTo>
                <a:lnTo>
                  <a:pt x="3" y="119"/>
                </a:lnTo>
                <a:lnTo>
                  <a:pt x="10" y="123"/>
                </a:lnTo>
                <a:lnTo>
                  <a:pt x="20" y="129"/>
                </a:lnTo>
                <a:lnTo>
                  <a:pt x="31" y="136"/>
                </a:lnTo>
                <a:lnTo>
                  <a:pt x="45" y="143"/>
                </a:lnTo>
                <a:lnTo>
                  <a:pt x="60" y="153"/>
                </a:lnTo>
                <a:lnTo>
                  <a:pt x="74" y="164"/>
                </a:lnTo>
                <a:lnTo>
                  <a:pt x="90" y="173"/>
                </a:lnTo>
                <a:lnTo>
                  <a:pt x="107" y="183"/>
                </a:lnTo>
                <a:lnTo>
                  <a:pt x="122" y="194"/>
                </a:lnTo>
                <a:lnTo>
                  <a:pt x="137" y="202"/>
                </a:lnTo>
                <a:lnTo>
                  <a:pt x="148" y="211"/>
                </a:lnTo>
                <a:lnTo>
                  <a:pt x="160" y="218"/>
                </a:lnTo>
                <a:lnTo>
                  <a:pt x="167" y="224"/>
                </a:lnTo>
                <a:lnTo>
                  <a:pt x="173" y="228"/>
                </a:lnTo>
                <a:lnTo>
                  <a:pt x="176" y="229"/>
                </a:lnTo>
                <a:lnTo>
                  <a:pt x="358" y="105"/>
                </a:lnTo>
                <a:lnTo>
                  <a:pt x="184" y="0"/>
                </a:lnTo>
                <a:lnTo>
                  <a:pt x="0" y="118"/>
                </a:lnTo>
              </a:path>
            </a:pathLst>
          </a:custGeom>
          <a:solidFill>
            <a:srgbClr val="8C8CE8"/>
          </a:solidFill>
          <a:ln w="9525" cap="rnd">
            <a:noFill/>
            <a:round/>
            <a:headEnd/>
            <a:tailEnd/>
          </a:ln>
        </p:spPr>
        <p:txBody>
          <a:bodyPr/>
          <a:lstStyle/>
          <a:p>
            <a:endParaRPr lang="zh-CN" altLang="en-US"/>
          </a:p>
        </p:txBody>
      </p:sp>
      <p:sp>
        <p:nvSpPr>
          <p:cNvPr id="725" name="Freeform 1000"/>
          <p:cNvSpPr>
            <a:spLocks/>
          </p:cNvSpPr>
          <p:nvPr/>
        </p:nvSpPr>
        <p:spPr bwMode="auto">
          <a:xfrm>
            <a:off x="3319464" y="3629025"/>
            <a:ext cx="568325" cy="368300"/>
          </a:xfrm>
          <a:custGeom>
            <a:avLst/>
            <a:gdLst>
              <a:gd name="T0" fmla="*/ 0 w 358"/>
              <a:gd name="T1" fmla="*/ 299897820 h 232"/>
              <a:gd name="T2" fmla="*/ 463708790 w 358"/>
              <a:gd name="T3" fmla="*/ 0 h 232"/>
              <a:gd name="T4" fmla="*/ 899696665 w 358"/>
              <a:gd name="T5" fmla="*/ 264617230 h 232"/>
              <a:gd name="T6" fmla="*/ 441028186 w 358"/>
              <a:gd name="T7" fmla="*/ 582156933 h 232"/>
              <a:gd name="T8" fmla="*/ 435987875 w 358"/>
              <a:gd name="T9" fmla="*/ 577116622 h 232"/>
              <a:gd name="T10" fmla="*/ 420866942 w 358"/>
              <a:gd name="T11" fmla="*/ 567035999 h 232"/>
              <a:gd name="T12" fmla="*/ 400705600 w 358"/>
              <a:gd name="T13" fmla="*/ 551915066 h 232"/>
              <a:gd name="T14" fmla="*/ 372983097 w 358"/>
              <a:gd name="T15" fmla="*/ 536794132 h 232"/>
              <a:gd name="T16" fmla="*/ 345262181 w 358"/>
              <a:gd name="T17" fmla="*/ 514111938 h 232"/>
              <a:gd name="T18" fmla="*/ 307459057 w 358"/>
              <a:gd name="T19" fmla="*/ 491431332 h 232"/>
              <a:gd name="T20" fmla="*/ 267136571 w 358"/>
              <a:gd name="T21" fmla="*/ 466229776 h 232"/>
              <a:gd name="T22" fmla="*/ 226814084 w 358"/>
              <a:gd name="T23" fmla="*/ 438507271 h 232"/>
              <a:gd name="T24" fmla="*/ 186491549 w 358"/>
              <a:gd name="T25" fmla="*/ 415826565 h 232"/>
              <a:gd name="T26" fmla="*/ 148688424 w 358"/>
              <a:gd name="T27" fmla="*/ 390625009 h 232"/>
              <a:gd name="T28" fmla="*/ 113406248 w 358"/>
              <a:gd name="T29" fmla="*/ 365423453 h 232"/>
              <a:gd name="T30" fmla="*/ 78124048 w 358"/>
              <a:gd name="T31" fmla="*/ 342741259 h 232"/>
              <a:gd name="T32" fmla="*/ 47883759 w 358"/>
              <a:gd name="T33" fmla="*/ 327620326 h 232"/>
              <a:gd name="T34" fmla="*/ 22682198 w 358"/>
              <a:gd name="T35" fmla="*/ 315018754 h 232"/>
              <a:gd name="T36" fmla="*/ 7559676 w 358"/>
              <a:gd name="T37" fmla="*/ 304938131 h 232"/>
              <a:gd name="T38" fmla="*/ 0 w 358"/>
              <a:gd name="T39" fmla="*/ 299897820 h 232"/>
              <a:gd name="T40" fmla="*/ 0 w 358"/>
              <a:gd name="T41" fmla="*/ 29989782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32"/>
              <a:gd name="T65" fmla="*/ 358 w 358"/>
              <a:gd name="T66" fmla="*/ 232 h 2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32">
                <a:moveTo>
                  <a:pt x="0" y="119"/>
                </a:moveTo>
                <a:lnTo>
                  <a:pt x="184" y="0"/>
                </a:lnTo>
                <a:lnTo>
                  <a:pt x="357" y="105"/>
                </a:lnTo>
                <a:lnTo>
                  <a:pt x="175" y="231"/>
                </a:lnTo>
                <a:lnTo>
                  <a:pt x="173" y="229"/>
                </a:lnTo>
                <a:lnTo>
                  <a:pt x="167" y="225"/>
                </a:lnTo>
                <a:lnTo>
                  <a:pt x="159" y="219"/>
                </a:lnTo>
                <a:lnTo>
                  <a:pt x="148" y="213"/>
                </a:lnTo>
                <a:lnTo>
                  <a:pt x="137" y="204"/>
                </a:lnTo>
                <a:lnTo>
                  <a:pt x="122" y="195"/>
                </a:lnTo>
                <a:lnTo>
                  <a:pt x="106" y="185"/>
                </a:lnTo>
                <a:lnTo>
                  <a:pt x="90" y="174"/>
                </a:lnTo>
                <a:lnTo>
                  <a:pt x="74" y="165"/>
                </a:lnTo>
                <a:lnTo>
                  <a:pt x="59" y="155"/>
                </a:lnTo>
                <a:lnTo>
                  <a:pt x="45" y="145"/>
                </a:lnTo>
                <a:lnTo>
                  <a:pt x="31" y="136"/>
                </a:lnTo>
                <a:lnTo>
                  <a:pt x="19" y="130"/>
                </a:lnTo>
                <a:lnTo>
                  <a:pt x="9" y="125"/>
                </a:lnTo>
                <a:lnTo>
                  <a:pt x="3" y="121"/>
                </a:lnTo>
                <a:lnTo>
                  <a:pt x="0" y="119"/>
                </a:lnTo>
              </a:path>
            </a:pathLst>
          </a:custGeom>
          <a:solidFill>
            <a:srgbClr val="9999FF"/>
          </a:solidFill>
          <a:ln w="9525" cap="rnd">
            <a:noFill/>
            <a:round/>
            <a:headEnd/>
            <a:tailEnd/>
          </a:ln>
        </p:spPr>
        <p:txBody>
          <a:bodyPr/>
          <a:lstStyle/>
          <a:p>
            <a:endParaRPr lang="zh-CN" altLang="en-US"/>
          </a:p>
        </p:txBody>
      </p:sp>
      <p:sp>
        <p:nvSpPr>
          <p:cNvPr id="726" name="Freeform 1001"/>
          <p:cNvSpPr>
            <a:spLocks/>
          </p:cNvSpPr>
          <p:nvPr/>
        </p:nvSpPr>
        <p:spPr bwMode="auto">
          <a:xfrm>
            <a:off x="3292475" y="3868738"/>
            <a:ext cx="63500" cy="44450"/>
          </a:xfrm>
          <a:custGeom>
            <a:avLst/>
            <a:gdLst>
              <a:gd name="T0" fmla="*/ 0 w 40"/>
              <a:gd name="T1" fmla="*/ 68045019 h 28"/>
              <a:gd name="T2" fmla="*/ 98286875 w 40"/>
              <a:gd name="T3" fmla="*/ 0 h 28"/>
              <a:gd name="T4" fmla="*/ 0 w 40"/>
              <a:gd name="T5" fmla="*/ 68045019 h 28"/>
              <a:gd name="T6" fmla="*/ 0 w 40"/>
              <a:gd name="T7" fmla="*/ 68045019 h 28"/>
              <a:gd name="T8" fmla="*/ 0 60000 65536"/>
              <a:gd name="T9" fmla="*/ 0 60000 65536"/>
              <a:gd name="T10" fmla="*/ 0 60000 65536"/>
              <a:gd name="T11" fmla="*/ 0 60000 65536"/>
              <a:gd name="T12" fmla="*/ 0 w 40"/>
              <a:gd name="T13" fmla="*/ 0 h 28"/>
              <a:gd name="T14" fmla="*/ 40 w 40"/>
              <a:gd name="T15" fmla="*/ 28 h 28"/>
            </a:gdLst>
            <a:ahLst/>
            <a:cxnLst>
              <a:cxn ang="T8">
                <a:pos x="T0" y="T1"/>
              </a:cxn>
              <a:cxn ang="T9">
                <a:pos x="T2" y="T3"/>
              </a:cxn>
              <a:cxn ang="T10">
                <a:pos x="T4" y="T5"/>
              </a:cxn>
              <a:cxn ang="T11">
                <a:pos x="T6" y="T7"/>
              </a:cxn>
            </a:cxnLst>
            <a:rect l="T12" t="T13" r="T14" b="T15"/>
            <a:pathLst>
              <a:path w="40" h="28">
                <a:moveTo>
                  <a:pt x="0" y="27"/>
                </a:moveTo>
                <a:lnTo>
                  <a:pt x="39" y="0"/>
                </a:lnTo>
                <a:lnTo>
                  <a:pt x="0" y="27"/>
                </a:lnTo>
              </a:path>
            </a:pathLst>
          </a:custGeom>
          <a:solidFill>
            <a:srgbClr val="000000"/>
          </a:solidFill>
          <a:ln w="9525" cap="rnd">
            <a:noFill/>
            <a:round/>
            <a:headEnd/>
            <a:tailEnd/>
          </a:ln>
        </p:spPr>
        <p:txBody>
          <a:bodyPr/>
          <a:lstStyle/>
          <a:p>
            <a:endParaRPr lang="zh-CN" altLang="en-US"/>
          </a:p>
        </p:txBody>
      </p:sp>
      <p:sp>
        <p:nvSpPr>
          <p:cNvPr id="727" name="Freeform 1002"/>
          <p:cNvSpPr>
            <a:spLocks/>
          </p:cNvSpPr>
          <p:nvPr/>
        </p:nvSpPr>
        <p:spPr bwMode="auto">
          <a:xfrm>
            <a:off x="3292475" y="3868738"/>
            <a:ext cx="63500" cy="44450"/>
          </a:xfrm>
          <a:custGeom>
            <a:avLst/>
            <a:gdLst>
              <a:gd name="T0" fmla="*/ 0 w 40"/>
              <a:gd name="T1" fmla="*/ 68045019 h 28"/>
              <a:gd name="T2" fmla="*/ 98286875 w 40"/>
              <a:gd name="T3" fmla="*/ 0 h 28"/>
              <a:gd name="T4" fmla="*/ 0 w 40"/>
              <a:gd name="T5" fmla="*/ 68045019 h 28"/>
              <a:gd name="T6" fmla="*/ 0 w 40"/>
              <a:gd name="T7" fmla="*/ 68045019 h 28"/>
              <a:gd name="T8" fmla="*/ 0 60000 65536"/>
              <a:gd name="T9" fmla="*/ 0 60000 65536"/>
              <a:gd name="T10" fmla="*/ 0 60000 65536"/>
              <a:gd name="T11" fmla="*/ 0 60000 65536"/>
              <a:gd name="T12" fmla="*/ 0 w 40"/>
              <a:gd name="T13" fmla="*/ 0 h 28"/>
              <a:gd name="T14" fmla="*/ 40 w 40"/>
              <a:gd name="T15" fmla="*/ 28 h 28"/>
            </a:gdLst>
            <a:ahLst/>
            <a:cxnLst>
              <a:cxn ang="T8">
                <a:pos x="T0" y="T1"/>
              </a:cxn>
              <a:cxn ang="T9">
                <a:pos x="T2" y="T3"/>
              </a:cxn>
              <a:cxn ang="T10">
                <a:pos x="T4" y="T5"/>
              </a:cxn>
              <a:cxn ang="T11">
                <a:pos x="T6" y="T7"/>
              </a:cxn>
            </a:cxnLst>
            <a:rect l="T12" t="T13" r="T14" b="T15"/>
            <a:pathLst>
              <a:path w="40" h="28">
                <a:moveTo>
                  <a:pt x="0" y="27"/>
                </a:moveTo>
                <a:lnTo>
                  <a:pt x="39" y="0"/>
                </a:lnTo>
                <a:lnTo>
                  <a:pt x="0" y="27"/>
                </a:lnTo>
              </a:path>
            </a:pathLst>
          </a:custGeom>
          <a:noFill/>
          <a:ln w="12700" cap="rnd">
            <a:solidFill>
              <a:srgbClr val="FFFF00"/>
            </a:solidFill>
            <a:round/>
            <a:headEnd type="none" w="sm" len="sm"/>
            <a:tailEnd type="none" w="sm" len="sm"/>
          </a:ln>
        </p:spPr>
        <p:txBody>
          <a:bodyPr/>
          <a:lstStyle/>
          <a:p>
            <a:endParaRPr lang="zh-CN" altLang="en-US"/>
          </a:p>
        </p:txBody>
      </p:sp>
      <p:sp>
        <p:nvSpPr>
          <p:cNvPr id="728" name="Freeform 1003"/>
          <p:cNvSpPr>
            <a:spLocks/>
          </p:cNvSpPr>
          <p:nvPr/>
        </p:nvSpPr>
        <p:spPr bwMode="auto">
          <a:xfrm>
            <a:off x="3175000" y="3900488"/>
            <a:ext cx="158750" cy="101600"/>
          </a:xfrm>
          <a:custGeom>
            <a:avLst/>
            <a:gdLst>
              <a:gd name="T0" fmla="*/ 0 w 100"/>
              <a:gd name="T1" fmla="*/ 83164348 h 64"/>
              <a:gd name="T2" fmla="*/ 136088446 w 100"/>
              <a:gd name="T3" fmla="*/ 0 h 64"/>
              <a:gd name="T4" fmla="*/ 249496286 w 100"/>
              <a:gd name="T5" fmla="*/ 73083727 h 64"/>
              <a:gd name="T6" fmla="*/ 110886891 w 100"/>
              <a:gd name="T7" fmla="*/ 158769024 h 64"/>
              <a:gd name="T8" fmla="*/ 108367529 w 100"/>
              <a:gd name="T9" fmla="*/ 158769024 h 64"/>
              <a:gd name="T10" fmla="*/ 105846580 w 100"/>
              <a:gd name="T11" fmla="*/ 156249663 h 64"/>
              <a:gd name="T12" fmla="*/ 100806244 w 100"/>
              <a:gd name="T13" fmla="*/ 151209353 h 64"/>
              <a:gd name="T14" fmla="*/ 90725622 w 100"/>
              <a:gd name="T15" fmla="*/ 146169042 h 64"/>
              <a:gd name="T16" fmla="*/ 85685311 w 100"/>
              <a:gd name="T17" fmla="*/ 138607784 h 64"/>
              <a:gd name="T18" fmla="*/ 75604689 w 100"/>
              <a:gd name="T19" fmla="*/ 133567473 h 64"/>
              <a:gd name="T20" fmla="*/ 65524067 w 100"/>
              <a:gd name="T21" fmla="*/ 128527163 h 64"/>
              <a:gd name="T22" fmla="*/ 57964395 w 100"/>
              <a:gd name="T23" fmla="*/ 118446543 h 64"/>
              <a:gd name="T24" fmla="*/ 45362811 w 100"/>
              <a:gd name="T25" fmla="*/ 113406233 h 64"/>
              <a:gd name="T26" fmla="*/ 35282189 w 100"/>
              <a:gd name="T27" fmla="*/ 105846562 h 64"/>
              <a:gd name="T28" fmla="*/ 25201561 w 100"/>
              <a:gd name="T29" fmla="*/ 100806227 h 64"/>
              <a:gd name="T30" fmla="*/ 17640301 w 100"/>
              <a:gd name="T31" fmla="*/ 95765917 h 64"/>
              <a:gd name="T32" fmla="*/ 12601574 w 100"/>
              <a:gd name="T33" fmla="*/ 90725607 h 64"/>
              <a:gd name="T34" fmla="*/ 5040313 w 100"/>
              <a:gd name="T35" fmla="*/ 85685296 h 64"/>
              <a:gd name="T36" fmla="*/ 2520950 w 100"/>
              <a:gd name="T37" fmla="*/ 83164348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54" y="0"/>
                </a:lnTo>
                <a:lnTo>
                  <a:pt x="99" y="29"/>
                </a:lnTo>
                <a:lnTo>
                  <a:pt x="44" y="63"/>
                </a:lnTo>
                <a:lnTo>
                  <a:pt x="43" y="63"/>
                </a:lnTo>
                <a:lnTo>
                  <a:pt x="42" y="62"/>
                </a:lnTo>
                <a:lnTo>
                  <a:pt x="40" y="60"/>
                </a:lnTo>
                <a:lnTo>
                  <a:pt x="36" y="58"/>
                </a:lnTo>
                <a:lnTo>
                  <a:pt x="34" y="55"/>
                </a:lnTo>
                <a:lnTo>
                  <a:pt x="30" y="53"/>
                </a:lnTo>
                <a:lnTo>
                  <a:pt x="26" y="51"/>
                </a:lnTo>
                <a:lnTo>
                  <a:pt x="23" y="47"/>
                </a:lnTo>
                <a:lnTo>
                  <a:pt x="18" y="45"/>
                </a:lnTo>
                <a:lnTo>
                  <a:pt x="14" y="42"/>
                </a:lnTo>
                <a:lnTo>
                  <a:pt x="10" y="40"/>
                </a:lnTo>
                <a:lnTo>
                  <a:pt x="7" y="38"/>
                </a:lnTo>
                <a:lnTo>
                  <a:pt x="5" y="36"/>
                </a:lnTo>
                <a:lnTo>
                  <a:pt x="2" y="34"/>
                </a:lnTo>
                <a:lnTo>
                  <a:pt x="1" y="33"/>
                </a:lnTo>
                <a:lnTo>
                  <a:pt x="0" y="33"/>
                </a:lnTo>
              </a:path>
            </a:pathLst>
          </a:custGeom>
          <a:solidFill>
            <a:srgbClr val="F7FFFF"/>
          </a:solidFill>
          <a:ln w="9525" cap="rnd">
            <a:noFill/>
            <a:round/>
            <a:headEnd/>
            <a:tailEnd/>
          </a:ln>
        </p:spPr>
        <p:txBody>
          <a:bodyPr/>
          <a:lstStyle/>
          <a:p>
            <a:endParaRPr lang="zh-CN" altLang="en-US"/>
          </a:p>
        </p:txBody>
      </p:sp>
      <p:sp>
        <p:nvSpPr>
          <p:cNvPr id="729" name="Freeform 1004"/>
          <p:cNvSpPr>
            <a:spLocks/>
          </p:cNvSpPr>
          <p:nvPr/>
        </p:nvSpPr>
        <p:spPr bwMode="auto">
          <a:xfrm>
            <a:off x="3175000" y="3898900"/>
            <a:ext cx="158750" cy="101600"/>
          </a:xfrm>
          <a:custGeom>
            <a:avLst/>
            <a:gdLst>
              <a:gd name="T0" fmla="*/ 0 w 100"/>
              <a:gd name="T1" fmla="*/ 83164348 h 64"/>
              <a:gd name="T2" fmla="*/ 2520950 w 100"/>
              <a:gd name="T3" fmla="*/ 83164348 h 64"/>
              <a:gd name="T4" fmla="*/ 5040313 w 100"/>
              <a:gd name="T5" fmla="*/ 85685296 h 64"/>
              <a:gd name="T6" fmla="*/ 12601574 w 100"/>
              <a:gd name="T7" fmla="*/ 88204658 h 64"/>
              <a:gd name="T8" fmla="*/ 17640301 w 100"/>
              <a:gd name="T9" fmla="*/ 95765917 h 64"/>
              <a:gd name="T10" fmla="*/ 25201561 w 100"/>
              <a:gd name="T11" fmla="*/ 100806227 h 64"/>
              <a:gd name="T12" fmla="*/ 35282189 w 100"/>
              <a:gd name="T13" fmla="*/ 105846562 h 64"/>
              <a:gd name="T14" fmla="*/ 45362811 w 100"/>
              <a:gd name="T15" fmla="*/ 110886872 h 64"/>
              <a:gd name="T16" fmla="*/ 57964395 w 100"/>
              <a:gd name="T17" fmla="*/ 118446543 h 64"/>
              <a:gd name="T18" fmla="*/ 65524067 w 100"/>
              <a:gd name="T19" fmla="*/ 128527163 h 64"/>
              <a:gd name="T20" fmla="*/ 75604689 w 100"/>
              <a:gd name="T21" fmla="*/ 133567473 h 64"/>
              <a:gd name="T22" fmla="*/ 85685311 w 100"/>
              <a:gd name="T23" fmla="*/ 141128732 h 64"/>
              <a:gd name="T24" fmla="*/ 90725622 w 100"/>
              <a:gd name="T25" fmla="*/ 146169042 h 64"/>
              <a:gd name="T26" fmla="*/ 100806244 w 100"/>
              <a:gd name="T27" fmla="*/ 153728714 h 64"/>
              <a:gd name="T28" fmla="*/ 105846580 w 100"/>
              <a:gd name="T29" fmla="*/ 153728714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1" y="33"/>
                </a:lnTo>
                <a:lnTo>
                  <a:pt x="2" y="34"/>
                </a:lnTo>
                <a:lnTo>
                  <a:pt x="5" y="35"/>
                </a:lnTo>
                <a:lnTo>
                  <a:pt x="7" y="38"/>
                </a:lnTo>
                <a:lnTo>
                  <a:pt x="10" y="40"/>
                </a:lnTo>
                <a:lnTo>
                  <a:pt x="14" y="42"/>
                </a:lnTo>
                <a:lnTo>
                  <a:pt x="18" y="44"/>
                </a:lnTo>
                <a:lnTo>
                  <a:pt x="23" y="47"/>
                </a:lnTo>
                <a:lnTo>
                  <a:pt x="26" y="51"/>
                </a:lnTo>
                <a:lnTo>
                  <a:pt x="30" y="53"/>
                </a:lnTo>
                <a:lnTo>
                  <a:pt x="34" y="56"/>
                </a:lnTo>
                <a:lnTo>
                  <a:pt x="36" y="58"/>
                </a:lnTo>
                <a:lnTo>
                  <a:pt x="40" y="61"/>
                </a:lnTo>
                <a:lnTo>
                  <a:pt x="42" y="61"/>
                </a:lnTo>
                <a:lnTo>
                  <a:pt x="43" y="63"/>
                </a:lnTo>
                <a:lnTo>
                  <a:pt x="44" y="63"/>
                </a:lnTo>
                <a:lnTo>
                  <a:pt x="99" y="29"/>
                </a:lnTo>
                <a:lnTo>
                  <a:pt x="54" y="0"/>
                </a:lnTo>
                <a:lnTo>
                  <a:pt x="0" y="33"/>
                </a:lnTo>
              </a:path>
            </a:pathLst>
          </a:custGeom>
          <a:solidFill>
            <a:srgbClr val="12121C"/>
          </a:solidFill>
          <a:ln w="9525" cap="rnd">
            <a:noFill/>
            <a:round/>
            <a:headEnd/>
            <a:tailEnd/>
          </a:ln>
        </p:spPr>
        <p:txBody>
          <a:bodyPr/>
          <a:lstStyle/>
          <a:p>
            <a:endParaRPr lang="zh-CN" altLang="en-US"/>
          </a:p>
        </p:txBody>
      </p:sp>
      <p:sp>
        <p:nvSpPr>
          <p:cNvPr id="730" name="Freeform 1005"/>
          <p:cNvSpPr>
            <a:spLocks/>
          </p:cNvSpPr>
          <p:nvPr/>
        </p:nvSpPr>
        <p:spPr bwMode="auto">
          <a:xfrm>
            <a:off x="3175000" y="3898900"/>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17640301 w 100"/>
              <a:gd name="T9" fmla="*/ 90725607 h 64"/>
              <a:gd name="T10" fmla="*/ 25201561 w 100"/>
              <a:gd name="T11" fmla="*/ 98285278 h 64"/>
              <a:gd name="T12" fmla="*/ 35282189 w 100"/>
              <a:gd name="T13" fmla="*/ 105846562 h 64"/>
              <a:gd name="T14" fmla="*/ 45362811 w 100"/>
              <a:gd name="T15" fmla="*/ 110886872 h 64"/>
              <a:gd name="T16" fmla="*/ 57964395 w 100"/>
              <a:gd name="T17" fmla="*/ 120967492 h 64"/>
              <a:gd name="T18" fmla="*/ 65524067 w 100"/>
              <a:gd name="T19" fmla="*/ 126007802 h 64"/>
              <a:gd name="T20" fmla="*/ 75604689 w 100"/>
              <a:gd name="T21" fmla="*/ 133567473 h 64"/>
              <a:gd name="T22" fmla="*/ 85685311 w 100"/>
              <a:gd name="T23" fmla="*/ 141128732 h 64"/>
              <a:gd name="T24" fmla="*/ 90725622 w 100"/>
              <a:gd name="T25" fmla="*/ 146169042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7" y="36"/>
                </a:lnTo>
                <a:lnTo>
                  <a:pt x="10" y="39"/>
                </a:lnTo>
                <a:lnTo>
                  <a:pt x="14" y="42"/>
                </a:lnTo>
                <a:lnTo>
                  <a:pt x="18" y="44"/>
                </a:lnTo>
                <a:lnTo>
                  <a:pt x="23" y="48"/>
                </a:lnTo>
                <a:lnTo>
                  <a:pt x="26" y="50"/>
                </a:lnTo>
                <a:lnTo>
                  <a:pt x="30" y="53"/>
                </a:lnTo>
                <a:lnTo>
                  <a:pt x="34" y="56"/>
                </a:lnTo>
                <a:lnTo>
                  <a:pt x="36" y="58"/>
                </a:lnTo>
                <a:lnTo>
                  <a:pt x="40" y="60"/>
                </a:lnTo>
                <a:lnTo>
                  <a:pt x="42" y="62"/>
                </a:lnTo>
                <a:lnTo>
                  <a:pt x="43" y="63"/>
                </a:lnTo>
                <a:lnTo>
                  <a:pt x="44" y="63"/>
                </a:lnTo>
                <a:lnTo>
                  <a:pt x="99" y="29"/>
                </a:lnTo>
                <a:lnTo>
                  <a:pt x="54" y="0"/>
                </a:lnTo>
                <a:lnTo>
                  <a:pt x="0" y="32"/>
                </a:lnTo>
              </a:path>
            </a:pathLst>
          </a:custGeom>
          <a:solidFill>
            <a:srgbClr val="212133"/>
          </a:solidFill>
          <a:ln w="9525" cap="rnd">
            <a:noFill/>
            <a:round/>
            <a:headEnd/>
            <a:tailEnd/>
          </a:ln>
        </p:spPr>
        <p:txBody>
          <a:bodyPr/>
          <a:lstStyle/>
          <a:p>
            <a:endParaRPr lang="zh-CN" altLang="en-US"/>
          </a:p>
        </p:txBody>
      </p:sp>
      <p:sp>
        <p:nvSpPr>
          <p:cNvPr id="731" name="Freeform 1006"/>
          <p:cNvSpPr>
            <a:spLocks/>
          </p:cNvSpPr>
          <p:nvPr/>
        </p:nvSpPr>
        <p:spPr bwMode="auto">
          <a:xfrm>
            <a:off x="3175000" y="3897313"/>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5201561 w 100"/>
              <a:gd name="T11" fmla="*/ 98285278 h 64"/>
              <a:gd name="T12" fmla="*/ 35282189 w 100"/>
              <a:gd name="T13" fmla="*/ 105846562 h 64"/>
              <a:gd name="T14" fmla="*/ 45362811 w 100"/>
              <a:gd name="T15" fmla="*/ 113406233 h 64"/>
              <a:gd name="T16" fmla="*/ 57964395 w 100"/>
              <a:gd name="T17" fmla="*/ 118446543 h 64"/>
              <a:gd name="T18" fmla="*/ 65524067 w 100"/>
              <a:gd name="T19" fmla="*/ 126007802 h 64"/>
              <a:gd name="T20" fmla="*/ 75604689 w 100"/>
              <a:gd name="T21" fmla="*/ 136088422 h 64"/>
              <a:gd name="T22" fmla="*/ 85685311 w 100"/>
              <a:gd name="T23" fmla="*/ 141128732 h 64"/>
              <a:gd name="T24" fmla="*/ 90725622 w 100"/>
              <a:gd name="T25" fmla="*/ 146169042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0564366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0" y="39"/>
                </a:lnTo>
                <a:lnTo>
                  <a:pt x="14" y="42"/>
                </a:lnTo>
                <a:lnTo>
                  <a:pt x="18" y="45"/>
                </a:lnTo>
                <a:lnTo>
                  <a:pt x="23" y="47"/>
                </a:lnTo>
                <a:lnTo>
                  <a:pt x="26" y="50"/>
                </a:lnTo>
                <a:lnTo>
                  <a:pt x="30" y="54"/>
                </a:lnTo>
                <a:lnTo>
                  <a:pt x="34" y="56"/>
                </a:lnTo>
                <a:lnTo>
                  <a:pt x="36" y="58"/>
                </a:lnTo>
                <a:lnTo>
                  <a:pt x="40" y="60"/>
                </a:lnTo>
                <a:lnTo>
                  <a:pt x="42" y="62"/>
                </a:lnTo>
                <a:lnTo>
                  <a:pt x="43" y="63"/>
                </a:lnTo>
                <a:lnTo>
                  <a:pt x="44" y="63"/>
                </a:lnTo>
                <a:lnTo>
                  <a:pt x="99" y="28"/>
                </a:lnTo>
                <a:lnTo>
                  <a:pt x="54" y="0"/>
                </a:lnTo>
                <a:lnTo>
                  <a:pt x="0" y="31"/>
                </a:lnTo>
              </a:path>
            </a:pathLst>
          </a:custGeom>
          <a:solidFill>
            <a:srgbClr val="2E2E4A"/>
          </a:solidFill>
          <a:ln w="9525" cap="rnd">
            <a:noFill/>
            <a:round/>
            <a:headEnd/>
            <a:tailEnd/>
          </a:ln>
        </p:spPr>
        <p:txBody>
          <a:bodyPr/>
          <a:lstStyle/>
          <a:p>
            <a:endParaRPr lang="zh-CN" altLang="en-US"/>
          </a:p>
        </p:txBody>
      </p:sp>
      <p:sp>
        <p:nvSpPr>
          <p:cNvPr id="732" name="Freeform 1007"/>
          <p:cNvSpPr>
            <a:spLocks/>
          </p:cNvSpPr>
          <p:nvPr/>
        </p:nvSpPr>
        <p:spPr bwMode="auto">
          <a:xfrm>
            <a:off x="3175000" y="3894139"/>
            <a:ext cx="158750" cy="104775"/>
          </a:xfrm>
          <a:custGeom>
            <a:avLst/>
            <a:gdLst>
              <a:gd name="T0" fmla="*/ 0 w 100"/>
              <a:gd name="T1" fmla="*/ 83165936 h 66"/>
              <a:gd name="T2" fmla="*/ 2520950 w 100"/>
              <a:gd name="T3" fmla="*/ 83165936 h 66"/>
              <a:gd name="T4" fmla="*/ 5040313 w 100"/>
              <a:gd name="T5" fmla="*/ 85685298 h 66"/>
              <a:gd name="T6" fmla="*/ 12601574 w 100"/>
              <a:gd name="T7" fmla="*/ 90725608 h 66"/>
              <a:gd name="T8" fmla="*/ 17640301 w 100"/>
              <a:gd name="T9" fmla="*/ 95765918 h 66"/>
              <a:gd name="T10" fmla="*/ 25201561 w 100"/>
              <a:gd name="T11" fmla="*/ 100806228 h 66"/>
              <a:gd name="T12" fmla="*/ 35282189 w 100"/>
              <a:gd name="T13" fmla="*/ 105846563 h 66"/>
              <a:gd name="T14" fmla="*/ 45362811 w 100"/>
              <a:gd name="T15" fmla="*/ 115927184 h 66"/>
              <a:gd name="T16" fmla="*/ 57964395 w 100"/>
              <a:gd name="T17" fmla="*/ 120967494 h 66"/>
              <a:gd name="T18" fmla="*/ 65524067 w 100"/>
              <a:gd name="T19" fmla="*/ 128527165 h 66"/>
              <a:gd name="T20" fmla="*/ 75604689 w 100"/>
              <a:gd name="T21" fmla="*/ 136088424 h 66"/>
              <a:gd name="T22" fmla="*/ 85685311 w 100"/>
              <a:gd name="T23" fmla="*/ 141128734 h 66"/>
              <a:gd name="T24" fmla="*/ 90725622 w 100"/>
              <a:gd name="T25" fmla="*/ 151209355 h 66"/>
              <a:gd name="T26" fmla="*/ 100806244 w 100"/>
              <a:gd name="T27" fmla="*/ 153728716 h 66"/>
              <a:gd name="T28" fmla="*/ 105846580 w 100"/>
              <a:gd name="T29" fmla="*/ 158769026 h 66"/>
              <a:gd name="T30" fmla="*/ 108367529 w 100"/>
              <a:gd name="T31" fmla="*/ 161289975 h 66"/>
              <a:gd name="T32" fmla="*/ 110886891 w 100"/>
              <a:gd name="T33" fmla="*/ 163810924 h 66"/>
              <a:gd name="T34" fmla="*/ 249496286 w 100"/>
              <a:gd name="T35" fmla="*/ 75604677 h 66"/>
              <a:gd name="T36" fmla="*/ 136088446 w 100"/>
              <a:gd name="T37" fmla="*/ 0 h 66"/>
              <a:gd name="T38" fmla="*/ 0 w 100"/>
              <a:gd name="T39" fmla="*/ 83165936 h 66"/>
              <a:gd name="T40" fmla="*/ 0 w 100"/>
              <a:gd name="T41" fmla="*/ 83165936 h 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6"/>
              <a:gd name="T65" fmla="*/ 100 w 100"/>
              <a:gd name="T66" fmla="*/ 66 h 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6">
                <a:moveTo>
                  <a:pt x="0" y="33"/>
                </a:moveTo>
                <a:lnTo>
                  <a:pt x="1" y="33"/>
                </a:lnTo>
                <a:lnTo>
                  <a:pt x="2" y="34"/>
                </a:lnTo>
                <a:lnTo>
                  <a:pt x="5" y="36"/>
                </a:lnTo>
                <a:lnTo>
                  <a:pt x="7" y="38"/>
                </a:lnTo>
                <a:lnTo>
                  <a:pt x="10" y="40"/>
                </a:lnTo>
                <a:lnTo>
                  <a:pt x="14" y="42"/>
                </a:lnTo>
                <a:lnTo>
                  <a:pt x="18" y="46"/>
                </a:lnTo>
                <a:lnTo>
                  <a:pt x="23" y="48"/>
                </a:lnTo>
                <a:lnTo>
                  <a:pt x="26" y="51"/>
                </a:lnTo>
                <a:lnTo>
                  <a:pt x="30" y="54"/>
                </a:lnTo>
                <a:lnTo>
                  <a:pt x="34" y="56"/>
                </a:lnTo>
                <a:lnTo>
                  <a:pt x="36" y="60"/>
                </a:lnTo>
                <a:lnTo>
                  <a:pt x="40" y="61"/>
                </a:lnTo>
                <a:lnTo>
                  <a:pt x="42" y="63"/>
                </a:lnTo>
                <a:lnTo>
                  <a:pt x="43" y="64"/>
                </a:lnTo>
                <a:lnTo>
                  <a:pt x="44" y="65"/>
                </a:lnTo>
                <a:lnTo>
                  <a:pt x="99" y="30"/>
                </a:lnTo>
                <a:lnTo>
                  <a:pt x="54" y="0"/>
                </a:lnTo>
                <a:lnTo>
                  <a:pt x="0" y="33"/>
                </a:lnTo>
              </a:path>
            </a:pathLst>
          </a:custGeom>
          <a:solidFill>
            <a:srgbClr val="3B3B61"/>
          </a:solidFill>
          <a:ln w="9525" cap="rnd">
            <a:noFill/>
            <a:round/>
            <a:headEnd/>
            <a:tailEnd/>
          </a:ln>
        </p:spPr>
        <p:txBody>
          <a:bodyPr/>
          <a:lstStyle/>
          <a:p>
            <a:endParaRPr lang="zh-CN" altLang="en-US"/>
          </a:p>
        </p:txBody>
      </p:sp>
      <p:sp>
        <p:nvSpPr>
          <p:cNvPr id="733" name="Freeform 1008"/>
          <p:cNvSpPr>
            <a:spLocks/>
          </p:cNvSpPr>
          <p:nvPr/>
        </p:nvSpPr>
        <p:spPr bwMode="auto">
          <a:xfrm>
            <a:off x="3175000" y="3892550"/>
            <a:ext cx="158750" cy="103188"/>
          </a:xfrm>
          <a:custGeom>
            <a:avLst/>
            <a:gdLst>
              <a:gd name="T0" fmla="*/ 0 w 100"/>
              <a:gd name="T1" fmla="*/ 83166339 h 65"/>
              <a:gd name="T2" fmla="*/ 2520950 w 100"/>
              <a:gd name="T3" fmla="*/ 83166339 h 65"/>
              <a:gd name="T4" fmla="*/ 5040313 w 100"/>
              <a:gd name="T5" fmla="*/ 85685712 h 65"/>
              <a:gd name="T6" fmla="*/ 12601574 w 100"/>
              <a:gd name="T7" fmla="*/ 88206673 h 65"/>
              <a:gd name="T8" fmla="*/ 17640301 w 100"/>
              <a:gd name="T9" fmla="*/ 95766381 h 65"/>
              <a:gd name="T10" fmla="*/ 25201561 w 100"/>
              <a:gd name="T11" fmla="*/ 100806716 h 65"/>
              <a:gd name="T12" fmla="*/ 35282189 w 100"/>
              <a:gd name="T13" fmla="*/ 108368036 h 65"/>
              <a:gd name="T14" fmla="*/ 45362811 w 100"/>
              <a:gd name="T15" fmla="*/ 113408371 h 65"/>
              <a:gd name="T16" fmla="*/ 57964395 w 100"/>
              <a:gd name="T17" fmla="*/ 120968079 h 65"/>
              <a:gd name="T18" fmla="*/ 65524067 w 100"/>
              <a:gd name="T19" fmla="*/ 131048748 h 65"/>
              <a:gd name="T20" fmla="*/ 75604689 w 100"/>
              <a:gd name="T21" fmla="*/ 136089083 h 65"/>
              <a:gd name="T22" fmla="*/ 85685311 w 100"/>
              <a:gd name="T23" fmla="*/ 143650378 h 65"/>
              <a:gd name="T24" fmla="*/ 90725622 w 100"/>
              <a:gd name="T25" fmla="*/ 148690713 h 65"/>
              <a:gd name="T26" fmla="*/ 100806244 w 100"/>
              <a:gd name="T27" fmla="*/ 153731047 h 65"/>
              <a:gd name="T28" fmla="*/ 105846580 w 100"/>
              <a:gd name="T29" fmla="*/ 158771382 h 65"/>
              <a:gd name="T30" fmla="*/ 108367529 w 100"/>
              <a:gd name="T31" fmla="*/ 161290755 h 65"/>
              <a:gd name="T32" fmla="*/ 110886891 w 100"/>
              <a:gd name="T33" fmla="*/ 161290755 h 65"/>
              <a:gd name="T34" fmla="*/ 249496286 w 100"/>
              <a:gd name="T35" fmla="*/ 75605043 h 65"/>
              <a:gd name="T36" fmla="*/ 13608844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7" y="38"/>
                </a:lnTo>
                <a:lnTo>
                  <a:pt x="10" y="40"/>
                </a:lnTo>
                <a:lnTo>
                  <a:pt x="14" y="43"/>
                </a:lnTo>
                <a:lnTo>
                  <a:pt x="18" y="45"/>
                </a:lnTo>
                <a:lnTo>
                  <a:pt x="23" y="48"/>
                </a:lnTo>
                <a:lnTo>
                  <a:pt x="26" y="52"/>
                </a:lnTo>
                <a:lnTo>
                  <a:pt x="30" y="54"/>
                </a:lnTo>
                <a:lnTo>
                  <a:pt x="34" y="57"/>
                </a:lnTo>
                <a:lnTo>
                  <a:pt x="36" y="59"/>
                </a:lnTo>
                <a:lnTo>
                  <a:pt x="40" y="61"/>
                </a:lnTo>
                <a:lnTo>
                  <a:pt x="42" y="63"/>
                </a:lnTo>
                <a:lnTo>
                  <a:pt x="43" y="64"/>
                </a:lnTo>
                <a:lnTo>
                  <a:pt x="44" y="64"/>
                </a:lnTo>
                <a:lnTo>
                  <a:pt x="99" y="30"/>
                </a:lnTo>
                <a:lnTo>
                  <a:pt x="54" y="0"/>
                </a:lnTo>
                <a:lnTo>
                  <a:pt x="0" y="33"/>
                </a:lnTo>
              </a:path>
            </a:pathLst>
          </a:custGeom>
          <a:solidFill>
            <a:srgbClr val="4A4A78"/>
          </a:solidFill>
          <a:ln w="9525" cap="rnd">
            <a:noFill/>
            <a:round/>
            <a:headEnd/>
            <a:tailEnd/>
          </a:ln>
        </p:spPr>
        <p:txBody>
          <a:bodyPr/>
          <a:lstStyle/>
          <a:p>
            <a:endParaRPr lang="zh-CN" altLang="en-US"/>
          </a:p>
        </p:txBody>
      </p:sp>
      <p:sp>
        <p:nvSpPr>
          <p:cNvPr id="734" name="Freeform 1009"/>
          <p:cNvSpPr>
            <a:spLocks/>
          </p:cNvSpPr>
          <p:nvPr/>
        </p:nvSpPr>
        <p:spPr bwMode="auto">
          <a:xfrm>
            <a:off x="3175000" y="3892550"/>
            <a:ext cx="158750" cy="101600"/>
          </a:xfrm>
          <a:custGeom>
            <a:avLst/>
            <a:gdLst>
              <a:gd name="T0" fmla="*/ 0 w 100"/>
              <a:gd name="T1" fmla="*/ 80644986 h 64"/>
              <a:gd name="T2" fmla="*/ 2520950 w 100"/>
              <a:gd name="T3" fmla="*/ 80644986 h 64"/>
              <a:gd name="T4" fmla="*/ 5040313 w 100"/>
              <a:gd name="T5" fmla="*/ 83164348 h 64"/>
              <a:gd name="T6" fmla="*/ 12601574 w 100"/>
              <a:gd name="T7" fmla="*/ 85685296 h 64"/>
              <a:gd name="T8" fmla="*/ 17640301 w 100"/>
              <a:gd name="T9" fmla="*/ 93244968 h 64"/>
              <a:gd name="T10" fmla="*/ 25201561 w 100"/>
              <a:gd name="T11" fmla="*/ 98285278 h 64"/>
              <a:gd name="T12" fmla="*/ 35282189 w 100"/>
              <a:gd name="T13" fmla="*/ 105846562 h 64"/>
              <a:gd name="T14" fmla="*/ 45362811 w 100"/>
              <a:gd name="T15" fmla="*/ 110886872 h 64"/>
              <a:gd name="T16" fmla="*/ 57964395 w 100"/>
              <a:gd name="T17" fmla="*/ 120967492 h 64"/>
              <a:gd name="T18" fmla="*/ 65524067 w 100"/>
              <a:gd name="T19" fmla="*/ 126007802 h 64"/>
              <a:gd name="T20" fmla="*/ 75604689 w 100"/>
              <a:gd name="T21" fmla="*/ 133567473 h 64"/>
              <a:gd name="T22" fmla="*/ 85685311 w 100"/>
              <a:gd name="T23" fmla="*/ 141128732 h 64"/>
              <a:gd name="T24" fmla="*/ 93246571 w 100"/>
              <a:gd name="T25" fmla="*/ 146169042 h 64"/>
              <a:gd name="T26" fmla="*/ 100806244 w 100"/>
              <a:gd name="T27" fmla="*/ 151209353 h 64"/>
              <a:gd name="T28" fmla="*/ 105846580 w 100"/>
              <a:gd name="T29" fmla="*/ 153728714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4"/>
                </a:lnTo>
                <a:lnTo>
                  <a:pt x="7" y="37"/>
                </a:lnTo>
                <a:lnTo>
                  <a:pt x="10" y="39"/>
                </a:lnTo>
                <a:lnTo>
                  <a:pt x="14" y="42"/>
                </a:lnTo>
                <a:lnTo>
                  <a:pt x="18" y="44"/>
                </a:lnTo>
                <a:lnTo>
                  <a:pt x="23" y="48"/>
                </a:lnTo>
                <a:lnTo>
                  <a:pt x="26" y="50"/>
                </a:lnTo>
                <a:lnTo>
                  <a:pt x="30" y="53"/>
                </a:lnTo>
                <a:lnTo>
                  <a:pt x="34" y="56"/>
                </a:lnTo>
                <a:lnTo>
                  <a:pt x="37" y="58"/>
                </a:lnTo>
                <a:lnTo>
                  <a:pt x="40" y="60"/>
                </a:lnTo>
                <a:lnTo>
                  <a:pt x="42" y="61"/>
                </a:lnTo>
                <a:lnTo>
                  <a:pt x="43" y="63"/>
                </a:lnTo>
                <a:lnTo>
                  <a:pt x="44" y="63"/>
                </a:lnTo>
                <a:lnTo>
                  <a:pt x="99" y="29"/>
                </a:lnTo>
                <a:lnTo>
                  <a:pt x="54" y="0"/>
                </a:lnTo>
                <a:lnTo>
                  <a:pt x="0" y="32"/>
                </a:lnTo>
              </a:path>
            </a:pathLst>
          </a:custGeom>
          <a:solidFill>
            <a:srgbClr val="54548C"/>
          </a:solidFill>
          <a:ln w="9525" cap="rnd">
            <a:noFill/>
            <a:round/>
            <a:headEnd/>
            <a:tailEnd/>
          </a:ln>
        </p:spPr>
        <p:txBody>
          <a:bodyPr/>
          <a:lstStyle/>
          <a:p>
            <a:endParaRPr lang="zh-CN" altLang="en-US"/>
          </a:p>
        </p:txBody>
      </p:sp>
      <p:sp>
        <p:nvSpPr>
          <p:cNvPr id="735" name="Freeform 1010"/>
          <p:cNvSpPr>
            <a:spLocks/>
          </p:cNvSpPr>
          <p:nvPr/>
        </p:nvSpPr>
        <p:spPr bwMode="auto">
          <a:xfrm>
            <a:off x="3175000" y="3890963"/>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5201561 w 100"/>
              <a:gd name="T11" fmla="*/ 98285278 h 64"/>
              <a:gd name="T12" fmla="*/ 35282189 w 100"/>
              <a:gd name="T13" fmla="*/ 103325588 h 64"/>
              <a:gd name="T14" fmla="*/ 45362811 w 100"/>
              <a:gd name="T15" fmla="*/ 110886872 h 64"/>
              <a:gd name="T16" fmla="*/ 57964395 w 100"/>
              <a:gd name="T17" fmla="*/ 118446543 h 64"/>
              <a:gd name="T18" fmla="*/ 65524067 w 100"/>
              <a:gd name="T19" fmla="*/ 126007802 h 64"/>
              <a:gd name="T20" fmla="*/ 75604689 w 100"/>
              <a:gd name="T21" fmla="*/ 133567473 h 64"/>
              <a:gd name="T22" fmla="*/ 85685311 w 100"/>
              <a:gd name="T23" fmla="*/ 141128732 h 64"/>
              <a:gd name="T24" fmla="*/ 93246571 w 100"/>
              <a:gd name="T25" fmla="*/ 146169042 h 64"/>
              <a:gd name="T26" fmla="*/ 100806244 w 100"/>
              <a:gd name="T27" fmla="*/ 151209353 h 64"/>
              <a:gd name="T28" fmla="*/ 105846580 w 100"/>
              <a:gd name="T29" fmla="*/ 156249663 h 64"/>
              <a:gd name="T30" fmla="*/ 108367529 w 100"/>
              <a:gd name="T31" fmla="*/ 156249663 h 64"/>
              <a:gd name="T32" fmla="*/ 110886891 w 100"/>
              <a:gd name="T33" fmla="*/ 158769024 h 64"/>
              <a:gd name="T34" fmla="*/ 249496286 w 100"/>
              <a:gd name="T35" fmla="*/ 73083727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0" y="39"/>
                </a:lnTo>
                <a:lnTo>
                  <a:pt x="14" y="41"/>
                </a:lnTo>
                <a:lnTo>
                  <a:pt x="18" y="44"/>
                </a:lnTo>
                <a:lnTo>
                  <a:pt x="23" y="47"/>
                </a:lnTo>
                <a:lnTo>
                  <a:pt x="26" y="50"/>
                </a:lnTo>
                <a:lnTo>
                  <a:pt x="30" y="53"/>
                </a:lnTo>
                <a:lnTo>
                  <a:pt x="34" y="56"/>
                </a:lnTo>
                <a:lnTo>
                  <a:pt x="37" y="58"/>
                </a:lnTo>
                <a:lnTo>
                  <a:pt x="40" y="60"/>
                </a:lnTo>
                <a:lnTo>
                  <a:pt x="42" y="62"/>
                </a:lnTo>
                <a:lnTo>
                  <a:pt x="43" y="62"/>
                </a:lnTo>
                <a:lnTo>
                  <a:pt x="44" y="63"/>
                </a:lnTo>
                <a:lnTo>
                  <a:pt x="99" y="29"/>
                </a:lnTo>
                <a:lnTo>
                  <a:pt x="54" y="0"/>
                </a:lnTo>
                <a:lnTo>
                  <a:pt x="0" y="31"/>
                </a:lnTo>
              </a:path>
            </a:pathLst>
          </a:custGeom>
          <a:solidFill>
            <a:srgbClr val="6363A3"/>
          </a:solidFill>
          <a:ln w="9525" cap="rnd">
            <a:noFill/>
            <a:round/>
            <a:headEnd/>
            <a:tailEnd/>
          </a:ln>
        </p:spPr>
        <p:txBody>
          <a:bodyPr/>
          <a:lstStyle/>
          <a:p>
            <a:endParaRPr lang="zh-CN" altLang="en-US"/>
          </a:p>
        </p:txBody>
      </p:sp>
      <p:sp>
        <p:nvSpPr>
          <p:cNvPr id="736" name="Freeform 1011"/>
          <p:cNvSpPr>
            <a:spLocks/>
          </p:cNvSpPr>
          <p:nvPr/>
        </p:nvSpPr>
        <p:spPr bwMode="auto">
          <a:xfrm>
            <a:off x="3175000" y="3889375"/>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17640301 w 100"/>
              <a:gd name="T9" fmla="*/ 90725607 h 64"/>
              <a:gd name="T10" fmla="*/ 25201561 w 100"/>
              <a:gd name="T11" fmla="*/ 98285278 h 64"/>
              <a:gd name="T12" fmla="*/ 35282189 w 100"/>
              <a:gd name="T13" fmla="*/ 103325588 h 64"/>
              <a:gd name="T14" fmla="*/ 45362811 w 100"/>
              <a:gd name="T15" fmla="*/ 113406233 h 64"/>
              <a:gd name="T16" fmla="*/ 57964395 w 100"/>
              <a:gd name="T17" fmla="*/ 118446543 h 64"/>
              <a:gd name="T18" fmla="*/ 65524067 w 100"/>
              <a:gd name="T19" fmla="*/ 126007802 h 64"/>
              <a:gd name="T20" fmla="*/ 75604689 w 100"/>
              <a:gd name="T21" fmla="*/ 133567473 h 64"/>
              <a:gd name="T22" fmla="*/ 85685311 w 100"/>
              <a:gd name="T23" fmla="*/ 138607784 h 64"/>
              <a:gd name="T24" fmla="*/ 93246571 w 100"/>
              <a:gd name="T25" fmla="*/ 148688404 h 64"/>
              <a:gd name="T26" fmla="*/ 100806244 w 100"/>
              <a:gd name="T27" fmla="*/ 151209353 h 64"/>
              <a:gd name="T28" fmla="*/ 105846580 w 100"/>
              <a:gd name="T29" fmla="*/ 156249663 h 64"/>
              <a:gd name="T30" fmla="*/ 110886891 w 100"/>
              <a:gd name="T31" fmla="*/ 158769024 h 64"/>
              <a:gd name="T32" fmla="*/ 110886891 w 100"/>
              <a:gd name="T33" fmla="*/ 158769024 h 64"/>
              <a:gd name="T34" fmla="*/ 249496286 w 100"/>
              <a:gd name="T35" fmla="*/ 70564366 h 64"/>
              <a:gd name="T36" fmla="*/ 13608844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7" y="36"/>
                </a:lnTo>
                <a:lnTo>
                  <a:pt x="10" y="39"/>
                </a:lnTo>
                <a:lnTo>
                  <a:pt x="14" y="41"/>
                </a:lnTo>
                <a:lnTo>
                  <a:pt x="18" y="45"/>
                </a:lnTo>
                <a:lnTo>
                  <a:pt x="23" y="47"/>
                </a:lnTo>
                <a:lnTo>
                  <a:pt x="26" y="50"/>
                </a:lnTo>
                <a:lnTo>
                  <a:pt x="30" y="53"/>
                </a:lnTo>
                <a:lnTo>
                  <a:pt x="34" y="55"/>
                </a:lnTo>
                <a:lnTo>
                  <a:pt x="37" y="59"/>
                </a:lnTo>
                <a:lnTo>
                  <a:pt x="40" y="60"/>
                </a:lnTo>
                <a:lnTo>
                  <a:pt x="42" y="62"/>
                </a:lnTo>
                <a:lnTo>
                  <a:pt x="44" y="63"/>
                </a:lnTo>
                <a:lnTo>
                  <a:pt x="99" y="28"/>
                </a:lnTo>
                <a:lnTo>
                  <a:pt x="54" y="0"/>
                </a:lnTo>
                <a:lnTo>
                  <a:pt x="0" y="32"/>
                </a:lnTo>
              </a:path>
            </a:pathLst>
          </a:custGeom>
          <a:solidFill>
            <a:srgbClr val="7070BA"/>
          </a:solidFill>
          <a:ln w="9525" cap="rnd">
            <a:noFill/>
            <a:round/>
            <a:headEnd/>
            <a:tailEnd/>
          </a:ln>
        </p:spPr>
        <p:txBody>
          <a:bodyPr/>
          <a:lstStyle/>
          <a:p>
            <a:endParaRPr lang="zh-CN" altLang="en-US"/>
          </a:p>
        </p:txBody>
      </p:sp>
      <p:sp>
        <p:nvSpPr>
          <p:cNvPr id="737" name="Freeform 1012"/>
          <p:cNvSpPr>
            <a:spLocks/>
          </p:cNvSpPr>
          <p:nvPr/>
        </p:nvSpPr>
        <p:spPr bwMode="auto">
          <a:xfrm>
            <a:off x="3175000" y="3886200"/>
            <a:ext cx="158750" cy="103188"/>
          </a:xfrm>
          <a:custGeom>
            <a:avLst/>
            <a:gdLst>
              <a:gd name="T0" fmla="*/ 0 w 100"/>
              <a:gd name="T1" fmla="*/ 83166339 h 65"/>
              <a:gd name="T2" fmla="*/ 2520950 w 100"/>
              <a:gd name="T3" fmla="*/ 83166339 h 65"/>
              <a:gd name="T4" fmla="*/ 5040313 w 100"/>
              <a:gd name="T5" fmla="*/ 85685712 h 65"/>
              <a:gd name="T6" fmla="*/ 12601574 w 100"/>
              <a:gd name="T7" fmla="*/ 88206673 h 65"/>
              <a:gd name="T8" fmla="*/ 17640301 w 100"/>
              <a:gd name="T9" fmla="*/ 95766381 h 65"/>
              <a:gd name="T10" fmla="*/ 25201561 w 100"/>
              <a:gd name="T11" fmla="*/ 100806716 h 65"/>
              <a:gd name="T12" fmla="*/ 35282189 w 100"/>
              <a:gd name="T13" fmla="*/ 108368036 h 65"/>
              <a:gd name="T14" fmla="*/ 45362811 w 100"/>
              <a:gd name="T15" fmla="*/ 113408371 h 65"/>
              <a:gd name="T16" fmla="*/ 57964395 w 100"/>
              <a:gd name="T17" fmla="*/ 120968079 h 65"/>
              <a:gd name="T18" fmla="*/ 65524067 w 100"/>
              <a:gd name="T19" fmla="*/ 131048748 h 65"/>
              <a:gd name="T20" fmla="*/ 75604689 w 100"/>
              <a:gd name="T21" fmla="*/ 136089083 h 65"/>
              <a:gd name="T22" fmla="*/ 85685311 w 100"/>
              <a:gd name="T23" fmla="*/ 141129417 h 65"/>
              <a:gd name="T24" fmla="*/ 93246571 w 100"/>
              <a:gd name="T25" fmla="*/ 148690713 h 65"/>
              <a:gd name="T26" fmla="*/ 100806244 w 100"/>
              <a:gd name="T27" fmla="*/ 153731047 h 65"/>
              <a:gd name="T28" fmla="*/ 105846580 w 100"/>
              <a:gd name="T29" fmla="*/ 158771382 h 65"/>
              <a:gd name="T30" fmla="*/ 110886891 w 100"/>
              <a:gd name="T31" fmla="*/ 161290755 h 65"/>
              <a:gd name="T32" fmla="*/ 110886891 w 100"/>
              <a:gd name="T33" fmla="*/ 161290755 h 65"/>
              <a:gd name="T34" fmla="*/ 249496286 w 100"/>
              <a:gd name="T35" fmla="*/ 75605043 h 65"/>
              <a:gd name="T36" fmla="*/ 13608844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7" y="38"/>
                </a:lnTo>
                <a:lnTo>
                  <a:pt x="10" y="40"/>
                </a:lnTo>
                <a:lnTo>
                  <a:pt x="14" y="43"/>
                </a:lnTo>
                <a:lnTo>
                  <a:pt x="18" y="45"/>
                </a:lnTo>
                <a:lnTo>
                  <a:pt x="23" y="48"/>
                </a:lnTo>
                <a:lnTo>
                  <a:pt x="26" y="52"/>
                </a:lnTo>
                <a:lnTo>
                  <a:pt x="30" y="54"/>
                </a:lnTo>
                <a:lnTo>
                  <a:pt x="34" y="56"/>
                </a:lnTo>
                <a:lnTo>
                  <a:pt x="37" y="59"/>
                </a:lnTo>
                <a:lnTo>
                  <a:pt x="40" y="61"/>
                </a:lnTo>
                <a:lnTo>
                  <a:pt x="42" y="63"/>
                </a:lnTo>
                <a:lnTo>
                  <a:pt x="44" y="64"/>
                </a:lnTo>
                <a:lnTo>
                  <a:pt x="99" y="30"/>
                </a:lnTo>
                <a:lnTo>
                  <a:pt x="54" y="0"/>
                </a:lnTo>
                <a:lnTo>
                  <a:pt x="0" y="33"/>
                </a:lnTo>
              </a:path>
            </a:pathLst>
          </a:custGeom>
          <a:solidFill>
            <a:srgbClr val="8080D1"/>
          </a:solidFill>
          <a:ln w="9525" cap="rnd">
            <a:noFill/>
            <a:round/>
            <a:headEnd/>
            <a:tailEnd/>
          </a:ln>
        </p:spPr>
        <p:txBody>
          <a:bodyPr/>
          <a:lstStyle/>
          <a:p>
            <a:endParaRPr lang="zh-CN" altLang="en-US"/>
          </a:p>
        </p:txBody>
      </p:sp>
      <p:sp>
        <p:nvSpPr>
          <p:cNvPr id="738" name="Freeform 1013"/>
          <p:cNvSpPr>
            <a:spLocks/>
          </p:cNvSpPr>
          <p:nvPr/>
        </p:nvSpPr>
        <p:spPr bwMode="auto">
          <a:xfrm>
            <a:off x="3175000" y="3884614"/>
            <a:ext cx="158750" cy="103187"/>
          </a:xfrm>
          <a:custGeom>
            <a:avLst/>
            <a:gdLst>
              <a:gd name="T0" fmla="*/ 0 w 100"/>
              <a:gd name="T1" fmla="*/ 83163945 h 65"/>
              <a:gd name="T2" fmla="*/ 2520950 w 100"/>
              <a:gd name="T3" fmla="*/ 83163945 h 65"/>
              <a:gd name="T4" fmla="*/ 5040313 w 100"/>
              <a:gd name="T5" fmla="*/ 85684882 h 65"/>
              <a:gd name="T6" fmla="*/ 12601574 w 100"/>
              <a:gd name="T7" fmla="*/ 88204231 h 65"/>
              <a:gd name="T8" fmla="*/ 17640301 w 100"/>
              <a:gd name="T9" fmla="*/ 93244517 h 65"/>
              <a:gd name="T10" fmla="*/ 25201561 w 100"/>
              <a:gd name="T11" fmla="*/ 100805739 h 65"/>
              <a:gd name="T12" fmla="*/ 35282189 w 100"/>
              <a:gd name="T13" fmla="*/ 108365399 h 65"/>
              <a:gd name="T14" fmla="*/ 45362811 w 100"/>
              <a:gd name="T15" fmla="*/ 113405684 h 65"/>
              <a:gd name="T16" fmla="*/ 57964395 w 100"/>
              <a:gd name="T17" fmla="*/ 120966907 h 65"/>
              <a:gd name="T18" fmla="*/ 65524067 w 100"/>
              <a:gd name="T19" fmla="*/ 128526541 h 65"/>
              <a:gd name="T20" fmla="*/ 75604689 w 100"/>
              <a:gd name="T21" fmla="*/ 136087764 h 65"/>
              <a:gd name="T22" fmla="*/ 85685311 w 100"/>
              <a:gd name="T23" fmla="*/ 143647399 h 65"/>
              <a:gd name="T24" fmla="*/ 93246571 w 100"/>
              <a:gd name="T25" fmla="*/ 148687684 h 65"/>
              <a:gd name="T26" fmla="*/ 100806244 w 100"/>
              <a:gd name="T27" fmla="*/ 153727970 h 65"/>
              <a:gd name="T28" fmla="*/ 105846580 w 100"/>
              <a:gd name="T29" fmla="*/ 156248907 h 65"/>
              <a:gd name="T30" fmla="*/ 110886891 w 100"/>
              <a:gd name="T31" fmla="*/ 161289192 h 65"/>
              <a:gd name="T32" fmla="*/ 110886891 w 100"/>
              <a:gd name="T33" fmla="*/ 161289192 h 65"/>
              <a:gd name="T34" fmla="*/ 249496286 w 100"/>
              <a:gd name="T35" fmla="*/ 75604310 h 65"/>
              <a:gd name="T36" fmla="*/ 13608844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7" y="37"/>
                </a:lnTo>
                <a:lnTo>
                  <a:pt x="10" y="40"/>
                </a:lnTo>
                <a:lnTo>
                  <a:pt x="14" y="43"/>
                </a:lnTo>
                <a:lnTo>
                  <a:pt x="18" y="45"/>
                </a:lnTo>
                <a:lnTo>
                  <a:pt x="23" y="48"/>
                </a:lnTo>
                <a:lnTo>
                  <a:pt x="26" y="51"/>
                </a:lnTo>
                <a:lnTo>
                  <a:pt x="30" y="54"/>
                </a:lnTo>
                <a:lnTo>
                  <a:pt x="34" y="57"/>
                </a:lnTo>
                <a:lnTo>
                  <a:pt x="37" y="59"/>
                </a:lnTo>
                <a:lnTo>
                  <a:pt x="40" y="61"/>
                </a:lnTo>
                <a:lnTo>
                  <a:pt x="42" y="62"/>
                </a:lnTo>
                <a:lnTo>
                  <a:pt x="44" y="64"/>
                </a:lnTo>
                <a:lnTo>
                  <a:pt x="99" y="30"/>
                </a:lnTo>
                <a:lnTo>
                  <a:pt x="54" y="0"/>
                </a:lnTo>
                <a:lnTo>
                  <a:pt x="0" y="33"/>
                </a:lnTo>
              </a:path>
            </a:pathLst>
          </a:custGeom>
          <a:solidFill>
            <a:srgbClr val="8C8CE8"/>
          </a:solidFill>
          <a:ln w="9525" cap="rnd">
            <a:noFill/>
            <a:round/>
            <a:headEnd/>
            <a:tailEnd/>
          </a:ln>
        </p:spPr>
        <p:txBody>
          <a:bodyPr/>
          <a:lstStyle/>
          <a:p>
            <a:endParaRPr lang="zh-CN" altLang="en-US"/>
          </a:p>
        </p:txBody>
      </p:sp>
      <p:sp>
        <p:nvSpPr>
          <p:cNvPr id="739" name="Freeform 1014"/>
          <p:cNvSpPr>
            <a:spLocks/>
          </p:cNvSpPr>
          <p:nvPr/>
        </p:nvSpPr>
        <p:spPr bwMode="auto">
          <a:xfrm>
            <a:off x="3175000" y="3898900"/>
            <a:ext cx="158750" cy="101600"/>
          </a:xfrm>
          <a:custGeom>
            <a:avLst/>
            <a:gdLst>
              <a:gd name="T0" fmla="*/ 0 w 100"/>
              <a:gd name="T1" fmla="*/ 83164348 h 64"/>
              <a:gd name="T2" fmla="*/ 2520950 w 100"/>
              <a:gd name="T3" fmla="*/ 83164348 h 64"/>
              <a:gd name="T4" fmla="*/ 5040313 w 100"/>
              <a:gd name="T5" fmla="*/ 85685296 h 64"/>
              <a:gd name="T6" fmla="*/ 12601574 w 100"/>
              <a:gd name="T7" fmla="*/ 88204658 h 64"/>
              <a:gd name="T8" fmla="*/ 17640301 w 100"/>
              <a:gd name="T9" fmla="*/ 95765917 h 64"/>
              <a:gd name="T10" fmla="*/ 25201561 w 100"/>
              <a:gd name="T11" fmla="*/ 100806227 h 64"/>
              <a:gd name="T12" fmla="*/ 35282189 w 100"/>
              <a:gd name="T13" fmla="*/ 105846562 h 64"/>
              <a:gd name="T14" fmla="*/ 45362811 w 100"/>
              <a:gd name="T15" fmla="*/ 110886872 h 64"/>
              <a:gd name="T16" fmla="*/ 57964395 w 100"/>
              <a:gd name="T17" fmla="*/ 118446543 h 64"/>
              <a:gd name="T18" fmla="*/ 65524067 w 100"/>
              <a:gd name="T19" fmla="*/ 128527163 h 64"/>
              <a:gd name="T20" fmla="*/ 75604689 w 100"/>
              <a:gd name="T21" fmla="*/ 133567473 h 64"/>
              <a:gd name="T22" fmla="*/ 85685311 w 100"/>
              <a:gd name="T23" fmla="*/ 141128732 h 64"/>
              <a:gd name="T24" fmla="*/ 90725622 w 100"/>
              <a:gd name="T25" fmla="*/ 146169042 h 64"/>
              <a:gd name="T26" fmla="*/ 100806244 w 100"/>
              <a:gd name="T27" fmla="*/ 153728714 h 64"/>
              <a:gd name="T28" fmla="*/ 105846580 w 100"/>
              <a:gd name="T29" fmla="*/ 153728714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83164348 h 64"/>
              <a:gd name="T40" fmla="*/ 0 w 100"/>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3"/>
                </a:moveTo>
                <a:lnTo>
                  <a:pt x="1" y="33"/>
                </a:lnTo>
                <a:lnTo>
                  <a:pt x="2" y="34"/>
                </a:lnTo>
                <a:lnTo>
                  <a:pt x="5" y="35"/>
                </a:lnTo>
                <a:lnTo>
                  <a:pt x="7" y="38"/>
                </a:lnTo>
                <a:lnTo>
                  <a:pt x="10" y="40"/>
                </a:lnTo>
                <a:lnTo>
                  <a:pt x="14" y="42"/>
                </a:lnTo>
                <a:lnTo>
                  <a:pt x="18" y="44"/>
                </a:lnTo>
                <a:lnTo>
                  <a:pt x="23" y="47"/>
                </a:lnTo>
                <a:lnTo>
                  <a:pt x="26" y="51"/>
                </a:lnTo>
                <a:lnTo>
                  <a:pt x="30" y="53"/>
                </a:lnTo>
                <a:lnTo>
                  <a:pt x="34" y="56"/>
                </a:lnTo>
                <a:lnTo>
                  <a:pt x="36" y="58"/>
                </a:lnTo>
                <a:lnTo>
                  <a:pt x="40" y="61"/>
                </a:lnTo>
                <a:lnTo>
                  <a:pt x="42" y="61"/>
                </a:lnTo>
                <a:lnTo>
                  <a:pt x="43" y="63"/>
                </a:lnTo>
                <a:lnTo>
                  <a:pt x="44" y="63"/>
                </a:lnTo>
                <a:lnTo>
                  <a:pt x="99" y="29"/>
                </a:lnTo>
                <a:lnTo>
                  <a:pt x="54" y="0"/>
                </a:lnTo>
                <a:lnTo>
                  <a:pt x="0" y="33"/>
                </a:lnTo>
              </a:path>
            </a:pathLst>
          </a:custGeom>
          <a:solidFill>
            <a:srgbClr val="12121C"/>
          </a:solidFill>
          <a:ln w="9525" cap="rnd">
            <a:noFill/>
            <a:round/>
            <a:headEnd/>
            <a:tailEnd/>
          </a:ln>
        </p:spPr>
        <p:txBody>
          <a:bodyPr/>
          <a:lstStyle/>
          <a:p>
            <a:endParaRPr lang="zh-CN" altLang="en-US"/>
          </a:p>
        </p:txBody>
      </p:sp>
      <p:sp>
        <p:nvSpPr>
          <p:cNvPr id="740" name="Freeform 1015"/>
          <p:cNvSpPr>
            <a:spLocks/>
          </p:cNvSpPr>
          <p:nvPr/>
        </p:nvSpPr>
        <p:spPr bwMode="auto">
          <a:xfrm>
            <a:off x="3175000" y="3898900"/>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17640301 w 100"/>
              <a:gd name="T9" fmla="*/ 90725607 h 64"/>
              <a:gd name="T10" fmla="*/ 25201561 w 100"/>
              <a:gd name="T11" fmla="*/ 98285278 h 64"/>
              <a:gd name="T12" fmla="*/ 35282189 w 100"/>
              <a:gd name="T13" fmla="*/ 105846562 h 64"/>
              <a:gd name="T14" fmla="*/ 45362811 w 100"/>
              <a:gd name="T15" fmla="*/ 110886872 h 64"/>
              <a:gd name="T16" fmla="*/ 57964395 w 100"/>
              <a:gd name="T17" fmla="*/ 120967492 h 64"/>
              <a:gd name="T18" fmla="*/ 65524067 w 100"/>
              <a:gd name="T19" fmla="*/ 126007802 h 64"/>
              <a:gd name="T20" fmla="*/ 75604689 w 100"/>
              <a:gd name="T21" fmla="*/ 133567473 h 64"/>
              <a:gd name="T22" fmla="*/ 85685311 w 100"/>
              <a:gd name="T23" fmla="*/ 141128732 h 64"/>
              <a:gd name="T24" fmla="*/ 90725622 w 100"/>
              <a:gd name="T25" fmla="*/ 146169042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7" y="36"/>
                </a:lnTo>
                <a:lnTo>
                  <a:pt x="10" y="39"/>
                </a:lnTo>
                <a:lnTo>
                  <a:pt x="14" y="42"/>
                </a:lnTo>
                <a:lnTo>
                  <a:pt x="18" y="44"/>
                </a:lnTo>
                <a:lnTo>
                  <a:pt x="23" y="48"/>
                </a:lnTo>
                <a:lnTo>
                  <a:pt x="26" y="50"/>
                </a:lnTo>
                <a:lnTo>
                  <a:pt x="30" y="53"/>
                </a:lnTo>
                <a:lnTo>
                  <a:pt x="34" y="56"/>
                </a:lnTo>
                <a:lnTo>
                  <a:pt x="36" y="58"/>
                </a:lnTo>
                <a:lnTo>
                  <a:pt x="40" y="60"/>
                </a:lnTo>
                <a:lnTo>
                  <a:pt x="42" y="62"/>
                </a:lnTo>
                <a:lnTo>
                  <a:pt x="43" y="63"/>
                </a:lnTo>
                <a:lnTo>
                  <a:pt x="44" y="63"/>
                </a:lnTo>
                <a:lnTo>
                  <a:pt x="99" y="29"/>
                </a:lnTo>
                <a:lnTo>
                  <a:pt x="54" y="0"/>
                </a:lnTo>
                <a:lnTo>
                  <a:pt x="0" y="32"/>
                </a:lnTo>
              </a:path>
            </a:pathLst>
          </a:custGeom>
          <a:solidFill>
            <a:srgbClr val="212133"/>
          </a:solidFill>
          <a:ln w="9525" cap="rnd">
            <a:noFill/>
            <a:round/>
            <a:headEnd/>
            <a:tailEnd/>
          </a:ln>
        </p:spPr>
        <p:txBody>
          <a:bodyPr/>
          <a:lstStyle/>
          <a:p>
            <a:endParaRPr lang="zh-CN" altLang="en-US"/>
          </a:p>
        </p:txBody>
      </p:sp>
      <p:sp>
        <p:nvSpPr>
          <p:cNvPr id="741" name="Freeform 1016"/>
          <p:cNvSpPr>
            <a:spLocks/>
          </p:cNvSpPr>
          <p:nvPr/>
        </p:nvSpPr>
        <p:spPr bwMode="auto">
          <a:xfrm>
            <a:off x="3175000" y="3897313"/>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5201561 w 100"/>
              <a:gd name="T11" fmla="*/ 98285278 h 64"/>
              <a:gd name="T12" fmla="*/ 35282189 w 100"/>
              <a:gd name="T13" fmla="*/ 105846562 h 64"/>
              <a:gd name="T14" fmla="*/ 45362811 w 100"/>
              <a:gd name="T15" fmla="*/ 113406233 h 64"/>
              <a:gd name="T16" fmla="*/ 57964395 w 100"/>
              <a:gd name="T17" fmla="*/ 118446543 h 64"/>
              <a:gd name="T18" fmla="*/ 65524067 w 100"/>
              <a:gd name="T19" fmla="*/ 126007802 h 64"/>
              <a:gd name="T20" fmla="*/ 75604689 w 100"/>
              <a:gd name="T21" fmla="*/ 136088422 h 64"/>
              <a:gd name="T22" fmla="*/ 85685311 w 100"/>
              <a:gd name="T23" fmla="*/ 141128732 h 64"/>
              <a:gd name="T24" fmla="*/ 90725622 w 100"/>
              <a:gd name="T25" fmla="*/ 146169042 h 64"/>
              <a:gd name="T26" fmla="*/ 100806244 w 100"/>
              <a:gd name="T27" fmla="*/ 151209353 h 64"/>
              <a:gd name="T28" fmla="*/ 105846580 w 100"/>
              <a:gd name="T29" fmla="*/ 156249663 h 64"/>
              <a:gd name="T30" fmla="*/ 108367529 w 100"/>
              <a:gd name="T31" fmla="*/ 158769024 h 64"/>
              <a:gd name="T32" fmla="*/ 110886891 w 100"/>
              <a:gd name="T33" fmla="*/ 158769024 h 64"/>
              <a:gd name="T34" fmla="*/ 249496286 w 100"/>
              <a:gd name="T35" fmla="*/ 70564366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0" y="39"/>
                </a:lnTo>
                <a:lnTo>
                  <a:pt x="14" y="42"/>
                </a:lnTo>
                <a:lnTo>
                  <a:pt x="18" y="45"/>
                </a:lnTo>
                <a:lnTo>
                  <a:pt x="23" y="47"/>
                </a:lnTo>
                <a:lnTo>
                  <a:pt x="26" y="50"/>
                </a:lnTo>
                <a:lnTo>
                  <a:pt x="30" y="54"/>
                </a:lnTo>
                <a:lnTo>
                  <a:pt x="34" y="56"/>
                </a:lnTo>
                <a:lnTo>
                  <a:pt x="36" y="58"/>
                </a:lnTo>
                <a:lnTo>
                  <a:pt x="40" y="60"/>
                </a:lnTo>
                <a:lnTo>
                  <a:pt x="42" y="62"/>
                </a:lnTo>
                <a:lnTo>
                  <a:pt x="43" y="63"/>
                </a:lnTo>
                <a:lnTo>
                  <a:pt x="44" y="63"/>
                </a:lnTo>
                <a:lnTo>
                  <a:pt x="99" y="28"/>
                </a:lnTo>
                <a:lnTo>
                  <a:pt x="54" y="0"/>
                </a:lnTo>
                <a:lnTo>
                  <a:pt x="0" y="31"/>
                </a:lnTo>
              </a:path>
            </a:pathLst>
          </a:custGeom>
          <a:solidFill>
            <a:srgbClr val="2E2E4A"/>
          </a:solidFill>
          <a:ln w="9525" cap="rnd">
            <a:noFill/>
            <a:round/>
            <a:headEnd/>
            <a:tailEnd/>
          </a:ln>
        </p:spPr>
        <p:txBody>
          <a:bodyPr/>
          <a:lstStyle/>
          <a:p>
            <a:endParaRPr lang="zh-CN" altLang="en-US"/>
          </a:p>
        </p:txBody>
      </p:sp>
      <p:sp>
        <p:nvSpPr>
          <p:cNvPr id="742" name="Freeform 1017"/>
          <p:cNvSpPr>
            <a:spLocks/>
          </p:cNvSpPr>
          <p:nvPr/>
        </p:nvSpPr>
        <p:spPr bwMode="auto">
          <a:xfrm>
            <a:off x="3175000" y="3894139"/>
            <a:ext cx="158750" cy="104775"/>
          </a:xfrm>
          <a:custGeom>
            <a:avLst/>
            <a:gdLst>
              <a:gd name="T0" fmla="*/ 0 w 100"/>
              <a:gd name="T1" fmla="*/ 83165936 h 66"/>
              <a:gd name="T2" fmla="*/ 2520950 w 100"/>
              <a:gd name="T3" fmla="*/ 83165936 h 66"/>
              <a:gd name="T4" fmla="*/ 5040313 w 100"/>
              <a:gd name="T5" fmla="*/ 85685298 h 66"/>
              <a:gd name="T6" fmla="*/ 12601574 w 100"/>
              <a:gd name="T7" fmla="*/ 90725608 h 66"/>
              <a:gd name="T8" fmla="*/ 17640301 w 100"/>
              <a:gd name="T9" fmla="*/ 95765918 h 66"/>
              <a:gd name="T10" fmla="*/ 25201561 w 100"/>
              <a:gd name="T11" fmla="*/ 100806228 h 66"/>
              <a:gd name="T12" fmla="*/ 35282189 w 100"/>
              <a:gd name="T13" fmla="*/ 105846563 h 66"/>
              <a:gd name="T14" fmla="*/ 45362811 w 100"/>
              <a:gd name="T15" fmla="*/ 115927184 h 66"/>
              <a:gd name="T16" fmla="*/ 57964395 w 100"/>
              <a:gd name="T17" fmla="*/ 120967494 h 66"/>
              <a:gd name="T18" fmla="*/ 65524067 w 100"/>
              <a:gd name="T19" fmla="*/ 128527165 h 66"/>
              <a:gd name="T20" fmla="*/ 75604689 w 100"/>
              <a:gd name="T21" fmla="*/ 136088424 h 66"/>
              <a:gd name="T22" fmla="*/ 85685311 w 100"/>
              <a:gd name="T23" fmla="*/ 141128734 h 66"/>
              <a:gd name="T24" fmla="*/ 90725622 w 100"/>
              <a:gd name="T25" fmla="*/ 151209355 h 66"/>
              <a:gd name="T26" fmla="*/ 100806244 w 100"/>
              <a:gd name="T27" fmla="*/ 153728716 h 66"/>
              <a:gd name="T28" fmla="*/ 105846580 w 100"/>
              <a:gd name="T29" fmla="*/ 158769026 h 66"/>
              <a:gd name="T30" fmla="*/ 108367529 w 100"/>
              <a:gd name="T31" fmla="*/ 161289975 h 66"/>
              <a:gd name="T32" fmla="*/ 110886891 w 100"/>
              <a:gd name="T33" fmla="*/ 163810924 h 66"/>
              <a:gd name="T34" fmla="*/ 249496286 w 100"/>
              <a:gd name="T35" fmla="*/ 75604677 h 66"/>
              <a:gd name="T36" fmla="*/ 136088446 w 100"/>
              <a:gd name="T37" fmla="*/ 0 h 66"/>
              <a:gd name="T38" fmla="*/ 0 w 100"/>
              <a:gd name="T39" fmla="*/ 83165936 h 66"/>
              <a:gd name="T40" fmla="*/ 0 w 100"/>
              <a:gd name="T41" fmla="*/ 83165936 h 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6"/>
              <a:gd name="T65" fmla="*/ 100 w 100"/>
              <a:gd name="T66" fmla="*/ 66 h 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6">
                <a:moveTo>
                  <a:pt x="0" y="33"/>
                </a:moveTo>
                <a:lnTo>
                  <a:pt x="1" y="33"/>
                </a:lnTo>
                <a:lnTo>
                  <a:pt x="2" y="34"/>
                </a:lnTo>
                <a:lnTo>
                  <a:pt x="5" y="36"/>
                </a:lnTo>
                <a:lnTo>
                  <a:pt x="7" y="38"/>
                </a:lnTo>
                <a:lnTo>
                  <a:pt x="10" y="40"/>
                </a:lnTo>
                <a:lnTo>
                  <a:pt x="14" y="42"/>
                </a:lnTo>
                <a:lnTo>
                  <a:pt x="18" y="46"/>
                </a:lnTo>
                <a:lnTo>
                  <a:pt x="23" y="48"/>
                </a:lnTo>
                <a:lnTo>
                  <a:pt x="26" y="51"/>
                </a:lnTo>
                <a:lnTo>
                  <a:pt x="30" y="54"/>
                </a:lnTo>
                <a:lnTo>
                  <a:pt x="34" y="56"/>
                </a:lnTo>
                <a:lnTo>
                  <a:pt x="36" y="60"/>
                </a:lnTo>
                <a:lnTo>
                  <a:pt x="40" y="61"/>
                </a:lnTo>
                <a:lnTo>
                  <a:pt x="42" y="63"/>
                </a:lnTo>
                <a:lnTo>
                  <a:pt x="43" y="64"/>
                </a:lnTo>
                <a:lnTo>
                  <a:pt x="44" y="65"/>
                </a:lnTo>
                <a:lnTo>
                  <a:pt x="99" y="30"/>
                </a:lnTo>
                <a:lnTo>
                  <a:pt x="54" y="0"/>
                </a:lnTo>
                <a:lnTo>
                  <a:pt x="0" y="33"/>
                </a:lnTo>
              </a:path>
            </a:pathLst>
          </a:custGeom>
          <a:solidFill>
            <a:srgbClr val="3B3B61"/>
          </a:solidFill>
          <a:ln w="9525" cap="rnd">
            <a:noFill/>
            <a:round/>
            <a:headEnd/>
            <a:tailEnd/>
          </a:ln>
        </p:spPr>
        <p:txBody>
          <a:bodyPr/>
          <a:lstStyle/>
          <a:p>
            <a:endParaRPr lang="zh-CN" altLang="en-US"/>
          </a:p>
        </p:txBody>
      </p:sp>
      <p:sp>
        <p:nvSpPr>
          <p:cNvPr id="743" name="Freeform 1018"/>
          <p:cNvSpPr>
            <a:spLocks/>
          </p:cNvSpPr>
          <p:nvPr/>
        </p:nvSpPr>
        <p:spPr bwMode="auto">
          <a:xfrm>
            <a:off x="3175000" y="3892550"/>
            <a:ext cx="158750" cy="103188"/>
          </a:xfrm>
          <a:custGeom>
            <a:avLst/>
            <a:gdLst>
              <a:gd name="T0" fmla="*/ 0 w 100"/>
              <a:gd name="T1" fmla="*/ 83166339 h 65"/>
              <a:gd name="T2" fmla="*/ 2520950 w 100"/>
              <a:gd name="T3" fmla="*/ 83166339 h 65"/>
              <a:gd name="T4" fmla="*/ 5040313 w 100"/>
              <a:gd name="T5" fmla="*/ 85685712 h 65"/>
              <a:gd name="T6" fmla="*/ 12601574 w 100"/>
              <a:gd name="T7" fmla="*/ 88206673 h 65"/>
              <a:gd name="T8" fmla="*/ 17640301 w 100"/>
              <a:gd name="T9" fmla="*/ 95766381 h 65"/>
              <a:gd name="T10" fmla="*/ 25201561 w 100"/>
              <a:gd name="T11" fmla="*/ 100806716 h 65"/>
              <a:gd name="T12" fmla="*/ 35282189 w 100"/>
              <a:gd name="T13" fmla="*/ 108368036 h 65"/>
              <a:gd name="T14" fmla="*/ 45362811 w 100"/>
              <a:gd name="T15" fmla="*/ 113408371 h 65"/>
              <a:gd name="T16" fmla="*/ 57964395 w 100"/>
              <a:gd name="T17" fmla="*/ 120968079 h 65"/>
              <a:gd name="T18" fmla="*/ 65524067 w 100"/>
              <a:gd name="T19" fmla="*/ 131048748 h 65"/>
              <a:gd name="T20" fmla="*/ 75604689 w 100"/>
              <a:gd name="T21" fmla="*/ 136089083 h 65"/>
              <a:gd name="T22" fmla="*/ 85685311 w 100"/>
              <a:gd name="T23" fmla="*/ 143650378 h 65"/>
              <a:gd name="T24" fmla="*/ 90725622 w 100"/>
              <a:gd name="T25" fmla="*/ 148690713 h 65"/>
              <a:gd name="T26" fmla="*/ 100806244 w 100"/>
              <a:gd name="T27" fmla="*/ 153731047 h 65"/>
              <a:gd name="T28" fmla="*/ 105846580 w 100"/>
              <a:gd name="T29" fmla="*/ 158771382 h 65"/>
              <a:gd name="T30" fmla="*/ 108367529 w 100"/>
              <a:gd name="T31" fmla="*/ 161290755 h 65"/>
              <a:gd name="T32" fmla="*/ 110886891 w 100"/>
              <a:gd name="T33" fmla="*/ 161290755 h 65"/>
              <a:gd name="T34" fmla="*/ 249496286 w 100"/>
              <a:gd name="T35" fmla="*/ 75605043 h 65"/>
              <a:gd name="T36" fmla="*/ 13608844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7" y="38"/>
                </a:lnTo>
                <a:lnTo>
                  <a:pt x="10" y="40"/>
                </a:lnTo>
                <a:lnTo>
                  <a:pt x="14" y="43"/>
                </a:lnTo>
                <a:lnTo>
                  <a:pt x="18" y="45"/>
                </a:lnTo>
                <a:lnTo>
                  <a:pt x="23" y="48"/>
                </a:lnTo>
                <a:lnTo>
                  <a:pt x="26" y="52"/>
                </a:lnTo>
                <a:lnTo>
                  <a:pt x="30" y="54"/>
                </a:lnTo>
                <a:lnTo>
                  <a:pt x="34" y="57"/>
                </a:lnTo>
                <a:lnTo>
                  <a:pt x="36" y="59"/>
                </a:lnTo>
                <a:lnTo>
                  <a:pt x="40" y="61"/>
                </a:lnTo>
                <a:lnTo>
                  <a:pt x="42" y="63"/>
                </a:lnTo>
                <a:lnTo>
                  <a:pt x="43" y="64"/>
                </a:lnTo>
                <a:lnTo>
                  <a:pt x="44" y="64"/>
                </a:lnTo>
                <a:lnTo>
                  <a:pt x="99" y="30"/>
                </a:lnTo>
                <a:lnTo>
                  <a:pt x="54" y="0"/>
                </a:lnTo>
                <a:lnTo>
                  <a:pt x="0" y="33"/>
                </a:lnTo>
              </a:path>
            </a:pathLst>
          </a:custGeom>
          <a:solidFill>
            <a:srgbClr val="4A4A78"/>
          </a:solidFill>
          <a:ln w="9525" cap="rnd">
            <a:noFill/>
            <a:round/>
            <a:headEnd/>
            <a:tailEnd/>
          </a:ln>
        </p:spPr>
        <p:txBody>
          <a:bodyPr/>
          <a:lstStyle/>
          <a:p>
            <a:endParaRPr lang="zh-CN" altLang="en-US"/>
          </a:p>
        </p:txBody>
      </p:sp>
      <p:sp>
        <p:nvSpPr>
          <p:cNvPr id="744" name="Freeform 1019"/>
          <p:cNvSpPr>
            <a:spLocks/>
          </p:cNvSpPr>
          <p:nvPr/>
        </p:nvSpPr>
        <p:spPr bwMode="auto">
          <a:xfrm>
            <a:off x="3175000" y="3892550"/>
            <a:ext cx="158750" cy="101600"/>
          </a:xfrm>
          <a:custGeom>
            <a:avLst/>
            <a:gdLst>
              <a:gd name="T0" fmla="*/ 0 w 100"/>
              <a:gd name="T1" fmla="*/ 80644986 h 64"/>
              <a:gd name="T2" fmla="*/ 2520950 w 100"/>
              <a:gd name="T3" fmla="*/ 80644986 h 64"/>
              <a:gd name="T4" fmla="*/ 5040313 w 100"/>
              <a:gd name="T5" fmla="*/ 83164348 h 64"/>
              <a:gd name="T6" fmla="*/ 12601574 w 100"/>
              <a:gd name="T7" fmla="*/ 85685296 h 64"/>
              <a:gd name="T8" fmla="*/ 17640301 w 100"/>
              <a:gd name="T9" fmla="*/ 93244968 h 64"/>
              <a:gd name="T10" fmla="*/ 25201561 w 100"/>
              <a:gd name="T11" fmla="*/ 98285278 h 64"/>
              <a:gd name="T12" fmla="*/ 35282189 w 100"/>
              <a:gd name="T13" fmla="*/ 105846562 h 64"/>
              <a:gd name="T14" fmla="*/ 45362811 w 100"/>
              <a:gd name="T15" fmla="*/ 110886872 h 64"/>
              <a:gd name="T16" fmla="*/ 57964395 w 100"/>
              <a:gd name="T17" fmla="*/ 120967492 h 64"/>
              <a:gd name="T18" fmla="*/ 65524067 w 100"/>
              <a:gd name="T19" fmla="*/ 126007802 h 64"/>
              <a:gd name="T20" fmla="*/ 75604689 w 100"/>
              <a:gd name="T21" fmla="*/ 133567473 h 64"/>
              <a:gd name="T22" fmla="*/ 85685311 w 100"/>
              <a:gd name="T23" fmla="*/ 141128732 h 64"/>
              <a:gd name="T24" fmla="*/ 93246571 w 100"/>
              <a:gd name="T25" fmla="*/ 146169042 h 64"/>
              <a:gd name="T26" fmla="*/ 100806244 w 100"/>
              <a:gd name="T27" fmla="*/ 151209353 h 64"/>
              <a:gd name="T28" fmla="*/ 105846580 w 100"/>
              <a:gd name="T29" fmla="*/ 153728714 h 64"/>
              <a:gd name="T30" fmla="*/ 108367529 w 100"/>
              <a:gd name="T31" fmla="*/ 158769024 h 64"/>
              <a:gd name="T32" fmla="*/ 110886891 w 100"/>
              <a:gd name="T33" fmla="*/ 158769024 h 64"/>
              <a:gd name="T34" fmla="*/ 249496286 w 100"/>
              <a:gd name="T35" fmla="*/ 73083727 h 64"/>
              <a:gd name="T36" fmla="*/ 13608844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4"/>
                </a:lnTo>
                <a:lnTo>
                  <a:pt x="7" y="37"/>
                </a:lnTo>
                <a:lnTo>
                  <a:pt x="10" y="39"/>
                </a:lnTo>
                <a:lnTo>
                  <a:pt x="14" y="42"/>
                </a:lnTo>
                <a:lnTo>
                  <a:pt x="18" y="44"/>
                </a:lnTo>
                <a:lnTo>
                  <a:pt x="23" y="48"/>
                </a:lnTo>
                <a:lnTo>
                  <a:pt x="26" y="50"/>
                </a:lnTo>
                <a:lnTo>
                  <a:pt x="30" y="53"/>
                </a:lnTo>
                <a:lnTo>
                  <a:pt x="34" y="56"/>
                </a:lnTo>
                <a:lnTo>
                  <a:pt x="37" y="58"/>
                </a:lnTo>
                <a:lnTo>
                  <a:pt x="40" y="60"/>
                </a:lnTo>
                <a:lnTo>
                  <a:pt x="42" y="61"/>
                </a:lnTo>
                <a:lnTo>
                  <a:pt x="43" y="63"/>
                </a:lnTo>
                <a:lnTo>
                  <a:pt x="44" y="63"/>
                </a:lnTo>
                <a:lnTo>
                  <a:pt x="99" y="29"/>
                </a:lnTo>
                <a:lnTo>
                  <a:pt x="54" y="0"/>
                </a:lnTo>
                <a:lnTo>
                  <a:pt x="0" y="32"/>
                </a:lnTo>
              </a:path>
            </a:pathLst>
          </a:custGeom>
          <a:solidFill>
            <a:srgbClr val="54548C"/>
          </a:solidFill>
          <a:ln w="9525" cap="rnd">
            <a:noFill/>
            <a:round/>
            <a:headEnd/>
            <a:tailEnd/>
          </a:ln>
        </p:spPr>
        <p:txBody>
          <a:bodyPr/>
          <a:lstStyle/>
          <a:p>
            <a:endParaRPr lang="zh-CN" altLang="en-US"/>
          </a:p>
        </p:txBody>
      </p:sp>
      <p:sp>
        <p:nvSpPr>
          <p:cNvPr id="745" name="Freeform 1020"/>
          <p:cNvSpPr>
            <a:spLocks/>
          </p:cNvSpPr>
          <p:nvPr/>
        </p:nvSpPr>
        <p:spPr bwMode="auto">
          <a:xfrm>
            <a:off x="3175000" y="3890963"/>
            <a:ext cx="158750" cy="101600"/>
          </a:xfrm>
          <a:custGeom>
            <a:avLst/>
            <a:gdLst>
              <a:gd name="T0" fmla="*/ 0 w 100"/>
              <a:gd name="T1" fmla="*/ 78124038 h 64"/>
              <a:gd name="T2" fmla="*/ 2520950 w 100"/>
              <a:gd name="T3" fmla="*/ 80644986 h 64"/>
              <a:gd name="T4" fmla="*/ 5040313 w 100"/>
              <a:gd name="T5" fmla="*/ 83164348 h 64"/>
              <a:gd name="T6" fmla="*/ 12601574 w 100"/>
              <a:gd name="T7" fmla="*/ 88204658 h 64"/>
              <a:gd name="T8" fmla="*/ 17640301 w 100"/>
              <a:gd name="T9" fmla="*/ 90725607 h 64"/>
              <a:gd name="T10" fmla="*/ 25201561 w 100"/>
              <a:gd name="T11" fmla="*/ 98285278 h 64"/>
              <a:gd name="T12" fmla="*/ 35282189 w 100"/>
              <a:gd name="T13" fmla="*/ 103325588 h 64"/>
              <a:gd name="T14" fmla="*/ 45362811 w 100"/>
              <a:gd name="T15" fmla="*/ 110886872 h 64"/>
              <a:gd name="T16" fmla="*/ 57964395 w 100"/>
              <a:gd name="T17" fmla="*/ 118446543 h 64"/>
              <a:gd name="T18" fmla="*/ 65524067 w 100"/>
              <a:gd name="T19" fmla="*/ 126007802 h 64"/>
              <a:gd name="T20" fmla="*/ 75604689 w 100"/>
              <a:gd name="T21" fmla="*/ 133567473 h 64"/>
              <a:gd name="T22" fmla="*/ 85685311 w 100"/>
              <a:gd name="T23" fmla="*/ 141128732 h 64"/>
              <a:gd name="T24" fmla="*/ 93246571 w 100"/>
              <a:gd name="T25" fmla="*/ 146169042 h 64"/>
              <a:gd name="T26" fmla="*/ 100806244 w 100"/>
              <a:gd name="T27" fmla="*/ 151209353 h 64"/>
              <a:gd name="T28" fmla="*/ 105846580 w 100"/>
              <a:gd name="T29" fmla="*/ 156249663 h 64"/>
              <a:gd name="T30" fmla="*/ 108367529 w 100"/>
              <a:gd name="T31" fmla="*/ 156249663 h 64"/>
              <a:gd name="T32" fmla="*/ 110886891 w 100"/>
              <a:gd name="T33" fmla="*/ 158769024 h 64"/>
              <a:gd name="T34" fmla="*/ 249496286 w 100"/>
              <a:gd name="T35" fmla="*/ 73083727 h 64"/>
              <a:gd name="T36" fmla="*/ 136088446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2" y="33"/>
                </a:lnTo>
                <a:lnTo>
                  <a:pt x="5" y="35"/>
                </a:lnTo>
                <a:lnTo>
                  <a:pt x="7" y="36"/>
                </a:lnTo>
                <a:lnTo>
                  <a:pt x="10" y="39"/>
                </a:lnTo>
                <a:lnTo>
                  <a:pt x="14" y="41"/>
                </a:lnTo>
                <a:lnTo>
                  <a:pt x="18" y="44"/>
                </a:lnTo>
                <a:lnTo>
                  <a:pt x="23" y="47"/>
                </a:lnTo>
                <a:lnTo>
                  <a:pt x="26" y="50"/>
                </a:lnTo>
                <a:lnTo>
                  <a:pt x="30" y="53"/>
                </a:lnTo>
                <a:lnTo>
                  <a:pt x="34" y="56"/>
                </a:lnTo>
                <a:lnTo>
                  <a:pt x="37" y="58"/>
                </a:lnTo>
                <a:lnTo>
                  <a:pt x="40" y="60"/>
                </a:lnTo>
                <a:lnTo>
                  <a:pt x="42" y="62"/>
                </a:lnTo>
                <a:lnTo>
                  <a:pt x="43" y="62"/>
                </a:lnTo>
                <a:lnTo>
                  <a:pt x="44" y="63"/>
                </a:lnTo>
                <a:lnTo>
                  <a:pt x="99" y="29"/>
                </a:lnTo>
                <a:lnTo>
                  <a:pt x="54" y="0"/>
                </a:lnTo>
                <a:lnTo>
                  <a:pt x="0" y="31"/>
                </a:lnTo>
              </a:path>
            </a:pathLst>
          </a:custGeom>
          <a:solidFill>
            <a:srgbClr val="6363A3"/>
          </a:solidFill>
          <a:ln w="9525" cap="rnd">
            <a:noFill/>
            <a:round/>
            <a:headEnd/>
            <a:tailEnd/>
          </a:ln>
        </p:spPr>
        <p:txBody>
          <a:bodyPr/>
          <a:lstStyle/>
          <a:p>
            <a:endParaRPr lang="zh-CN" altLang="en-US"/>
          </a:p>
        </p:txBody>
      </p:sp>
      <p:sp>
        <p:nvSpPr>
          <p:cNvPr id="746" name="Freeform 1021"/>
          <p:cNvSpPr>
            <a:spLocks/>
          </p:cNvSpPr>
          <p:nvPr/>
        </p:nvSpPr>
        <p:spPr bwMode="auto">
          <a:xfrm>
            <a:off x="3175000" y="3889375"/>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17640301 w 100"/>
              <a:gd name="T9" fmla="*/ 90725607 h 64"/>
              <a:gd name="T10" fmla="*/ 25201561 w 100"/>
              <a:gd name="T11" fmla="*/ 98285278 h 64"/>
              <a:gd name="T12" fmla="*/ 35282189 w 100"/>
              <a:gd name="T13" fmla="*/ 103325588 h 64"/>
              <a:gd name="T14" fmla="*/ 45362811 w 100"/>
              <a:gd name="T15" fmla="*/ 113406233 h 64"/>
              <a:gd name="T16" fmla="*/ 57964395 w 100"/>
              <a:gd name="T17" fmla="*/ 118446543 h 64"/>
              <a:gd name="T18" fmla="*/ 65524067 w 100"/>
              <a:gd name="T19" fmla="*/ 126007802 h 64"/>
              <a:gd name="T20" fmla="*/ 75604689 w 100"/>
              <a:gd name="T21" fmla="*/ 133567473 h 64"/>
              <a:gd name="T22" fmla="*/ 85685311 w 100"/>
              <a:gd name="T23" fmla="*/ 138607784 h 64"/>
              <a:gd name="T24" fmla="*/ 93246571 w 100"/>
              <a:gd name="T25" fmla="*/ 148688404 h 64"/>
              <a:gd name="T26" fmla="*/ 100806244 w 100"/>
              <a:gd name="T27" fmla="*/ 151209353 h 64"/>
              <a:gd name="T28" fmla="*/ 105846580 w 100"/>
              <a:gd name="T29" fmla="*/ 156249663 h 64"/>
              <a:gd name="T30" fmla="*/ 110886891 w 100"/>
              <a:gd name="T31" fmla="*/ 158769024 h 64"/>
              <a:gd name="T32" fmla="*/ 110886891 w 100"/>
              <a:gd name="T33" fmla="*/ 158769024 h 64"/>
              <a:gd name="T34" fmla="*/ 249496286 w 100"/>
              <a:gd name="T35" fmla="*/ 70564366 h 64"/>
              <a:gd name="T36" fmla="*/ 136088446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7" y="36"/>
                </a:lnTo>
                <a:lnTo>
                  <a:pt x="10" y="39"/>
                </a:lnTo>
                <a:lnTo>
                  <a:pt x="14" y="41"/>
                </a:lnTo>
                <a:lnTo>
                  <a:pt x="18" y="45"/>
                </a:lnTo>
                <a:lnTo>
                  <a:pt x="23" y="47"/>
                </a:lnTo>
                <a:lnTo>
                  <a:pt x="26" y="50"/>
                </a:lnTo>
                <a:lnTo>
                  <a:pt x="30" y="53"/>
                </a:lnTo>
                <a:lnTo>
                  <a:pt x="34" y="55"/>
                </a:lnTo>
                <a:lnTo>
                  <a:pt x="37" y="59"/>
                </a:lnTo>
                <a:lnTo>
                  <a:pt x="40" y="60"/>
                </a:lnTo>
                <a:lnTo>
                  <a:pt x="42" y="62"/>
                </a:lnTo>
                <a:lnTo>
                  <a:pt x="44" y="63"/>
                </a:lnTo>
                <a:lnTo>
                  <a:pt x="99" y="28"/>
                </a:lnTo>
                <a:lnTo>
                  <a:pt x="54" y="0"/>
                </a:lnTo>
                <a:lnTo>
                  <a:pt x="0" y="32"/>
                </a:lnTo>
              </a:path>
            </a:pathLst>
          </a:custGeom>
          <a:solidFill>
            <a:srgbClr val="7070BA"/>
          </a:solidFill>
          <a:ln w="9525" cap="rnd">
            <a:noFill/>
            <a:round/>
            <a:headEnd/>
            <a:tailEnd/>
          </a:ln>
        </p:spPr>
        <p:txBody>
          <a:bodyPr/>
          <a:lstStyle/>
          <a:p>
            <a:endParaRPr lang="zh-CN" altLang="en-US"/>
          </a:p>
        </p:txBody>
      </p:sp>
      <p:sp>
        <p:nvSpPr>
          <p:cNvPr id="747" name="Freeform 1022"/>
          <p:cNvSpPr>
            <a:spLocks/>
          </p:cNvSpPr>
          <p:nvPr/>
        </p:nvSpPr>
        <p:spPr bwMode="auto">
          <a:xfrm>
            <a:off x="3175000" y="3886200"/>
            <a:ext cx="158750" cy="103188"/>
          </a:xfrm>
          <a:custGeom>
            <a:avLst/>
            <a:gdLst>
              <a:gd name="T0" fmla="*/ 0 w 100"/>
              <a:gd name="T1" fmla="*/ 83166339 h 65"/>
              <a:gd name="T2" fmla="*/ 2520950 w 100"/>
              <a:gd name="T3" fmla="*/ 83166339 h 65"/>
              <a:gd name="T4" fmla="*/ 5040313 w 100"/>
              <a:gd name="T5" fmla="*/ 85685712 h 65"/>
              <a:gd name="T6" fmla="*/ 12601574 w 100"/>
              <a:gd name="T7" fmla="*/ 88206673 h 65"/>
              <a:gd name="T8" fmla="*/ 17640301 w 100"/>
              <a:gd name="T9" fmla="*/ 95766381 h 65"/>
              <a:gd name="T10" fmla="*/ 25201561 w 100"/>
              <a:gd name="T11" fmla="*/ 100806716 h 65"/>
              <a:gd name="T12" fmla="*/ 35282189 w 100"/>
              <a:gd name="T13" fmla="*/ 108368036 h 65"/>
              <a:gd name="T14" fmla="*/ 45362811 w 100"/>
              <a:gd name="T15" fmla="*/ 113408371 h 65"/>
              <a:gd name="T16" fmla="*/ 57964395 w 100"/>
              <a:gd name="T17" fmla="*/ 120968079 h 65"/>
              <a:gd name="T18" fmla="*/ 65524067 w 100"/>
              <a:gd name="T19" fmla="*/ 131048748 h 65"/>
              <a:gd name="T20" fmla="*/ 75604689 w 100"/>
              <a:gd name="T21" fmla="*/ 136089083 h 65"/>
              <a:gd name="T22" fmla="*/ 85685311 w 100"/>
              <a:gd name="T23" fmla="*/ 141129417 h 65"/>
              <a:gd name="T24" fmla="*/ 93246571 w 100"/>
              <a:gd name="T25" fmla="*/ 148690713 h 65"/>
              <a:gd name="T26" fmla="*/ 100806244 w 100"/>
              <a:gd name="T27" fmla="*/ 153731047 h 65"/>
              <a:gd name="T28" fmla="*/ 105846580 w 100"/>
              <a:gd name="T29" fmla="*/ 158771382 h 65"/>
              <a:gd name="T30" fmla="*/ 110886891 w 100"/>
              <a:gd name="T31" fmla="*/ 161290755 h 65"/>
              <a:gd name="T32" fmla="*/ 110886891 w 100"/>
              <a:gd name="T33" fmla="*/ 161290755 h 65"/>
              <a:gd name="T34" fmla="*/ 249496286 w 100"/>
              <a:gd name="T35" fmla="*/ 75605043 h 65"/>
              <a:gd name="T36" fmla="*/ 136088446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7" y="38"/>
                </a:lnTo>
                <a:lnTo>
                  <a:pt x="10" y="40"/>
                </a:lnTo>
                <a:lnTo>
                  <a:pt x="14" y="43"/>
                </a:lnTo>
                <a:lnTo>
                  <a:pt x="18" y="45"/>
                </a:lnTo>
                <a:lnTo>
                  <a:pt x="23" y="48"/>
                </a:lnTo>
                <a:lnTo>
                  <a:pt x="26" y="52"/>
                </a:lnTo>
                <a:lnTo>
                  <a:pt x="30" y="54"/>
                </a:lnTo>
                <a:lnTo>
                  <a:pt x="34" y="56"/>
                </a:lnTo>
                <a:lnTo>
                  <a:pt x="37" y="59"/>
                </a:lnTo>
                <a:lnTo>
                  <a:pt x="40" y="61"/>
                </a:lnTo>
                <a:lnTo>
                  <a:pt x="42" y="63"/>
                </a:lnTo>
                <a:lnTo>
                  <a:pt x="44" y="64"/>
                </a:lnTo>
                <a:lnTo>
                  <a:pt x="99" y="30"/>
                </a:lnTo>
                <a:lnTo>
                  <a:pt x="54" y="0"/>
                </a:lnTo>
                <a:lnTo>
                  <a:pt x="0" y="33"/>
                </a:lnTo>
              </a:path>
            </a:pathLst>
          </a:custGeom>
          <a:solidFill>
            <a:srgbClr val="8080D1"/>
          </a:solidFill>
          <a:ln w="9525" cap="rnd">
            <a:noFill/>
            <a:round/>
            <a:headEnd/>
            <a:tailEnd/>
          </a:ln>
        </p:spPr>
        <p:txBody>
          <a:bodyPr/>
          <a:lstStyle/>
          <a:p>
            <a:endParaRPr lang="zh-CN" altLang="en-US"/>
          </a:p>
        </p:txBody>
      </p:sp>
      <p:sp>
        <p:nvSpPr>
          <p:cNvPr id="748" name="Freeform 1023"/>
          <p:cNvSpPr>
            <a:spLocks/>
          </p:cNvSpPr>
          <p:nvPr/>
        </p:nvSpPr>
        <p:spPr bwMode="auto">
          <a:xfrm>
            <a:off x="3175000" y="3884614"/>
            <a:ext cx="158750" cy="103187"/>
          </a:xfrm>
          <a:custGeom>
            <a:avLst/>
            <a:gdLst>
              <a:gd name="T0" fmla="*/ 0 w 100"/>
              <a:gd name="T1" fmla="*/ 83163945 h 65"/>
              <a:gd name="T2" fmla="*/ 2520950 w 100"/>
              <a:gd name="T3" fmla="*/ 83163945 h 65"/>
              <a:gd name="T4" fmla="*/ 5040313 w 100"/>
              <a:gd name="T5" fmla="*/ 85684882 h 65"/>
              <a:gd name="T6" fmla="*/ 12601574 w 100"/>
              <a:gd name="T7" fmla="*/ 88204231 h 65"/>
              <a:gd name="T8" fmla="*/ 17640301 w 100"/>
              <a:gd name="T9" fmla="*/ 93244517 h 65"/>
              <a:gd name="T10" fmla="*/ 25201561 w 100"/>
              <a:gd name="T11" fmla="*/ 100805739 h 65"/>
              <a:gd name="T12" fmla="*/ 35282189 w 100"/>
              <a:gd name="T13" fmla="*/ 108365399 h 65"/>
              <a:gd name="T14" fmla="*/ 45362811 w 100"/>
              <a:gd name="T15" fmla="*/ 113405684 h 65"/>
              <a:gd name="T16" fmla="*/ 57964395 w 100"/>
              <a:gd name="T17" fmla="*/ 120966907 h 65"/>
              <a:gd name="T18" fmla="*/ 65524067 w 100"/>
              <a:gd name="T19" fmla="*/ 128526541 h 65"/>
              <a:gd name="T20" fmla="*/ 75604689 w 100"/>
              <a:gd name="T21" fmla="*/ 136087764 h 65"/>
              <a:gd name="T22" fmla="*/ 85685311 w 100"/>
              <a:gd name="T23" fmla="*/ 143647399 h 65"/>
              <a:gd name="T24" fmla="*/ 93246571 w 100"/>
              <a:gd name="T25" fmla="*/ 148687684 h 65"/>
              <a:gd name="T26" fmla="*/ 100806244 w 100"/>
              <a:gd name="T27" fmla="*/ 153727970 h 65"/>
              <a:gd name="T28" fmla="*/ 105846580 w 100"/>
              <a:gd name="T29" fmla="*/ 156248907 h 65"/>
              <a:gd name="T30" fmla="*/ 110886891 w 100"/>
              <a:gd name="T31" fmla="*/ 161289192 h 65"/>
              <a:gd name="T32" fmla="*/ 110886891 w 100"/>
              <a:gd name="T33" fmla="*/ 161289192 h 65"/>
              <a:gd name="T34" fmla="*/ 249496286 w 100"/>
              <a:gd name="T35" fmla="*/ 75604310 h 65"/>
              <a:gd name="T36" fmla="*/ 136088446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2" y="34"/>
                </a:lnTo>
                <a:lnTo>
                  <a:pt x="5" y="35"/>
                </a:lnTo>
                <a:lnTo>
                  <a:pt x="7" y="37"/>
                </a:lnTo>
                <a:lnTo>
                  <a:pt x="10" y="40"/>
                </a:lnTo>
                <a:lnTo>
                  <a:pt x="14" y="43"/>
                </a:lnTo>
                <a:lnTo>
                  <a:pt x="18" y="45"/>
                </a:lnTo>
                <a:lnTo>
                  <a:pt x="23" y="48"/>
                </a:lnTo>
                <a:lnTo>
                  <a:pt x="26" y="51"/>
                </a:lnTo>
                <a:lnTo>
                  <a:pt x="30" y="54"/>
                </a:lnTo>
                <a:lnTo>
                  <a:pt x="34" y="57"/>
                </a:lnTo>
                <a:lnTo>
                  <a:pt x="37" y="59"/>
                </a:lnTo>
                <a:lnTo>
                  <a:pt x="40" y="61"/>
                </a:lnTo>
                <a:lnTo>
                  <a:pt x="42" y="62"/>
                </a:lnTo>
                <a:lnTo>
                  <a:pt x="44" y="64"/>
                </a:lnTo>
                <a:lnTo>
                  <a:pt x="99" y="30"/>
                </a:lnTo>
                <a:lnTo>
                  <a:pt x="54" y="0"/>
                </a:lnTo>
                <a:lnTo>
                  <a:pt x="0" y="33"/>
                </a:lnTo>
              </a:path>
            </a:pathLst>
          </a:custGeom>
          <a:solidFill>
            <a:srgbClr val="8C8CE8"/>
          </a:solidFill>
          <a:ln w="9525" cap="rnd">
            <a:noFill/>
            <a:round/>
            <a:headEnd/>
            <a:tailEnd/>
          </a:ln>
        </p:spPr>
        <p:txBody>
          <a:bodyPr/>
          <a:lstStyle/>
          <a:p>
            <a:endParaRPr lang="zh-CN" altLang="en-US"/>
          </a:p>
        </p:txBody>
      </p:sp>
      <p:sp>
        <p:nvSpPr>
          <p:cNvPr id="749" name="Freeform 0"/>
          <p:cNvSpPr>
            <a:spLocks/>
          </p:cNvSpPr>
          <p:nvPr/>
        </p:nvSpPr>
        <p:spPr bwMode="auto">
          <a:xfrm>
            <a:off x="3175000" y="3884613"/>
            <a:ext cx="158750" cy="101600"/>
          </a:xfrm>
          <a:custGeom>
            <a:avLst/>
            <a:gdLst>
              <a:gd name="T0" fmla="*/ 0 w 100"/>
              <a:gd name="T1" fmla="*/ 78124038 h 64"/>
              <a:gd name="T2" fmla="*/ 136088446 w 100"/>
              <a:gd name="T3" fmla="*/ 0 h 64"/>
              <a:gd name="T4" fmla="*/ 249496286 w 100"/>
              <a:gd name="T5" fmla="*/ 73083727 h 64"/>
              <a:gd name="T6" fmla="*/ 110886891 w 100"/>
              <a:gd name="T7" fmla="*/ 158769024 h 64"/>
              <a:gd name="T8" fmla="*/ 110886891 w 100"/>
              <a:gd name="T9" fmla="*/ 156249663 h 64"/>
              <a:gd name="T10" fmla="*/ 105846580 w 100"/>
              <a:gd name="T11" fmla="*/ 156249663 h 64"/>
              <a:gd name="T12" fmla="*/ 100806244 w 100"/>
              <a:gd name="T13" fmla="*/ 151209353 h 64"/>
              <a:gd name="T14" fmla="*/ 93246571 w 100"/>
              <a:gd name="T15" fmla="*/ 146169042 h 64"/>
              <a:gd name="T16" fmla="*/ 85685311 w 100"/>
              <a:gd name="T17" fmla="*/ 141128732 h 64"/>
              <a:gd name="T18" fmla="*/ 75604689 w 100"/>
              <a:gd name="T19" fmla="*/ 133567473 h 64"/>
              <a:gd name="T20" fmla="*/ 65524067 w 100"/>
              <a:gd name="T21" fmla="*/ 126007802 h 64"/>
              <a:gd name="T22" fmla="*/ 57964395 w 100"/>
              <a:gd name="T23" fmla="*/ 118446543 h 64"/>
              <a:gd name="T24" fmla="*/ 45362811 w 100"/>
              <a:gd name="T25" fmla="*/ 110886872 h 64"/>
              <a:gd name="T26" fmla="*/ 35282189 w 100"/>
              <a:gd name="T27" fmla="*/ 105846562 h 64"/>
              <a:gd name="T28" fmla="*/ 25201561 w 100"/>
              <a:gd name="T29" fmla="*/ 98285278 h 64"/>
              <a:gd name="T30" fmla="*/ 17640301 w 100"/>
              <a:gd name="T31" fmla="*/ 90725607 h 64"/>
              <a:gd name="T32" fmla="*/ 12601574 w 100"/>
              <a:gd name="T33" fmla="*/ 88204658 h 64"/>
              <a:gd name="T34" fmla="*/ 5040313 w 100"/>
              <a:gd name="T35" fmla="*/ 83164348 h 64"/>
              <a:gd name="T36" fmla="*/ 2520950 w 100"/>
              <a:gd name="T37" fmla="*/ 80644986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54" y="0"/>
                </a:lnTo>
                <a:lnTo>
                  <a:pt x="99" y="29"/>
                </a:lnTo>
                <a:lnTo>
                  <a:pt x="44" y="63"/>
                </a:lnTo>
                <a:lnTo>
                  <a:pt x="44" y="62"/>
                </a:lnTo>
                <a:lnTo>
                  <a:pt x="42" y="62"/>
                </a:lnTo>
                <a:lnTo>
                  <a:pt x="40" y="60"/>
                </a:lnTo>
                <a:lnTo>
                  <a:pt x="37" y="58"/>
                </a:lnTo>
                <a:lnTo>
                  <a:pt x="34" y="56"/>
                </a:lnTo>
                <a:lnTo>
                  <a:pt x="30" y="53"/>
                </a:lnTo>
                <a:lnTo>
                  <a:pt x="26" y="50"/>
                </a:lnTo>
                <a:lnTo>
                  <a:pt x="23" y="47"/>
                </a:lnTo>
                <a:lnTo>
                  <a:pt x="18" y="44"/>
                </a:lnTo>
                <a:lnTo>
                  <a:pt x="14" y="42"/>
                </a:lnTo>
                <a:lnTo>
                  <a:pt x="10" y="39"/>
                </a:lnTo>
                <a:lnTo>
                  <a:pt x="7" y="36"/>
                </a:lnTo>
                <a:lnTo>
                  <a:pt x="5" y="35"/>
                </a:lnTo>
                <a:lnTo>
                  <a:pt x="2" y="33"/>
                </a:lnTo>
                <a:lnTo>
                  <a:pt x="1" y="32"/>
                </a:lnTo>
                <a:lnTo>
                  <a:pt x="0" y="31"/>
                </a:lnTo>
              </a:path>
            </a:pathLst>
          </a:custGeom>
          <a:solidFill>
            <a:srgbClr val="9999FF"/>
          </a:solidFill>
          <a:ln w="9525" cap="rnd">
            <a:noFill/>
            <a:round/>
            <a:headEnd/>
            <a:tailEnd/>
          </a:ln>
        </p:spPr>
        <p:txBody>
          <a:bodyPr/>
          <a:lstStyle/>
          <a:p>
            <a:endParaRPr lang="zh-CN" altLang="en-US"/>
          </a:p>
        </p:txBody>
      </p:sp>
      <p:sp>
        <p:nvSpPr>
          <p:cNvPr id="750" name="Freeform 1"/>
          <p:cNvSpPr>
            <a:spLocks/>
          </p:cNvSpPr>
          <p:nvPr/>
        </p:nvSpPr>
        <p:spPr bwMode="auto">
          <a:xfrm>
            <a:off x="3679826" y="4130675"/>
            <a:ext cx="61913" cy="44450"/>
          </a:xfrm>
          <a:custGeom>
            <a:avLst/>
            <a:gdLst>
              <a:gd name="T0" fmla="*/ 0 w 39"/>
              <a:gd name="T1" fmla="*/ 68045019 h 28"/>
              <a:gd name="T2" fmla="*/ 95766698 w 39"/>
              <a:gd name="T3" fmla="*/ 0 h 28"/>
              <a:gd name="T4" fmla="*/ 0 w 39"/>
              <a:gd name="T5" fmla="*/ 68045019 h 28"/>
              <a:gd name="T6" fmla="*/ 0 w 39"/>
              <a:gd name="T7" fmla="*/ 68045019 h 28"/>
              <a:gd name="T8" fmla="*/ 0 60000 65536"/>
              <a:gd name="T9" fmla="*/ 0 60000 65536"/>
              <a:gd name="T10" fmla="*/ 0 60000 65536"/>
              <a:gd name="T11" fmla="*/ 0 60000 65536"/>
              <a:gd name="T12" fmla="*/ 0 w 39"/>
              <a:gd name="T13" fmla="*/ 0 h 28"/>
              <a:gd name="T14" fmla="*/ 39 w 39"/>
              <a:gd name="T15" fmla="*/ 28 h 28"/>
            </a:gdLst>
            <a:ahLst/>
            <a:cxnLst>
              <a:cxn ang="T8">
                <a:pos x="T0" y="T1"/>
              </a:cxn>
              <a:cxn ang="T9">
                <a:pos x="T2" y="T3"/>
              </a:cxn>
              <a:cxn ang="T10">
                <a:pos x="T4" y="T5"/>
              </a:cxn>
              <a:cxn ang="T11">
                <a:pos x="T6" y="T7"/>
              </a:cxn>
            </a:cxnLst>
            <a:rect l="T12" t="T13" r="T14" b="T15"/>
            <a:pathLst>
              <a:path w="39" h="28">
                <a:moveTo>
                  <a:pt x="0" y="27"/>
                </a:moveTo>
                <a:lnTo>
                  <a:pt x="38" y="0"/>
                </a:lnTo>
                <a:lnTo>
                  <a:pt x="0" y="27"/>
                </a:lnTo>
              </a:path>
            </a:pathLst>
          </a:custGeom>
          <a:solidFill>
            <a:srgbClr val="000000"/>
          </a:solidFill>
          <a:ln w="9525" cap="rnd">
            <a:noFill/>
            <a:round/>
            <a:headEnd/>
            <a:tailEnd/>
          </a:ln>
        </p:spPr>
        <p:txBody>
          <a:bodyPr/>
          <a:lstStyle/>
          <a:p>
            <a:endParaRPr lang="zh-CN" altLang="en-US"/>
          </a:p>
        </p:txBody>
      </p:sp>
      <p:sp>
        <p:nvSpPr>
          <p:cNvPr id="751" name="Freeform 2"/>
          <p:cNvSpPr>
            <a:spLocks/>
          </p:cNvSpPr>
          <p:nvPr/>
        </p:nvSpPr>
        <p:spPr bwMode="auto">
          <a:xfrm>
            <a:off x="3679826" y="4130675"/>
            <a:ext cx="61913" cy="44450"/>
          </a:xfrm>
          <a:custGeom>
            <a:avLst/>
            <a:gdLst>
              <a:gd name="T0" fmla="*/ 0 w 39"/>
              <a:gd name="T1" fmla="*/ 68045019 h 28"/>
              <a:gd name="T2" fmla="*/ 95766698 w 39"/>
              <a:gd name="T3" fmla="*/ 0 h 28"/>
              <a:gd name="T4" fmla="*/ 0 w 39"/>
              <a:gd name="T5" fmla="*/ 68045019 h 28"/>
              <a:gd name="T6" fmla="*/ 0 w 39"/>
              <a:gd name="T7" fmla="*/ 68045019 h 28"/>
              <a:gd name="T8" fmla="*/ 0 60000 65536"/>
              <a:gd name="T9" fmla="*/ 0 60000 65536"/>
              <a:gd name="T10" fmla="*/ 0 60000 65536"/>
              <a:gd name="T11" fmla="*/ 0 60000 65536"/>
              <a:gd name="T12" fmla="*/ 0 w 39"/>
              <a:gd name="T13" fmla="*/ 0 h 28"/>
              <a:gd name="T14" fmla="*/ 39 w 39"/>
              <a:gd name="T15" fmla="*/ 28 h 28"/>
            </a:gdLst>
            <a:ahLst/>
            <a:cxnLst>
              <a:cxn ang="T8">
                <a:pos x="T0" y="T1"/>
              </a:cxn>
              <a:cxn ang="T9">
                <a:pos x="T2" y="T3"/>
              </a:cxn>
              <a:cxn ang="T10">
                <a:pos x="T4" y="T5"/>
              </a:cxn>
              <a:cxn ang="T11">
                <a:pos x="T6" y="T7"/>
              </a:cxn>
            </a:cxnLst>
            <a:rect l="T12" t="T13" r="T14" b="T15"/>
            <a:pathLst>
              <a:path w="39" h="28">
                <a:moveTo>
                  <a:pt x="0" y="27"/>
                </a:moveTo>
                <a:lnTo>
                  <a:pt x="38" y="0"/>
                </a:lnTo>
                <a:lnTo>
                  <a:pt x="0" y="27"/>
                </a:lnTo>
              </a:path>
            </a:pathLst>
          </a:custGeom>
          <a:noFill/>
          <a:ln w="12700" cap="rnd">
            <a:solidFill>
              <a:srgbClr val="FFFF00"/>
            </a:solidFill>
            <a:round/>
            <a:headEnd type="none" w="sm" len="sm"/>
            <a:tailEnd type="none" w="sm" len="sm"/>
          </a:ln>
        </p:spPr>
        <p:txBody>
          <a:bodyPr/>
          <a:lstStyle/>
          <a:p>
            <a:endParaRPr lang="zh-CN" altLang="en-US"/>
          </a:p>
        </p:txBody>
      </p:sp>
      <p:sp>
        <p:nvSpPr>
          <p:cNvPr id="752" name="Freeform 3"/>
          <p:cNvSpPr>
            <a:spLocks/>
          </p:cNvSpPr>
          <p:nvPr/>
        </p:nvSpPr>
        <p:spPr bwMode="auto">
          <a:xfrm>
            <a:off x="3570288" y="4151314"/>
            <a:ext cx="158750" cy="104775"/>
          </a:xfrm>
          <a:custGeom>
            <a:avLst/>
            <a:gdLst>
              <a:gd name="T0" fmla="*/ 0 w 100"/>
              <a:gd name="T1" fmla="*/ 83165936 h 66"/>
              <a:gd name="T2" fmla="*/ 138607807 w 100"/>
              <a:gd name="T3" fmla="*/ 0 h 66"/>
              <a:gd name="T4" fmla="*/ 249496286 w 100"/>
              <a:gd name="T5" fmla="*/ 75604677 h 66"/>
              <a:gd name="T6" fmla="*/ 110886891 w 100"/>
              <a:gd name="T7" fmla="*/ 163810924 h 66"/>
              <a:gd name="T8" fmla="*/ 108367529 w 100"/>
              <a:gd name="T9" fmla="*/ 161289975 h 66"/>
              <a:gd name="T10" fmla="*/ 108367529 w 100"/>
              <a:gd name="T11" fmla="*/ 158769026 h 66"/>
              <a:gd name="T12" fmla="*/ 103327193 w 100"/>
              <a:gd name="T13" fmla="*/ 153728716 h 66"/>
              <a:gd name="T14" fmla="*/ 93246571 w 100"/>
              <a:gd name="T15" fmla="*/ 148688406 h 66"/>
              <a:gd name="T16" fmla="*/ 85685311 w 100"/>
              <a:gd name="T17" fmla="*/ 143648096 h 66"/>
              <a:gd name="T18" fmla="*/ 78124051 w 100"/>
              <a:gd name="T19" fmla="*/ 136088424 h 66"/>
              <a:gd name="T20" fmla="*/ 68043429 w 100"/>
              <a:gd name="T21" fmla="*/ 131048114 h 66"/>
              <a:gd name="T22" fmla="*/ 57964395 w 100"/>
              <a:gd name="T23" fmla="*/ 120967494 h 66"/>
              <a:gd name="T24" fmla="*/ 45362811 w 100"/>
              <a:gd name="T25" fmla="*/ 115927184 h 66"/>
              <a:gd name="T26" fmla="*/ 35282189 w 100"/>
              <a:gd name="T27" fmla="*/ 108365925 h 66"/>
              <a:gd name="T28" fmla="*/ 27722516 w 100"/>
              <a:gd name="T29" fmla="*/ 100806228 h 66"/>
              <a:gd name="T30" fmla="*/ 20161250 w 100"/>
              <a:gd name="T31" fmla="*/ 95765918 h 66"/>
              <a:gd name="T32" fmla="*/ 12601574 w 100"/>
              <a:gd name="T33" fmla="*/ 90725608 h 66"/>
              <a:gd name="T34" fmla="*/ 7561263 w 100"/>
              <a:gd name="T35" fmla="*/ 85685298 h 66"/>
              <a:gd name="T36" fmla="*/ 2520950 w 100"/>
              <a:gd name="T37" fmla="*/ 83165936 h 66"/>
              <a:gd name="T38" fmla="*/ 0 w 100"/>
              <a:gd name="T39" fmla="*/ 83165936 h 66"/>
              <a:gd name="T40" fmla="*/ 0 w 100"/>
              <a:gd name="T41" fmla="*/ 83165936 h 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6"/>
              <a:gd name="T65" fmla="*/ 100 w 100"/>
              <a:gd name="T66" fmla="*/ 66 h 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6">
                <a:moveTo>
                  <a:pt x="0" y="33"/>
                </a:moveTo>
                <a:lnTo>
                  <a:pt x="55" y="0"/>
                </a:lnTo>
                <a:lnTo>
                  <a:pt x="99" y="30"/>
                </a:lnTo>
                <a:lnTo>
                  <a:pt x="44" y="65"/>
                </a:lnTo>
                <a:lnTo>
                  <a:pt x="43" y="64"/>
                </a:lnTo>
                <a:lnTo>
                  <a:pt x="43" y="63"/>
                </a:lnTo>
                <a:lnTo>
                  <a:pt x="41" y="61"/>
                </a:lnTo>
                <a:lnTo>
                  <a:pt x="37" y="59"/>
                </a:lnTo>
                <a:lnTo>
                  <a:pt x="34" y="57"/>
                </a:lnTo>
                <a:lnTo>
                  <a:pt x="31" y="54"/>
                </a:lnTo>
                <a:lnTo>
                  <a:pt x="27" y="52"/>
                </a:lnTo>
                <a:lnTo>
                  <a:pt x="23" y="48"/>
                </a:lnTo>
                <a:lnTo>
                  <a:pt x="18" y="46"/>
                </a:lnTo>
                <a:lnTo>
                  <a:pt x="14" y="43"/>
                </a:lnTo>
                <a:lnTo>
                  <a:pt x="11" y="40"/>
                </a:lnTo>
                <a:lnTo>
                  <a:pt x="8" y="38"/>
                </a:lnTo>
                <a:lnTo>
                  <a:pt x="5" y="36"/>
                </a:lnTo>
                <a:lnTo>
                  <a:pt x="3" y="34"/>
                </a:lnTo>
                <a:lnTo>
                  <a:pt x="1" y="33"/>
                </a:lnTo>
                <a:lnTo>
                  <a:pt x="0" y="33"/>
                </a:lnTo>
              </a:path>
            </a:pathLst>
          </a:custGeom>
          <a:solidFill>
            <a:srgbClr val="F7FFFF"/>
          </a:solidFill>
          <a:ln w="9525" cap="rnd">
            <a:noFill/>
            <a:round/>
            <a:headEnd/>
            <a:tailEnd/>
          </a:ln>
        </p:spPr>
        <p:txBody>
          <a:bodyPr/>
          <a:lstStyle/>
          <a:p>
            <a:endParaRPr lang="zh-CN" altLang="en-US"/>
          </a:p>
        </p:txBody>
      </p:sp>
      <p:sp>
        <p:nvSpPr>
          <p:cNvPr id="753" name="Freeform 4"/>
          <p:cNvSpPr>
            <a:spLocks/>
          </p:cNvSpPr>
          <p:nvPr/>
        </p:nvSpPr>
        <p:spPr bwMode="auto">
          <a:xfrm>
            <a:off x="3570289" y="4149725"/>
            <a:ext cx="160337" cy="103188"/>
          </a:xfrm>
          <a:custGeom>
            <a:avLst/>
            <a:gdLst>
              <a:gd name="T0" fmla="*/ 0 w 101"/>
              <a:gd name="T1" fmla="*/ 83166339 h 65"/>
              <a:gd name="T2" fmla="*/ 2519355 w 101"/>
              <a:gd name="T3" fmla="*/ 83166339 h 65"/>
              <a:gd name="T4" fmla="*/ 7559652 w 101"/>
              <a:gd name="T5" fmla="*/ 85685712 h 65"/>
              <a:gd name="T6" fmla="*/ 12599948 w 101"/>
              <a:gd name="T7" fmla="*/ 88206673 h 65"/>
              <a:gd name="T8" fmla="*/ 20161187 w 101"/>
              <a:gd name="T9" fmla="*/ 95766381 h 65"/>
              <a:gd name="T10" fmla="*/ 27720843 w 101"/>
              <a:gd name="T11" fmla="*/ 100806716 h 65"/>
              <a:gd name="T12" fmla="*/ 35282079 w 101"/>
              <a:gd name="T13" fmla="*/ 108368036 h 65"/>
              <a:gd name="T14" fmla="*/ 45362670 w 101"/>
              <a:gd name="T15" fmla="*/ 113408371 h 65"/>
              <a:gd name="T16" fmla="*/ 57962627 w 101"/>
              <a:gd name="T17" fmla="*/ 123489040 h 65"/>
              <a:gd name="T18" fmla="*/ 68043217 w 101"/>
              <a:gd name="T19" fmla="*/ 131048748 h 65"/>
              <a:gd name="T20" fmla="*/ 78123808 w 101"/>
              <a:gd name="T21" fmla="*/ 136089083 h 65"/>
              <a:gd name="T22" fmla="*/ 85685044 w 101"/>
              <a:gd name="T23" fmla="*/ 143650378 h 65"/>
              <a:gd name="T24" fmla="*/ 93244693 w 101"/>
              <a:gd name="T25" fmla="*/ 148690713 h 65"/>
              <a:gd name="T26" fmla="*/ 103325284 w 101"/>
              <a:gd name="T27" fmla="*/ 153731047 h 65"/>
              <a:gd name="T28" fmla="*/ 108365604 w 101"/>
              <a:gd name="T29" fmla="*/ 156250421 h 65"/>
              <a:gd name="T30" fmla="*/ 108365604 w 101"/>
              <a:gd name="T31" fmla="*/ 161290755 h 65"/>
              <a:gd name="T32" fmla="*/ 110886545 w 101"/>
              <a:gd name="T33" fmla="*/ 161290755 h 65"/>
              <a:gd name="T34" fmla="*/ 252014862 w 101"/>
              <a:gd name="T35" fmla="*/ 75605043 h 65"/>
              <a:gd name="T36" fmla="*/ 138607375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5"/>
                </a:lnTo>
                <a:lnTo>
                  <a:pt x="8" y="38"/>
                </a:lnTo>
                <a:lnTo>
                  <a:pt x="11" y="40"/>
                </a:lnTo>
                <a:lnTo>
                  <a:pt x="14" y="43"/>
                </a:lnTo>
                <a:lnTo>
                  <a:pt x="18" y="45"/>
                </a:lnTo>
                <a:lnTo>
                  <a:pt x="23" y="49"/>
                </a:lnTo>
                <a:lnTo>
                  <a:pt x="27" y="52"/>
                </a:lnTo>
                <a:lnTo>
                  <a:pt x="31" y="54"/>
                </a:lnTo>
                <a:lnTo>
                  <a:pt x="34" y="57"/>
                </a:lnTo>
                <a:lnTo>
                  <a:pt x="37" y="59"/>
                </a:lnTo>
                <a:lnTo>
                  <a:pt x="41" y="61"/>
                </a:lnTo>
                <a:lnTo>
                  <a:pt x="43" y="62"/>
                </a:lnTo>
                <a:lnTo>
                  <a:pt x="43" y="64"/>
                </a:lnTo>
                <a:lnTo>
                  <a:pt x="44" y="64"/>
                </a:lnTo>
                <a:lnTo>
                  <a:pt x="100" y="30"/>
                </a:lnTo>
                <a:lnTo>
                  <a:pt x="55" y="0"/>
                </a:lnTo>
                <a:lnTo>
                  <a:pt x="0" y="33"/>
                </a:lnTo>
              </a:path>
            </a:pathLst>
          </a:custGeom>
          <a:solidFill>
            <a:srgbClr val="12121C"/>
          </a:solidFill>
          <a:ln w="9525" cap="rnd">
            <a:noFill/>
            <a:round/>
            <a:headEnd/>
            <a:tailEnd/>
          </a:ln>
        </p:spPr>
        <p:txBody>
          <a:bodyPr/>
          <a:lstStyle/>
          <a:p>
            <a:endParaRPr lang="zh-CN" altLang="en-US"/>
          </a:p>
        </p:txBody>
      </p:sp>
      <p:sp>
        <p:nvSpPr>
          <p:cNvPr id="754" name="Freeform 5"/>
          <p:cNvSpPr>
            <a:spLocks/>
          </p:cNvSpPr>
          <p:nvPr/>
        </p:nvSpPr>
        <p:spPr bwMode="auto">
          <a:xfrm>
            <a:off x="3570289" y="4149725"/>
            <a:ext cx="160337" cy="101600"/>
          </a:xfrm>
          <a:custGeom>
            <a:avLst/>
            <a:gdLst>
              <a:gd name="T0" fmla="*/ 0 w 101"/>
              <a:gd name="T1" fmla="*/ 78124038 h 64"/>
              <a:gd name="T2" fmla="*/ 2519355 w 101"/>
              <a:gd name="T3" fmla="*/ 80644986 h 64"/>
              <a:gd name="T4" fmla="*/ 7559652 w 101"/>
              <a:gd name="T5" fmla="*/ 83164348 h 64"/>
              <a:gd name="T6" fmla="*/ 12599948 w 101"/>
              <a:gd name="T7" fmla="*/ 88204658 h 64"/>
              <a:gd name="T8" fmla="*/ 20161187 w 101"/>
              <a:gd name="T9" fmla="*/ 90725607 h 64"/>
              <a:gd name="T10" fmla="*/ 27720843 w 101"/>
              <a:gd name="T11" fmla="*/ 98285278 h 64"/>
              <a:gd name="T12" fmla="*/ 35282079 w 101"/>
              <a:gd name="T13" fmla="*/ 105846562 h 64"/>
              <a:gd name="T14" fmla="*/ 45362670 w 101"/>
              <a:gd name="T15" fmla="*/ 110886872 h 64"/>
              <a:gd name="T16" fmla="*/ 57962627 w 101"/>
              <a:gd name="T17" fmla="*/ 120967492 h 64"/>
              <a:gd name="T18" fmla="*/ 68043217 w 101"/>
              <a:gd name="T19" fmla="*/ 126007802 h 64"/>
              <a:gd name="T20" fmla="*/ 78123808 w 101"/>
              <a:gd name="T21" fmla="*/ 133567473 h 64"/>
              <a:gd name="T22" fmla="*/ 85685044 w 101"/>
              <a:gd name="T23" fmla="*/ 141128732 h 64"/>
              <a:gd name="T24" fmla="*/ 93244693 w 101"/>
              <a:gd name="T25" fmla="*/ 146169042 h 64"/>
              <a:gd name="T26" fmla="*/ 103325284 w 101"/>
              <a:gd name="T27" fmla="*/ 151209353 h 64"/>
              <a:gd name="T28" fmla="*/ 108365604 w 101"/>
              <a:gd name="T29" fmla="*/ 156249663 h 64"/>
              <a:gd name="T30" fmla="*/ 108365604 w 101"/>
              <a:gd name="T31" fmla="*/ 158769024 h 64"/>
              <a:gd name="T32" fmla="*/ 110886545 w 101"/>
              <a:gd name="T33" fmla="*/ 158769024 h 64"/>
              <a:gd name="T34" fmla="*/ 252014862 w 101"/>
              <a:gd name="T35" fmla="*/ 73083727 h 64"/>
              <a:gd name="T36" fmla="*/ 138607375 w 101"/>
              <a:gd name="T37" fmla="*/ 0 h 64"/>
              <a:gd name="T38" fmla="*/ 0 w 101"/>
              <a:gd name="T39" fmla="*/ 78124038 h 64"/>
              <a:gd name="T40" fmla="*/ 0 w 101"/>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1"/>
                </a:moveTo>
                <a:lnTo>
                  <a:pt x="1" y="32"/>
                </a:lnTo>
                <a:lnTo>
                  <a:pt x="3" y="33"/>
                </a:lnTo>
                <a:lnTo>
                  <a:pt x="5" y="35"/>
                </a:lnTo>
                <a:lnTo>
                  <a:pt x="8" y="36"/>
                </a:lnTo>
                <a:lnTo>
                  <a:pt x="11" y="39"/>
                </a:lnTo>
                <a:lnTo>
                  <a:pt x="14" y="42"/>
                </a:lnTo>
                <a:lnTo>
                  <a:pt x="18" y="44"/>
                </a:lnTo>
                <a:lnTo>
                  <a:pt x="23" y="48"/>
                </a:lnTo>
                <a:lnTo>
                  <a:pt x="27" y="50"/>
                </a:lnTo>
                <a:lnTo>
                  <a:pt x="31" y="53"/>
                </a:lnTo>
                <a:lnTo>
                  <a:pt x="34" y="56"/>
                </a:lnTo>
                <a:lnTo>
                  <a:pt x="37" y="58"/>
                </a:lnTo>
                <a:lnTo>
                  <a:pt x="41" y="60"/>
                </a:lnTo>
                <a:lnTo>
                  <a:pt x="43" y="62"/>
                </a:lnTo>
                <a:lnTo>
                  <a:pt x="43" y="63"/>
                </a:lnTo>
                <a:lnTo>
                  <a:pt x="44" y="63"/>
                </a:lnTo>
                <a:lnTo>
                  <a:pt x="100" y="29"/>
                </a:lnTo>
                <a:lnTo>
                  <a:pt x="55" y="0"/>
                </a:lnTo>
                <a:lnTo>
                  <a:pt x="0" y="31"/>
                </a:lnTo>
              </a:path>
            </a:pathLst>
          </a:custGeom>
          <a:solidFill>
            <a:srgbClr val="212133"/>
          </a:solidFill>
          <a:ln w="9525" cap="rnd">
            <a:noFill/>
            <a:round/>
            <a:headEnd/>
            <a:tailEnd/>
          </a:ln>
        </p:spPr>
        <p:txBody>
          <a:bodyPr/>
          <a:lstStyle/>
          <a:p>
            <a:endParaRPr lang="zh-CN" altLang="en-US"/>
          </a:p>
        </p:txBody>
      </p:sp>
      <p:sp>
        <p:nvSpPr>
          <p:cNvPr id="755" name="Freeform 6"/>
          <p:cNvSpPr>
            <a:spLocks/>
          </p:cNvSpPr>
          <p:nvPr/>
        </p:nvSpPr>
        <p:spPr bwMode="auto">
          <a:xfrm>
            <a:off x="3570289" y="4148138"/>
            <a:ext cx="160337" cy="101600"/>
          </a:xfrm>
          <a:custGeom>
            <a:avLst/>
            <a:gdLst>
              <a:gd name="T0" fmla="*/ 0 w 101"/>
              <a:gd name="T1" fmla="*/ 78124038 h 64"/>
              <a:gd name="T2" fmla="*/ 2519355 w 101"/>
              <a:gd name="T3" fmla="*/ 80644986 h 64"/>
              <a:gd name="T4" fmla="*/ 7559652 w 101"/>
              <a:gd name="T5" fmla="*/ 83164348 h 64"/>
              <a:gd name="T6" fmla="*/ 12599948 w 101"/>
              <a:gd name="T7" fmla="*/ 88204658 h 64"/>
              <a:gd name="T8" fmla="*/ 20161187 w 101"/>
              <a:gd name="T9" fmla="*/ 90725607 h 64"/>
              <a:gd name="T10" fmla="*/ 27720843 w 101"/>
              <a:gd name="T11" fmla="*/ 98285278 h 64"/>
              <a:gd name="T12" fmla="*/ 35282079 w 101"/>
              <a:gd name="T13" fmla="*/ 105846562 h 64"/>
              <a:gd name="T14" fmla="*/ 45362670 w 101"/>
              <a:gd name="T15" fmla="*/ 113406233 h 64"/>
              <a:gd name="T16" fmla="*/ 57962627 w 101"/>
              <a:gd name="T17" fmla="*/ 118446543 h 64"/>
              <a:gd name="T18" fmla="*/ 68043217 w 101"/>
              <a:gd name="T19" fmla="*/ 126007802 h 64"/>
              <a:gd name="T20" fmla="*/ 78123808 w 101"/>
              <a:gd name="T21" fmla="*/ 133567473 h 64"/>
              <a:gd name="T22" fmla="*/ 85685044 w 101"/>
              <a:gd name="T23" fmla="*/ 141128732 h 64"/>
              <a:gd name="T24" fmla="*/ 93244693 w 101"/>
              <a:gd name="T25" fmla="*/ 148688404 h 64"/>
              <a:gd name="T26" fmla="*/ 103325284 w 101"/>
              <a:gd name="T27" fmla="*/ 151209353 h 64"/>
              <a:gd name="T28" fmla="*/ 108365604 w 101"/>
              <a:gd name="T29" fmla="*/ 156249663 h 64"/>
              <a:gd name="T30" fmla="*/ 108365604 w 101"/>
              <a:gd name="T31" fmla="*/ 158769024 h 64"/>
              <a:gd name="T32" fmla="*/ 110886545 w 101"/>
              <a:gd name="T33" fmla="*/ 158769024 h 64"/>
              <a:gd name="T34" fmla="*/ 252014862 w 101"/>
              <a:gd name="T35" fmla="*/ 70564366 h 64"/>
              <a:gd name="T36" fmla="*/ 138607375 w 101"/>
              <a:gd name="T37" fmla="*/ 0 h 64"/>
              <a:gd name="T38" fmla="*/ 0 w 101"/>
              <a:gd name="T39" fmla="*/ 78124038 h 64"/>
              <a:gd name="T40" fmla="*/ 0 w 101"/>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1"/>
                </a:moveTo>
                <a:lnTo>
                  <a:pt x="1" y="32"/>
                </a:lnTo>
                <a:lnTo>
                  <a:pt x="3" y="33"/>
                </a:lnTo>
                <a:lnTo>
                  <a:pt x="5" y="35"/>
                </a:lnTo>
                <a:lnTo>
                  <a:pt x="8" y="36"/>
                </a:lnTo>
                <a:lnTo>
                  <a:pt x="11" y="39"/>
                </a:lnTo>
                <a:lnTo>
                  <a:pt x="14" y="42"/>
                </a:lnTo>
                <a:lnTo>
                  <a:pt x="18" y="45"/>
                </a:lnTo>
                <a:lnTo>
                  <a:pt x="23" y="47"/>
                </a:lnTo>
                <a:lnTo>
                  <a:pt x="27" y="50"/>
                </a:lnTo>
                <a:lnTo>
                  <a:pt x="31" y="53"/>
                </a:lnTo>
                <a:lnTo>
                  <a:pt x="34" y="56"/>
                </a:lnTo>
                <a:lnTo>
                  <a:pt x="37" y="59"/>
                </a:lnTo>
                <a:lnTo>
                  <a:pt x="41" y="60"/>
                </a:lnTo>
                <a:lnTo>
                  <a:pt x="43" y="62"/>
                </a:lnTo>
                <a:lnTo>
                  <a:pt x="43" y="63"/>
                </a:lnTo>
                <a:lnTo>
                  <a:pt x="44" y="63"/>
                </a:lnTo>
                <a:lnTo>
                  <a:pt x="100" y="28"/>
                </a:lnTo>
                <a:lnTo>
                  <a:pt x="55" y="0"/>
                </a:lnTo>
                <a:lnTo>
                  <a:pt x="0" y="31"/>
                </a:lnTo>
              </a:path>
            </a:pathLst>
          </a:custGeom>
          <a:solidFill>
            <a:srgbClr val="2E2E4A"/>
          </a:solidFill>
          <a:ln w="9525" cap="rnd">
            <a:noFill/>
            <a:round/>
            <a:headEnd/>
            <a:tailEnd/>
          </a:ln>
        </p:spPr>
        <p:txBody>
          <a:bodyPr/>
          <a:lstStyle/>
          <a:p>
            <a:endParaRPr lang="zh-CN" altLang="en-US"/>
          </a:p>
        </p:txBody>
      </p:sp>
      <p:sp>
        <p:nvSpPr>
          <p:cNvPr id="756" name="Freeform 7"/>
          <p:cNvSpPr>
            <a:spLocks/>
          </p:cNvSpPr>
          <p:nvPr/>
        </p:nvSpPr>
        <p:spPr bwMode="auto">
          <a:xfrm>
            <a:off x="3570289" y="4144964"/>
            <a:ext cx="160337" cy="103187"/>
          </a:xfrm>
          <a:custGeom>
            <a:avLst/>
            <a:gdLst>
              <a:gd name="T0" fmla="*/ 0 w 101"/>
              <a:gd name="T1" fmla="*/ 83163945 h 65"/>
              <a:gd name="T2" fmla="*/ 2519355 w 101"/>
              <a:gd name="T3" fmla="*/ 83163945 h 65"/>
              <a:gd name="T4" fmla="*/ 7559652 w 101"/>
              <a:gd name="T5" fmla="*/ 85684882 h 65"/>
              <a:gd name="T6" fmla="*/ 12599948 w 101"/>
              <a:gd name="T7" fmla="*/ 90725168 h 65"/>
              <a:gd name="T8" fmla="*/ 20161187 w 101"/>
              <a:gd name="T9" fmla="*/ 95765453 h 65"/>
              <a:gd name="T10" fmla="*/ 27720843 w 101"/>
              <a:gd name="T11" fmla="*/ 100805739 h 65"/>
              <a:gd name="T12" fmla="*/ 35282079 w 101"/>
              <a:gd name="T13" fmla="*/ 108365399 h 65"/>
              <a:gd name="T14" fmla="*/ 45362670 w 101"/>
              <a:gd name="T15" fmla="*/ 115926621 h 65"/>
              <a:gd name="T16" fmla="*/ 57962627 w 101"/>
              <a:gd name="T17" fmla="*/ 120966907 h 65"/>
              <a:gd name="T18" fmla="*/ 68043217 w 101"/>
              <a:gd name="T19" fmla="*/ 131047478 h 65"/>
              <a:gd name="T20" fmla="*/ 78123808 w 101"/>
              <a:gd name="T21" fmla="*/ 136087764 h 65"/>
              <a:gd name="T22" fmla="*/ 85685044 w 101"/>
              <a:gd name="T23" fmla="*/ 141128050 h 65"/>
              <a:gd name="T24" fmla="*/ 93244693 w 101"/>
              <a:gd name="T25" fmla="*/ 148687684 h 65"/>
              <a:gd name="T26" fmla="*/ 103325284 w 101"/>
              <a:gd name="T27" fmla="*/ 153727970 h 65"/>
              <a:gd name="T28" fmla="*/ 108365604 w 101"/>
              <a:gd name="T29" fmla="*/ 158768256 h 65"/>
              <a:gd name="T30" fmla="*/ 110886545 w 101"/>
              <a:gd name="T31" fmla="*/ 161289192 h 65"/>
              <a:gd name="T32" fmla="*/ 110886545 w 101"/>
              <a:gd name="T33" fmla="*/ 161289192 h 65"/>
              <a:gd name="T34" fmla="*/ 252014862 w 101"/>
              <a:gd name="T35" fmla="*/ 75604310 h 65"/>
              <a:gd name="T36" fmla="*/ 138607375 w 101"/>
              <a:gd name="T37" fmla="*/ 0 h 65"/>
              <a:gd name="T38" fmla="*/ 0 w 101"/>
              <a:gd name="T39" fmla="*/ 83163945 h 65"/>
              <a:gd name="T40" fmla="*/ 0 w 101"/>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6"/>
                </a:lnTo>
                <a:lnTo>
                  <a:pt x="8" y="38"/>
                </a:lnTo>
                <a:lnTo>
                  <a:pt x="11" y="40"/>
                </a:lnTo>
                <a:lnTo>
                  <a:pt x="14" y="43"/>
                </a:lnTo>
                <a:lnTo>
                  <a:pt x="18" y="46"/>
                </a:lnTo>
                <a:lnTo>
                  <a:pt x="23" y="48"/>
                </a:lnTo>
                <a:lnTo>
                  <a:pt x="27" y="52"/>
                </a:lnTo>
                <a:lnTo>
                  <a:pt x="31" y="54"/>
                </a:lnTo>
                <a:lnTo>
                  <a:pt x="34" y="56"/>
                </a:lnTo>
                <a:lnTo>
                  <a:pt x="37" y="59"/>
                </a:lnTo>
                <a:lnTo>
                  <a:pt x="41" y="61"/>
                </a:lnTo>
                <a:lnTo>
                  <a:pt x="43" y="63"/>
                </a:lnTo>
                <a:lnTo>
                  <a:pt x="44" y="64"/>
                </a:lnTo>
                <a:lnTo>
                  <a:pt x="100" y="30"/>
                </a:lnTo>
                <a:lnTo>
                  <a:pt x="55" y="0"/>
                </a:lnTo>
                <a:lnTo>
                  <a:pt x="0" y="33"/>
                </a:lnTo>
              </a:path>
            </a:pathLst>
          </a:custGeom>
          <a:solidFill>
            <a:srgbClr val="3B3B61"/>
          </a:solidFill>
          <a:ln w="9525" cap="rnd">
            <a:noFill/>
            <a:round/>
            <a:headEnd/>
            <a:tailEnd/>
          </a:ln>
        </p:spPr>
        <p:txBody>
          <a:bodyPr/>
          <a:lstStyle/>
          <a:p>
            <a:endParaRPr lang="zh-CN" altLang="en-US"/>
          </a:p>
        </p:txBody>
      </p:sp>
      <p:sp>
        <p:nvSpPr>
          <p:cNvPr id="757" name="Freeform 8"/>
          <p:cNvSpPr>
            <a:spLocks/>
          </p:cNvSpPr>
          <p:nvPr/>
        </p:nvSpPr>
        <p:spPr bwMode="auto">
          <a:xfrm>
            <a:off x="3570289" y="4143375"/>
            <a:ext cx="160337" cy="103188"/>
          </a:xfrm>
          <a:custGeom>
            <a:avLst/>
            <a:gdLst>
              <a:gd name="T0" fmla="*/ 0 w 101"/>
              <a:gd name="T1" fmla="*/ 83166339 h 65"/>
              <a:gd name="T2" fmla="*/ 2519355 w 101"/>
              <a:gd name="T3" fmla="*/ 83166339 h 65"/>
              <a:gd name="T4" fmla="*/ 7559652 w 101"/>
              <a:gd name="T5" fmla="*/ 85685712 h 65"/>
              <a:gd name="T6" fmla="*/ 12599948 w 101"/>
              <a:gd name="T7" fmla="*/ 88206673 h 65"/>
              <a:gd name="T8" fmla="*/ 20161187 w 101"/>
              <a:gd name="T9" fmla="*/ 95766381 h 65"/>
              <a:gd name="T10" fmla="*/ 27720843 w 101"/>
              <a:gd name="T11" fmla="*/ 100806716 h 65"/>
              <a:gd name="T12" fmla="*/ 35282079 w 101"/>
              <a:gd name="T13" fmla="*/ 108368036 h 65"/>
              <a:gd name="T14" fmla="*/ 45362670 w 101"/>
              <a:gd name="T15" fmla="*/ 113408371 h 65"/>
              <a:gd name="T16" fmla="*/ 57962627 w 101"/>
              <a:gd name="T17" fmla="*/ 120968079 h 65"/>
              <a:gd name="T18" fmla="*/ 68043217 w 101"/>
              <a:gd name="T19" fmla="*/ 131048748 h 65"/>
              <a:gd name="T20" fmla="*/ 78123808 w 101"/>
              <a:gd name="T21" fmla="*/ 136089083 h 65"/>
              <a:gd name="T22" fmla="*/ 85685044 w 101"/>
              <a:gd name="T23" fmla="*/ 143650378 h 65"/>
              <a:gd name="T24" fmla="*/ 93244693 w 101"/>
              <a:gd name="T25" fmla="*/ 148690713 h 65"/>
              <a:gd name="T26" fmla="*/ 103325284 w 101"/>
              <a:gd name="T27" fmla="*/ 156250421 h 65"/>
              <a:gd name="T28" fmla="*/ 108365604 w 101"/>
              <a:gd name="T29" fmla="*/ 156250421 h 65"/>
              <a:gd name="T30" fmla="*/ 110886545 w 101"/>
              <a:gd name="T31" fmla="*/ 161290755 h 65"/>
              <a:gd name="T32" fmla="*/ 110886545 w 101"/>
              <a:gd name="T33" fmla="*/ 161290755 h 65"/>
              <a:gd name="T34" fmla="*/ 252014862 w 101"/>
              <a:gd name="T35" fmla="*/ 75605043 h 65"/>
              <a:gd name="T36" fmla="*/ 138607375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5"/>
                </a:lnTo>
                <a:lnTo>
                  <a:pt x="8" y="38"/>
                </a:lnTo>
                <a:lnTo>
                  <a:pt x="11" y="40"/>
                </a:lnTo>
                <a:lnTo>
                  <a:pt x="14" y="43"/>
                </a:lnTo>
                <a:lnTo>
                  <a:pt x="18" y="45"/>
                </a:lnTo>
                <a:lnTo>
                  <a:pt x="23" y="48"/>
                </a:lnTo>
                <a:lnTo>
                  <a:pt x="27" y="52"/>
                </a:lnTo>
                <a:lnTo>
                  <a:pt x="31" y="54"/>
                </a:lnTo>
                <a:lnTo>
                  <a:pt x="34" y="57"/>
                </a:lnTo>
                <a:lnTo>
                  <a:pt x="37" y="59"/>
                </a:lnTo>
                <a:lnTo>
                  <a:pt x="41" y="62"/>
                </a:lnTo>
                <a:lnTo>
                  <a:pt x="43" y="62"/>
                </a:lnTo>
                <a:lnTo>
                  <a:pt x="44" y="64"/>
                </a:lnTo>
                <a:lnTo>
                  <a:pt x="100" y="30"/>
                </a:lnTo>
                <a:lnTo>
                  <a:pt x="55" y="0"/>
                </a:lnTo>
                <a:lnTo>
                  <a:pt x="0" y="33"/>
                </a:lnTo>
              </a:path>
            </a:pathLst>
          </a:custGeom>
          <a:solidFill>
            <a:srgbClr val="4A4A78"/>
          </a:solidFill>
          <a:ln w="9525" cap="rnd">
            <a:noFill/>
            <a:round/>
            <a:headEnd/>
            <a:tailEnd/>
          </a:ln>
        </p:spPr>
        <p:txBody>
          <a:bodyPr/>
          <a:lstStyle/>
          <a:p>
            <a:endParaRPr lang="zh-CN" altLang="en-US"/>
          </a:p>
        </p:txBody>
      </p:sp>
      <p:sp>
        <p:nvSpPr>
          <p:cNvPr id="758" name="Freeform 9"/>
          <p:cNvSpPr>
            <a:spLocks/>
          </p:cNvSpPr>
          <p:nvPr/>
        </p:nvSpPr>
        <p:spPr bwMode="auto">
          <a:xfrm>
            <a:off x="3570289" y="4143375"/>
            <a:ext cx="160337" cy="101600"/>
          </a:xfrm>
          <a:custGeom>
            <a:avLst/>
            <a:gdLst>
              <a:gd name="T0" fmla="*/ 0 w 101"/>
              <a:gd name="T1" fmla="*/ 80644986 h 64"/>
              <a:gd name="T2" fmla="*/ 2519355 w 101"/>
              <a:gd name="T3" fmla="*/ 80644986 h 64"/>
              <a:gd name="T4" fmla="*/ 7559652 w 101"/>
              <a:gd name="T5" fmla="*/ 83164348 h 64"/>
              <a:gd name="T6" fmla="*/ 12599948 w 101"/>
              <a:gd name="T7" fmla="*/ 85685296 h 64"/>
              <a:gd name="T8" fmla="*/ 20161187 w 101"/>
              <a:gd name="T9" fmla="*/ 93244968 h 64"/>
              <a:gd name="T10" fmla="*/ 27720843 w 101"/>
              <a:gd name="T11" fmla="*/ 98285278 h 64"/>
              <a:gd name="T12" fmla="*/ 35282079 w 101"/>
              <a:gd name="T13" fmla="*/ 105846562 h 64"/>
              <a:gd name="T14" fmla="*/ 45362670 w 101"/>
              <a:gd name="T15" fmla="*/ 110886872 h 64"/>
              <a:gd name="T16" fmla="*/ 57962627 w 101"/>
              <a:gd name="T17" fmla="*/ 120967492 h 64"/>
              <a:gd name="T18" fmla="*/ 68043217 w 101"/>
              <a:gd name="T19" fmla="*/ 126007802 h 64"/>
              <a:gd name="T20" fmla="*/ 78123808 w 101"/>
              <a:gd name="T21" fmla="*/ 133567473 h 64"/>
              <a:gd name="T22" fmla="*/ 85685044 w 101"/>
              <a:gd name="T23" fmla="*/ 141128732 h 64"/>
              <a:gd name="T24" fmla="*/ 93244693 w 101"/>
              <a:gd name="T25" fmla="*/ 146169042 h 64"/>
              <a:gd name="T26" fmla="*/ 103325284 w 101"/>
              <a:gd name="T27" fmla="*/ 151209353 h 64"/>
              <a:gd name="T28" fmla="*/ 108365604 w 101"/>
              <a:gd name="T29" fmla="*/ 156249663 h 64"/>
              <a:gd name="T30" fmla="*/ 110886545 w 101"/>
              <a:gd name="T31" fmla="*/ 158769024 h 64"/>
              <a:gd name="T32" fmla="*/ 110886545 w 101"/>
              <a:gd name="T33" fmla="*/ 158769024 h 64"/>
              <a:gd name="T34" fmla="*/ 252014862 w 101"/>
              <a:gd name="T35" fmla="*/ 73083727 h 64"/>
              <a:gd name="T36" fmla="*/ 138607375 w 101"/>
              <a:gd name="T37" fmla="*/ 0 h 64"/>
              <a:gd name="T38" fmla="*/ 0 w 101"/>
              <a:gd name="T39" fmla="*/ 80644986 h 64"/>
              <a:gd name="T40" fmla="*/ 0 w 101"/>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2"/>
                </a:moveTo>
                <a:lnTo>
                  <a:pt x="1" y="32"/>
                </a:lnTo>
                <a:lnTo>
                  <a:pt x="3" y="33"/>
                </a:lnTo>
                <a:lnTo>
                  <a:pt x="5" y="34"/>
                </a:lnTo>
                <a:lnTo>
                  <a:pt x="8" y="37"/>
                </a:lnTo>
                <a:lnTo>
                  <a:pt x="11" y="39"/>
                </a:lnTo>
                <a:lnTo>
                  <a:pt x="14" y="42"/>
                </a:lnTo>
                <a:lnTo>
                  <a:pt x="18" y="44"/>
                </a:lnTo>
                <a:lnTo>
                  <a:pt x="23" y="48"/>
                </a:lnTo>
                <a:lnTo>
                  <a:pt x="27" y="50"/>
                </a:lnTo>
                <a:lnTo>
                  <a:pt x="31" y="53"/>
                </a:lnTo>
                <a:lnTo>
                  <a:pt x="34" y="56"/>
                </a:lnTo>
                <a:lnTo>
                  <a:pt x="37" y="58"/>
                </a:lnTo>
                <a:lnTo>
                  <a:pt x="41" y="60"/>
                </a:lnTo>
                <a:lnTo>
                  <a:pt x="43" y="62"/>
                </a:lnTo>
                <a:lnTo>
                  <a:pt x="44" y="63"/>
                </a:lnTo>
                <a:lnTo>
                  <a:pt x="100" y="29"/>
                </a:lnTo>
                <a:lnTo>
                  <a:pt x="55" y="0"/>
                </a:lnTo>
                <a:lnTo>
                  <a:pt x="0" y="32"/>
                </a:lnTo>
              </a:path>
            </a:pathLst>
          </a:custGeom>
          <a:solidFill>
            <a:srgbClr val="54548C"/>
          </a:solidFill>
          <a:ln w="9525" cap="rnd">
            <a:noFill/>
            <a:round/>
            <a:headEnd/>
            <a:tailEnd/>
          </a:ln>
        </p:spPr>
        <p:txBody>
          <a:bodyPr/>
          <a:lstStyle/>
          <a:p>
            <a:endParaRPr lang="zh-CN" altLang="en-US"/>
          </a:p>
        </p:txBody>
      </p:sp>
      <p:sp>
        <p:nvSpPr>
          <p:cNvPr id="759" name="Freeform 10"/>
          <p:cNvSpPr>
            <a:spLocks/>
          </p:cNvSpPr>
          <p:nvPr/>
        </p:nvSpPr>
        <p:spPr bwMode="auto">
          <a:xfrm>
            <a:off x="3570289" y="4141788"/>
            <a:ext cx="160337" cy="101600"/>
          </a:xfrm>
          <a:custGeom>
            <a:avLst/>
            <a:gdLst>
              <a:gd name="T0" fmla="*/ 0 w 101"/>
              <a:gd name="T1" fmla="*/ 78124038 h 64"/>
              <a:gd name="T2" fmla="*/ 2519355 w 101"/>
              <a:gd name="T3" fmla="*/ 80644986 h 64"/>
              <a:gd name="T4" fmla="*/ 7559652 w 101"/>
              <a:gd name="T5" fmla="*/ 83164348 h 64"/>
              <a:gd name="T6" fmla="*/ 12599948 w 101"/>
              <a:gd name="T7" fmla="*/ 88204658 h 64"/>
              <a:gd name="T8" fmla="*/ 20161187 w 101"/>
              <a:gd name="T9" fmla="*/ 90725607 h 64"/>
              <a:gd name="T10" fmla="*/ 27720843 w 101"/>
              <a:gd name="T11" fmla="*/ 98285278 h 64"/>
              <a:gd name="T12" fmla="*/ 35282079 w 101"/>
              <a:gd name="T13" fmla="*/ 103325588 h 64"/>
              <a:gd name="T14" fmla="*/ 45362670 w 101"/>
              <a:gd name="T15" fmla="*/ 113406233 h 64"/>
              <a:gd name="T16" fmla="*/ 57962627 w 101"/>
              <a:gd name="T17" fmla="*/ 118446543 h 64"/>
              <a:gd name="T18" fmla="*/ 68043217 w 101"/>
              <a:gd name="T19" fmla="*/ 126007802 h 64"/>
              <a:gd name="T20" fmla="*/ 78123808 w 101"/>
              <a:gd name="T21" fmla="*/ 136088422 h 64"/>
              <a:gd name="T22" fmla="*/ 85685044 w 101"/>
              <a:gd name="T23" fmla="*/ 141128732 h 64"/>
              <a:gd name="T24" fmla="*/ 93244693 w 101"/>
              <a:gd name="T25" fmla="*/ 146169042 h 64"/>
              <a:gd name="T26" fmla="*/ 103325284 w 101"/>
              <a:gd name="T27" fmla="*/ 151209353 h 64"/>
              <a:gd name="T28" fmla="*/ 108365604 w 101"/>
              <a:gd name="T29" fmla="*/ 156249663 h 64"/>
              <a:gd name="T30" fmla="*/ 110886545 w 101"/>
              <a:gd name="T31" fmla="*/ 158769024 h 64"/>
              <a:gd name="T32" fmla="*/ 110886545 w 101"/>
              <a:gd name="T33" fmla="*/ 158769024 h 64"/>
              <a:gd name="T34" fmla="*/ 252014862 w 101"/>
              <a:gd name="T35" fmla="*/ 73083727 h 64"/>
              <a:gd name="T36" fmla="*/ 138607375 w 101"/>
              <a:gd name="T37" fmla="*/ 0 h 64"/>
              <a:gd name="T38" fmla="*/ 0 w 101"/>
              <a:gd name="T39" fmla="*/ 78124038 h 64"/>
              <a:gd name="T40" fmla="*/ 0 w 101"/>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1"/>
                </a:moveTo>
                <a:lnTo>
                  <a:pt x="1" y="32"/>
                </a:lnTo>
                <a:lnTo>
                  <a:pt x="3" y="33"/>
                </a:lnTo>
                <a:lnTo>
                  <a:pt x="5" y="35"/>
                </a:lnTo>
                <a:lnTo>
                  <a:pt x="8" y="36"/>
                </a:lnTo>
                <a:lnTo>
                  <a:pt x="11" y="39"/>
                </a:lnTo>
                <a:lnTo>
                  <a:pt x="14" y="41"/>
                </a:lnTo>
                <a:lnTo>
                  <a:pt x="18" y="45"/>
                </a:lnTo>
                <a:lnTo>
                  <a:pt x="23" y="47"/>
                </a:lnTo>
                <a:lnTo>
                  <a:pt x="27" y="50"/>
                </a:lnTo>
                <a:lnTo>
                  <a:pt x="31" y="54"/>
                </a:lnTo>
                <a:lnTo>
                  <a:pt x="34" y="56"/>
                </a:lnTo>
                <a:lnTo>
                  <a:pt x="37" y="58"/>
                </a:lnTo>
                <a:lnTo>
                  <a:pt x="41" y="60"/>
                </a:lnTo>
                <a:lnTo>
                  <a:pt x="43" y="62"/>
                </a:lnTo>
                <a:lnTo>
                  <a:pt x="44" y="63"/>
                </a:lnTo>
                <a:lnTo>
                  <a:pt x="100" y="29"/>
                </a:lnTo>
                <a:lnTo>
                  <a:pt x="55" y="0"/>
                </a:lnTo>
                <a:lnTo>
                  <a:pt x="0" y="31"/>
                </a:lnTo>
              </a:path>
            </a:pathLst>
          </a:custGeom>
          <a:solidFill>
            <a:srgbClr val="6363A3"/>
          </a:solidFill>
          <a:ln w="9525" cap="rnd">
            <a:noFill/>
            <a:round/>
            <a:headEnd/>
            <a:tailEnd/>
          </a:ln>
        </p:spPr>
        <p:txBody>
          <a:bodyPr/>
          <a:lstStyle/>
          <a:p>
            <a:endParaRPr lang="zh-CN" altLang="en-US"/>
          </a:p>
        </p:txBody>
      </p:sp>
      <p:sp>
        <p:nvSpPr>
          <p:cNvPr id="760" name="Freeform 11"/>
          <p:cNvSpPr>
            <a:spLocks/>
          </p:cNvSpPr>
          <p:nvPr/>
        </p:nvSpPr>
        <p:spPr bwMode="auto">
          <a:xfrm>
            <a:off x="3570289" y="4140200"/>
            <a:ext cx="160337" cy="103188"/>
          </a:xfrm>
          <a:custGeom>
            <a:avLst/>
            <a:gdLst>
              <a:gd name="T0" fmla="*/ 0 w 101"/>
              <a:gd name="T1" fmla="*/ 80645378 h 65"/>
              <a:gd name="T2" fmla="*/ 2519355 w 101"/>
              <a:gd name="T3" fmla="*/ 80645378 h 65"/>
              <a:gd name="T4" fmla="*/ 7559652 w 101"/>
              <a:gd name="T5" fmla="*/ 83166339 h 65"/>
              <a:gd name="T6" fmla="*/ 12599948 w 101"/>
              <a:gd name="T7" fmla="*/ 88206673 h 65"/>
              <a:gd name="T8" fmla="*/ 20161187 w 101"/>
              <a:gd name="T9" fmla="*/ 90726047 h 65"/>
              <a:gd name="T10" fmla="*/ 27720843 w 101"/>
              <a:gd name="T11" fmla="*/ 98287342 h 65"/>
              <a:gd name="T12" fmla="*/ 35282079 w 101"/>
              <a:gd name="T13" fmla="*/ 103327677 h 65"/>
              <a:gd name="T14" fmla="*/ 45362670 w 101"/>
              <a:gd name="T15" fmla="*/ 113408371 h 65"/>
              <a:gd name="T16" fmla="*/ 57962627 w 101"/>
              <a:gd name="T17" fmla="*/ 118448705 h 65"/>
              <a:gd name="T18" fmla="*/ 68043217 w 101"/>
              <a:gd name="T19" fmla="*/ 126008414 h 65"/>
              <a:gd name="T20" fmla="*/ 78123808 w 101"/>
              <a:gd name="T21" fmla="*/ 133569709 h 65"/>
              <a:gd name="T22" fmla="*/ 85685044 w 101"/>
              <a:gd name="T23" fmla="*/ 138610044 h 65"/>
              <a:gd name="T24" fmla="*/ 93244693 w 101"/>
              <a:gd name="T25" fmla="*/ 148690713 h 65"/>
              <a:gd name="T26" fmla="*/ 103325284 w 101"/>
              <a:gd name="T27" fmla="*/ 151210086 h 65"/>
              <a:gd name="T28" fmla="*/ 108365604 w 101"/>
              <a:gd name="T29" fmla="*/ 156250421 h 65"/>
              <a:gd name="T30" fmla="*/ 110886545 w 101"/>
              <a:gd name="T31" fmla="*/ 158771382 h 65"/>
              <a:gd name="T32" fmla="*/ 110886545 w 101"/>
              <a:gd name="T33" fmla="*/ 161290755 h 65"/>
              <a:gd name="T34" fmla="*/ 252014862 w 101"/>
              <a:gd name="T35" fmla="*/ 70564709 h 65"/>
              <a:gd name="T36" fmla="*/ 138607375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1" y="32"/>
                </a:lnTo>
                <a:lnTo>
                  <a:pt x="3" y="33"/>
                </a:lnTo>
                <a:lnTo>
                  <a:pt x="5" y="35"/>
                </a:lnTo>
                <a:lnTo>
                  <a:pt x="8" y="36"/>
                </a:lnTo>
                <a:lnTo>
                  <a:pt x="11" y="39"/>
                </a:lnTo>
                <a:lnTo>
                  <a:pt x="14" y="41"/>
                </a:lnTo>
                <a:lnTo>
                  <a:pt x="18" y="45"/>
                </a:lnTo>
                <a:lnTo>
                  <a:pt x="23" y="47"/>
                </a:lnTo>
                <a:lnTo>
                  <a:pt x="27" y="50"/>
                </a:lnTo>
                <a:lnTo>
                  <a:pt x="31" y="53"/>
                </a:lnTo>
                <a:lnTo>
                  <a:pt x="34" y="55"/>
                </a:lnTo>
                <a:lnTo>
                  <a:pt x="37" y="59"/>
                </a:lnTo>
                <a:lnTo>
                  <a:pt x="41" y="60"/>
                </a:lnTo>
                <a:lnTo>
                  <a:pt x="43" y="62"/>
                </a:lnTo>
                <a:lnTo>
                  <a:pt x="44" y="63"/>
                </a:lnTo>
                <a:lnTo>
                  <a:pt x="44" y="64"/>
                </a:lnTo>
                <a:lnTo>
                  <a:pt x="100" y="28"/>
                </a:lnTo>
                <a:lnTo>
                  <a:pt x="55" y="0"/>
                </a:lnTo>
                <a:lnTo>
                  <a:pt x="0" y="32"/>
                </a:lnTo>
              </a:path>
            </a:pathLst>
          </a:custGeom>
          <a:solidFill>
            <a:srgbClr val="7070BA"/>
          </a:solidFill>
          <a:ln w="9525" cap="rnd">
            <a:noFill/>
            <a:round/>
            <a:headEnd/>
            <a:tailEnd/>
          </a:ln>
        </p:spPr>
        <p:txBody>
          <a:bodyPr/>
          <a:lstStyle/>
          <a:p>
            <a:endParaRPr lang="zh-CN" altLang="en-US"/>
          </a:p>
        </p:txBody>
      </p:sp>
      <p:sp>
        <p:nvSpPr>
          <p:cNvPr id="761" name="Freeform 12"/>
          <p:cNvSpPr>
            <a:spLocks/>
          </p:cNvSpPr>
          <p:nvPr/>
        </p:nvSpPr>
        <p:spPr bwMode="auto">
          <a:xfrm>
            <a:off x="3570289" y="4138613"/>
            <a:ext cx="160337" cy="101600"/>
          </a:xfrm>
          <a:custGeom>
            <a:avLst/>
            <a:gdLst>
              <a:gd name="T0" fmla="*/ 0 w 101"/>
              <a:gd name="T1" fmla="*/ 83164348 h 64"/>
              <a:gd name="T2" fmla="*/ 2519355 w 101"/>
              <a:gd name="T3" fmla="*/ 83164348 h 64"/>
              <a:gd name="T4" fmla="*/ 7559652 w 101"/>
              <a:gd name="T5" fmla="*/ 85685296 h 64"/>
              <a:gd name="T6" fmla="*/ 12599948 w 101"/>
              <a:gd name="T7" fmla="*/ 88204658 h 64"/>
              <a:gd name="T8" fmla="*/ 20161187 w 101"/>
              <a:gd name="T9" fmla="*/ 95765917 h 64"/>
              <a:gd name="T10" fmla="*/ 27720843 w 101"/>
              <a:gd name="T11" fmla="*/ 100806227 h 64"/>
              <a:gd name="T12" fmla="*/ 37801433 w 101"/>
              <a:gd name="T13" fmla="*/ 105846562 h 64"/>
              <a:gd name="T14" fmla="*/ 45362670 w 101"/>
              <a:gd name="T15" fmla="*/ 110886872 h 64"/>
              <a:gd name="T16" fmla="*/ 57962627 w 101"/>
              <a:gd name="T17" fmla="*/ 118446543 h 64"/>
              <a:gd name="T18" fmla="*/ 68043217 w 101"/>
              <a:gd name="T19" fmla="*/ 128527163 h 64"/>
              <a:gd name="T20" fmla="*/ 78123808 w 101"/>
              <a:gd name="T21" fmla="*/ 133567473 h 64"/>
              <a:gd name="T22" fmla="*/ 85685044 w 101"/>
              <a:gd name="T23" fmla="*/ 141128732 h 64"/>
              <a:gd name="T24" fmla="*/ 93244693 w 101"/>
              <a:gd name="T25" fmla="*/ 146169042 h 64"/>
              <a:gd name="T26" fmla="*/ 103325284 w 101"/>
              <a:gd name="T27" fmla="*/ 151209353 h 64"/>
              <a:gd name="T28" fmla="*/ 108365604 w 101"/>
              <a:gd name="T29" fmla="*/ 156249663 h 64"/>
              <a:gd name="T30" fmla="*/ 110886545 w 101"/>
              <a:gd name="T31" fmla="*/ 158769024 h 64"/>
              <a:gd name="T32" fmla="*/ 110886545 w 101"/>
              <a:gd name="T33" fmla="*/ 158769024 h 64"/>
              <a:gd name="T34" fmla="*/ 252014862 w 101"/>
              <a:gd name="T35" fmla="*/ 73083727 h 64"/>
              <a:gd name="T36" fmla="*/ 138607375 w 101"/>
              <a:gd name="T37" fmla="*/ 0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1" y="33"/>
                </a:lnTo>
                <a:lnTo>
                  <a:pt x="3" y="34"/>
                </a:lnTo>
                <a:lnTo>
                  <a:pt x="5" y="35"/>
                </a:lnTo>
                <a:lnTo>
                  <a:pt x="8" y="38"/>
                </a:lnTo>
                <a:lnTo>
                  <a:pt x="11" y="40"/>
                </a:lnTo>
                <a:lnTo>
                  <a:pt x="15" y="42"/>
                </a:lnTo>
                <a:lnTo>
                  <a:pt x="18" y="44"/>
                </a:lnTo>
                <a:lnTo>
                  <a:pt x="23" y="47"/>
                </a:lnTo>
                <a:lnTo>
                  <a:pt x="27" y="51"/>
                </a:lnTo>
                <a:lnTo>
                  <a:pt x="31" y="53"/>
                </a:lnTo>
                <a:lnTo>
                  <a:pt x="34" y="56"/>
                </a:lnTo>
                <a:lnTo>
                  <a:pt x="37" y="58"/>
                </a:lnTo>
                <a:lnTo>
                  <a:pt x="41" y="60"/>
                </a:lnTo>
                <a:lnTo>
                  <a:pt x="43" y="62"/>
                </a:lnTo>
                <a:lnTo>
                  <a:pt x="44" y="63"/>
                </a:lnTo>
                <a:lnTo>
                  <a:pt x="100" y="29"/>
                </a:lnTo>
                <a:lnTo>
                  <a:pt x="55" y="0"/>
                </a:lnTo>
                <a:lnTo>
                  <a:pt x="0" y="33"/>
                </a:lnTo>
              </a:path>
            </a:pathLst>
          </a:custGeom>
          <a:solidFill>
            <a:srgbClr val="8080D1"/>
          </a:solidFill>
          <a:ln w="9525" cap="rnd">
            <a:noFill/>
            <a:round/>
            <a:headEnd/>
            <a:tailEnd/>
          </a:ln>
        </p:spPr>
        <p:txBody>
          <a:bodyPr/>
          <a:lstStyle/>
          <a:p>
            <a:endParaRPr lang="zh-CN" altLang="en-US"/>
          </a:p>
        </p:txBody>
      </p:sp>
      <p:sp>
        <p:nvSpPr>
          <p:cNvPr id="762" name="Freeform 13"/>
          <p:cNvSpPr>
            <a:spLocks/>
          </p:cNvSpPr>
          <p:nvPr/>
        </p:nvSpPr>
        <p:spPr bwMode="auto">
          <a:xfrm>
            <a:off x="3570289" y="4137025"/>
            <a:ext cx="160337" cy="101600"/>
          </a:xfrm>
          <a:custGeom>
            <a:avLst/>
            <a:gdLst>
              <a:gd name="T0" fmla="*/ 0 w 101"/>
              <a:gd name="T1" fmla="*/ 83164348 h 64"/>
              <a:gd name="T2" fmla="*/ 2519355 w 101"/>
              <a:gd name="T3" fmla="*/ 83164348 h 64"/>
              <a:gd name="T4" fmla="*/ 7559652 w 101"/>
              <a:gd name="T5" fmla="*/ 85685296 h 64"/>
              <a:gd name="T6" fmla="*/ 12599948 w 101"/>
              <a:gd name="T7" fmla="*/ 88204658 h 64"/>
              <a:gd name="T8" fmla="*/ 20161187 w 101"/>
              <a:gd name="T9" fmla="*/ 93244968 h 64"/>
              <a:gd name="T10" fmla="*/ 27720843 w 101"/>
              <a:gd name="T11" fmla="*/ 100806227 h 64"/>
              <a:gd name="T12" fmla="*/ 37801433 w 101"/>
              <a:gd name="T13" fmla="*/ 105846562 h 64"/>
              <a:gd name="T14" fmla="*/ 45362670 w 101"/>
              <a:gd name="T15" fmla="*/ 110886872 h 64"/>
              <a:gd name="T16" fmla="*/ 57962627 w 101"/>
              <a:gd name="T17" fmla="*/ 120967492 h 64"/>
              <a:gd name="T18" fmla="*/ 68043217 w 101"/>
              <a:gd name="T19" fmla="*/ 126007802 h 64"/>
              <a:gd name="T20" fmla="*/ 78123808 w 101"/>
              <a:gd name="T21" fmla="*/ 133567473 h 64"/>
              <a:gd name="T22" fmla="*/ 85685044 w 101"/>
              <a:gd name="T23" fmla="*/ 141128732 h 64"/>
              <a:gd name="T24" fmla="*/ 93244693 w 101"/>
              <a:gd name="T25" fmla="*/ 146169042 h 64"/>
              <a:gd name="T26" fmla="*/ 103325284 w 101"/>
              <a:gd name="T27" fmla="*/ 151209353 h 64"/>
              <a:gd name="T28" fmla="*/ 108365604 w 101"/>
              <a:gd name="T29" fmla="*/ 153728714 h 64"/>
              <a:gd name="T30" fmla="*/ 110886545 w 101"/>
              <a:gd name="T31" fmla="*/ 158769024 h 64"/>
              <a:gd name="T32" fmla="*/ 110886545 w 101"/>
              <a:gd name="T33" fmla="*/ 158769024 h 64"/>
              <a:gd name="T34" fmla="*/ 252014862 w 101"/>
              <a:gd name="T35" fmla="*/ 73083727 h 64"/>
              <a:gd name="T36" fmla="*/ 138607375 w 101"/>
              <a:gd name="T37" fmla="*/ 0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1" y="33"/>
                </a:lnTo>
                <a:lnTo>
                  <a:pt x="3" y="34"/>
                </a:lnTo>
                <a:lnTo>
                  <a:pt x="5" y="35"/>
                </a:lnTo>
                <a:lnTo>
                  <a:pt x="8" y="37"/>
                </a:lnTo>
                <a:lnTo>
                  <a:pt x="11" y="40"/>
                </a:lnTo>
                <a:lnTo>
                  <a:pt x="15" y="42"/>
                </a:lnTo>
                <a:lnTo>
                  <a:pt x="18" y="44"/>
                </a:lnTo>
                <a:lnTo>
                  <a:pt x="23" y="48"/>
                </a:lnTo>
                <a:lnTo>
                  <a:pt x="27" y="50"/>
                </a:lnTo>
                <a:lnTo>
                  <a:pt x="31" y="53"/>
                </a:lnTo>
                <a:lnTo>
                  <a:pt x="34" y="56"/>
                </a:lnTo>
                <a:lnTo>
                  <a:pt x="37" y="58"/>
                </a:lnTo>
                <a:lnTo>
                  <a:pt x="41" y="60"/>
                </a:lnTo>
                <a:lnTo>
                  <a:pt x="43" y="61"/>
                </a:lnTo>
                <a:lnTo>
                  <a:pt x="44" y="63"/>
                </a:lnTo>
                <a:lnTo>
                  <a:pt x="100" y="29"/>
                </a:lnTo>
                <a:lnTo>
                  <a:pt x="55" y="0"/>
                </a:lnTo>
                <a:lnTo>
                  <a:pt x="0" y="33"/>
                </a:lnTo>
              </a:path>
            </a:pathLst>
          </a:custGeom>
          <a:solidFill>
            <a:srgbClr val="8C8CE8"/>
          </a:solidFill>
          <a:ln w="9525" cap="rnd">
            <a:noFill/>
            <a:round/>
            <a:headEnd/>
            <a:tailEnd/>
          </a:ln>
        </p:spPr>
        <p:txBody>
          <a:bodyPr/>
          <a:lstStyle/>
          <a:p>
            <a:endParaRPr lang="zh-CN" altLang="en-US"/>
          </a:p>
        </p:txBody>
      </p:sp>
      <p:sp>
        <p:nvSpPr>
          <p:cNvPr id="763" name="Freeform 14"/>
          <p:cNvSpPr>
            <a:spLocks/>
          </p:cNvSpPr>
          <p:nvPr/>
        </p:nvSpPr>
        <p:spPr bwMode="auto">
          <a:xfrm>
            <a:off x="3570289" y="4149725"/>
            <a:ext cx="160337" cy="103188"/>
          </a:xfrm>
          <a:custGeom>
            <a:avLst/>
            <a:gdLst>
              <a:gd name="T0" fmla="*/ 0 w 101"/>
              <a:gd name="T1" fmla="*/ 83166339 h 65"/>
              <a:gd name="T2" fmla="*/ 2519355 w 101"/>
              <a:gd name="T3" fmla="*/ 83166339 h 65"/>
              <a:gd name="T4" fmla="*/ 7559652 w 101"/>
              <a:gd name="T5" fmla="*/ 85685712 h 65"/>
              <a:gd name="T6" fmla="*/ 12599948 w 101"/>
              <a:gd name="T7" fmla="*/ 88206673 h 65"/>
              <a:gd name="T8" fmla="*/ 20161187 w 101"/>
              <a:gd name="T9" fmla="*/ 95766381 h 65"/>
              <a:gd name="T10" fmla="*/ 27720843 w 101"/>
              <a:gd name="T11" fmla="*/ 100806716 h 65"/>
              <a:gd name="T12" fmla="*/ 35282079 w 101"/>
              <a:gd name="T13" fmla="*/ 108368036 h 65"/>
              <a:gd name="T14" fmla="*/ 45362670 w 101"/>
              <a:gd name="T15" fmla="*/ 113408371 h 65"/>
              <a:gd name="T16" fmla="*/ 57962627 w 101"/>
              <a:gd name="T17" fmla="*/ 123489040 h 65"/>
              <a:gd name="T18" fmla="*/ 68043217 w 101"/>
              <a:gd name="T19" fmla="*/ 131048748 h 65"/>
              <a:gd name="T20" fmla="*/ 78123808 w 101"/>
              <a:gd name="T21" fmla="*/ 136089083 h 65"/>
              <a:gd name="T22" fmla="*/ 85685044 w 101"/>
              <a:gd name="T23" fmla="*/ 143650378 h 65"/>
              <a:gd name="T24" fmla="*/ 93244693 w 101"/>
              <a:gd name="T25" fmla="*/ 148690713 h 65"/>
              <a:gd name="T26" fmla="*/ 103325284 w 101"/>
              <a:gd name="T27" fmla="*/ 153731047 h 65"/>
              <a:gd name="T28" fmla="*/ 108365604 w 101"/>
              <a:gd name="T29" fmla="*/ 156250421 h 65"/>
              <a:gd name="T30" fmla="*/ 108365604 w 101"/>
              <a:gd name="T31" fmla="*/ 161290755 h 65"/>
              <a:gd name="T32" fmla="*/ 110886545 w 101"/>
              <a:gd name="T33" fmla="*/ 161290755 h 65"/>
              <a:gd name="T34" fmla="*/ 252014862 w 101"/>
              <a:gd name="T35" fmla="*/ 75605043 h 65"/>
              <a:gd name="T36" fmla="*/ 138607375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5"/>
                </a:lnTo>
                <a:lnTo>
                  <a:pt x="8" y="38"/>
                </a:lnTo>
                <a:lnTo>
                  <a:pt x="11" y="40"/>
                </a:lnTo>
                <a:lnTo>
                  <a:pt x="14" y="43"/>
                </a:lnTo>
                <a:lnTo>
                  <a:pt x="18" y="45"/>
                </a:lnTo>
                <a:lnTo>
                  <a:pt x="23" y="49"/>
                </a:lnTo>
                <a:lnTo>
                  <a:pt x="27" y="52"/>
                </a:lnTo>
                <a:lnTo>
                  <a:pt x="31" y="54"/>
                </a:lnTo>
                <a:lnTo>
                  <a:pt x="34" y="57"/>
                </a:lnTo>
                <a:lnTo>
                  <a:pt x="37" y="59"/>
                </a:lnTo>
                <a:lnTo>
                  <a:pt x="41" y="61"/>
                </a:lnTo>
                <a:lnTo>
                  <a:pt x="43" y="62"/>
                </a:lnTo>
                <a:lnTo>
                  <a:pt x="43" y="64"/>
                </a:lnTo>
                <a:lnTo>
                  <a:pt x="44" y="64"/>
                </a:lnTo>
                <a:lnTo>
                  <a:pt x="100" y="30"/>
                </a:lnTo>
                <a:lnTo>
                  <a:pt x="55" y="0"/>
                </a:lnTo>
                <a:lnTo>
                  <a:pt x="0" y="33"/>
                </a:lnTo>
              </a:path>
            </a:pathLst>
          </a:custGeom>
          <a:solidFill>
            <a:srgbClr val="12121C"/>
          </a:solidFill>
          <a:ln w="9525" cap="rnd">
            <a:noFill/>
            <a:round/>
            <a:headEnd/>
            <a:tailEnd/>
          </a:ln>
        </p:spPr>
        <p:txBody>
          <a:bodyPr/>
          <a:lstStyle/>
          <a:p>
            <a:endParaRPr lang="zh-CN" altLang="en-US"/>
          </a:p>
        </p:txBody>
      </p:sp>
      <p:sp>
        <p:nvSpPr>
          <p:cNvPr id="764" name="Freeform 15"/>
          <p:cNvSpPr>
            <a:spLocks/>
          </p:cNvSpPr>
          <p:nvPr/>
        </p:nvSpPr>
        <p:spPr bwMode="auto">
          <a:xfrm>
            <a:off x="3570289" y="4149725"/>
            <a:ext cx="160337" cy="101600"/>
          </a:xfrm>
          <a:custGeom>
            <a:avLst/>
            <a:gdLst>
              <a:gd name="T0" fmla="*/ 0 w 101"/>
              <a:gd name="T1" fmla="*/ 78124038 h 64"/>
              <a:gd name="T2" fmla="*/ 2519355 w 101"/>
              <a:gd name="T3" fmla="*/ 80644986 h 64"/>
              <a:gd name="T4" fmla="*/ 7559652 w 101"/>
              <a:gd name="T5" fmla="*/ 83164348 h 64"/>
              <a:gd name="T6" fmla="*/ 12599948 w 101"/>
              <a:gd name="T7" fmla="*/ 88204658 h 64"/>
              <a:gd name="T8" fmla="*/ 20161187 w 101"/>
              <a:gd name="T9" fmla="*/ 90725607 h 64"/>
              <a:gd name="T10" fmla="*/ 27720843 w 101"/>
              <a:gd name="T11" fmla="*/ 98285278 h 64"/>
              <a:gd name="T12" fmla="*/ 35282079 w 101"/>
              <a:gd name="T13" fmla="*/ 105846562 h 64"/>
              <a:gd name="T14" fmla="*/ 45362670 w 101"/>
              <a:gd name="T15" fmla="*/ 110886872 h 64"/>
              <a:gd name="T16" fmla="*/ 57962627 w 101"/>
              <a:gd name="T17" fmla="*/ 120967492 h 64"/>
              <a:gd name="T18" fmla="*/ 68043217 w 101"/>
              <a:gd name="T19" fmla="*/ 126007802 h 64"/>
              <a:gd name="T20" fmla="*/ 78123808 w 101"/>
              <a:gd name="T21" fmla="*/ 133567473 h 64"/>
              <a:gd name="T22" fmla="*/ 85685044 w 101"/>
              <a:gd name="T23" fmla="*/ 141128732 h 64"/>
              <a:gd name="T24" fmla="*/ 93244693 w 101"/>
              <a:gd name="T25" fmla="*/ 146169042 h 64"/>
              <a:gd name="T26" fmla="*/ 103325284 w 101"/>
              <a:gd name="T27" fmla="*/ 151209353 h 64"/>
              <a:gd name="T28" fmla="*/ 108365604 w 101"/>
              <a:gd name="T29" fmla="*/ 156249663 h 64"/>
              <a:gd name="T30" fmla="*/ 108365604 w 101"/>
              <a:gd name="T31" fmla="*/ 158769024 h 64"/>
              <a:gd name="T32" fmla="*/ 110886545 w 101"/>
              <a:gd name="T33" fmla="*/ 158769024 h 64"/>
              <a:gd name="T34" fmla="*/ 252014862 w 101"/>
              <a:gd name="T35" fmla="*/ 73083727 h 64"/>
              <a:gd name="T36" fmla="*/ 138607375 w 101"/>
              <a:gd name="T37" fmla="*/ 0 h 64"/>
              <a:gd name="T38" fmla="*/ 0 w 101"/>
              <a:gd name="T39" fmla="*/ 78124038 h 64"/>
              <a:gd name="T40" fmla="*/ 0 w 101"/>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1"/>
                </a:moveTo>
                <a:lnTo>
                  <a:pt x="1" y="32"/>
                </a:lnTo>
                <a:lnTo>
                  <a:pt x="3" y="33"/>
                </a:lnTo>
                <a:lnTo>
                  <a:pt x="5" y="35"/>
                </a:lnTo>
                <a:lnTo>
                  <a:pt x="8" y="36"/>
                </a:lnTo>
                <a:lnTo>
                  <a:pt x="11" y="39"/>
                </a:lnTo>
                <a:lnTo>
                  <a:pt x="14" y="42"/>
                </a:lnTo>
                <a:lnTo>
                  <a:pt x="18" y="44"/>
                </a:lnTo>
                <a:lnTo>
                  <a:pt x="23" y="48"/>
                </a:lnTo>
                <a:lnTo>
                  <a:pt x="27" y="50"/>
                </a:lnTo>
                <a:lnTo>
                  <a:pt x="31" y="53"/>
                </a:lnTo>
                <a:lnTo>
                  <a:pt x="34" y="56"/>
                </a:lnTo>
                <a:lnTo>
                  <a:pt x="37" y="58"/>
                </a:lnTo>
                <a:lnTo>
                  <a:pt x="41" y="60"/>
                </a:lnTo>
                <a:lnTo>
                  <a:pt x="43" y="62"/>
                </a:lnTo>
                <a:lnTo>
                  <a:pt x="43" y="63"/>
                </a:lnTo>
                <a:lnTo>
                  <a:pt x="44" y="63"/>
                </a:lnTo>
                <a:lnTo>
                  <a:pt x="100" y="29"/>
                </a:lnTo>
                <a:lnTo>
                  <a:pt x="55" y="0"/>
                </a:lnTo>
                <a:lnTo>
                  <a:pt x="0" y="31"/>
                </a:lnTo>
              </a:path>
            </a:pathLst>
          </a:custGeom>
          <a:solidFill>
            <a:srgbClr val="212133"/>
          </a:solidFill>
          <a:ln w="9525" cap="rnd">
            <a:noFill/>
            <a:round/>
            <a:headEnd/>
            <a:tailEnd/>
          </a:ln>
        </p:spPr>
        <p:txBody>
          <a:bodyPr/>
          <a:lstStyle/>
          <a:p>
            <a:endParaRPr lang="zh-CN" altLang="en-US"/>
          </a:p>
        </p:txBody>
      </p:sp>
      <p:sp>
        <p:nvSpPr>
          <p:cNvPr id="765" name="Freeform 16"/>
          <p:cNvSpPr>
            <a:spLocks/>
          </p:cNvSpPr>
          <p:nvPr/>
        </p:nvSpPr>
        <p:spPr bwMode="auto">
          <a:xfrm>
            <a:off x="3570289" y="4148138"/>
            <a:ext cx="160337" cy="101600"/>
          </a:xfrm>
          <a:custGeom>
            <a:avLst/>
            <a:gdLst>
              <a:gd name="T0" fmla="*/ 0 w 101"/>
              <a:gd name="T1" fmla="*/ 78124038 h 64"/>
              <a:gd name="T2" fmla="*/ 2519355 w 101"/>
              <a:gd name="T3" fmla="*/ 80644986 h 64"/>
              <a:gd name="T4" fmla="*/ 7559652 w 101"/>
              <a:gd name="T5" fmla="*/ 83164348 h 64"/>
              <a:gd name="T6" fmla="*/ 12599948 w 101"/>
              <a:gd name="T7" fmla="*/ 88204658 h 64"/>
              <a:gd name="T8" fmla="*/ 20161187 w 101"/>
              <a:gd name="T9" fmla="*/ 90725607 h 64"/>
              <a:gd name="T10" fmla="*/ 27720843 w 101"/>
              <a:gd name="T11" fmla="*/ 98285278 h 64"/>
              <a:gd name="T12" fmla="*/ 35282079 w 101"/>
              <a:gd name="T13" fmla="*/ 105846562 h 64"/>
              <a:gd name="T14" fmla="*/ 45362670 w 101"/>
              <a:gd name="T15" fmla="*/ 113406233 h 64"/>
              <a:gd name="T16" fmla="*/ 57962627 w 101"/>
              <a:gd name="T17" fmla="*/ 118446543 h 64"/>
              <a:gd name="T18" fmla="*/ 68043217 w 101"/>
              <a:gd name="T19" fmla="*/ 126007802 h 64"/>
              <a:gd name="T20" fmla="*/ 78123808 w 101"/>
              <a:gd name="T21" fmla="*/ 133567473 h 64"/>
              <a:gd name="T22" fmla="*/ 85685044 w 101"/>
              <a:gd name="T23" fmla="*/ 141128732 h 64"/>
              <a:gd name="T24" fmla="*/ 93244693 w 101"/>
              <a:gd name="T25" fmla="*/ 148688404 h 64"/>
              <a:gd name="T26" fmla="*/ 103325284 w 101"/>
              <a:gd name="T27" fmla="*/ 151209353 h 64"/>
              <a:gd name="T28" fmla="*/ 108365604 w 101"/>
              <a:gd name="T29" fmla="*/ 156249663 h 64"/>
              <a:gd name="T30" fmla="*/ 108365604 w 101"/>
              <a:gd name="T31" fmla="*/ 158769024 h 64"/>
              <a:gd name="T32" fmla="*/ 110886545 w 101"/>
              <a:gd name="T33" fmla="*/ 158769024 h 64"/>
              <a:gd name="T34" fmla="*/ 252014862 w 101"/>
              <a:gd name="T35" fmla="*/ 70564366 h 64"/>
              <a:gd name="T36" fmla="*/ 138607375 w 101"/>
              <a:gd name="T37" fmla="*/ 0 h 64"/>
              <a:gd name="T38" fmla="*/ 0 w 101"/>
              <a:gd name="T39" fmla="*/ 78124038 h 64"/>
              <a:gd name="T40" fmla="*/ 0 w 101"/>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1"/>
                </a:moveTo>
                <a:lnTo>
                  <a:pt x="1" y="32"/>
                </a:lnTo>
                <a:lnTo>
                  <a:pt x="3" y="33"/>
                </a:lnTo>
                <a:lnTo>
                  <a:pt x="5" y="35"/>
                </a:lnTo>
                <a:lnTo>
                  <a:pt x="8" y="36"/>
                </a:lnTo>
                <a:lnTo>
                  <a:pt x="11" y="39"/>
                </a:lnTo>
                <a:lnTo>
                  <a:pt x="14" y="42"/>
                </a:lnTo>
                <a:lnTo>
                  <a:pt x="18" y="45"/>
                </a:lnTo>
                <a:lnTo>
                  <a:pt x="23" y="47"/>
                </a:lnTo>
                <a:lnTo>
                  <a:pt x="27" y="50"/>
                </a:lnTo>
                <a:lnTo>
                  <a:pt x="31" y="53"/>
                </a:lnTo>
                <a:lnTo>
                  <a:pt x="34" y="56"/>
                </a:lnTo>
                <a:lnTo>
                  <a:pt x="37" y="59"/>
                </a:lnTo>
                <a:lnTo>
                  <a:pt x="41" y="60"/>
                </a:lnTo>
                <a:lnTo>
                  <a:pt x="43" y="62"/>
                </a:lnTo>
                <a:lnTo>
                  <a:pt x="43" y="63"/>
                </a:lnTo>
                <a:lnTo>
                  <a:pt x="44" y="63"/>
                </a:lnTo>
                <a:lnTo>
                  <a:pt x="100" y="28"/>
                </a:lnTo>
                <a:lnTo>
                  <a:pt x="55" y="0"/>
                </a:lnTo>
                <a:lnTo>
                  <a:pt x="0" y="31"/>
                </a:lnTo>
              </a:path>
            </a:pathLst>
          </a:custGeom>
          <a:solidFill>
            <a:srgbClr val="2E2E4A"/>
          </a:solidFill>
          <a:ln w="9525" cap="rnd">
            <a:noFill/>
            <a:round/>
            <a:headEnd/>
            <a:tailEnd/>
          </a:ln>
        </p:spPr>
        <p:txBody>
          <a:bodyPr/>
          <a:lstStyle/>
          <a:p>
            <a:endParaRPr lang="zh-CN" altLang="en-US"/>
          </a:p>
        </p:txBody>
      </p:sp>
      <p:sp>
        <p:nvSpPr>
          <p:cNvPr id="766" name="Freeform 17"/>
          <p:cNvSpPr>
            <a:spLocks/>
          </p:cNvSpPr>
          <p:nvPr/>
        </p:nvSpPr>
        <p:spPr bwMode="auto">
          <a:xfrm>
            <a:off x="3570289" y="4144964"/>
            <a:ext cx="160337" cy="103187"/>
          </a:xfrm>
          <a:custGeom>
            <a:avLst/>
            <a:gdLst>
              <a:gd name="T0" fmla="*/ 0 w 101"/>
              <a:gd name="T1" fmla="*/ 83163945 h 65"/>
              <a:gd name="T2" fmla="*/ 2519355 w 101"/>
              <a:gd name="T3" fmla="*/ 83163945 h 65"/>
              <a:gd name="T4" fmla="*/ 7559652 w 101"/>
              <a:gd name="T5" fmla="*/ 85684882 h 65"/>
              <a:gd name="T6" fmla="*/ 12599948 w 101"/>
              <a:gd name="T7" fmla="*/ 90725168 h 65"/>
              <a:gd name="T8" fmla="*/ 20161187 w 101"/>
              <a:gd name="T9" fmla="*/ 95765453 h 65"/>
              <a:gd name="T10" fmla="*/ 27720843 w 101"/>
              <a:gd name="T11" fmla="*/ 100805739 h 65"/>
              <a:gd name="T12" fmla="*/ 35282079 w 101"/>
              <a:gd name="T13" fmla="*/ 108365399 h 65"/>
              <a:gd name="T14" fmla="*/ 45362670 w 101"/>
              <a:gd name="T15" fmla="*/ 115926621 h 65"/>
              <a:gd name="T16" fmla="*/ 57962627 w 101"/>
              <a:gd name="T17" fmla="*/ 120966907 h 65"/>
              <a:gd name="T18" fmla="*/ 68043217 w 101"/>
              <a:gd name="T19" fmla="*/ 131047478 h 65"/>
              <a:gd name="T20" fmla="*/ 78123808 w 101"/>
              <a:gd name="T21" fmla="*/ 136087764 h 65"/>
              <a:gd name="T22" fmla="*/ 85685044 w 101"/>
              <a:gd name="T23" fmla="*/ 141128050 h 65"/>
              <a:gd name="T24" fmla="*/ 93244693 w 101"/>
              <a:gd name="T25" fmla="*/ 148687684 h 65"/>
              <a:gd name="T26" fmla="*/ 103325284 w 101"/>
              <a:gd name="T27" fmla="*/ 153727970 h 65"/>
              <a:gd name="T28" fmla="*/ 108365604 w 101"/>
              <a:gd name="T29" fmla="*/ 158768256 h 65"/>
              <a:gd name="T30" fmla="*/ 110886545 w 101"/>
              <a:gd name="T31" fmla="*/ 161289192 h 65"/>
              <a:gd name="T32" fmla="*/ 110886545 w 101"/>
              <a:gd name="T33" fmla="*/ 161289192 h 65"/>
              <a:gd name="T34" fmla="*/ 252014862 w 101"/>
              <a:gd name="T35" fmla="*/ 75604310 h 65"/>
              <a:gd name="T36" fmla="*/ 138607375 w 101"/>
              <a:gd name="T37" fmla="*/ 0 h 65"/>
              <a:gd name="T38" fmla="*/ 0 w 101"/>
              <a:gd name="T39" fmla="*/ 83163945 h 65"/>
              <a:gd name="T40" fmla="*/ 0 w 101"/>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6"/>
                </a:lnTo>
                <a:lnTo>
                  <a:pt x="8" y="38"/>
                </a:lnTo>
                <a:lnTo>
                  <a:pt x="11" y="40"/>
                </a:lnTo>
                <a:lnTo>
                  <a:pt x="14" y="43"/>
                </a:lnTo>
                <a:lnTo>
                  <a:pt x="18" y="46"/>
                </a:lnTo>
                <a:lnTo>
                  <a:pt x="23" y="48"/>
                </a:lnTo>
                <a:lnTo>
                  <a:pt x="27" y="52"/>
                </a:lnTo>
                <a:lnTo>
                  <a:pt x="31" y="54"/>
                </a:lnTo>
                <a:lnTo>
                  <a:pt x="34" y="56"/>
                </a:lnTo>
                <a:lnTo>
                  <a:pt x="37" y="59"/>
                </a:lnTo>
                <a:lnTo>
                  <a:pt x="41" y="61"/>
                </a:lnTo>
                <a:lnTo>
                  <a:pt x="43" y="63"/>
                </a:lnTo>
                <a:lnTo>
                  <a:pt x="44" y="64"/>
                </a:lnTo>
                <a:lnTo>
                  <a:pt x="100" y="30"/>
                </a:lnTo>
                <a:lnTo>
                  <a:pt x="55" y="0"/>
                </a:lnTo>
                <a:lnTo>
                  <a:pt x="0" y="33"/>
                </a:lnTo>
              </a:path>
            </a:pathLst>
          </a:custGeom>
          <a:solidFill>
            <a:srgbClr val="3B3B61"/>
          </a:solidFill>
          <a:ln w="9525" cap="rnd">
            <a:noFill/>
            <a:round/>
            <a:headEnd/>
            <a:tailEnd/>
          </a:ln>
        </p:spPr>
        <p:txBody>
          <a:bodyPr/>
          <a:lstStyle/>
          <a:p>
            <a:endParaRPr lang="zh-CN" altLang="en-US"/>
          </a:p>
        </p:txBody>
      </p:sp>
      <p:sp>
        <p:nvSpPr>
          <p:cNvPr id="767" name="Freeform 18"/>
          <p:cNvSpPr>
            <a:spLocks/>
          </p:cNvSpPr>
          <p:nvPr/>
        </p:nvSpPr>
        <p:spPr bwMode="auto">
          <a:xfrm>
            <a:off x="3570289" y="4143375"/>
            <a:ext cx="160337" cy="103188"/>
          </a:xfrm>
          <a:custGeom>
            <a:avLst/>
            <a:gdLst>
              <a:gd name="T0" fmla="*/ 0 w 101"/>
              <a:gd name="T1" fmla="*/ 83166339 h 65"/>
              <a:gd name="T2" fmla="*/ 2519355 w 101"/>
              <a:gd name="T3" fmla="*/ 83166339 h 65"/>
              <a:gd name="T4" fmla="*/ 7559652 w 101"/>
              <a:gd name="T5" fmla="*/ 85685712 h 65"/>
              <a:gd name="T6" fmla="*/ 12599948 w 101"/>
              <a:gd name="T7" fmla="*/ 88206673 h 65"/>
              <a:gd name="T8" fmla="*/ 20161187 w 101"/>
              <a:gd name="T9" fmla="*/ 95766381 h 65"/>
              <a:gd name="T10" fmla="*/ 27720843 w 101"/>
              <a:gd name="T11" fmla="*/ 100806716 h 65"/>
              <a:gd name="T12" fmla="*/ 35282079 w 101"/>
              <a:gd name="T13" fmla="*/ 108368036 h 65"/>
              <a:gd name="T14" fmla="*/ 45362670 w 101"/>
              <a:gd name="T15" fmla="*/ 113408371 h 65"/>
              <a:gd name="T16" fmla="*/ 57962627 w 101"/>
              <a:gd name="T17" fmla="*/ 120968079 h 65"/>
              <a:gd name="T18" fmla="*/ 68043217 w 101"/>
              <a:gd name="T19" fmla="*/ 131048748 h 65"/>
              <a:gd name="T20" fmla="*/ 78123808 w 101"/>
              <a:gd name="T21" fmla="*/ 136089083 h 65"/>
              <a:gd name="T22" fmla="*/ 85685044 w 101"/>
              <a:gd name="T23" fmla="*/ 143650378 h 65"/>
              <a:gd name="T24" fmla="*/ 93244693 w 101"/>
              <a:gd name="T25" fmla="*/ 148690713 h 65"/>
              <a:gd name="T26" fmla="*/ 103325284 w 101"/>
              <a:gd name="T27" fmla="*/ 156250421 h 65"/>
              <a:gd name="T28" fmla="*/ 108365604 w 101"/>
              <a:gd name="T29" fmla="*/ 156250421 h 65"/>
              <a:gd name="T30" fmla="*/ 110886545 w 101"/>
              <a:gd name="T31" fmla="*/ 161290755 h 65"/>
              <a:gd name="T32" fmla="*/ 110886545 w 101"/>
              <a:gd name="T33" fmla="*/ 161290755 h 65"/>
              <a:gd name="T34" fmla="*/ 252014862 w 101"/>
              <a:gd name="T35" fmla="*/ 75605043 h 65"/>
              <a:gd name="T36" fmla="*/ 138607375 w 101"/>
              <a:gd name="T37" fmla="*/ 0 h 65"/>
              <a:gd name="T38" fmla="*/ 0 w 101"/>
              <a:gd name="T39" fmla="*/ 83166339 h 65"/>
              <a:gd name="T40" fmla="*/ 0 w 101"/>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3"/>
                </a:moveTo>
                <a:lnTo>
                  <a:pt x="1" y="33"/>
                </a:lnTo>
                <a:lnTo>
                  <a:pt x="3" y="34"/>
                </a:lnTo>
                <a:lnTo>
                  <a:pt x="5" y="35"/>
                </a:lnTo>
                <a:lnTo>
                  <a:pt x="8" y="38"/>
                </a:lnTo>
                <a:lnTo>
                  <a:pt x="11" y="40"/>
                </a:lnTo>
                <a:lnTo>
                  <a:pt x="14" y="43"/>
                </a:lnTo>
                <a:lnTo>
                  <a:pt x="18" y="45"/>
                </a:lnTo>
                <a:lnTo>
                  <a:pt x="23" y="48"/>
                </a:lnTo>
                <a:lnTo>
                  <a:pt x="27" y="52"/>
                </a:lnTo>
                <a:lnTo>
                  <a:pt x="31" y="54"/>
                </a:lnTo>
                <a:lnTo>
                  <a:pt x="34" y="57"/>
                </a:lnTo>
                <a:lnTo>
                  <a:pt x="37" y="59"/>
                </a:lnTo>
                <a:lnTo>
                  <a:pt x="41" y="62"/>
                </a:lnTo>
                <a:lnTo>
                  <a:pt x="43" y="62"/>
                </a:lnTo>
                <a:lnTo>
                  <a:pt x="44" y="64"/>
                </a:lnTo>
                <a:lnTo>
                  <a:pt x="100" y="30"/>
                </a:lnTo>
                <a:lnTo>
                  <a:pt x="55" y="0"/>
                </a:lnTo>
                <a:lnTo>
                  <a:pt x="0" y="33"/>
                </a:lnTo>
              </a:path>
            </a:pathLst>
          </a:custGeom>
          <a:solidFill>
            <a:srgbClr val="4A4A78"/>
          </a:solidFill>
          <a:ln w="9525" cap="rnd">
            <a:noFill/>
            <a:round/>
            <a:headEnd/>
            <a:tailEnd/>
          </a:ln>
        </p:spPr>
        <p:txBody>
          <a:bodyPr/>
          <a:lstStyle/>
          <a:p>
            <a:endParaRPr lang="zh-CN" altLang="en-US"/>
          </a:p>
        </p:txBody>
      </p:sp>
      <p:sp>
        <p:nvSpPr>
          <p:cNvPr id="768" name="Freeform 19"/>
          <p:cNvSpPr>
            <a:spLocks/>
          </p:cNvSpPr>
          <p:nvPr/>
        </p:nvSpPr>
        <p:spPr bwMode="auto">
          <a:xfrm>
            <a:off x="3570289" y="4143375"/>
            <a:ext cx="160337" cy="101600"/>
          </a:xfrm>
          <a:custGeom>
            <a:avLst/>
            <a:gdLst>
              <a:gd name="T0" fmla="*/ 0 w 101"/>
              <a:gd name="T1" fmla="*/ 80644986 h 64"/>
              <a:gd name="T2" fmla="*/ 2519355 w 101"/>
              <a:gd name="T3" fmla="*/ 80644986 h 64"/>
              <a:gd name="T4" fmla="*/ 7559652 w 101"/>
              <a:gd name="T5" fmla="*/ 83164348 h 64"/>
              <a:gd name="T6" fmla="*/ 12599948 w 101"/>
              <a:gd name="T7" fmla="*/ 85685296 h 64"/>
              <a:gd name="T8" fmla="*/ 20161187 w 101"/>
              <a:gd name="T9" fmla="*/ 93244968 h 64"/>
              <a:gd name="T10" fmla="*/ 27720843 w 101"/>
              <a:gd name="T11" fmla="*/ 98285278 h 64"/>
              <a:gd name="T12" fmla="*/ 35282079 w 101"/>
              <a:gd name="T13" fmla="*/ 105846562 h 64"/>
              <a:gd name="T14" fmla="*/ 45362670 w 101"/>
              <a:gd name="T15" fmla="*/ 110886872 h 64"/>
              <a:gd name="T16" fmla="*/ 57962627 w 101"/>
              <a:gd name="T17" fmla="*/ 120967492 h 64"/>
              <a:gd name="T18" fmla="*/ 68043217 w 101"/>
              <a:gd name="T19" fmla="*/ 126007802 h 64"/>
              <a:gd name="T20" fmla="*/ 78123808 w 101"/>
              <a:gd name="T21" fmla="*/ 133567473 h 64"/>
              <a:gd name="T22" fmla="*/ 85685044 w 101"/>
              <a:gd name="T23" fmla="*/ 141128732 h 64"/>
              <a:gd name="T24" fmla="*/ 93244693 w 101"/>
              <a:gd name="T25" fmla="*/ 146169042 h 64"/>
              <a:gd name="T26" fmla="*/ 103325284 w 101"/>
              <a:gd name="T27" fmla="*/ 151209353 h 64"/>
              <a:gd name="T28" fmla="*/ 108365604 w 101"/>
              <a:gd name="T29" fmla="*/ 156249663 h 64"/>
              <a:gd name="T30" fmla="*/ 110886545 w 101"/>
              <a:gd name="T31" fmla="*/ 158769024 h 64"/>
              <a:gd name="T32" fmla="*/ 110886545 w 101"/>
              <a:gd name="T33" fmla="*/ 158769024 h 64"/>
              <a:gd name="T34" fmla="*/ 252014862 w 101"/>
              <a:gd name="T35" fmla="*/ 73083727 h 64"/>
              <a:gd name="T36" fmla="*/ 138607375 w 101"/>
              <a:gd name="T37" fmla="*/ 0 h 64"/>
              <a:gd name="T38" fmla="*/ 0 w 101"/>
              <a:gd name="T39" fmla="*/ 80644986 h 64"/>
              <a:gd name="T40" fmla="*/ 0 w 101"/>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2"/>
                </a:moveTo>
                <a:lnTo>
                  <a:pt x="1" y="32"/>
                </a:lnTo>
                <a:lnTo>
                  <a:pt x="3" y="33"/>
                </a:lnTo>
                <a:lnTo>
                  <a:pt x="5" y="34"/>
                </a:lnTo>
                <a:lnTo>
                  <a:pt x="8" y="37"/>
                </a:lnTo>
                <a:lnTo>
                  <a:pt x="11" y="39"/>
                </a:lnTo>
                <a:lnTo>
                  <a:pt x="14" y="42"/>
                </a:lnTo>
                <a:lnTo>
                  <a:pt x="18" y="44"/>
                </a:lnTo>
                <a:lnTo>
                  <a:pt x="23" y="48"/>
                </a:lnTo>
                <a:lnTo>
                  <a:pt x="27" y="50"/>
                </a:lnTo>
                <a:lnTo>
                  <a:pt x="31" y="53"/>
                </a:lnTo>
                <a:lnTo>
                  <a:pt x="34" y="56"/>
                </a:lnTo>
                <a:lnTo>
                  <a:pt x="37" y="58"/>
                </a:lnTo>
                <a:lnTo>
                  <a:pt x="41" y="60"/>
                </a:lnTo>
                <a:lnTo>
                  <a:pt x="43" y="62"/>
                </a:lnTo>
                <a:lnTo>
                  <a:pt x="44" y="63"/>
                </a:lnTo>
                <a:lnTo>
                  <a:pt x="100" y="29"/>
                </a:lnTo>
                <a:lnTo>
                  <a:pt x="55" y="0"/>
                </a:lnTo>
                <a:lnTo>
                  <a:pt x="0" y="32"/>
                </a:lnTo>
              </a:path>
            </a:pathLst>
          </a:custGeom>
          <a:solidFill>
            <a:srgbClr val="54548C"/>
          </a:solidFill>
          <a:ln w="9525" cap="rnd">
            <a:noFill/>
            <a:round/>
            <a:headEnd/>
            <a:tailEnd/>
          </a:ln>
        </p:spPr>
        <p:txBody>
          <a:bodyPr/>
          <a:lstStyle/>
          <a:p>
            <a:endParaRPr lang="zh-CN" altLang="en-US"/>
          </a:p>
        </p:txBody>
      </p:sp>
      <p:sp>
        <p:nvSpPr>
          <p:cNvPr id="769" name="Freeform 20"/>
          <p:cNvSpPr>
            <a:spLocks/>
          </p:cNvSpPr>
          <p:nvPr/>
        </p:nvSpPr>
        <p:spPr bwMode="auto">
          <a:xfrm>
            <a:off x="3570289" y="4141788"/>
            <a:ext cx="160337" cy="101600"/>
          </a:xfrm>
          <a:custGeom>
            <a:avLst/>
            <a:gdLst>
              <a:gd name="T0" fmla="*/ 0 w 101"/>
              <a:gd name="T1" fmla="*/ 78124038 h 64"/>
              <a:gd name="T2" fmla="*/ 2519355 w 101"/>
              <a:gd name="T3" fmla="*/ 80644986 h 64"/>
              <a:gd name="T4" fmla="*/ 7559652 w 101"/>
              <a:gd name="T5" fmla="*/ 83164348 h 64"/>
              <a:gd name="T6" fmla="*/ 12599948 w 101"/>
              <a:gd name="T7" fmla="*/ 88204658 h 64"/>
              <a:gd name="T8" fmla="*/ 20161187 w 101"/>
              <a:gd name="T9" fmla="*/ 90725607 h 64"/>
              <a:gd name="T10" fmla="*/ 27720843 w 101"/>
              <a:gd name="T11" fmla="*/ 98285278 h 64"/>
              <a:gd name="T12" fmla="*/ 35282079 w 101"/>
              <a:gd name="T13" fmla="*/ 103325588 h 64"/>
              <a:gd name="T14" fmla="*/ 45362670 w 101"/>
              <a:gd name="T15" fmla="*/ 113406233 h 64"/>
              <a:gd name="T16" fmla="*/ 57962627 w 101"/>
              <a:gd name="T17" fmla="*/ 118446543 h 64"/>
              <a:gd name="T18" fmla="*/ 68043217 w 101"/>
              <a:gd name="T19" fmla="*/ 126007802 h 64"/>
              <a:gd name="T20" fmla="*/ 78123808 w 101"/>
              <a:gd name="T21" fmla="*/ 136088422 h 64"/>
              <a:gd name="T22" fmla="*/ 85685044 w 101"/>
              <a:gd name="T23" fmla="*/ 141128732 h 64"/>
              <a:gd name="T24" fmla="*/ 93244693 w 101"/>
              <a:gd name="T25" fmla="*/ 146169042 h 64"/>
              <a:gd name="T26" fmla="*/ 103325284 w 101"/>
              <a:gd name="T27" fmla="*/ 151209353 h 64"/>
              <a:gd name="T28" fmla="*/ 108365604 w 101"/>
              <a:gd name="T29" fmla="*/ 156249663 h 64"/>
              <a:gd name="T30" fmla="*/ 110886545 w 101"/>
              <a:gd name="T31" fmla="*/ 158769024 h 64"/>
              <a:gd name="T32" fmla="*/ 110886545 w 101"/>
              <a:gd name="T33" fmla="*/ 158769024 h 64"/>
              <a:gd name="T34" fmla="*/ 252014862 w 101"/>
              <a:gd name="T35" fmla="*/ 73083727 h 64"/>
              <a:gd name="T36" fmla="*/ 138607375 w 101"/>
              <a:gd name="T37" fmla="*/ 0 h 64"/>
              <a:gd name="T38" fmla="*/ 0 w 101"/>
              <a:gd name="T39" fmla="*/ 78124038 h 64"/>
              <a:gd name="T40" fmla="*/ 0 w 101"/>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1"/>
                </a:moveTo>
                <a:lnTo>
                  <a:pt x="1" y="32"/>
                </a:lnTo>
                <a:lnTo>
                  <a:pt x="3" y="33"/>
                </a:lnTo>
                <a:lnTo>
                  <a:pt x="5" y="35"/>
                </a:lnTo>
                <a:lnTo>
                  <a:pt x="8" y="36"/>
                </a:lnTo>
                <a:lnTo>
                  <a:pt x="11" y="39"/>
                </a:lnTo>
                <a:lnTo>
                  <a:pt x="14" y="41"/>
                </a:lnTo>
                <a:lnTo>
                  <a:pt x="18" y="45"/>
                </a:lnTo>
                <a:lnTo>
                  <a:pt x="23" y="47"/>
                </a:lnTo>
                <a:lnTo>
                  <a:pt x="27" y="50"/>
                </a:lnTo>
                <a:lnTo>
                  <a:pt x="31" y="54"/>
                </a:lnTo>
                <a:lnTo>
                  <a:pt x="34" y="56"/>
                </a:lnTo>
                <a:lnTo>
                  <a:pt x="37" y="58"/>
                </a:lnTo>
                <a:lnTo>
                  <a:pt x="41" y="60"/>
                </a:lnTo>
                <a:lnTo>
                  <a:pt x="43" y="62"/>
                </a:lnTo>
                <a:lnTo>
                  <a:pt x="44" y="63"/>
                </a:lnTo>
                <a:lnTo>
                  <a:pt x="100" y="29"/>
                </a:lnTo>
                <a:lnTo>
                  <a:pt x="55" y="0"/>
                </a:lnTo>
                <a:lnTo>
                  <a:pt x="0" y="31"/>
                </a:lnTo>
              </a:path>
            </a:pathLst>
          </a:custGeom>
          <a:solidFill>
            <a:srgbClr val="6363A3"/>
          </a:solidFill>
          <a:ln w="9525" cap="rnd">
            <a:noFill/>
            <a:round/>
            <a:headEnd/>
            <a:tailEnd/>
          </a:ln>
        </p:spPr>
        <p:txBody>
          <a:bodyPr/>
          <a:lstStyle/>
          <a:p>
            <a:endParaRPr lang="zh-CN" altLang="en-US"/>
          </a:p>
        </p:txBody>
      </p:sp>
      <p:sp>
        <p:nvSpPr>
          <p:cNvPr id="770" name="Freeform 21"/>
          <p:cNvSpPr>
            <a:spLocks/>
          </p:cNvSpPr>
          <p:nvPr/>
        </p:nvSpPr>
        <p:spPr bwMode="auto">
          <a:xfrm>
            <a:off x="3570289" y="4140200"/>
            <a:ext cx="160337" cy="103188"/>
          </a:xfrm>
          <a:custGeom>
            <a:avLst/>
            <a:gdLst>
              <a:gd name="T0" fmla="*/ 0 w 101"/>
              <a:gd name="T1" fmla="*/ 80645378 h 65"/>
              <a:gd name="T2" fmla="*/ 2519355 w 101"/>
              <a:gd name="T3" fmla="*/ 80645378 h 65"/>
              <a:gd name="T4" fmla="*/ 7559652 w 101"/>
              <a:gd name="T5" fmla="*/ 83166339 h 65"/>
              <a:gd name="T6" fmla="*/ 12599948 w 101"/>
              <a:gd name="T7" fmla="*/ 88206673 h 65"/>
              <a:gd name="T8" fmla="*/ 20161187 w 101"/>
              <a:gd name="T9" fmla="*/ 90726047 h 65"/>
              <a:gd name="T10" fmla="*/ 27720843 w 101"/>
              <a:gd name="T11" fmla="*/ 98287342 h 65"/>
              <a:gd name="T12" fmla="*/ 35282079 w 101"/>
              <a:gd name="T13" fmla="*/ 103327677 h 65"/>
              <a:gd name="T14" fmla="*/ 45362670 w 101"/>
              <a:gd name="T15" fmla="*/ 113408371 h 65"/>
              <a:gd name="T16" fmla="*/ 57962627 w 101"/>
              <a:gd name="T17" fmla="*/ 118448705 h 65"/>
              <a:gd name="T18" fmla="*/ 68043217 w 101"/>
              <a:gd name="T19" fmla="*/ 126008414 h 65"/>
              <a:gd name="T20" fmla="*/ 78123808 w 101"/>
              <a:gd name="T21" fmla="*/ 133569709 h 65"/>
              <a:gd name="T22" fmla="*/ 85685044 w 101"/>
              <a:gd name="T23" fmla="*/ 138610044 h 65"/>
              <a:gd name="T24" fmla="*/ 93244693 w 101"/>
              <a:gd name="T25" fmla="*/ 148690713 h 65"/>
              <a:gd name="T26" fmla="*/ 103325284 w 101"/>
              <a:gd name="T27" fmla="*/ 151210086 h 65"/>
              <a:gd name="T28" fmla="*/ 108365604 w 101"/>
              <a:gd name="T29" fmla="*/ 156250421 h 65"/>
              <a:gd name="T30" fmla="*/ 110886545 w 101"/>
              <a:gd name="T31" fmla="*/ 158771382 h 65"/>
              <a:gd name="T32" fmla="*/ 110886545 w 101"/>
              <a:gd name="T33" fmla="*/ 161290755 h 65"/>
              <a:gd name="T34" fmla="*/ 252014862 w 101"/>
              <a:gd name="T35" fmla="*/ 70564709 h 65"/>
              <a:gd name="T36" fmla="*/ 138607375 w 101"/>
              <a:gd name="T37" fmla="*/ 0 h 65"/>
              <a:gd name="T38" fmla="*/ 0 w 101"/>
              <a:gd name="T39" fmla="*/ 80645378 h 65"/>
              <a:gd name="T40" fmla="*/ 0 w 101"/>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5"/>
              <a:gd name="T65" fmla="*/ 101 w 101"/>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5">
                <a:moveTo>
                  <a:pt x="0" y="32"/>
                </a:moveTo>
                <a:lnTo>
                  <a:pt x="1" y="32"/>
                </a:lnTo>
                <a:lnTo>
                  <a:pt x="3" y="33"/>
                </a:lnTo>
                <a:lnTo>
                  <a:pt x="5" y="35"/>
                </a:lnTo>
                <a:lnTo>
                  <a:pt x="8" y="36"/>
                </a:lnTo>
                <a:lnTo>
                  <a:pt x="11" y="39"/>
                </a:lnTo>
                <a:lnTo>
                  <a:pt x="14" y="41"/>
                </a:lnTo>
                <a:lnTo>
                  <a:pt x="18" y="45"/>
                </a:lnTo>
                <a:lnTo>
                  <a:pt x="23" y="47"/>
                </a:lnTo>
                <a:lnTo>
                  <a:pt x="27" y="50"/>
                </a:lnTo>
                <a:lnTo>
                  <a:pt x="31" y="53"/>
                </a:lnTo>
                <a:lnTo>
                  <a:pt x="34" y="55"/>
                </a:lnTo>
                <a:lnTo>
                  <a:pt x="37" y="59"/>
                </a:lnTo>
                <a:lnTo>
                  <a:pt x="41" y="60"/>
                </a:lnTo>
                <a:lnTo>
                  <a:pt x="43" y="62"/>
                </a:lnTo>
                <a:lnTo>
                  <a:pt x="44" y="63"/>
                </a:lnTo>
                <a:lnTo>
                  <a:pt x="44" y="64"/>
                </a:lnTo>
                <a:lnTo>
                  <a:pt x="100" y="28"/>
                </a:lnTo>
                <a:lnTo>
                  <a:pt x="55" y="0"/>
                </a:lnTo>
                <a:lnTo>
                  <a:pt x="0" y="32"/>
                </a:lnTo>
              </a:path>
            </a:pathLst>
          </a:custGeom>
          <a:solidFill>
            <a:srgbClr val="7070BA"/>
          </a:solidFill>
          <a:ln w="9525" cap="rnd">
            <a:noFill/>
            <a:round/>
            <a:headEnd/>
            <a:tailEnd/>
          </a:ln>
        </p:spPr>
        <p:txBody>
          <a:bodyPr/>
          <a:lstStyle/>
          <a:p>
            <a:endParaRPr lang="zh-CN" altLang="en-US"/>
          </a:p>
        </p:txBody>
      </p:sp>
      <p:sp>
        <p:nvSpPr>
          <p:cNvPr id="771" name="Freeform 22"/>
          <p:cNvSpPr>
            <a:spLocks/>
          </p:cNvSpPr>
          <p:nvPr/>
        </p:nvSpPr>
        <p:spPr bwMode="auto">
          <a:xfrm>
            <a:off x="3570289" y="4138613"/>
            <a:ext cx="160337" cy="101600"/>
          </a:xfrm>
          <a:custGeom>
            <a:avLst/>
            <a:gdLst>
              <a:gd name="T0" fmla="*/ 0 w 101"/>
              <a:gd name="T1" fmla="*/ 83164348 h 64"/>
              <a:gd name="T2" fmla="*/ 2519355 w 101"/>
              <a:gd name="T3" fmla="*/ 83164348 h 64"/>
              <a:gd name="T4" fmla="*/ 7559652 w 101"/>
              <a:gd name="T5" fmla="*/ 85685296 h 64"/>
              <a:gd name="T6" fmla="*/ 12599948 w 101"/>
              <a:gd name="T7" fmla="*/ 88204658 h 64"/>
              <a:gd name="T8" fmla="*/ 20161187 w 101"/>
              <a:gd name="T9" fmla="*/ 95765917 h 64"/>
              <a:gd name="T10" fmla="*/ 27720843 w 101"/>
              <a:gd name="T11" fmla="*/ 100806227 h 64"/>
              <a:gd name="T12" fmla="*/ 37801433 w 101"/>
              <a:gd name="T13" fmla="*/ 105846562 h 64"/>
              <a:gd name="T14" fmla="*/ 45362670 w 101"/>
              <a:gd name="T15" fmla="*/ 110886872 h 64"/>
              <a:gd name="T16" fmla="*/ 57962627 w 101"/>
              <a:gd name="T17" fmla="*/ 118446543 h 64"/>
              <a:gd name="T18" fmla="*/ 68043217 w 101"/>
              <a:gd name="T19" fmla="*/ 128527163 h 64"/>
              <a:gd name="T20" fmla="*/ 78123808 w 101"/>
              <a:gd name="T21" fmla="*/ 133567473 h 64"/>
              <a:gd name="T22" fmla="*/ 85685044 w 101"/>
              <a:gd name="T23" fmla="*/ 141128732 h 64"/>
              <a:gd name="T24" fmla="*/ 93244693 w 101"/>
              <a:gd name="T25" fmla="*/ 146169042 h 64"/>
              <a:gd name="T26" fmla="*/ 103325284 w 101"/>
              <a:gd name="T27" fmla="*/ 151209353 h 64"/>
              <a:gd name="T28" fmla="*/ 108365604 w 101"/>
              <a:gd name="T29" fmla="*/ 156249663 h 64"/>
              <a:gd name="T30" fmla="*/ 110886545 w 101"/>
              <a:gd name="T31" fmla="*/ 158769024 h 64"/>
              <a:gd name="T32" fmla="*/ 110886545 w 101"/>
              <a:gd name="T33" fmla="*/ 158769024 h 64"/>
              <a:gd name="T34" fmla="*/ 252014862 w 101"/>
              <a:gd name="T35" fmla="*/ 73083727 h 64"/>
              <a:gd name="T36" fmla="*/ 138607375 w 101"/>
              <a:gd name="T37" fmla="*/ 0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1" y="33"/>
                </a:lnTo>
                <a:lnTo>
                  <a:pt x="3" y="34"/>
                </a:lnTo>
                <a:lnTo>
                  <a:pt x="5" y="35"/>
                </a:lnTo>
                <a:lnTo>
                  <a:pt x="8" y="38"/>
                </a:lnTo>
                <a:lnTo>
                  <a:pt x="11" y="40"/>
                </a:lnTo>
                <a:lnTo>
                  <a:pt x="15" y="42"/>
                </a:lnTo>
                <a:lnTo>
                  <a:pt x="18" y="44"/>
                </a:lnTo>
                <a:lnTo>
                  <a:pt x="23" y="47"/>
                </a:lnTo>
                <a:lnTo>
                  <a:pt x="27" y="51"/>
                </a:lnTo>
                <a:lnTo>
                  <a:pt x="31" y="53"/>
                </a:lnTo>
                <a:lnTo>
                  <a:pt x="34" y="56"/>
                </a:lnTo>
                <a:lnTo>
                  <a:pt x="37" y="58"/>
                </a:lnTo>
                <a:lnTo>
                  <a:pt x="41" y="60"/>
                </a:lnTo>
                <a:lnTo>
                  <a:pt x="43" y="62"/>
                </a:lnTo>
                <a:lnTo>
                  <a:pt x="44" y="63"/>
                </a:lnTo>
                <a:lnTo>
                  <a:pt x="100" y="29"/>
                </a:lnTo>
                <a:lnTo>
                  <a:pt x="55" y="0"/>
                </a:lnTo>
                <a:lnTo>
                  <a:pt x="0" y="33"/>
                </a:lnTo>
              </a:path>
            </a:pathLst>
          </a:custGeom>
          <a:solidFill>
            <a:srgbClr val="8080D1"/>
          </a:solidFill>
          <a:ln w="9525" cap="rnd">
            <a:noFill/>
            <a:round/>
            <a:headEnd/>
            <a:tailEnd/>
          </a:ln>
        </p:spPr>
        <p:txBody>
          <a:bodyPr/>
          <a:lstStyle/>
          <a:p>
            <a:endParaRPr lang="zh-CN" altLang="en-US"/>
          </a:p>
        </p:txBody>
      </p:sp>
      <p:sp>
        <p:nvSpPr>
          <p:cNvPr id="772" name="Freeform 23"/>
          <p:cNvSpPr>
            <a:spLocks/>
          </p:cNvSpPr>
          <p:nvPr/>
        </p:nvSpPr>
        <p:spPr bwMode="auto">
          <a:xfrm>
            <a:off x="3570289" y="4137025"/>
            <a:ext cx="160337" cy="101600"/>
          </a:xfrm>
          <a:custGeom>
            <a:avLst/>
            <a:gdLst>
              <a:gd name="T0" fmla="*/ 0 w 101"/>
              <a:gd name="T1" fmla="*/ 83164348 h 64"/>
              <a:gd name="T2" fmla="*/ 2519355 w 101"/>
              <a:gd name="T3" fmla="*/ 83164348 h 64"/>
              <a:gd name="T4" fmla="*/ 7559652 w 101"/>
              <a:gd name="T5" fmla="*/ 85685296 h 64"/>
              <a:gd name="T6" fmla="*/ 12599948 w 101"/>
              <a:gd name="T7" fmla="*/ 88204658 h 64"/>
              <a:gd name="T8" fmla="*/ 20161187 w 101"/>
              <a:gd name="T9" fmla="*/ 93244968 h 64"/>
              <a:gd name="T10" fmla="*/ 27720843 w 101"/>
              <a:gd name="T11" fmla="*/ 100806227 h 64"/>
              <a:gd name="T12" fmla="*/ 37801433 w 101"/>
              <a:gd name="T13" fmla="*/ 105846562 h 64"/>
              <a:gd name="T14" fmla="*/ 45362670 w 101"/>
              <a:gd name="T15" fmla="*/ 110886872 h 64"/>
              <a:gd name="T16" fmla="*/ 57962627 w 101"/>
              <a:gd name="T17" fmla="*/ 120967492 h 64"/>
              <a:gd name="T18" fmla="*/ 68043217 w 101"/>
              <a:gd name="T19" fmla="*/ 126007802 h 64"/>
              <a:gd name="T20" fmla="*/ 78123808 w 101"/>
              <a:gd name="T21" fmla="*/ 133567473 h 64"/>
              <a:gd name="T22" fmla="*/ 85685044 w 101"/>
              <a:gd name="T23" fmla="*/ 141128732 h 64"/>
              <a:gd name="T24" fmla="*/ 93244693 w 101"/>
              <a:gd name="T25" fmla="*/ 146169042 h 64"/>
              <a:gd name="T26" fmla="*/ 103325284 w 101"/>
              <a:gd name="T27" fmla="*/ 151209353 h 64"/>
              <a:gd name="T28" fmla="*/ 108365604 w 101"/>
              <a:gd name="T29" fmla="*/ 153728714 h 64"/>
              <a:gd name="T30" fmla="*/ 110886545 w 101"/>
              <a:gd name="T31" fmla="*/ 158769024 h 64"/>
              <a:gd name="T32" fmla="*/ 110886545 w 101"/>
              <a:gd name="T33" fmla="*/ 158769024 h 64"/>
              <a:gd name="T34" fmla="*/ 252014862 w 101"/>
              <a:gd name="T35" fmla="*/ 73083727 h 64"/>
              <a:gd name="T36" fmla="*/ 138607375 w 101"/>
              <a:gd name="T37" fmla="*/ 0 h 64"/>
              <a:gd name="T38" fmla="*/ 0 w 101"/>
              <a:gd name="T39" fmla="*/ 83164348 h 64"/>
              <a:gd name="T40" fmla="*/ 0 w 101"/>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3"/>
                </a:moveTo>
                <a:lnTo>
                  <a:pt x="1" y="33"/>
                </a:lnTo>
                <a:lnTo>
                  <a:pt x="3" y="34"/>
                </a:lnTo>
                <a:lnTo>
                  <a:pt x="5" y="35"/>
                </a:lnTo>
                <a:lnTo>
                  <a:pt x="8" y="37"/>
                </a:lnTo>
                <a:lnTo>
                  <a:pt x="11" y="40"/>
                </a:lnTo>
                <a:lnTo>
                  <a:pt x="15" y="42"/>
                </a:lnTo>
                <a:lnTo>
                  <a:pt x="18" y="44"/>
                </a:lnTo>
                <a:lnTo>
                  <a:pt x="23" y="48"/>
                </a:lnTo>
                <a:lnTo>
                  <a:pt x="27" y="50"/>
                </a:lnTo>
                <a:lnTo>
                  <a:pt x="31" y="53"/>
                </a:lnTo>
                <a:lnTo>
                  <a:pt x="34" y="56"/>
                </a:lnTo>
                <a:lnTo>
                  <a:pt x="37" y="58"/>
                </a:lnTo>
                <a:lnTo>
                  <a:pt x="41" y="60"/>
                </a:lnTo>
                <a:lnTo>
                  <a:pt x="43" y="61"/>
                </a:lnTo>
                <a:lnTo>
                  <a:pt x="44" y="63"/>
                </a:lnTo>
                <a:lnTo>
                  <a:pt x="100" y="29"/>
                </a:lnTo>
                <a:lnTo>
                  <a:pt x="55" y="0"/>
                </a:lnTo>
                <a:lnTo>
                  <a:pt x="0" y="33"/>
                </a:lnTo>
              </a:path>
            </a:pathLst>
          </a:custGeom>
          <a:solidFill>
            <a:srgbClr val="8C8CE8"/>
          </a:solidFill>
          <a:ln w="9525" cap="rnd">
            <a:noFill/>
            <a:round/>
            <a:headEnd/>
            <a:tailEnd/>
          </a:ln>
        </p:spPr>
        <p:txBody>
          <a:bodyPr/>
          <a:lstStyle/>
          <a:p>
            <a:endParaRPr lang="zh-CN" altLang="en-US"/>
          </a:p>
        </p:txBody>
      </p:sp>
      <p:sp>
        <p:nvSpPr>
          <p:cNvPr id="773" name="Freeform 24"/>
          <p:cNvSpPr>
            <a:spLocks/>
          </p:cNvSpPr>
          <p:nvPr/>
        </p:nvSpPr>
        <p:spPr bwMode="auto">
          <a:xfrm>
            <a:off x="3570289" y="4137026"/>
            <a:ext cx="160337" cy="100013"/>
          </a:xfrm>
          <a:custGeom>
            <a:avLst/>
            <a:gdLst>
              <a:gd name="T0" fmla="*/ 0 w 101"/>
              <a:gd name="T1" fmla="*/ 78126034 h 63"/>
              <a:gd name="T2" fmla="*/ 138607375 w 101"/>
              <a:gd name="T3" fmla="*/ 0 h 63"/>
              <a:gd name="T4" fmla="*/ 252014862 w 101"/>
              <a:gd name="T5" fmla="*/ 70564735 h 63"/>
              <a:gd name="T6" fmla="*/ 110886545 w 101"/>
              <a:gd name="T7" fmla="*/ 156250480 h 63"/>
              <a:gd name="T8" fmla="*/ 110886545 w 101"/>
              <a:gd name="T9" fmla="*/ 153731106 h 63"/>
              <a:gd name="T10" fmla="*/ 108365604 w 101"/>
              <a:gd name="T11" fmla="*/ 153731106 h 63"/>
              <a:gd name="T12" fmla="*/ 103325284 w 101"/>
              <a:gd name="T13" fmla="*/ 148690769 h 63"/>
              <a:gd name="T14" fmla="*/ 93244693 w 101"/>
              <a:gd name="T15" fmla="*/ 143650433 h 63"/>
              <a:gd name="T16" fmla="*/ 85685044 w 101"/>
              <a:gd name="T17" fmla="*/ 138610096 h 63"/>
              <a:gd name="T18" fmla="*/ 78123808 w 101"/>
              <a:gd name="T19" fmla="*/ 131048798 h 63"/>
              <a:gd name="T20" fmla="*/ 68043217 w 101"/>
              <a:gd name="T21" fmla="*/ 123489087 h 63"/>
              <a:gd name="T22" fmla="*/ 57962627 w 101"/>
              <a:gd name="T23" fmla="*/ 115927789 h 63"/>
              <a:gd name="T24" fmla="*/ 45362670 w 101"/>
              <a:gd name="T25" fmla="*/ 108368078 h 63"/>
              <a:gd name="T26" fmla="*/ 37801433 w 101"/>
              <a:gd name="T27" fmla="*/ 103327716 h 63"/>
              <a:gd name="T28" fmla="*/ 27720843 w 101"/>
              <a:gd name="T29" fmla="*/ 98287380 h 63"/>
              <a:gd name="T30" fmla="*/ 20161187 w 101"/>
              <a:gd name="T31" fmla="*/ 90726081 h 63"/>
              <a:gd name="T32" fmla="*/ 12599948 w 101"/>
              <a:gd name="T33" fmla="*/ 88206707 h 63"/>
              <a:gd name="T34" fmla="*/ 7559652 w 101"/>
              <a:gd name="T35" fmla="*/ 83166370 h 63"/>
              <a:gd name="T36" fmla="*/ 2519355 w 101"/>
              <a:gd name="T37" fmla="*/ 80645408 h 63"/>
              <a:gd name="T38" fmla="*/ 0 w 101"/>
              <a:gd name="T39" fmla="*/ 78126034 h 63"/>
              <a:gd name="T40" fmla="*/ 0 w 101"/>
              <a:gd name="T41" fmla="*/ 78126034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3"/>
              <a:gd name="T65" fmla="*/ 101 w 101"/>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3">
                <a:moveTo>
                  <a:pt x="0" y="31"/>
                </a:moveTo>
                <a:lnTo>
                  <a:pt x="55" y="0"/>
                </a:lnTo>
                <a:lnTo>
                  <a:pt x="100" y="28"/>
                </a:lnTo>
                <a:lnTo>
                  <a:pt x="44" y="62"/>
                </a:lnTo>
                <a:lnTo>
                  <a:pt x="44" y="61"/>
                </a:lnTo>
                <a:lnTo>
                  <a:pt x="43" y="61"/>
                </a:lnTo>
                <a:lnTo>
                  <a:pt x="41" y="59"/>
                </a:lnTo>
                <a:lnTo>
                  <a:pt x="37" y="57"/>
                </a:lnTo>
                <a:lnTo>
                  <a:pt x="34" y="55"/>
                </a:lnTo>
                <a:lnTo>
                  <a:pt x="31" y="52"/>
                </a:lnTo>
                <a:lnTo>
                  <a:pt x="27" y="49"/>
                </a:lnTo>
                <a:lnTo>
                  <a:pt x="23" y="46"/>
                </a:lnTo>
                <a:lnTo>
                  <a:pt x="18" y="43"/>
                </a:lnTo>
                <a:lnTo>
                  <a:pt x="15" y="41"/>
                </a:lnTo>
                <a:lnTo>
                  <a:pt x="11" y="39"/>
                </a:lnTo>
                <a:lnTo>
                  <a:pt x="8" y="36"/>
                </a:lnTo>
                <a:lnTo>
                  <a:pt x="5" y="35"/>
                </a:lnTo>
                <a:lnTo>
                  <a:pt x="3" y="33"/>
                </a:lnTo>
                <a:lnTo>
                  <a:pt x="1" y="32"/>
                </a:lnTo>
                <a:lnTo>
                  <a:pt x="0" y="31"/>
                </a:lnTo>
              </a:path>
            </a:pathLst>
          </a:custGeom>
          <a:solidFill>
            <a:srgbClr val="9999FF"/>
          </a:solidFill>
          <a:ln w="9525" cap="rnd">
            <a:noFill/>
            <a:round/>
            <a:headEnd/>
            <a:tailEnd/>
          </a:ln>
        </p:spPr>
        <p:txBody>
          <a:bodyPr/>
          <a:lstStyle/>
          <a:p>
            <a:endParaRPr lang="zh-CN" altLang="en-US"/>
          </a:p>
        </p:txBody>
      </p:sp>
      <p:sp>
        <p:nvSpPr>
          <p:cNvPr id="774" name="Freeform 25"/>
          <p:cNvSpPr>
            <a:spLocks/>
          </p:cNvSpPr>
          <p:nvPr/>
        </p:nvSpPr>
        <p:spPr bwMode="auto">
          <a:xfrm>
            <a:off x="3822701" y="4208463"/>
            <a:ext cx="61913" cy="44450"/>
          </a:xfrm>
          <a:custGeom>
            <a:avLst/>
            <a:gdLst>
              <a:gd name="T0" fmla="*/ 0 w 39"/>
              <a:gd name="T1" fmla="*/ 68045019 h 28"/>
              <a:gd name="T2" fmla="*/ 95766698 w 39"/>
              <a:gd name="T3" fmla="*/ 0 h 28"/>
              <a:gd name="T4" fmla="*/ 0 w 39"/>
              <a:gd name="T5" fmla="*/ 68045019 h 28"/>
              <a:gd name="T6" fmla="*/ 0 w 39"/>
              <a:gd name="T7" fmla="*/ 68045019 h 28"/>
              <a:gd name="T8" fmla="*/ 0 60000 65536"/>
              <a:gd name="T9" fmla="*/ 0 60000 65536"/>
              <a:gd name="T10" fmla="*/ 0 60000 65536"/>
              <a:gd name="T11" fmla="*/ 0 60000 65536"/>
              <a:gd name="T12" fmla="*/ 0 w 39"/>
              <a:gd name="T13" fmla="*/ 0 h 28"/>
              <a:gd name="T14" fmla="*/ 39 w 39"/>
              <a:gd name="T15" fmla="*/ 28 h 28"/>
            </a:gdLst>
            <a:ahLst/>
            <a:cxnLst>
              <a:cxn ang="T8">
                <a:pos x="T0" y="T1"/>
              </a:cxn>
              <a:cxn ang="T9">
                <a:pos x="T2" y="T3"/>
              </a:cxn>
              <a:cxn ang="T10">
                <a:pos x="T4" y="T5"/>
              </a:cxn>
              <a:cxn ang="T11">
                <a:pos x="T6" y="T7"/>
              </a:cxn>
            </a:cxnLst>
            <a:rect l="T12" t="T13" r="T14" b="T15"/>
            <a:pathLst>
              <a:path w="39" h="28">
                <a:moveTo>
                  <a:pt x="0" y="27"/>
                </a:moveTo>
                <a:lnTo>
                  <a:pt x="38" y="0"/>
                </a:lnTo>
                <a:lnTo>
                  <a:pt x="0" y="27"/>
                </a:lnTo>
              </a:path>
            </a:pathLst>
          </a:custGeom>
          <a:solidFill>
            <a:srgbClr val="000000"/>
          </a:solidFill>
          <a:ln w="9525" cap="rnd">
            <a:noFill/>
            <a:round/>
            <a:headEnd/>
            <a:tailEnd/>
          </a:ln>
        </p:spPr>
        <p:txBody>
          <a:bodyPr/>
          <a:lstStyle/>
          <a:p>
            <a:endParaRPr lang="zh-CN" altLang="en-US"/>
          </a:p>
        </p:txBody>
      </p:sp>
      <p:sp>
        <p:nvSpPr>
          <p:cNvPr id="775" name="Freeform 26"/>
          <p:cNvSpPr>
            <a:spLocks/>
          </p:cNvSpPr>
          <p:nvPr/>
        </p:nvSpPr>
        <p:spPr bwMode="auto">
          <a:xfrm>
            <a:off x="3822701" y="4208463"/>
            <a:ext cx="61913" cy="44450"/>
          </a:xfrm>
          <a:custGeom>
            <a:avLst/>
            <a:gdLst>
              <a:gd name="T0" fmla="*/ 0 w 39"/>
              <a:gd name="T1" fmla="*/ 68045019 h 28"/>
              <a:gd name="T2" fmla="*/ 95766698 w 39"/>
              <a:gd name="T3" fmla="*/ 0 h 28"/>
              <a:gd name="T4" fmla="*/ 0 w 39"/>
              <a:gd name="T5" fmla="*/ 68045019 h 28"/>
              <a:gd name="T6" fmla="*/ 0 w 39"/>
              <a:gd name="T7" fmla="*/ 68045019 h 28"/>
              <a:gd name="T8" fmla="*/ 0 60000 65536"/>
              <a:gd name="T9" fmla="*/ 0 60000 65536"/>
              <a:gd name="T10" fmla="*/ 0 60000 65536"/>
              <a:gd name="T11" fmla="*/ 0 60000 65536"/>
              <a:gd name="T12" fmla="*/ 0 w 39"/>
              <a:gd name="T13" fmla="*/ 0 h 28"/>
              <a:gd name="T14" fmla="*/ 39 w 39"/>
              <a:gd name="T15" fmla="*/ 28 h 28"/>
            </a:gdLst>
            <a:ahLst/>
            <a:cxnLst>
              <a:cxn ang="T8">
                <a:pos x="T0" y="T1"/>
              </a:cxn>
              <a:cxn ang="T9">
                <a:pos x="T2" y="T3"/>
              </a:cxn>
              <a:cxn ang="T10">
                <a:pos x="T4" y="T5"/>
              </a:cxn>
              <a:cxn ang="T11">
                <a:pos x="T6" y="T7"/>
              </a:cxn>
            </a:cxnLst>
            <a:rect l="T12" t="T13" r="T14" b="T15"/>
            <a:pathLst>
              <a:path w="39" h="28">
                <a:moveTo>
                  <a:pt x="0" y="27"/>
                </a:moveTo>
                <a:lnTo>
                  <a:pt x="38" y="0"/>
                </a:lnTo>
                <a:lnTo>
                  <a:pt x="0" y="27"/>
                </a:lnTo>
              </a:path>
            </a:pathLst>
          </a:custGeom>
          <a:noFill/>
          <a:ln w="12700" cap="rnd">
            <a:solidFill>
              <a:srgbClr val="FFFF00"/>
            </a:solidFill>
            <a:round/>
            <a:headEnd type="none" w="sm" len="sm"/>
            <a:tailEnd type="none" w="sm" len="sm"/>
          </a:ln>
        </p:spPr>
        <p:txBody>
          <a:bodyPr/>
          <a:lstStyle/>
          <a:p>
            <a:endParaRPr lang="zh-CN" altLang="en-US"/>
          </a:p>
        </p:txBody>
      </p:sp>
      <p:sp>
        <p:nvSpPr>
          <p:cNvPr id="776" name="Freeform 27"/>
          <p:cNvSpPr>
            <a:spLocks/>
          </p:cNvSpPr>
          <p:nvPr/>
        </p:nvSpPr>
        <p:spPr bwMode="auto">
          <a:xfrm>
            <a:off x="3705225" y="4240213"/>
            <a:ext cx="158750" cy="101600"/>
          </a:xfrm>
          <a:custGeom>
            <a:avLst/>
            <a:gdLst>
              <a:gd name="T0" fmla="*/ 0 w 100"/>
              <a:gd name="T1" fmla="*/ 80644986 h 64"/>
              <a:gd name="T2" fmla="*/ 138607807 w 100"/>
              <a:gd name="T3" fmla="*/ 0 h 64"/>
              <a:gd name="T4" fmla="*/ 249496286 w 100"/>
              <a:gd name="T5" fmla="*/ 73083727 h 64"/>
              <a:gd name="T6" fmla="*/ 110886891 w 100"/>
              <a:gd name="T7" fmla="*/ 158769024 h 64"/>
              <a:gd name="T8" fmla="*/ 108367529 w 100"/>
              <a:gd name="T9" fmla="*/ 158769024 h 64"/>
              <a:gd name="T10" fmla="*/ 105846580 w 100"/>
              <a:gd name="T11" fmla="*/ 158769024 h 64"/>
              <a:gd name="T12" fmla="*/ 100806244 w 100"/>
              <a:gd name="T13" fmla="*/ 153728714 h 64"/>
              <a:gd name="T14" fmla="*/ 90725622 w 100"/>
              <a:gd name="T15" fmla="*/ 146169042 h 64"/>
              <a:gd name="T16" fmla="*/ 85685311 w 100"/>
              <a:gd name="T17" fmla="*/ 141128732 h 64"/>
              <a:gd name="T18" fmla="*/ 75604689 w 100"/>
              <a:gd name="T19" fmla="*/ 136088422 h 64"/>
              <a:gd name="T20" fmla="*/ 65524067 w 100"/>
              <a:gd name="T21" fmla="*/ 128527163 h 64"/>
              <a:gd name="T22" fmla="*/ 55443445 w 100"/>
              <a:gd name="T23" fmla="*/ 120967492 h 64"/>
              <a:gd name="T24" fmla="*/ 45362811 w 100"/>
              <a:gd name="T25" fmla="*/ 113406233 h 64"/>
              <a:gd name="T26" fmla="*/ 35282189 w 100"/>
              <a:gd name="T27" fmla="*/ 105846562 h 64"/>
              <a:gd name="T28" fmla="*/ 27722516 w 100"/>
              <a:gd name="T29" fmla="*/ 100806227 h 64"/>
              <a:gd name="T30" fmla="*/ 17640301 w 100"/>
              <a:gd name="T31" fmla="*/ 93244968 h 64"/>
              <a:gd name="T32" fmla="*/ 10080625 w 100"/>
              <a:gd name="T33" fmla="*/ 88204658 h 64"/>
              <a:gd name="T34" fmla="*/ 5040313 w 100"/>
              <a:gd name="T35" fmla="*/ 85685296 h 64"/>
              <a:gd name="T36" fmla="*/ 2520950 w 100"/>
              <a:gd name="T37" fmla="*/ 80644986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55" y="0"/>
                </a:lnTo>
                <a:lnTo>
                  <a:pt x="99" y="29"/>
                </a:lnTo>
                <a:lnTo>
                  <a:pt x="44" y="63"/>
                </a:lnTo>
                <a:lnTo>
                  <a:pt x="43" y="63"/>
                </a:lnTo>
                <a:lnTo>
                  <a:pt x="42" y="63"/>
                </a:lnTo>
                <a:lnTo>
                  <a:pt x="40" y="61"/>
                </a:lnTo>
                <a:lnTo>
                  <a:pt x="36" y="58"/>
                </a:lnTo>
                <a:lnTo>
                  <a:pt x="34" y="56"/>
                </a:lnTo>
                <a:lnTo>
                  <a:pt x="30" y="54"/>
                </a:lnTo>
                <a:lnTo>
                  <a:pt x="26" y="51"/>
                </a:lnTo>
                <a:lnTo>
                  <a:pt x="22" y="48"/>
                </a:lnTo>
                <a:lnTo>
                  <a:pt x="18" y="45"/>
                </a:lnTo>
                <a:lnTo>
                  <a:pt x="14" y="42"/>
                </a:lnTo>
                <a:lnTo>
                  <a:pt x="11" y="40"/>
                </a:lnTo>
                <a:lnTo>
                  <a:pt x="7" y="37"/>
                </a:lnTo>
                <a:lnTo>
                  <a:pt x="4" y="35"/>
                </a:lnTo>
                <a:lnTo>
                  <a:pt x="2" y="34"/>
                </a:lnTo>
                <a:lnTo>
                  <a:pt x="1" y="32"/>
                </a:lnTo>
                <a:lnTo>
                  <a:pt x="0" y="32"/>
                </a:lnTo>
              </a:path>
            </a:pathLst>
          </a:custGeom>
          <a:solidFill>
            <a:srgbClr val="F7FFFF"/>
          </a:solidFill>
          <a:ln w="9525" cap="rnd">
            <a:noFill/>
            <a:round/>
            <a:headEnd/>
            <a:tailEnd/>
          </a:ln>
        </p:spPr>
        <p:txBody>
          <a:bodyPr/>
          <a:lstStyle/>
          <a:p>
            <a:endParaRPr lang="zh-CN" altLang="en-US"/>
          </a:p>
        </p:txBody>
      </p:sp>
      <p:sp>
        <p:nvSpPr>
          <p:cNvPr id="777" name="Freeform 28"/>
          <p:cNvSpPr>
            <a:spLocks/>
          </p:cNvSpPr>
          <p:nvPr/>
        </p:nvSpPr>
        <p:spPr bwMode="auto">
          <a:xfrm>
            <a:off x="3705225" y="4238625"/>
            <a:ext cx="158750" cy="103188"/>
          </a:xfrm>
          <a:custGeom>
            <a:avLst/>
            <a:gdLst>
              <a:gd name="T0" fmla="*/ 0 w 100"/>
              <a:gd name="T1" fmla="*/ 80645378 h 65"/>
              <a:gd name="T2" fmla="*/ 2520950 w 100"/>
              <a:gd name="T3" fmla="*/ 80645378 h 65"/>
              <a:gd name="T4" fmla="*/ 5040313 w 100"/>
              <a:gd name="T5" fmla="*/ 83166339 h 65"/>
              <a:gd name="T6" fmla="*/ 10080625 w 100"/>
              <a:gd name="T7" fmla="*/ 88206673 h 65"/>
              <a:gd name="T8" fmla="*/ 17640301 w 100"/>
              <a:gd name="T9" fmla="*/ 93247008 h 65"/>
              <a:gd name="T10" fmla="*/ 27722516 w 100"/>
              <a:gd name="T11" fmla="*/ 100806716 h 65"/>
              <a:gd name="T12" fmla="*/ 35282189 w 100"/>
              <a:gd name="T13" fmla="*/ 105847075 h 65"/>
              <a:gd name="T14" fmla="*/ 45362811 w 100"/>
              <a:gd name="T15" fmla="*/ 113408371 h 65"/>
              <a:gd name="T16" fmla="*/ 55443445 w 100"/>
              <a:gd name="T17" fmla="*/ 120968079 h 65"/>
              <a:gd name="T18" fmla="*/ 65524067 w 100"/>
              <a:gd name="T19" fmla="*/ 126008414 h 65"/>
              <a:gd name="T20" fmla="*/ 75604689 w 100"/>
              <a:gd name="T21" fmla="*/ 136089083 h 65"/>
              <a:gd name="T22" fmla="*/ 85685311 w 100"/>
              <a:gd name="T23" fmla="*/ 141129417 h 65"/>
              <a:gd name="T24" fmla="*/ 90725622 w 100"/>
              <a:gd name="T25" fmla="*/ 148690713 h 65"/>
              <a:gd name="T26" fmla="*/ 100806244 w 100"/>
              <a:gd name="T27" fmla="*/ 153731047 h 65"/>
              <a:gd name="T28" fmla="*/ 105846580 w 100"/>
              <a:gd name="T29" fmla="*/ 156250421 h 65"/>
              <a:gd name="T30" fmla="*/ 108367529 w 100"/>
              <a:gd name="T31" fmla="*/ 161290755 h 65"/>
              <a:gd name="T32" fmla="*/ 110886891 w 100"/>
              <a:gd name="T33" fmla="*/ 161290755 h 65"/>
              <a:gd name="T34" fmla="*/ 249496286 w 100"/>
              <a:gd name="T35" fmla="*/ 73085670 h 65"/>
              <a:gd name="T36" fmla="*/ 138607807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4" y="35"/>
                </a:lnTo>
                <a:lnTo>
                  <a:pt x="7" y="37"/>
                </a:lnTo>
                <a:lnTo>
                  <a:pt x="11" y="40"/>
                </a:lnTo>
                <a:lnTo>
                  <a:pt x="14" y="42"/>
                </a:lnTo>
                <a:lnTo>
                  <a:pt x="18" y="45"/>
                </a:lnTo>
                <a:lnTo>
                  <a:pt x="22" y="48"/>
                </a:lnTo>
                <a:lnTo>
                  <a:pt x="26" y="50"/>
                </a:lnTo>
                <a:lnTo>
                  <a:pt x="30" y="54"/>
                </a:lnTo>
                <a:lnTo>
                  <a:pt x="34" y="56"/>
                </a:lnTo>
                <a:lnTo>
                  <a:pt x="36" y="59"/>
                </a:lnTo>
                <a:lnTo>
                  <a:pt x="40" y="61"/>
                </a:lnTo>
                <a:lnTo>
                  <a:pt x="42" y="62"/>
                </a:lnTo>
                <a:lnTo>
                  <a:pt x="43" y="64"/>
                </a:lnTo>
                <a:lnTo>
                  <a:pt x="44" y="64"/>
                </a:lnTo>
                <a:lnTo>
                  <a:pt x="99" y="29"/>
                </a:lnTo>
                <a:lnTo>
                  <a:pt x="55" y="0"/>
                </a:lnTo>
                <a:lnTo>
                  <a:pt x="0" y="32"/>
                </a:lnTo>
              </a:path>
            </a:pathLst>
          </a:custGeom>
          <a:solidFill>
            <a:srgbClr val="12121C"/>
          </a:solidFill>
          <a:ln w="9525" cap="rnd">
            <a:noFill/>
            <a:round/>
            <a:headEnd/>
            <a:tailEnd/>
          </a:ln>
        </p:spPr>
        <p:txBody>
          <a:bodyPr/>
          <a:lstStyle/>
          <a:p>
            <a:endParaRPr lang="zh-CN" altLang="en-US"/>
          </a:p>
        </p:txBody>
      </p:sp>
      <p:sp>
        <p:nvSpPr>
          <p:cNvPr id="778" name="Freeform 29"/>
          <p:cNvSpPr>
            <a:spLocks/>
          </p:cNvSpPr>
          <p:nvPr/>
        </p:nvSpPr>
        <p:spPr bwMode="auto">
          <a:xfrm>
            <a:off x="3705225" y="4237039"/>
            <a:ext cx="158750" cy="103187"/>
          </a:xfrm>
          <a:custGeom>
            <a:avLst/>
            <a:gdLst>
              <a:gd name="T0" fmla="*/ 0 w 100"/>
              <a:gd name="T1" fmla="*/ 80644596 h 65"/>
              <a:gd name="T2" fmla="*/ 2520950 w 100"/>
              <a:gd name="T3" fmla="*/ 83163945 h 65"/>
              <a:gd name="T4" fmla="*/ 5040313 w 100"/>
              <a:gd name="T5" fmla="*/ 83163945 h 65"/>
              <a:gd name="T6" fmla="*/ 10080625 w 100"/>
              <a:gd name="T7" fmla="*/ 88204231 h 65"/>
              <a:gd name="T8" fmla="*/ 17640301 w 100"/>
              <a:gd name="T9" fmla="*/ 93244517 h 65"/>
              <a:gd name="T10" fmla="*/ 27722516 w 100"/>
              <a:gd name="T11" fmla="*/ 98284802 h 65"/>
              <a:gd name="T12" fmla="*/ 35282189 w 100"/>
              <a:gd name="T13" fmla="*/ 105846050 h 65"/>
              <a:gd name="T14" fmla="*/ 45362811 w 100"/>
              <a:gd name="T15" fmla="*/ 113405684 h 65"/>
              <a:gd name="T16" fmla="*/ 55443445 w 100"/>
              <a:gd name="T17" fmla="*/ 120966907 h 65"/>
              <a:gd name="T18" fmla="*/ 65524067 w 100"/>
              <a:gd name="T19" fmla="*/ 128526541 h 65"/>
              <a:gd name="T20" fmla="*/ 75604689 w 100"/>
              <a:gd name="T21" fmla="*/ 136087764 h 65"/>
              <a:gd name="T22" fmla="*/ 85685311 w 100"/>
              <a:gd name="T23" fmla="*/ 141128050 h 65"/>
              <a:gd name="T24" fmla="*/ 90725622 w 100"/>
              <a:gd name="T25" fmla="*/ 148687684 h 65"/>
              <a:gd name="T26" fmla="*/ 100806244 w 100"/>
              <a:gd name="T27" fmla="*/ 151208621 h 65"/>
              <a:gd name="T28" fmla="*/ 105846580 w 100"/>
              <a:gd name="T29" fmla="*/ 156248907 h 65"/>
              <a:gd name="T30" fmla="*/ 108367529 w 100"/>
              <a:gd name="T31" fmla="*/ 158768256 h 65"/>
              <a:gd name="T32" fmla="*/ 110886891 w 100"/>
              <a:gd name="T33" fmla="*/ 161289192 h 65"/>
              <a:gd name="T34" fmla="*/ 249496286 w 100"/>
              <a:gd name="T35" fmla="*/ 73083374 h 65"/>
              <a:gd name="T36" fmla="*/ 138607807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3"/>
                </a:lnTo>
                <a:lnTo>
                  <a:pt x="4" y="35"/>
                </a:lnTo>
                <a:lnTo>
                  <a:pt x="7" y="37"/>
                </a:lnTo>
                <a:lnTo>
                  <a:pt x="11" y="39"/>
                </a:lnTo>
                <a:lnTo>
                  <a:pt x="14" y="42"/>
                </a:lnTo>
                <a:lnTo>
                  <a:pt x="18" y="45"/>
                </a:lnTo>
                <a:lnTo>
                  <a:pt x="22" y="48"/>
                </a:lnTo>
                <a:lnTo>
                  <a:pt x="26" y="51"/>
                </a:lnTo>
                <a:lnTo>
                  <a:pt x="30" y="54"/>
                </a:lnTo>
                <a:lnTo>
                  <a:pt x="34" y="56"/>
                </a:lnTo>
                <a:lnTo>
                  <a:pt x="36" y="59"/>
                </a:lnTo>
                <a:lnTo>
                  <a:pt x="40" y="60"/>
                </a:lnTo>
                <a:lnTo>
                  <a:pt x="42" y="62"/>
                </a:lnTo>
                <a:lnTo>
                  <a:pt x="43" y="63"/>
                </a:lnTo>
                <a:lnTo>
                  <a:pt x="44" y="64"/>
                </a:lnTo>
                <a:lnTo>
                  <a:pt x="99" y="29"/>
                </a:lnTo>
                <a:lnTo>
                  <a:pt x="55" y="0"/>
                </a:lnTo>
                <a:lnTo>
                  <a:pt x="0" y="32"/>
                </a:lnTo>
              </a:path>
            </a:pathLst>
          </a:custGeom>
          <a:solidFill>
            <a:srgbClr val="212133"/>
          </a:solidFill>
          <a:ln w="9525" cap="rnd">
            <a:noFill/>
            <a:round/>
            <a:headEnd/>
            <a:tailEnd/>
          </a:ln>
        </p:spPr>
        <p:txBody>
          <a:bodyPr/>
          <a:lstStyle/>
          <a:p>
            <a:endParaRPr lang="zh-CN" altLang="en-US"/>
          </a:p>
        </p:txBody>
      </p:sp>
      <p:sp>
        <p:nvSpPr>
          <p:cNvPr id="779" name="Freeform 30"/>
          <p:cNvSpPr>
            <a:spLocks/>
          </p:cNvSpPr>
          <p:nvPr/>
        </p:nvSpPr>
        <p:spPr bwMode="auto">
          <a:xfrm>
            <a:off x="3705225" y="4235450"/>
            <a:ext cx="158750" cy="103188"/>
          </a:xfrm>
          <a:custGeom>
            <a:avLst/>
            <a:gdLst>
              <a:gd name="T0" fmla="*/ 0 w 100"/>
              <a:gd name="T1" fmla="*/ 80645378 h 65"/>
              <a:gd name="T2" fmla="*/ 2520950 w 100"/>
              <a:gd name="T3" fmla="*/ 83166339 h 65"/>
              <a:gd name="T4" fmla="*/ 5040313 w 100"/>
              <a:gd name="T5" fmla="*/ 85685712 h 65"/>
              <a:gd name="T6" fmla="*/ 10080625 w 100"/>
              <a:gd name="T7" fmla="*/ 88206673 h 65"/>
              <a:gd name="T8" fmla="*/ 17640301 w 100"/>
              <a:gd name="T9" fmla="*/ 93247008 h 65"/>
              <a:gd name="T10" fmla="*/ 27722516 w 100"/>
              <a:gd name="T11" fmla="*/ 98287342 h 65"/>
              <a:gd name="T12" fmla="*/ 35282189 w 100"/>
              <a:gd name="T13" fmla="*/ 105847075 h 65"/>
              <a:gd name="T14" fmla="*/ 45362811 w 100"/>
              <a:gd name="T15" fmla="*/ 113408371 h 65"/>
              <a:gd name="T16" fmla="*/ 55443445 w 100"/>
              <a:gd name="T17" fmla="*/ 118448705 h 65"/>
              <a:gd name="T18" fmla="*/ 65524067 w 100"/>
              <a:gd name="T19" fmla="*/ 128529375 h 65"/>
              <a:gd name="T20" fmla="*/ 75604689 w 100"/>
              <a:gd name="T21" fmla="*/ 133569709 h 65"/>
              <a:gd name="T22" fmla="*/ 85685311 w 100"/>
              <a:gd name="T23" fmla="*/ 143650378 h 65"/>
              <a:gd name="T24" fmla="*/ 90725622 w 100"/>
              <a:gd name="T25" fmla="*/ 148690713 h 65"/>
              <a:gd name="T26" fmla="*/ 100806244 w 100"/>
              <a:gd name="T27" fmla="*/ 153731047 h 65"/>
              <a:gd name="T28" fmla="*/ 105846580 w 100"/>
              <a:gd name="T29" fmla="*/ 156250421 h 65"/>
              <a:gd name="T30" fmla="*/ 108367529 w 100"/>
              <a:gd name="T31" fmla="*/ 158771382 h 65"/>
              <a:gd name="T32" fmla="*/ 110886891 w 100"/>
              <a:gd name="T33" fmla="*/ 161290755 h 65"/>
              <a:gd name="T34" fmla="*/ 249496286 w 100"/>
              <a:gd name="T35" fmla="*/ 73085670 h 65"/>
              <a:gd name="T36" fmla="*/ 138607807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4"/>
                </a:lnTo>
                <a:lnTo>
                  <a:pt x="4" y="35"/>
                </a:lnTo>
                <a:lnTo>
                  <a:pt x="7" y="37"/>
                </a:lnTo>
                <a:lnTo>
                  <a:pt x="11" y="39"/>
                </a:lnTo>
                <a:lnTo>
                  <a:pt x="14" y="42"/>
                </a:lnTo>
                <a:lnTo>
                  <a:pt x="18" y="45"/>
                </a:lnTo>
                <a:lnTo>
                  <a:pt x="22" y="47"/>
                </a:lnTo>
                <a:lnTo>
                  <a:pt x="26" y="51"/>
                </a:lnTo>
                <a:lnTo>
                  <a:pt x="30" y="53"/>
                </a:lnTo>
                <a:lnTo>
                  <a:pt x="34" y="57"/>
                </a:lnTo>
                <a:lnTo>
                  <a:pt x="36" y="59"/>
                </a:lnTo>
                <a:lnTo>
                  <a:pt x="40" y="61"/>
                </a:lnTo>
                <a:lnTo>
                  <a:pt x="42" y="62"/>
                </a:lnTo>
                <a:lnTo>
                  <a:pt x="43" y="63"/>
                </a:lnTo>
                <a:lnTo>
                  <a:pt x="44" y="64"/>
                </a:lnTo>
                <a:lnTo>
                  <a:pt x="99" y="29"/>
                </a:lnTo>
                <a:lnTo>
                  <a:pt x="55" y="0"/>
                </a:lnTo>
                <a:lnTo>
                  <a:pt x="0" y="32"/>
                </a:lnTo>
              </a:path>
            </a:pathLst>
          </a:custGeom>
          <a:solidFill>
            <a:srgbClr val="2E2E4A"/>
          </a:solidFill>
          <a:ln w="9525" cap="rnd">
            <a:noFill/>
            <a:round/>
            <a:headEnd/>
            <a:tailEnd/>
          </a:ln>
        </p:spPr>
        <p:txBody>
          <a:bodyPr/>
          <a:lstStyle/>
          <a:p>
            <a:endParaRPr lang="zh-CN" altLang="en-US"/>
          </a:p>
        </p:txBody>
      </p:sp>
      <p:sp>
        <p:nvSpPr>
          <p:cNvPr id="780" name="Freeform 31"/>
          <p:cNvSpPr>
            <a:spLocks/>
          </p:cNvSpPr>
          <p:nvPr/>
        </p:nvSpPr>
        <p:spPr bwMode="auto">
          <a:xfrm>
            <a:off x="3705225" y="4235451"/>
            <a:ext cx="158750" cy="100013"/>
          </a:xfrm>
          <a:custGeom>
            <a:avLst/>
            <a:gdLst>
              <a:gd name="T0" fmla="*/ 0 w 100"/>
              <a:gd name="T1" fmla="*/ 80645408 h 63"/>
              <a:gd name="T2" fmla="*/ 2520950 w 100"/>
              <a:gd name="T3" fmla="*/ 80645408 h 63"/>
              <a:gd name="T4" fmla="*/ 5040313 w 100"/>
              <a:gd name="T5" fmla="*/ 85685745 h 63"/>
              <a:gd name="T6" fmla="*/ 10080625 w 100"/>
              <a:gd name="T7" fmla="*/ 88206707 h 63"/>
              <a:gd name="T8" fmla="*/ 17640301 w 100"/>
              <a:gd name="T9" fmla="*/ 93247043 h 63"/>
              <a:gd name="T10" fmla="*/ 27722516 w 100"/>
              <a:gd name="T11" fmla="*/ 98287380 h 63"/>
              <a:gd name="T12" fmla="*/ 35282189 w 100"/>
              <a:gd name="T13" fmla="*/ 103327716 h 63"/>
              <a:gd name="T14" fmla="*/ 45362811 w 100"/>
              <a:gd name="T15" fmla="*/ 110887452 h 63"/>
              <a:gd name="T16" fmla="*/ 55443445 w 100"/>
              <a:gd name="T17" fmla="*/ 118448751 h 63"/>
              <a:gd name="T18" fmla="*/ 65524067 w 100"/>
              <a:gd name="T19" fmla="*/ 126008462 h 63"/>
              <a:gd name="T20" fmla="*/ 75604689 w 100"/>
              <a:gd name="T21" fmla="*/ 131048798 h 63"/>
              <a:gd name="T22" fmla="*/ 85685311 w 100"/>
              <a:gd name="T23" fmla="*/ 138610096 h 63"/>
              <a:gd name="T24" fmla="*/ 90725622 w 100"/>
              <a:gd name="T25" fmla="*/ 143650433 h 63"/>
              <a:gd name="T26" fmla="*/ 100806244 w 100"/>
              <a:gd name="T27" fmla="*/ 151210144 h 63"/>
              <a:gd name="T28" fmla="*/ 105846580 w 100"/>
              <a:gd name="T29" fmla="*/ 153731106 h 63"/>
              <a:gd name="T30" fmla="*/ 108367529 w 100"/>
              <a:gd name="T31" fmla="*/ 156250480 h 63"/>
              <a:gd name="T32" fmla="*/ 110886891 w 100"/>
              <a:gd name="T33" fmla="*/ 156250480 h 63"/>
              <a:gd name="T34" fmla="*/ 249496286 w 100"/>
              <a:gd name="T35" fmla="*/ 70564735 h 63"/>
              <a:gd name="T36" fmla="*/ 138607807 w 100"/>
              <a:gd name="T37" fmla="*/ 0 h 63"/>
              <a:gd name="T38" fmla="*/ 0 w 100"/>
              <a:gd name="T39" fmla="*/ 80645408 h 63"/>
              <a:gd name="T40" fmla="*/ 0 w 100"/>
              <a:gd name="T41" fmla="*/ 80645408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2"/>
                </a:moveTo>
                <a:lnTo>
                  <a:pt x="1" y="32"/>
                </a:lnTo>
                <a:lnTo>
                  <a:pt x="2" y="34"/>
                </a:lnTo>
                <a:lnTo>
                  <a:pt x="4" y="35"/>
                </a:lnTo>
                <a:lnTo>
                  <a:pt x="7" y="37"/>
                </a:lnTo>
                <a:lnTo>
                  <a:pt x="11" y="39"/>
                </a:lnTo>
                <a:lnTo>
                  <a:pt x="14" y="41"/>
                </a:lnTo>
                <a:lnTo>
                  <a:pt x="18" y="44"/>
                </a:lnTo>
                <a:lnTo>
                  <a:pt x="22" y="47"/>
                </a:lnTo>
                <a:lnTo>
                  <a:pt x="26" y="50"/>
                </a:lnTo>
                <a:lnTo>
                  <a:pt x="30" y="52"/>
                </a:lnTo>
                <a:lnTo>
                  <a:pt x="34" y="55"/>
                </a:lnTo>
                <a:lnTo>
                  <a:pt x="36" y="57"/>
                </a:lnTo>
                <a:lnTo>
                  <a:pt x="40" y="60"/>
                </a:lnTo>
                <a:lnTo>
                  <a:pt x="42" y="61"/>
                </a:lnTo>
                <a:lnTo>
                  <a:pt x="43" y="62"/>
                </a:lnTo>
                <a:lnTo>
                  <a:pt x="44" y="62"/>
                </a:lnTo>
                <a:lnTo>
                  <a:pt x="99" y="28"/>
                </a:lnTo>
                <a:lnTo>
                  <a:pt x="55" y="0"/>
                </a:lnTo>
                <a:lnTo>
                  <a:pt x="0" y="32"/>
                </a:lnTo>
              </a:path>
            </a:pathLst>
          </a:custGeom>
          <a:solidFill>
            <a:srgbClr val="3B3B61"/>
          </a:solidFill>
          <a:ln w="9525" cap="rnd">
            <a:noFill/>
            <a:round/>
            <a:headEnd/>
            <a:tailEnd/>
          </a:ln>
        </p:spPr>
        <p:txBody>
          <a:bodyPr/>
          <a:lstStyle/>
          <a:p>
            <a:endParaRPr lang="zh-CN" altLang="en-US"/>
          </a:p>
        </p:txBody>
      </p:sp>
      <p:sp>
        <p:nvSpPr>
          <p:cNvPr id="781" name="Freeform 32"/>
          <p:cNvSpPr>
            <a:spLocks/>
          </p:cNvSpPr>
          <p:nvPr/>
        </p:nvSpPr>
        <p:spPr bwMode="auto">
          <a:xfrm>
            <a:off x="3705225" y="4233863"/>
            <a:ext cx="158750" cy="100012"/>
          </a:xfrm>
          <a:custGeom>
            <a:avLst/>
            <a:gdLst>
              <a:gd name="T0" fmla="*/ 0 w 100"/>
              <a:gd name="T1" fmla="*/ 80644602 h 63"/>
              <a:gd name="T2" fmla="*/ 2520950 w 100"/>
              <a:gd name="T3" fmla="*/ 80644602 h 63"/>
              <a:gd name="T4" fmla="*/ 5040313 w 100"/>
              <a:gd name="T5" fmla="*/ 83163951 h 63"/>
              <a:gd name="T6" fmla="*/ 12601574 w 100"/>
              <a:gd name="T7" fmla="*/ 88204237 h 63"/>
              <a:gd name="T8" fmla="*/ 17640301 w 100"/>
              <a:gd name="T9" fmla="*/ 93244524 h 63"/>
              <a:gd name="T10" fmla="*/ 27722516 w 100"/>
              <a:gd name="T11" fmla="*/ 100805746 h 63"/>
              <a:gd name="T12" fmla="*/ 35282189 w 100"/>
              <a:gd name="T13" fmla="*/ 103325096 h 63"/>
              <a:gd name="T14" fmla="*/ 45362811 w 100"/>
              <a:gd name="T15" fmla="*/ 110886343 h 63"/>
              <a:gd name="T16" fmla="*/ 55443445 w 100"/>
              <a:gd name="T17" fmla="*/ 118445979 h 63"/>
              <a:gd name="T18" fmla="*/ 65524067 w 100"/>
              <a:gd name="T19" fmla="*/ 123486265 h 63"/>
              <a:gd name="T20" fmla="*/ 75604689 w 100"/>
              <a:gd name="T21" fmla="*/ 133566837 h 63"/>
              <a:gd name="T22" fmla="*/ 85685311 w 100"/>
              <a:gd name="T23" fmla="*/ 138607123 h 63"/>
              <a:gd name="T24" fmla="*/ 90725622 w 100"/>
              <a:gd name="T25" fmla="*/ 146168346 h 63"/>
              <a:gd name="T26" fmla="*/ 100806244 w 100"/>
              <a:gd name="T27" fmla="*/ 148687695 h 63"/>
              <a:gd name="T28" fmla="*/ 105846580 w 100"/>
              <a:gd name="T29" fmla="*/ 153727981 h 63"/>
              <a:gd name="T30" fmla="*/ 108367529 w 100"/>
              <a:gd name="T31" fmla="*/ 156248918 h 63"/>
              <a:gd name="T32" fmla="*/ 110886891 w 100"/>
              <a:gd name="T33" fmla="*/ 156248918 h 63"/>
              <a:gd name="T34" fmla="*/ 249496286 w 100"/>
              <a:gd name="T35" fmla="*/ 70564030 h 63"/>
              <a:gd name="T36" fmla="*/ 138607807 w 100"/>
              <a:gd name="T37" fmla="*/ 0 h 63"/>
              <a:gd name="T38" fmla="*/ 0 w 100"/>
              <a:gd name="T39" fmla="*/ 80644602 h 63"/>
              <a:gd name="T40" fmla="*/ 0 w 100"/>
              <a:gd name="T41" fmla="*/ 80644602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2"/>
                </a:moveTo>
                <a:lnTo>
                  <a:pt x="1" y="32"/>
                </a:lnTo>
                <a:lnTo>
                  <a:pt x="2" y="33"/>
                </a:lnTo>
                <a:lnTo>
                  <a:pt x="5" y="35"/>
                </a:lnTo>
                <a:lnTo>
                  <a:pt x="7" y="37"/>
                </a:lnTo>
                <a:lnTo>
                  <a:pt x="11" y="40"/>
                </a:lnTo>
                <a:lnTo>
                  <a:pt x="14" y="41"/>
                </a:lnTo>
                <a:lnTo>
                  <a:pt x="18" y="44"/>
                </a:lnTo>
                <a:lnTo>
                  <a:pt x="22" y="47"/>
                </a:lnTo>
                <a:lnTo>
                  <a:pt x="26" y="49"/>
                </a:lnTo>
                <a:lnTo>
                  <a:pt x="30" y="53"/>
                </a:lnTo>
                <a:lnTo>
                  <a:pt x="34" y="55"/>
                </a:lnTo>
                <a:lnTo>
                  <a:pt x="36" y="58"/>
                </a:lnTo>
                <a:lnTo>
                  <a:pt x="40" y="59"/>
                </a:lnTo>
                <a:lnTo>
                  <a:pt x="42" y="61"/>
                </a:lnTo>
                <a:lnTo>
                  <a:pt x="43" y="62"/>
                </a:lnTo>
                <a:lnTo>
                  <a:pt x="44" y="62"/>
                </a:lnTo>
                <a:lnTo>
                  <a:pt x="99" y="28"/>
                </a:lnTo>
                <a:lnTo>
                  <a:pt x="55" y="0"/>
                </a:lnTo>
                <a:lnTo>
                  <a:pt x="0" y="32"/>
                </a:lnTo>
              </a:path>
            </a:pathLst>
          </a:custGeom>
          <a:solidFill>
            <a:srgbClr val="4A4A78"/>
          </a:solidFill>
          <a:ln w="9525" cap="rnd">
            <a:noFill/>
            <a:round/>
            <a:headEnd/>
            <a:tailEnd/>
          </a:ln>
        </p:spPr>
        <p:txBody>
          <a:bodyPr/>
          <a:lstStyle/>
          <a:p>
            <a:endParaRPr lang="zh-CN" altLang="en-US"/>
          </a:p>
        </p:txBody>
      </p:sp>
      <p:sp>
        <p:nvSpPr>
          <p:cNvPr id="782" name="Freeform 33"/>
          <p:cNvSpPr>
            <a:spLocks/>
          </p:cNvSpPr>
          <p:nvPr/>
        </p:nvSpPr>
        <p:spPr bwMode="auto">
          <a:xfrm>
            <a:off x="3705225" y="4232275"/>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17640301 w 100"/>
              <a:gd name="T9" fmla="*/ 93244968 h 64"/>
              <a:gd name="T10" fmla="*/ 27722516 w 100"/>
              <a:gd name="T11" fmla="*/ 98285278 h 64"/>
              <a:gd name="T12" fmla="*/ 35282189 w 100"/>
              <a:gd name="T13" fmla="*/ 105846562 h 64"/>
              <a:gd name="T14" fmla="*/ 45362811 w 100"/>
              <a:gd name="T15" fmla="*/ 110886872 h 64"/>
              <a:gd name="T16" fmla="*/ 55443445 w 100"/>
              <a:gd name="T17" fmla="*/ 118446543 h 64"/>
              <a:gd name="T18" fmla="*/ 65524067 w 100"/>
              <a:gd name="T19" fmla="*/ 123486853 h 64"/>
              <a:gd name="T20" fmla="*/ 75604689 w 100"/>
              <a:gd name="T21" fmla="*/ 133567473 h 64"/>
              <a:gd name="T22" fmla="*/ 85685311 w 100"/>
              <a:gd name="T23" fmla="*/ 138607784 h 64"/>
              <a:gd name="T24" fmla="*/ 90725622 w 100"/>
              <a:gd name="T25" fmla="*/ 146169042 h 64"/>
              <a:gd name="T26" fmla="*/ 100806244 w 100"/>
              <a:gd name="T27" fmla="*/ 148688404 h 64"/>
              <a:gd name="T28" fmla="*/ 105846580 w 100"/>
              <a:gd name="T29" fmla="*/ 153728714 h 64"/>
              <a:gd name="T30" fmla="*/ 108367529 w 100"/>
              <a:gd name="T31" fmla="*/ 156249663 h 64"/>
              <a:gd name="T32" fmla="*/ 110886891 w 100"/>
              <a:gd name="T33" fmla="*/ 158769024 h 64"/>
              <a:gd name="T34" fmla="*/ 249496286 w 100"/>
              <a:gd name="T35" fmla="*/ 70564366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7" y="37"/>
                </a:lnTo>
                <a:lnTo>
                  <a:pt x="11" y="39"/>
                </a:lnTo>
                <a:lnTo>
                  <a:pt x="14" y="42"/>
                </a:lnTo>
                <a:lnTo>
                  <a:pt x="18" y="44"/>
                </a:lnTo>
                <a:lnTo>
                  <a:pt x="22" y="47"/>
                </a:lnTo>
                <a:lnTo>
                  <a:pt x="26" y="49"/>
                </a:lnTo>
                <a:lnTo>
                  <a:pt x="30" y="53"/>
                </a:lnTo>
                <a:lnTo>
                  <a:pt x="34" y="55"/>
                </a:lnTo>
                <a:lnTo>
                  <a:pt x="36" y="58"/>
                </a:lnTo>
                <a:lnTo>
                  <a:pt x="40" y="59"/>
                </a:lnTo>
                <a:lnTo>
                  <a:pt x="42" y="61"/>
                </a:lnTo>
                <a:lnTo>
                  <a:pt x="43" y="62"/>
                </a:lnTo>
                <a:lnTo>
                  <a:pt x="44" y="63"/>
                </a:lnTo>
                <a:lnTo>
                  <a:pt x="99" y="28"/>
                </a:lnTo>
                <a:lnTo>
                  <a:pt x="55" y="0"/>
                </a:lnTo>
                <a:lnTo>
                  <a:pt x="0" y="32"/>
                </a:lnTo>
              </a:path>
            </a:pathLst>
          </a:custGeom>
          <a:solidFill>
            <a:srgbClr val="54548C"/>
          </a:solidFill>
          <a:ln w="9525" cap="rnd">
            <a:noFill/>
            <a:round/>
            <a:headEnd/>
            <a:tailEnd/>
          </a:ln>
        </p:spPr>
        <p:txBody>
          <a:bodyPr/>
          <a:lstStyle/>
          <a:p>
            <a:endParaRPr lang="zh-CN" altLang="en-US"/>
          </a:p>
        </p:txBody>
      </p:sp>
      <p:sp>
        <p:nvSpPr>
          <p:cNvPr id="783" name="Freeform 34"/>
          <p:cNvSpPr>
            <a:spLocks/>
          </p:cNvSpPr>
          <p:nvPr/>
        </p:nvSpPr>
        <p:spPr bwMode="auto">
          <a:xfrm>
            <a:off x="3705225" y="4230688"/>
            <a:ext cx="158750" cy="101600"/>
          </a:xfrm>
          <a:custGeom>
            <a:avLst/>
            <a:gdLst>
              <a:gd name="T0" fmla="*/ 0 w 100"/>
              <a:gd name="T1" fmla="*/ 80644986 h 64"/>
              <a:gd name="T2" fmla="*/ 2520950 w 100"/>
              <a:gd name="T3" fmla="*/ 83164348 h 64"/>
              <a:gd name="T4" fmla="*/ 5040313 w 100"/>
              <a:gd name="T5" fmla="*/ 83164348 h 64"/>
              <a:gd name="T6" fmla="*/ 12601574 w 100"/>
              <a:gd name="T7" fmla="*/ 88204658 h 64"/>
              <a:gd name="T8" fmla="*/ 17640301 w 100"/>
              <a:gd name="T9" fmla="*/ 93244968 h 64"/>
              <a:gd name="T10" fmla="*/ 27722516 w 100"/>
              <a:gd name="T11" fmla="*/ 98285278 h 64"/>
              <a:gd name="T12" fmla="*/ 35282189 w 100"/>
              <a:gd name="T13" fmla="*/ 105846562 h 64"/>
              <a:gd name="T14" fmla="*/ 45362811 w 100"/>
              <a:gd name="T15" fmla="*/ 110886872 h 64"/>
              <a:gd name="T16" fmla="*/ 55443445 w 100"/>
              <a:gd name="T17" fmla="*/ 115927182 h 64"/>
              <a:gd name="T18" fmla="*/ 65524067 w 100"/>
              <a:gd name="T19" fmla="*/ 126007802 h 64"/>
              <a:gd name="T20" fmla="*/ 75604689 w 100"/>
              <a:gd name="T21" fmla="*/ 131048112 h 64"/>
              <a:gd name="T22" fmla="*/ 85685311 w 100"/>
              <a:gd name="T23" fmla="*/ 138607784 h 64"/>
              <a:gd name="T24" fmla="*/ 90725622 w 100"/>
              <a:gd name="T25" fmla="*/ 146169042 h 64"/>
              <a:gd name="T26" fmla="*/ 100806244 w 100"/>
              <a:gd name="T27" fmla="*/ 151209353 h 64"/>
              <a:gd name="T28" fmla="*/ 105846580 w 100"/>
              <a:gd name="T29" fmla="*/ 153728714 h 64"/>
              <a:gd name="T30" fmla="*/ 108367529 w 100"/>
              <a:gd name="T31" fmla="*/ 156249663 h 64"/>
              <a:gd name="T32" fmla="*/ 110886891 w 100"/>
              <a:gd name="T33" fmla="*/ 158769024 h 64"/>
              <a:gd name="T34" fmla="*/ 249496286 w 100"/>
              <a:gd name="T35" fmla="*/ 70564366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3"/>
                </a:lnTo>
                <a:lnTo>
                  <a:pt x="2" y="33"/>
                </a:lnTo>
                <a:lnTo>
                  <a:pt x="5" y="35"/>
                </a:lnTo>
                <a:lnTo>
                  <a:pt x="7" y="37"/>
                </a:lnTo>
                <a:lnTo>
                  <a:pt x="11" y="39"/>
                </a:lnTo>
                <a:lnTo>
                  <a:pt x="14" y="42"/>
                </a:lnTo>
                <a:lnTo>
                  <a:pt x="18" y="44"/>
                </a:lnTo>
                <a:lnTo>
                  <a:pt x="22" y="46"/>
                </a:lnTo>
                <a:lnTo>
                  <a:pt x="26" y="50"/>
                </a:lnTo>
                <a:lnTo>
                  <a:pt x="30" y="52"/>
                </a:lnTo>
                <a:lnTo>
                  <a:pt x="34" y="55"/>
                </a:lnTo>
                <a:lnTo>
                  <a:pt x="36" y="58"/>
                </a:lnTo>
                <a:lnTo>
                  <a:pt x="40" y="60"/>
                </a:lnTo>
                <a:lnTo>
                  <a:pt x="42" y="61"/>
                </a:lnTo>
                <a:lnTo>
                  <a:pt x="43" y="62"/>
                </a:lnTo>
                <a:lnTo>
                  <a:pt x="44" y="63"/>
                </a:lnTo>
                <a:lnTo>
                  <a:pt x="99" y="28"/>
                </a:lnTo>
                <a:lnTo>
                  <a:pt x="55" y="0"/>
                </a:lnTo>
                <a:lnTo>
                  <a:pt x="0" y="32"/>
                </a:lnTo>
              </a:path>
            </a:pathLst>
          </a:custGeom>
          <a:solidFill>
            <a:srgbClr val="6363A3"/>
          </a:solidFill>
          <a:ln w="9525" cap="rnd">
            <a:noFill/>
            <a:round/>
            <a:headEnd/>
            <a:tailEnd/>
          </a:ln>
        </p:spPr>
        <p:txBody>
          <a:bodyPr/>
          <a:lstStyle/>
          <a:p>
            <a:endParaRPr lang="zh-CN" altLang="en-US"/>
          </a:p>
        </p:txBody>
      </p:sp>
      <p:sp>
        <p:nvSpPr>
          <p:cNvPr id="784" name="Freeform 35"/>
          <p:cNvSpPr>
            <a:spLocks/>
          </p:cNvSpPr>
          <p:nvPr/>
        </p:nvSpPr>
        <p:spPr bwMode="auto">
          <a:xfrm>
            <a:off x="3705225" y="4229100"/>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17640301 w 100"/>
              <a:gd name="T9" fmla="*/ 93244968 h 64"/>
              <a:gd name="T10" fmla="*/ 27722516 w 100"/>
              <a:gd name="T11" fmla="*/ 98285278 h 64"/>
              <a:gd name="T12" fmla="*/ 35282189 w 100"/>
              <a:gd name="T13" fmla="*/ 105846562 h 64"/>
              <a:gd name="T14" fmla="*/ 45362811 w 100"/>
              <a:gd name="T15" fmla="*/ 113406233 h 64"/>
              <a:gd name="T16" fmla="*/ 55443445 w 100"/>
              <a:gd name="T17" fmla="*/ 120967492 h 64"/>
              <a:gd name="T18" fmla="*/ 65524067 w 100"/>
              <a:gd name="T19" fmla="*/ 128527163 h 64"/>
              <a:gd name="T20" fmla="*/ 75604689 w 100"/>
              <a:gd name="T21" fmla="*/ 133567473 h 64"/>
              <a:gd name="T22" fmla="*/ 85685311 w 100"/>
              <a:gd name="T23" fmla="*/ 141128732 h 64"/>
              <a:gd name="T24" fmla="*/ 90725622 w 100"/>
              <a:gd name="T25" fmla="*/ 146169042 h 64"/>
              <a:gd name="T26" fmla="*/ 100806244 w 100"/>
              <a:gd name="T27" fmla="*/ 153728714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7" y="37"/>
                </a:lnTo>
                <a:lnTo>
                  <a:pt x="11" y="39"/>
                </a:lnTo>
                <a:lnTo>
                  <a:pt x="14" y="42"/>
                </a:lnTo>
                <a:lnTo>
                  <a:pt x="18" y="45"/>
                </a:lnTo>
                <a:lnTo>
                  <a:pt x="22" y="48"/>
                </a:lnTo>
                <a:lnTo>
                  <a:pt x="26" y="51"/>
                </a:lnTo>
                <a:lnTo>
                  <a:pt x="30" y="53"/>
                </a:lnTo>
                <a:lnTo>
                  <a:pt x="34" y="56"/>
                </a:lnTo>
                <a:lnTo>
                  <a:pt x="36" y="58"/>
                </a:lnTo>
                <a:lnTo>
                  <a:pt x="40" y="61"/>
                </a:lnTo>
                <a:lnTo>
                  <a:pt x="42" y="62"/>
                </a:lnTo>
                <a:lnTo>
                  <a:pt x="43" y="63"/>
                </a:lnTo>
                <a:lnTo>
                  <a:pt x="44" y="63"/>
                </a:lnTo>
                <a:lnTo>
                  <a:pt x="99" y="29"/>
                </a:lnTo>
                <a:lnTo>
                  <a:pt x="55" y="0"/>
                </a:lnTo>
                <a:lnTo>
                  <a:pt x="0" y="32"/>
                </a:lnTo>
              </a:path>
            </a:pathLst>
          </a:custGeom>
          <a:solidFill>
            <a:srgbClr val="7070BA"/>
          </a:solidFill>
          <a:ln w="9525" cap="rnd">
            <a:noFill/>
            <a:round/>
            <a:headEnd/>
            <a:tailEnd/>
          </a:ln>
        </p:spPr>
        <p:txBody>
          <a:bodyPr/>
          <a:lstStyle/>
          <a:p>
            <a:endParaRPr lang="zh-CN" altLang="en-US"/>
          </a:p>
        </p:txBody>
      </p:sp>
      <p:sp>
        <p:nvSpPr>
          <p:cNvPr id="785" name="Freeform 36"/>
          <p:cNvSpPr>
            <a:spLocks/>
          </p:cNvSpPr>
          <p:nvPr/>
        </p:nvSpPr>
        <p:spPr bwMode="auto">
          <a:xfrm>
            <a:off x="3705225" y="4227513"/>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17640301 w 100"/>
              <a:gd name="T9" fmla="*/ 93244968 h 64"/>
              <a:gd name="T10" fmla="*/ 27722516 w 100"/>
              <a:gd name="T11" fmla="*/ 100806227 h 64"/>
              <a:gd name="T12" fmla="*/ 35282189 w 100"/>
              <a:gd name="T13" fmla="*/ 105846562 h 64"/>
              <a:gd name="T14" fmla="*/ 45362811 w 100"/>
              <a:gd name="T15" fmla="*/ 110886872 h 64"/>
              <a:gd name="T16" fmla="*/ 55443445 w 100"/>
              <a:gd name="T17" fmla="*/ 120967492 h 64"/>
              <a:gd name="T18" fmla="*/ 65524067 w 100"/>
              <a:gd name="T19" fmla="*/ 126007802 h 64"/>
              <a:gd name="T20" fmla="*/ 75604689 w 100"/>
              <a:gd name="T21" fmla="*/ 133567473 h 64"/>
              <a:gd name="T22" fmla="*/ 85685311 w 100"/>
              <a:gd name="T23" fmla="*/ 141128732 h 64"/>
              <a:gd name="T24" fmla="*/ 90725622 w 100"/>
              <a:gd name="T25" fmla="*/ 146169042 h 64"/>
              <a:gd name="T26" fmla="*/ 100806244 w 100"/>
              <a:gd name="T27" fmla="*/ 153728714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7" y="37"/>
                </a:lnTo>
                <a:lnTo>
                  <a:pt x="11" y="40"/>
                </a:lnTo>
                <a:lnTo>
                  <a:pt x="14" y="42"/>
                </a:lnTo>
                <a:lnTo>
                  <a:pt x="18" y="44"/>
                </a:lnTo>
                <a:lnTo>
                  <a:pt x="22" y="48"/>
                </a:lnTo>
                <a:lnTo>
                  <a:pt x="26" y="50"/>
                </a:lnTo>
                <a:lnTo>
                  <a:pt x="30" y="53"/>
                </a:lnTo>
                <a:lnTo>
                  <a:pt x="34" y="56"/>
                </a:lnTo>
                <a:lnTo>
                  <a:pt x="36" y="58"/>
                </a:lnTo>
                <a:lnTo>
                  <a:pt x="40" y="61"/>
                </a:lnTo>
                <a:lnTo>
                  <a:pt x="42" y="62"/>
                </a:lnTo>
                <a:lnTo>
                  <a:pt x="43" y="63"/>
                </a:lnTo>
                <a:lnTo>
                  <a:pt x="44" y="63"/>
                </a:lnTo>
                <a:lnTo>
                  <a:pt x="99" y="29"/>
                </a:lnTo>
                <a:lnTo>
                  <a:pt x="55" y="0"/>
                </a:lnTo>
                <a:lnTo>
                  <a:pt x="0" y="32"/>
                </a:lnTo>
              </a:path>
            </a:pathLst>
          </a:custGeom>
          <a:solidFill>
            <a:srgbClr val="8080D1"/>
          </a:solidFill>
          <a:ln w="9525" cap="rnd">
            <a:noFill/>
            <a:round/>
            <a:headEnd/>
            <a:tailEnd/>
          </a:ln>
        </p:spPr>
        <p:txBody>
          <a:bodyPr/>
          <a:lstStyle/>
          <a:p>
            <a:endParaRPr lang="zh-CN" altLang="en-US"/>
          </a:p>
        </p:txBody>
      </p:sp>
      <p:sp>
        <p:nvSpPr>
          <p:cNvPr id="786" name="Freeform 37"/>
          <p:cNvSpPr>
            <a:spLocks/>
          </p:cNvSpPr>
          <p:nvPr/>
        </p:nvSpPr>
        <p:spPr bwMode="auto">
          <a:xfrm>
            <a:off x="3705225" y="4225925"/>
            <a:ext cx="158750" cy="103188"/>
          </a:xfrm>
          <a:custGeom>
            <a:avLst/>
            <a:gdLst>
              <a:gd name="T0" fmla="*/ 0 w 100"/>
              <a:gd name="T1" fmla="*/ 80645378 h 65"/>
              <a:gd name="T2" fmla="*/ 2520950 w 100"/>
              <a:gd name="T3" fmla="*/ 80645378 h 65"/>
              <a:gd name="T4" fmla="*/ 5040313 w 100"/>
              <a:gd name="T5" fmla="*/ 83166339 h 65"/>
              <a:gd name="T6" fmla="*/ 12601574 w 100"/>
              <a:gd name="T7" fmla="*/ 88206673 h 65"/>
              <a:gd name="T8" fmla="*/ 17640301 w 100"/>
              <a:gd name="T9" fmla="*/ 90726047 h 65"/>
              <a:gd name="T10" fmla="*/ 27722516 w 100"/>
              <a:gd name="T11" fmla="*/ 98287342 h 65"/>
              <a:gd name="T12" fmla="*/ 35282189 w 100"/>
              <a:gd name="T13" fmla="*/ 105847075 h 65"/>
              <a:gd name="T14" fmla="*/ 45362811 w 100"/>
              <a:gd name="T15" fmla="*/ 113408371 h 65"/>
              <a:gd name="T16" fmla="*/ 55443445 w 100"/>
              <a:gd name="T17" fmla="*/ 120968079 h 65"/>
              <a:gd name="T18" fmla="*/ 65524067 w 100"/>
              <a:gd name="T19" fmla="*/ 126008414 h 65"/>
              <a:gd name="T20" fmla="*/ 75604689 w 100"/>
              <a:gd name="T21" fmla="*/ 136089083 h 65"/>
              <a:gd name="T22" fmla="*/ 85685311 w 100"/>
              <a:gd name="T23" fmla="*/ 141129417 h 65"/>
              <a:gd name="T24" fmla="*/ 90725622 w 100"/>
              <a:gd name="T25" fmla="*/ 148690713 h 65"/>
              <a:gd name="T26" fmla="*/ 100806244 w 100"/>
              <a:gd name="T27" fmla="*/ 151210086 h 65"/>
              <a:gd name="T28" fmla="*/ 105846580 w 100"/>
              <a:gd name="T29" fmla="*/ 156250421 h 65"/>
              <a:gd name="T30" fmla="*/ 108367529 w 100"/>
              <a:gd name="T31" fmla="*/ 161290755 h 65"/>
              <a:gd name="T32" fmla="*/ 110886891 w 100"/>
              <a:gd name="T33" fmla="*/ 161290755 h 65"/>
              <a:gd name="T34" fmla="*/ 249496286 w 100"/>
              <a:gd name="T35" fmla="*/ 73085670 h 65"/>
              <a:gd name="T36" fmla="*/ 138607807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7" y="36"/>
                </a:lnTo>
                <a:lnTo>
                  <a:pt x="11" y="39"/>
                </a:lnTo>
                <a:lnTo>
                  <a:pt x="14" y="42"/>
                </a:lnTo>
                <a:lnTo>
                  <a:pt x="18" y="45"/>
                </a:lnTo>
                <a:lnTo>
                  <a:pt x="22" y="48"/>
                </a:lnTo>
                <a:lnTo>
                  <a:pt x="26" y="50"/>
                </a:lnTo>
                <a:lnTo>
                  <a:pt x="30" y="54"/>
                </a:lnTo>
                <a:lnTo>
                  <a:pt x="34" y="56"/>
                </a:lnTo>
                <a:lnTo>
                  <a:pt x="36" y="59"/>
                </a:lnTo>
                <a:lnTo>
                  <a:pt x="40" y="60"/>
                </a:lnTo>
                <a:lnTo>
                  <a:pt x="42" y="62"/>
                </a:lnTo>
                <a:lnTo>
                  <a:pt x="43" y="64"/>
                </a:lnTo>
                <a:lnTo>
                  <a:pt x="44" y="64"/>
                </a:lnTo>
                <a:lnTo>
                  <a:pt x="99" y="29"/>
                </a:lnTo>
                <a:lnTo>
                  <a:pt x="55" y="0"/>
                </a:lnTo>
                <a:lnTo>
                  <a:pt x="0" y="32"/>
                </a:lnTo>
              </a:path>
            </a:pathLst>
          </a:custGeom>
          <a:solidFill>
            <a:srgbClr val="8C8CE8"/>
          </a:solidFill>
          <a:ln w="9525" cap="rnd">
            <a:noFill/>
            <a:round/>
            <a:headEnd/>
            <a:tailEnd/>
          </a:ln>
        </p:spPr>
        <p:txBody>
          <a:bodyPr/>
          <a:lstStyle/>
          <a:p>
            <a:endParaRPr lang="zh-CN" altLang="en-US"/>
          </a:p>
        </p:txBody>
      </p:sp>
      <p:sp>
        <p:nvSpPr>
          <p:cNvPr id="787" name="Freeform 38"/>
          <p:cNvSpPr>
            <a:spLocks/>
          </p:cNvSpPr>
          <p:nvPr/>
        </p:nvSpPr>
        <p:spPr bwMode="auto">
          <a:xfrm>
            <a:off x="3705225" y="4238625"/>
            <a:ext cx="158750" cy="103188"/>
          </a:xfrm>
          <a:custGeom>
            <a:avLst/>
            <a:gdLst>
              <a:gd name="T0" fmla="*/ 0 w 100"/>
              <a:gd name="T1" fmla="*/ 80645378 h 65"/>
              <a:gd name="T2" fmla="*/ 2520950 w 100"/>
              <a:gd name="T3" fmla="*/ 80645378 h 65"/>
              <a:gd name="T4" fmla="*/ 5040313 w 100"/>
              <a:gd name="T5" fmla="*/ 83166339 h 65"/>
              <a:gd name="T6" fmla="*/ 10080625 w 100"/>
              <a:gd name="T7" fmla="*/ 88206673 h 65"/>
              <a:gd name="T8" fmla="*/ 17640301 w 100"/>
              <a:gd name="T9" fmla="*/ 93247008 h 65"/>
              <a:gd name="T10" fmla="*/ 27722516 w 100"/>
              <a:gd name="T11" fmla="*/ 100806716 h 65"/>
              <a:gd name="T12" fmla="*/ 35282189 w 100"/>
              <a:gd name="T13" fmla="*/ 105847075 h 65"/>
              <a:gd name="T14" fmla="*/ 45362811 w 100"/>
              <a:gd name="T15" fmla="*/ 113408371 h 65"/>
              <a:gd name="T16" fmla="*/ 55443445 w 100"/>
              <a:gd name="T17" fmla="*/ 120968079 h 65"/>
              <a:gd name="T18" fmla="*/ 65524067 w 100"/>
              <a:gd name="T19" fmla="*/ 126008414 h 65"/>
              <a:gd name="T20" fmla="*/ 75604689 w 100"/>
              <a:gd name="T21" fmla="*/ 136089083 h 65"/>
              <a:gd name="T22" fmla="*/ 85685311 w 100"/>
              <a:gd name="T23" fmla="*/ 141129417 h 65"/>
              <a:gd name="T24" fmla="*/ 90725622 w 100"/>
              <a:gd name="T25" fmla="*/ 148690713 h 65"/>
              <a:gd name="T26" fmla="*/ 100806244 w 100"/>
              <a:gd name="T27" fmla="*/ 153731047 h 65"/>
              <a:gd name="T28" fmla="*/ 105846580 w 100"/>
              <a:gd name="T29" fmla="*/ 156250421 h 65"/>
              <a:gd name="T30" fmla="*/ 108367529 w 100"/>
              <a:gd name="T31" fmla="*/ 161290755 h 65"/>
              <a:gd name="T32" fmla="*/ 110886891 w 100"/>
              <a:gd name="T33" fmla="*/ 161290755 h 65"/>
              <a:gd name="T34" fmla="*/ 249496286 w 100"/>
              <a:gd name="T35" fmla="*/ 73085670 h 65"/>
              <a:gd name="T36" fmla="*/ 138607807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4" y="35"/>
                </a:lnTo>
                <a:lnTo>
                  <a:pt x="7" y="37"/>
                </a:lnTo>
                <a:lnTo>
                  <a:pt x="11" y="40"/>
                </a:lnTo>
                <a:lnTo>
                  <a:pt x="14" y="42"/>
                </a:lnTo>
                <a:lnTo>
                  <a:pt x="18" y="45"/>
                </a:lnTo>
                <a:lnTo>
                  <a:pt x="22" y="48"/>
                </a:lnTo>
                <a:lnTo>
                  <a:pt x="26" y="50"/>
                </a:lnTo>
                <a:lnTo>
                  <a:pt x="30" y="54"/>
                </a:lnTo>
                <a:lnTo>
                  <a:pt x="34" y="56"/>
                </a:lnTo>
                <a:lnTo>
                  <a:pt x="36" y="59"/>
                </a:lnTo>
                <a:lnTo>
                  <a:pt x="40" y="61"/>
                </a:lnTo>
                <a:lnTo>
                  <a:pt x="42" y="62"/>
                </a:lnTo>
                <a:lnTo>
                  <a:pt x="43" y="64"/>
                </a:lnTo>
                <a:lnTo>
                  <a:pt x="44" y="64"/>
                </a:lnTo>
                <a:lnTo>
                  <a:pt x="99" y="29"/>
                </a:lnTo>
                <a:lnTo>
                  <a:pt x="55" y="0"/>
                </a:lnTo>
                <a:lnTo>
                  <a:pt x="0" y="32"/>
                </a:lnTo>
              </a:path>
            </a:pathLst>
          </a:custGeom>
          <a:solidFill>
            <a:srgbClr val="12121C"/>
          </a:solidFill>
          <a:ln w="9525" cap="rnd">
            <a:noFill/>
            <a:round/>
            <a:headEnd/>
            <a:tailEnd/>
          </a:ln>
        </p:spPr>
        <p:txBody>
          <a:bodyPr/>
          <a:lstStyle/>
          <a:p>
            <a:endParaRPr lang="zh-CN" altLang="en-US"/>
          </a:p>
        </p:txBody>
      </p:sp>
      <p:sp>
        <p:nvSpPr>
          <p:cNvPr id="788" name="Freeform 39"/>
          <p:cNvSpPr>
            <a:spLocks/>
          </p:cNvSpPr>
          <p:nvPr/>
        </p:nvSpPr>
        <p:spPr bwMode="auto">
          <a:xfrm>
            <a:off x="3705225" y="4237039"/>
            <a:ext cx="158750" cy="103187"/>
          </a:xfrm>
          <a:custGeom>
            <a:avLst/>
            <a:gdLst>
              <a:gd name="T0" fmla="*/ 0 w 100"/>
              <a:gd name="T1" fmla="*/ 80644596 h 65"/>
              <a:gd name="T2" fmla="*/ 2520950 w 100"/>
              <a:gd name="T3" fmla="*/ 83163945 h 65"/>
              <a:gd name="T4" fmla="*/ 5040313 w 100"/>
              <a:gd name="T5" fmla="*/ 83163945 h 65"/>
              <a:gd name="T6" fmla="*/ 10080625 w 100"/>
              <a:gd name="T7" fmla="*/ 88204231 h 65"/>
              <a:gd name="T8" fmla="*/ 17640301 w 100"/>
              <a:gd name="T9" fmla="*/ 93244517 h 65"/>
              <a:gd name="T10" fmla="*/ 27722516 w 100"/>
              <a:gd name="T11" fmla="*/ 98284802 h 65"/>
              <a:gd name="T12" fmla="*/ 35282189 w 100"/>
              <a:gd name="T13" fmla="*/ 105846050 h 65"/>
              <a:gd name="T14" fmla="*/ 45362811 w 100"/>
              <a:gd name="T15" fmla="*/ 113405684 h 65"/>
              <a:gd name="T16" fmla="*/ 55443445 w 100"/>
              <a:gd name="T17" fmla="*/ 120966907 h 65"/>
              <a:gd name="T18" fmla="*/ 65524067 w 100"/>
              <a:gd name="T19" fmla="*/ 128526541 h 65"/>
              <a:gd name="T20" fmla="*/ 75604689 w 100"/>
              <a:gd name="T21" fmla="*/ 136087764 h 65"/>
              <a:gd name="T22" fmla="*/ 85685311 w 100"/>
              <a:gd name="T23" fmla="*/ 141128050 h 65"/>
              <a:gd name="T24" fmla="*/ 90725622 w 100"/>
              <a:gd name="T25" fmla="*/ 148687684 h 65"/>
              <a:gd name="T26" fmla="*/ 100806244 w 100"/>
              <a:gd name="T27" fmla="*/ 151208621 h 65"/>
              <a:gd name="T28" fmla="*/ 105846580 w 100"/>
              <a:gd name="T29" fmla="*/ 156248907 h 65"/>
              <a:gd name="T30" fmla="*/ 108367529 w 100"/>
              <a:gd name="T31" fmla="*/ 158768256 h 65"/>
              <a:gd name="T32" fmla="*/ 110886891 w 100"/>
              <a:gd name="T33" fmla="*/ 161289192 h 65"/>
              <a:gd name="T34" fmla="*/ 249496286 w 100"/>
              <a:gd name="T35" fmla="*/ 73083374 h 65"/>
              <a:gd name="T36" fmla="*/ 138607807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3"/>
                </a:lnTo>
                <a:lnTo>
                  <a:pt x="4" y="35"/>
                </a:lnTo>
                <a:lnTo>
                  <a:pt x="7" y="37"/>
                </a:lnTo>
                <a:lnTo>
                  <a:pt x="11" y="39"/>
                </a:lnTo>
                <a:lnTo>
                  <a:pt x="14" y="42"/>
                </a:lnTo>
                <a:lnTo>
                  <a:pt x="18" y="45"/>
                </a:lnTo>
                <a:lnTo>
                  <a:pt x="22" y="48"/>
                </a:lnTo>
                <a:lnTo>
                  <a:pt x="26" y="51"/>
                </a:lnTo>
                <a:lnTo>
                  <a:pt x="30" y="54"/>
                </a:lnTo>
                <a:lnTo>
                  <a:pt x="34" y="56"/>
                </a:lnTo>
                <a:lnTo>
                  <a:pt x="36" y="59"/>
                </a:lnTo>
                <a:lnTo>
                  <a:pt x="40" y="60"/>
                </a:lnTo>
                <a:lnTo>
                  <a:pt x="42" y="62"/>
                </a:lnTo>
                <a:lnTo>
                  <a:pt x="43" y="63"/>
                </a:lnTo>
                <a:lnTo>
                  <a:pt x="44" y="64"/>
                </a:lnTo>
                <a:lnTo>
                  <a:pt x="99" y="29"/>
                </a:lnTo>
                <a:lnTo>
                  <a:pt x="55" y="0"/>
                </a:lnTo>
                <a:lnTo>
                  <a:pt x="0" y="32"/>
                </a:lnTo>
              </a:path>
            </a:pathLst>
          </a:custGeom>
          <a:solidFill>
            <a:srgbClr val="212133"/>
          </a:solidFill>
          <a:ln w="9525" cap="rnd">
            <a:noFill/>
            <a:round/>
            <a:headEnd/>
            <a:tailEnd/>
          </a:ln>
        </p:spPr>
        <p:txBody>
          <a:bodyPr/>
          <a:lstStyle/>
          <a:p>
            <a:endParaRPr lang="zh-CN" altLang="en-US"/>
          </a:p>
        </p:txBody>
      </p:sp>
      <p:sp>
        <p:nvSpPr>
          <p:cNvPr id="789" name="Freeform 40"/>
          <p:cNvSpPr>
            <a:spLocks/>
          </p:cNvSpPr>
          <p:nvPr/>
        </p:nvSpPr>
        <p:spPr bwMode="auto">
          <a:xfrm>
            <a:off x="3705225" y="4235450"/>
            <a:ext cx="158750" cy="103188"/>
          </a:xfrm>
          <a:custGeom>
            <a:avLst/>
            <a:gdLst>
              <a:gd name="T0" fmla="*/ 0 w 100"/>
              <a:gd name="T1" fmla="*/ 80645378 h 65"/>
              <a:gd name="T2" fmla="*/ 2520950 w 100"/>
              <a:gd name="T3" fmla="*/ 83166339 h 65"/>
              <a:gd name="T4" fmla="*/ 5040313 w 100"/>
              <a:gd name="T5" fmla="*/ 85685712 h 65"/>
              <a:gd name="T6" fmla="*/ 10080625 w 100"/>
              <a:gd name="T7" fmla="*/ 88206673 h 65"/>
              <a:gd name="T8" fmla="*/ 17640301 w 100"/>
              <a:gd name="T9" fmla="*/ 93247008 h 65"/>
              <a:gd name="T10" fmla="*/ 27722516 w 100"/>
              <a:gd name="T11" fmla="*/ 98287342 h 65"/>
              <a:gd name="T12" fmla="*/ 35282189 w 100"/>
              <a:gd name="T13" fmla="*/ 105847075 h 65"/>
              <a:gd name="T14" fmla="*/ 45362811 w 100"/>
              <a:gd name="T15" fmla="*/ 113408371 h 65"/>
              <a:gd name="T16" fmla="*/ 55443445 w 100"/>
              <a:gd name="T17" fmla="*/ 118448705 h 65"/>
              <a:gd name="T18" fmla="*/ 65524067 w 100"/>
              <a:gd name="T19" fmla="*/ 128529375 h 65"/>
              <a:gd name="T20" fmla="*/ 75604689 w 100"/>
              <a:gd name="T21" fmla="*/ 133569709 h 65"/>
              <a:gd name="T22" fmla="*/ 85685311 w 100"/>
              <a:gd name="T23" fmla="*/ 143650378 h 65"/>
              <a:gd name="T24" fmla="*/ 90725622 w 100"/>
              <a:gd name="T25" fmla="*/ 148690713 h 65"/>
              <a:gd name="T26" fmla="*/ 100806244 w 100"/>
              <a:gd name="T27" fmla="*/ 153731047 h 65"/>
              <a:gd name="T28" fmla="*/ 105846580 w 100"/>
              <a:gd name="T29" fmla="*/ 156250421 h 65"/>
              <a:gd name="T30" fmla="*/ 108367529 w 100"/>
              <a:gd name="T31" fmla="*/ 158771382 h 65"/>
              <a:gd name="T32" fmla="*/ 110886891 w 100"/>
              <a:gd name="T33" fmla="*/ 161290755 h 65"/>
              <a:gd name="T34" fmla="*/ 249496286 w 100"/>
              <a:gd name="T35" fmla="*/ 73085670 h 65"/>
              <a:gd name="T36" fmla="*/ 138607807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3"/>
                </a:lnTo>
                <a:lnTo>
                  <a:pt x="2" y="34"/>
                </a:lnTo>
                <a:lnTo>
                  <a:pt x="4" y="35"/>
                </a:lnTo>
                <a:lnTo>
                  <a:pt x="7" y="37"/>
                </a:lnTo>
                <a:lnTo>
                  <a:pt x="11" y="39"/>
                </a:lnTo>
                <a:lnTo>
                  <a:pt x="14" y="42"/>
                </a:lnTo>
                <a:lnTo>
                  <a:pt x="18" y="45"/>
                </a:lnTo>
                <a:lnTo>
                  <a:pt x="22" y="47"/>
                </a:lnTo>
                <a:lnTo>
                  <a:pt x="26" y="51"/>
                </a:lnTo>
                <a:lnTo>
                  <a:pt x="30" y="53"/>
                </a:lnTo>
                <a:lnTo>
                  <a:pt x="34" y="57"/>
                </a:lnTo>
                <a:lnTo>
                  <a:pt x="36" y="59"/>
                </a:lnTo>
                <a:lnTo>
                  <a:pt x="40" y="61"/>
                </a:lnTo>
                <a:lnTo>
                  <a:pt x="42" y="62"/>
                </a:lnTo>
                <a:lnTo>
                  <a:pt x="43" y="63"/>
                </a:lnTo>
                <a:lnTo>
                  <a:pt x="44" y="64"/>
                </a:lnTo>
                <a:lnTo>
                  <a:pt x="99" y="29"/>
                </a:lnTo>
                <a:lnTo>
                  <a:pt x="55" y="0"/>
                </a:lnTo>
                <a:lnTo>
                  <a:pt x="0" y="32"/>
                </a:lnTo>
              </a:path>
            </a:pathLst>
          </a:custGeom>
          <a:solidFill>
            <a:srgbClr val="2E2E4A"/>
          </a:solidFill>
          <a:ln w="9525" cap="rnd">
            <a:noFill/>
            <a:round/>
            <a:headEnd/>
            <a:tailEnd/>
          </a:ln>
        </p:spPr>
        <p:txBody>
          <a:bodyPr/>
          <a:lstStyle/>
          <a:p>
            <a:endParaRPr lang="zh-CN" altLang="en-US"/>
          </a:p>
        </p:txBody>
      </p:sp>
      <p:sp>
        <p:nvSpPr>
          <p:cNvPr id="790" name="Freeform 41"/>
          <p:cNvSpPr>
            <a:spLocks/>
          </p:cNvSpPr>
          <p:nvPr/>
        </p:nvSpPr>
        <p:spPr bwMode="auto">
          <a:xfrm>
            <a:off x="3705225" y="4235451"/>
            <a:ext cx="158750" cy="100013"/>
          </a:xfrm>
          <a:custGeom>
            <a:avLst/>
            <a:gdLst>
              <a:gd name="T0" fmla="*/ 0 w 100"/>
              <a:gd name="T1" fmla="*/ 80645408 h 63"/>
              <a:gd name="T2" fmla="*/ 2520950 w 100"/>
              <a:gd name="T3" fmla="*/ 80645408 h 63"/>
              <a:gd name="T4" fmla="*/ 5040313 w 100"/>
              <a:gd name="T5" fmla="*/ 85685745 h 63"/>
              <a:gd name="T6" fmla="*/ 10080625 w 100"/>
              <a:gd name="T7" fmla="*/ 88206707 h 63"/>
              <a:gd name="T8" fmla="*/ 17640301 w 100"/>
              <a:gd name="T9" fmla="*/ 93247043 h 63"/>
              <a:gd name="T10" fmla="*/ 27722516 w 100"/>
              <a:gd name="T11" fmla="*/ 98287380 h 63"/>
              <a:gd name="T12" fmla="*/ 35282189 w 100"/>
              <a:gd name="T13" fmla="*/ 103327716 h 63"/>
              <a:gd name="T14" fmla="*/ 45362811 w 100"/>
              <a:gd name="T15" fmla="*/ 110887452 h 63"/>
              <a:gd name="T16" fmla="*/ 55443445 w 100"/>
              <a:gd name="T17" fmla="*/ 118448751 h 63"/>
              <a:gd name="T18" fmla="*/ 65524067 w 100"/>
              <a:gd name="T19" fmla="*/ 126008462 h 63"/>
              <a:gd name="T20" fmla="*/ 75604689 w 100"/>
              <a:gd name="T21" fmla="*/ 131048798 h 63"/>
              <a:gd name="T22" fmla="*/ 85685311 w 100"/>
              <a:gd name="T23" fmla="*/ 138610096 h 63"/>
              <a:gd name="T24" fmla="*/ 90725622 w 100"/>
              <a:gd name="T25" fmla="*/ 143650433 h 63"/>
              <a:gd name="T26" fmla="*/ 100806244 w 100"/>
              <a:gd name="T27" fmla="*/ 151210144 h 63"/>
              <a:gd name="T28" fmla="*/ 105846580 w 100"/>
              <a:gd name="T29" fmla="*/ 153731106 h 63"/>
              <a:gd name="T30" fmla="*/ 108367529 w 100"/>
              <a:gd name="T31" fmla="*/ 156250480 h 63"/>
              <a:gd name="T32" fmla="*/ 110886891 w 100"/>
              <a:gd name="T33" fmla="*/ 156250480 h 63"/>
              <a:gd name="T34" fmla="*/ 249496286 w 100"/>
              <a:gd name="T35" fmla="*/ 70564735 h 63"/>
              <a:gd name="T36" fmla="*/ 138607807 w 100"/>
              <a:gd name="T37" fmla="*/ 0 h 63"/>
              <a:gd name="T38" fmla="*/ 0 w 100"/>
              <a:gd name="T39" fmla="*/ 80645408 h 63"/>
              <a:gd name="T40" fmla="*/ 0 w 100"/>
              <a:gd name="T41" fmla="*/ 80645408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2"/>
                </a:moveTo>
                <a:lnTo>
                  <a:pt x="1" y="32"/>
                </a:lnTo>
                <a:lnTo>
                  <a:pt x="2" y="34"/>
                </a:lnTo>
                <a:lnTo>
                  <a:pt x="4" y="35"/>
                </a:lnTo>
                <a:lnTo>
                  <a:pt x="7" y="37"/>
                </a:lnTo>
                <a:lnTo>
                  <a:pt x="11" y="39"/>
                </a:lnTo>
                <a:lnTo>
                  <a:pt x="14" y="41"/>
                </a:lnTo>
                <a:lnTo>
                  <a:pt x="18" y="44"/>
                </a:lnTo>
                <a:lnTo>
                  <a:pt x="22" y="47"/>
                </a:lnTo>
                <a:lnTo>
                  <a:pt x="26" y="50"/>
                </a:lnTo>
                <a:lnTo>
                  <a:pt x="30" y="52"/>
                </a:lnTo>
                <a:lnTo>
                  <a:pt x="34" y="55"/>
                </a:lnTo>
                <a:lnTo>
                  <a:pt x="36" y="57"/>
                </a:lnTo>
                <a:lnTo>
                  <a:pt x="40" y="60"/>
                </a:lnTo>
                <a:lnTo>
                  <a:pt x="42" y="61"/>
                </a:lnTo>
                <a:lnTo>
                  <a:pt x="43" y="62"/>
                </a:lnTo>
                <a:lnTo>
                  <a:pt x="44" y="62"/>
                </a:lnTo>
                <a:lnTo>
                  <a:pt x="99" y="28"/>
                </a:lnTo>
                <a:lnTo>
                  <a:pt x="55" y="0"/>
                </a:lnTo>
                <a:lnTo>
                  <a:pt x="0" y="32"/>
                </a:lnTo>
              </a:path>
            </a:pathLst>
          </a:custGeom>
          <a:solidFill>
            <a:srgbClr val="3B3B61"/>
          </a:solidFill>
          <a:ln w="9525" cap="rnd">
            <a:noFill/>
            <a:round/>
            <a:headEnd/>
            <a:tailEnd/>
          </a:ln>
        </p:spPr>
        <p:txBody>
          <a:bodyPr/>
          <a:lstStyle/>
          <a:p>
            <a:endParaRPr lang="zh-CN" altLang="en-US"/>
          </a:p>
        </p:txBody>
      </p:sp>
      <p:sp>
        <p:nvSpPr>
          <p:cNvPr id="791" name="Freeform 42"/>
          <p:cNvSpPr>
            <a:spLocks/>
          </p:cNvSpPr>
          <p:nvPr/>
        </p:nvSpPr>
        <p:spPr bwMode="auto">
          <a:xfrm>
            <a:off x="3705225" y="4233863"/>
            <a:ext cx="158750" cy="100012"/>
          </a:xfrm>
          <a:custGeom>
            <a:avLst/>
            <a:gdLst>
              <a:gd name="T0" fmla="*/ 0 w 100"/>
              <a:gd name="T1" fmla="*/ 80644602 h 63"/>
              <a:gd name="T2" fmla="*/ 2520950 w 100"/>
              <a:gd name="T3" fmla="*/ 80644602 h 63"/>
              <a:gd name="T4" fmla="*/ 5040313 w 100"/>
              <a:gd name="T5" fmla="*/ 83163951 h 63"/>
              <a:gd name="T6" fmla="*/ 12601574 w 100"/>
              <a:gd name="T7" fmla="*/ 88204237 h 63"/>
              <a:gd name="T8" fmla="*/ 17640301 w 100"/>
              <a:gd name="T9" fmla="*/ 93244524 h 63"/>
              <a:gd name="T10" fmla="*/ 27722516 w 100"/>
              <a:gd name="T11" fmla="*/ 100805746 h 63"/>
              <a:gd name="T12" fmla="*/ 35282189 w 100"/>
              <a:gd name="T13" fmla="*/ 103325096 h 63"/>
              <a:gd name="T14" fmla="*/ 45362811 w 100"/>
              <a:gd name="T15" fmla="*/ 110886343 h 63"/>
              <a:gd name="T16" fmla="*/ 55443445 w 100"/>
              <a:gd name="T17" fmla="*/ 118445979 h 63"/>
              <a:gd name="T18" fmla="*/ 65524067 w 100"/>
              <a:gd name="T19" fmla="*/ 123486265 h 63"/>
              <a:gd name="T20" fmla="*/ 75604689 w 100"/>
              <a:gd name="T21" fmla="*/ 133566837 h 63"/>
              <a:gd name="T22" fmla="*/ 85685311 w 100"/>
              <a:gd name="T23" fmla="*/ 138607123 h 63"/>
              <a:gd name="T24" fmla="*/ 90725622 w 100"/>
              <a:gd name="T25" fmla="*/ 146168346 h 63"/>
              <a:gd name="T26" fmla="*/ 100806244 w 100"/>
              <a:gd name="T27" fmla="*/ 148687695 h 63"/>
              <a:gd name="T28" fmla="*/ 105846580 w 100"/>
              <a:gd name="T29" fmla="*/ 153727981 h 63"/>
              <a:gd name="T30" fmla="*/ 108367529 w 100"/>
              <a:gd name="T31" fmla="*/ 156248918 h 63"/>
              <a:gd name="T32" fmla="*/ 110886891 w 100"/>
              <a:gd name="T33" fmla="*/ 156248918 h 63"/>
              <a:gd name="T34" fmla="*/ 249496286 w 100"/>
              <a:gd name="T35" fmla="*/ 70564030 h 63"/>
              <a:gd name="T36" fmla="*/ 138607807 w 100"/>
              <a:gd name="T37" fmla="*/ 0 h 63"/>
              <a:gd name="T38" fmla="*/ 0 w 100"/>
              <a:gd name="T39" fmla="*/ 80644602 h 63"/>
              <a:gd name="T40" fmla="*/ 0 w 100"/>
              <a:gd name="T41" fmla="*/ 80644602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2"/>
                </a:moveTo>
                <a:lnTo>
                  <a:pt x="1" y="32"/>
                </a:lnTo>
                <a:lnTo>
                  <a:pt x="2" y="33"/>
                </a:lnTo>
                <a:lnTo>
                  <a:pt x="5" y="35"/>
                </a:lnTo>
                <a:lnTo>
                  <a:pt x="7" y="37"/>
                </a:lnTo>
                <a:lnTo>
                  <a:pt x="11" y="40"/>
                </a:lnTo>
                <a:lnTo>
                  <a:pt x="14" y="41"/>
                </a:lnTo>
                <a:lnTo>
                  <a:pt x="18" y="44"/>
                </a:lnTo>
                <a:lnTo>
                  <a:pt x="22" y="47"/>
                </a:lnTo>
                <a:lnTo>
                  <a:pt x="26" y="49"/>
                </a:lnTo>
                <a:lnTo>
                  <a:pt x="30" y="53"/>
                </a:lnTo>
                <a:lnTo>
                  <a:pt x="34" y="55"/>
                </a:lnTo>
                <a:lnTo>
                  <a:pt x="36" y="58"/>
                </a:lnTo>
                <a:lnTo>
                  <a:pt x="40" y="59"/>
                </a:lnTo>
                <a:lnTo>
                  <a:pt x="42" y="61"/>
                </a:lnTo>
                <a:lnTo>
                  <a:pt x="43" y="62"/>
                </a:lnTo>
                <a:lnTo>
                  <a:pt x="44" y="62"/>
                </a:lnTo>
                <a:lnTo>
                  <a:pt x="99" y="28"/>
                </a:lnTo>
                <a:lnTo>
                  <a:pt x="55" y="0"/>
                </a:lnTo>
                <a:lnTo>
                  <a:pt x="0" y="32"/>
                </a:lnTo>
              </a:path>
            </a:pathLst>
          </a:custGeom>
          <a:solidFill>
            <a:srgbClr val="4A4A78"/>
          </a:solidFill>
          <a:ln w="9525" cap="rnd">
            <a:noFill/>
            <a:round/>
            <a:headEnd/>
            <a:tailEnd/>
          </a:ln>
        </p:spPr>
        <p:txBody>
          <a:bodyPr/>
          <a:lstStyle/>
          <a:p>
            <a:endParaRPr lang="zh-CN" altLang="en-US"/>
          </a:p>
        </p:txBody>
      </p:sp>
      <p:sp>
        <p:nvSpPr>
          <p:cNvPr id="792" name="Freeform 43"/>
          <p:cNvSpPr>
            <a:spLocks/>
          </p:cNvSpPr>
          <p:nvPr/>
        </p:nvSpPr>
        <p:spPr bwMode="auto">
          <a:xfrm>
            <a:off x="3705225" y="4232275"/>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17640301 w 100"/>
              <a:gd name="T9" fmla="*/ 93244968 h 64"/>
              <a:gd name="T10" fmla="*/ 27722516 w 100"/>
              <a:gd name="T11" fmla="*/ 98285278 h 64"/>
              <a:gd name="T12" fmla="*/ 35282189 w 100"/>
              <a:gd name="T13" fmla="*/ 105846562 h 64"/>
              <a:gd name="T14" fmla="*/ 45362811 w 100"/>
              <a:gd name="T15" fmla="*/ 110886872 h 64"/>
              <a:gd name="T16" fmla="*/ 55443445 w 100"/>
              <a:gd name="T17" fmla="*/ 118446543 h 64"/>
              <a:gd name="T18" fmla="*/ 65524067 w 100"/>
              <a:gd name="T19" fmla="*/ 123486853 h 64"/>
              <a:gd name="T20" fmla="*/ 75604689 w 100"/>
              <a:gd name="T21" fmla="*/ 133567473 h 64"/>
              <a:gd name="T22" fmla="*/ 85685311 w 100"/>
              <a:gd name="T23" fmla="*/ 138607784 h 64"/>
              <a:gd name="T24" fmla="*/ 90725622 w 100"/>
              <a:gd name="T25" fmla="*/ 146169042 h 64"/>
              <a:gd name="T26" fmla="*/ 100806244 w 100"/>
              <a:gd name="T27" fmla="*/ 148688404 h 64"/>
              <a:gd name="T28" fmla="*/ 105846580 w 100"/>
              <a:gd name="T29" fmla="*/ 153728714 h 64"/>
              <a:gd name="T30" fmla="*/ 108367529 w 100"/>
              <a:gd name="T31" fmla="*/ 156249663 h 64"/>
              <a:gd name="T32" fmla="*/ 110886891 w 100"/>
              <a:gd name="T33" fmla="*/ 158769024 h 64"/>
              <a:gd name="T34" fmla="*/ 249496286 w 100"/>
              <a:gd name="T35" fmla="*/ 70564366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7" y="37"/>
                </a:lnTo>
                <a:lnTo>
                  <a:pt x="11" y="39"/>
                </a:lnTo>
                <a:lnTo>
                  <a:pt x="14" y="42"/>
                </a:lnTo>
                <a:lnTo>
                  <a:pt x="18" y="44"/>
                </a:lnTo>
                <a:lnTo>
                  <a:pt x="22" y="47"/>
                </a:lnTo>
                <a:lnTo>
                  <a:pt x="26" y="49"/>
                </a:lnTo>
                <a:lnTo>
                  <a:pt x="30" y="53"/>
                </a:lnTo>
                <a:lnTo>
                  <a:pt x="34" y="55"/>
                </a:lnTo>
                <a:lnTo>
                  <a:pt x="36" y="58"/>
                </a:lnTo>
                <a:lnTo>
                  <a:pt x="40" y="59"/>
                </a:lnTo>
                <a:lnTo>
                  <a:pt x="42" y="61"/>
                </a:lnTo>
                <a:lnTo>
                  <a:pt x="43" y="62"/>
                </a:lnTo>
                <a:lnTo>
                  <a:pt x="44" y="63"/>
                </a:lnTo>
                <a:lnTo>
                  <a:pt x="99" y="28"/>
                </a:lnTo>
                <a:lnTo>
                  <a:pt x="55" y="0"/>
                </a:lnTo>
                <a:lnTo>
                  <a:pt x="0" y="32"/>
                </a:lnTo>
              </a:path>
            </a:pathLst>
          </a:custGeom>
          <a:solidFill>
            <a:srgbClr val="54548C"/>
          </a:solidFill>
          <a:ln w="9525" cap="rnd">
            <a:noFill/>
            <a:round/>
            <a:headEnd/>
            <a:tailEnd/>
          </a:ln>
        </p:spPr>
        <p:txBody>
          <a:bodyPr/>
          <a:lstStyle/>
          <a:p>
            <a:endParaRPr lang="zh-CN" altLang="en-US"/>
          </a:p>
        </p:txBody>
      </p:sp>
      <p:sp>
        <p:nvSpPr>
          <p:cNvPr id="793" name="Freeform 44"/>
          <p:cNvSpPr>
            <a:spLocks/>
          </p:cNvSpPr>
          <p:nvPr/>
        </p:nvSpPr>
        <p:spPr bwMode="auto">
          <a:xfrm>
            <a:off x="3705225" y="4230688"/>
            <a:ext cx="158750" cy="101600"/>
          </a:xfrm>
          <a:custGeom>
            <a:avLst/>
            <a:gdLst>
              <a:gd name="T0" fmla="*/ 0 w 100"/>
              <a:gd name="T1" fmla="*/ 80644986 h 64"/>
              <a:gd name="T2" fmla="*/ 2520950 w 100"/>
              <a:gd name="T3" fmla="*/ 83164348 h 64"/>
              <a:gd name="T4" fmla="*/ 5040313 w 100"/>
              <a:gd name="T5" fmla="*/ 83164348 h 64"/>
              <a:gd name="T6" fmla="*/ 12601574 w 100"/>
              <a:gd name="T7" fmla="*/ 88204658 h 64"/>
              <a:gd name="T8" fmla="*/ 17640301 w 100"/>
              <a:gd name="T9" fmla="*/ 93244968 h 64"/>
              <a:gd name="T10" fmla="*/ 27722516 w 100"/>
              <a:gd name="T11" fmla="*/ 98285278 h 64"/>
              <a:gd name="T12" fmla="*/ 35282189 w 100"/>
              <a:gd name="T13" fmla="*/ 105846562 h 64"/>
              <a:gd name="T14" fmla="*/ 45362811 w 100"/>
              <a:gd name="T15" fmla="*/ 110886872 h 64"/>
              <a:gd name="T16" fmla="*/ 55443445 w 100"/>
              <a:gd name="T17" fmla="*/ 115927182 h 64"/>
              <a:gd name="T18" fmla="*/ 65524067 w 100"/>
              <a:gd name="T19" fmla="*/ 126007802 h 64"/>
              <a:gd name="T20" fmla="*/ 75604689 w 100"/>
              <a:gd name="T21" fmla="*/ 131048112 h 64"/>
              <a:gd name="T22" fmla="*/ 85685311 w 100"/>
              <a:gd name="T23" fmla="*/ 138607784 h 64"/>
              <a:gd name="T24" fmla="*/ 90725622 w 100"/>
              <a:gd name="T25" fmla="*/ 146169042 h 64"/>
              <a:gd name="T26" fmla="*/ 100806244 w 100"/>
              <a:gd name="T27" fmla="*/ 151209353 h 64"/>
              <a:gd name="T28" fmla="*/ 105846580 w 100"/>
              <a:gd name="T29" fmla="*/ 153728714 h 64"/>
              <a:gd name="T30" fmla="*/ 108367529 w 100"/>
              <a:gd name="T31" fmla="*/ 156249663 h 64"/>
              <a:gd name="T32" fmla="*/ 110886891 w 100"/>
              <a:gd name="T33" fmla="*/ 158769024 h 64"/>
              <a:gd name="T34" fmla="*/ 249496286 w 100"/>
              <a:gd name="T35" fmla="*/ 70564366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3"/>
                </a:lnTo>
                <a:lnTo>
                  <a:pt x="2" y="33"/>
                </a:lnTo>
                <a:lnTo>
                  <a:pt x="5" y="35"/>
                </a:lnTo>
                <a:lnTo>
                  <a:pt x="7" y="37"/>
                </a:lnTo>
                <a:lnTo>
                  <a:pt x="11" y="39"/>
                </a:lnTo>
                <a:lnTo>
                  <a:pt x="14" y="42"/>
                </a:lnTo>
                <a:lnTo>
                  <a:pt x="18" y="44"/>
                </a:lnTo>
                <a:lnTo>
                  <a:pt x="22" y="46"/>
                </a:lnTo>
                <a:lnTo>
                  <a:pt x="26" y="50"/>
                </a:lnTo>
                <a:lnTo>
                  <a:pt x="30" y="52"/>
                </a:lnTo>
                <a:lnTo>
                  <a:pt x="34" y="55"/>
                </a:lnTo>
                <a:lnTo>
                  <a:pt x="36" y="58"/>
                </a:lnTo>
                <a:lnTo>
                  <a:pt x="40" y="60"/>
                </a:lnTo>
                <a:lnTo>
                  <a:pt x="42" y="61"/>
                </a:lnTo>
                <a:lnTo>
                  <a:pt x="43" y="62"/>
                </a:lnTo>
                <a:lnTo>
                  <a:pt x="44" y="63"/>
                </a:lnTo>
                <a:lnTo>
                  <a:pt x="99" y="28"/>
                </a:lnTo>
                <a:lnTo>
                  <a:pt x="55" y="0"/>
                </a:lnTo>
                <a:lnTo>
                  <a:pt x="0" y="32"/>
                </a:lnTo>
              </a:path>
            </a:pathLst>
          </a:custGeom>
          <a:solidFill>
            <a:srgbClr val="6363A3"/>
          </a:solidFill>
          <a:ln w="9525" cap="rnd">
            <a:noFill/>
            <a:round/>
            <a:headEnd/>
            <a:tailEnd/>
          </a:ln>
        </p:spPr>
        <p:txBody>
          <a:bodyPr/>
          <a:lstStyle/>
          <a:p>
            <a:endParaRPr lang="zh-CN" altLang="en-US"/>
          </a:p>
        </p:txBody>
      </p:sp>
      <p:sp>
        <p:nvSpPr>
          <p:cNvPr id="794" name="Freeform 45"/>
          <p:cNvSpPr>
            <a:spLocks/>
          </p:cNvSpPr>
          <p:nvPr/>
        </p:nvSpPr>
        <p:spPr bwMode="auto">
          <a:xfrm>
            <a:off x="3705225" y="4229100"/>
            <a:ext cx="158750" cy="101600"/>
          </a:xfrm>
          <a:custGeom>
            <a:avLst/>
            <a:gdLst>
              <a:gd name="T0" fmla="*/ 0 w 100"/>
              <a:gd name="T1" fmla="*/ 80644986 h 64"/>
              <a:gd name="T2" fmla="*/ 2520950 w 100"/>
              <a:gd name="T3" fmla="*/ 80644986 h 64"/>
              <a:gd name="T4" fmla="*/ 5040313 w 100"/>
              <a:gd name="T5" fmla="*/ 85685296 h 64"/>
              <a:gd name="T6" fmla="*/ 12601574 w 100"/>
              <a:gd name="T7" fmla="*/ 88204658 h 64"/>
              <a:gd name="T8" fmla="*/ 17640301 w 100"/>
              <a:gd name="T9" fmla="*/ 93244968 h 64"/>
              <a:gd name="T10" fmla="*/ 27722516 w 100"/>
              <a:gd name="T11" fmla="*/ 98285278 h 64"/>
              <a:gd name="T12" fmla="*/ 35282189 w 100"/>
              <a:gd name="T13" fmla="*/ 105846562 h 64"/>
              <a:gd name="T14" fmla="*/ 45362811 w 100"/>
              <a:gd name="T15" fmla="*/ 113406233 h 64"/>
              <a:gd name="T16" fmla="*/ 55443445 w 100"/>
              <a:gd name="T17" fmla="*/ 120967492 h 64"/>
              <a:gd name="T18" fmla="*/ 65524067 w 100"/>
              <a:gd name="T19" fmla="*/ 128527163 h 64"/>
              <a:gd name="T20" fmla="*/ 75604689 w 100"/>
              <a:gd name="T21" fmla="*/ 133567473 h 64"/>
              <a:gd name="T22" fmla="*/ 85685311 w 100"/>
              <a:gd name="T23" fmla="*/ 141128732 h 64"/>
              <a:gd name="T24" fmla="*/ 90725622 w 100"/>
              <a:gd name="T25" fmla="*/ 146169042 h 64"/>
              <a:gd name="T26" fmla="*/ 100806244 w 100"/>
              <a:gd name="T27" fmla="*/ 153728714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4"/>
                </a:lnTo>
                <a:lnTo>
                  <a:pt x="5" y="35"/>
                </a:lnTo>
                <a:lnTo>
                  <a:pt x="7" y="37"/>
                </a:lnTo>
                <a:lnTo>
                  <a:pt x="11" y="39"/>
                </a:lnTo>
                <a:lnTo>
                  <a:pt x="14" y="42"/>
                </a:lnTo>
                <a:lnTo>
                  <a:pt x="18" y="45"/>
                </a:lnTo>
                <a:lnTo>
                  <a:pt x="22" y="48"/>
                </a:lnTo>
                <a:lnTo>
                  <a:pt x="26" y="51"/>
                </a:lnTo>
                <a:lnTo>
                  <a:pt x="30" y="53"/>
                </a:lnTo>
                <a:lnTo>
                  <a:pt x="34" y="56"/>
                </a:lnTo>
                <a:lnTo>
                  <a:pt x="36" y="58"/>
                </a:lnTo>
                <a:lnTo>
                  <a:pt x="40" y="61"/>
                </a:lnTo>
                <a:lnTo>
                  <a:pt x="42" y="62"/>
                </a:lnTo>
                <a:lnTo>
                  <a:pt x="43" y="63"/>
                </a:lnTo>
                <a:lnTo>
                  <a:pt x="44" y="63"/>
                </a:lnTo>
                <a:lnTo>
                  <a:pt x="99" y="29"/>
                </a:lnTo>
                <a:lnTo>
                  <a:pt x="55" y="0"/>
                </a:lnTo>
                <a:lnTo>
                  <a:pt x="0" y="32"/>
                </a:lnTo>
              </a:path>
            </a:pathLst>
          </a:custGeom>
          <a:solidFill>
            <a:srgbClr val="7070BA"/>
          </a:solidFill>
          <a:ln w="9525" cap="rnd">
            <a:noFill/>
            <a:round/>
            <a:headEnd/>
            <a:tailEnd/>
          </a:ln>
        </p:spPr>
        <p:txBody>
          <a:bodyPr/>
          <a:lstStyle/>
          <a:p>
            <a:endParaRPr lang="zh-CN" altLang="en-US"/>
          </a:p>
        </p:txBody>
      </p:sp>
      <p:sp>
        <p:nvSpPr>
          <p:cNvPr id="795" name="Freeform 46"/>
          <p:cNvSpPr>
            <a:spLocks/>
          </p:cNvSpPr>
          <p:nvPr/>
        </p:nvSpPr>
        <p:spPr bwMode="auto">
          <a:xfrm>
            <a:off x="3705225" y="4227513"/>
            <a:ext cx="158750" cy="101600"/>
          </a:xfrm>
          <a:custGeom>
            <a:avLst/>
            <a:gdLst>
              <a:gd name="T0" fmla="*/ 0 w 100"/>
              <a:gd name="T1" fmla="*/ 80644986 h 64"/>
              <a:gd name="T2" fmla="*/ 2520950 w 100"/>
              <a:gd name="T3" fmla="*/ 80644986 h 64"/>
              <a:gd name="T4" fmla="*/ 5040313 w 100"/>
              <a:gd name="T5" fmla="*/ 83164348 h 64"/>
              <a:gd name="T6" fmla="*/ 12601574 w 100"/>
              <a:gd name="T7" fmla="*/ 88204658 h 64"/>
              <a:gd name="T8" fmla="*/ 17640301 w 100"/>
              <a:gd name="T9" fmla="*/ 93244968 h 64"/>
              <a:gd name="T10" fmla="*/ 27722516 w 100"/>
              <a:gd name="T11" fmla="*/ 100806227 h 64"/>
              <a:gd name="T12" fmla="*/ 35282189 w 100"/>
              <a:gd name="T13" fmla="*/ 105846562 h 64"/>
              <a:gd name="T14" fmla="*/ 45362811 w 100"/>
              <a:gd name="T15" fmla="*/ 110886872 h 64"/>
              <a:gd name="T16" fmla="*/ 55443445 w 100"/>
              <a:gd name="T17" fmla="*/ 120967492 h 64"/>
              <a:gd name="T18" fmla="*/ 65524067 w 100"/>
              <a:gd name="T19" fmla="*/ 126007802 h 64"/>
              <a:gd name="T20" fmla="*/ 75604689 w 100"/>
              <a:gd name="T21" fmla="*/ 133567473 h 64"/>
              <a:gd name="T22" fmla="*/ 85685311 w 100"/>
              <a:gd name="T23" fmla="*/ 141128732 h 64"/>
              <a:gd name="T24" fmla="*/ 90725622 w 100"/>
              <a:gd name="T25" fmla="*/ 146169042 h 64"/>
              <a:gd name="T26" fmla="*/ 100806244 w 100"/>
              <a:gd name="T27" fmla="*/ 153728714 h 64"/>
              <a:gd name="T28" fmla="*/ 105846580 w 100"/>
              <a:gd name="T29" fmla="*/ 156249663 h 64"/>
              <a:gd name="T30" fmla="*/ 108367529 w 100"/>
              <a:gd name="T31" fmla="*/ 158769024 h 64"/>
              <a:gd name="T32" fmla="*/ 110886891 w 100"/>
              <a:gd name="T33" fmla="*/ 158769024 h 64"/>
              <a:gd name="T34" fmla="*/ 249496286 w 100"/>
              <a:gd name="T35" fmla="*/ 73083727 h 64"/>
              <a:gd name="T36" fmla="*/ 138607807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2" y="33"/>
                </a:lnTo>
                <a:lnTo>
                  <a:pt x="5" y="35"/>
                </a:lnTo>
                <a:lnTo>
                  <a:pt x="7" y="37"/>
                </a:lnTo>
                <a:lnTo>
                  <a:pt x="11" y="40"/>
                </a:lnTo>
                <a:lnTo>
                  <a:pt x="14" y="42"/>
                </a:lnTo>
                <a:lnTo>
                  <a:pt x="18" y="44"/>
                </a:lnTo>
                <a:lnTo>
                  <a:pt x="22" y="48"/>
                </a:lnTo>
                <a:lnTo>
                  <a:pt x="26" y="50"/>
                </a:lnTo>
                <a:lnTo>
                  <a:pt x="30" y="53"/>
                </a:lnTo>
                <a:lnTo>
                  <a:pt x="34" y="56"/>
                </a:lnTo>
                <a:lnTo>
                  <a:pt x="36" y="58"/>
                </a:lnTo>
                <a:lnTo>
                  <a:pt x="40" y="61"/>
                </a:lnTo>
                <a:lnTo>
                  <a:pt x="42" y="62"/>
                </a:lnTo>
                <a:lnTo>
                  <a:pt x="43" y="63"/>
                </a:lnTo>
                <a:lnTo>
                  <a:pt x="44" y="63"/>
                </a:lnTo>
                <a:lnTo>
                  <a:pt x="99" y="29"/>
                </a:lnTo>
                <a:lnTo>
                  <a:pt x="55" y="0"/>
                </a:lnTo>
                <a:lnTo>
                  <a:pt x="0" y="32"/>
                </a:lnTo>
              </a:path>
            </a:pathLst>
          </a:custGeom>
          <a:solidFill>
            <a:srgbClr val="8080D1"/>
          </a:solidFill>
          <a:ln w="9525" cap="rnd">
            <a:noFill/>
            <a:round/>
            <a:headEnd/>
            <a:tailEnd/>
          </a:ln>
        </p:spPr>
        <p:txBody>
          <a:bodyPr/>
          <a:lstStyle/>
          <a:p>
            <a:endParaRPr lang="zh-CN" altLang="en-US"/>
          </a:p>
        </p:txBody>
      </p:sp>
      <p:sp>
        <p:nvSpPr>
          <p:cNvPr id="796" name="Freeform 47"/>
          <p:cNvSpPr>
            <a:spLocks/>
          </p:cNvSpPr>
          <p:nvPr/>
        </p:nvSpPr>
        <p:spPr bwMode="auto">
          <a:xfrm>
            <a:off x="3705225" y="4225925"/>
            <a:ext cx="158750" cy="103188"/>
          </a:xfrm>
          <a:custGeom>
            <a:avLst/>
            <a:gdLst>
              <a:gd name="T0" fmla="*/ 0 w 100"/>
              <a:gd name="T1" fmla="*/ 80645378 h 65"/>
              <a:gd name="T2" fmla="*/ 2520950 w 100"/>
              <a:gd name="T3" fmla="*/ 80645378 h 65"/>
              <a:gd name="T4" fmla="*/ 5040313 w 100"/>
              <a:gd name="T5" fmla="*/ 83166339 h 65"/>
              <a:gd name="T6" fmla="*/ 12601574 w 100"/>
              <a:gd name="T7" fmla="*/ 88206673 h 65"/>
              <a:gd name="T8" fmla="*/ 17640301 w 100"/>
              <a:gd name="T9" fmla="*/ 90726047 h 65"/>
              <a:gd name="T10" fmla="*/ 27722516 w 100"/>
              <a:gd name="T11" fmla="*/ 98287342 h 65"/>
              <a:gd name="T12" fmla="*/ 35282189 w 100"/>
              <a:gd name="T13" fmla="*/ 105847075 h 65"/>
              <a:gd name="T14" fmla="*/ 45362811 w 100"/>
              <a:gd name="T15" fmla="*/ 113408371 h 65"/>
              <a:gd name="T16" fmla="*/ 55443445 w 100"/>
              <a:gd name="T17" fmla="*/ 120968079 h 65"/>
              <a:gd name="T18" fmla="*/ 65524067 w 100"/>
              <a:gd name="T19" fmla="*/ 126008414 h 65"/>
              <a:gd name="T20" fmla="*/ 75604689 w 100"/>
              <a:gd name="T21" fmla="*/ 136089083 h 65"/>
              <a:gd name="T22" fmla="*/ 85685311 w 100"/>
              <a:gd name="T23" fmla="*/ 141129417 h 65"/>
              <a:gd name="T24" fmla="*/ 90725622 w 100"/>
              <a:gd name="T25" fmla="*/ 148690713 h 65"/>
              <a:gd name="T26" fmla="*/ 100806244 w 100"/>
              <a:gd name="T27" fmla="*/ 151210086 h 65"/>
              <a:gd name="T28" fmla="*/ 105846580 w 100"/>
              <a:gd name="T29" fmla="*/ 156250421 h 65"/>
              <a:gd name="T30" fmla="*/ 108367529 w 100"/>
              <a:gd name="T31" fmla="*/ 161290755 h 65"/>
              <a:gd name="T32" fmla="*/ 110886891 w 100"/>
              <a:gd name="T33" fmla="*/ 161290755 h 65"/>
              <a:gd name="T34" fmla="*/ 249496286 w 100"/>
              <a:gd name="T35" fmla="*/ 73085670 h 65"/>
              <a:gd name="T36" fmla="*/ 138607807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2" y="33"/>
                </a:lnTo>
                <a:lnTo>
                  <a:pt x="5" y="35"/>
                </a:lnTo>
                <a:lnTo>
                  <a:pt x="7" y="36"/>
                </a:lnTo>
                <a:lnTo>
                  <a:pt x="11" y="39"/>
                </a:lnTo>
                <a:lnTo>
                  <a:pt x="14" y="42"/>
                </a:lnTo>
                <a:lnTo>
                  <a:pt x="18" y="45"/>
                </a:lnTo>
                <a:lnTo>
                  <a:pt x="22" y="48"/>
                </a:lnTo>
                <a:lnTo>
                  <a:pt x="26" y="50"/>
                </a:lnTo>
                <a:lnTo>
                  <a:pt x="30" y="54"/>
                </a:lnTo>
                <a:lnTo>
                  <a:pt x="34" y="56"/>
                </a:lnTo>
                <a:lnTo>
                  <a:pt x="36" y="59"/>
                </a:lnTo>
                <a:lnTo>
                  <a:pt x="40" y="60"/>
                </a:lnTo>
                <a:lnTo>
                  <a:pt x="42" y="62"/>
                </a:lnTo>
                <a:lnTo>
                  <a:pt x="43" y="64"/>
                </a:lnTo>
                <a:lnTo>
                  <a:pt x="44" y="64"/>
                </a:lnTo>
                <a:lnTo>
                  <a:pt x="99" y="29"/>
                </a:lnTo>
                <a:lnTo>
                  <a:pt x="55" y="0"/>
                </a:lnTo>
                <a:lnTo>
                  <a:pt x="0" y="32"/>
                </a:lnTo>
              </a:path>
            </a:pathLst>
          </a:custGeom>
          <a:solidFill>
            <a:srgbClr val="8C8CE8"/>
          </a:solidFill>
          <a:ln w="9525" cap="rnd">
            <a:noFill/>
            <a:round/>
            <a:headEnd/>
            <a:tailEnd/>
          </a:ln>
        </p:spPr>
        <p:txBody>
          <a:bodyPr/>
          <a:lstStyle/>
          <a:p>
            <a:endParaRPr lang="zh-CN" altLang="en-US"/>
          </a:p>
        </p:txBody>
      </p:sp>
      <p:sp>
        <p:nvSpPr>
          <p:cNvPr id="797" name="Freeform 48"/>
          <p:cNvSpPr>
            <a:spLocks/>
          </p:cNvSpPr>
          <p:nvPr/>
        </p:nvSpPr>
        <p:spPr bwMode="auto">
          <a:xfrm>
            <a:off x="3705225" y="4224339"/>
            <a:ext cx="158750" cy="103187"/>
          </a:xfrm>
          <a:custGeom>
            <a:avLst/>
            <a:gdLst>
              <a:gd name="T0" fmla="*/ 0 w 100"/>
              <a:gd name="T1" fmla="*/ 80644596 h 65"/>
              <a:gd name="T2" fmla="*/ 138607807 w 100"/>
              <a:gd name="T3" fmla="*/ 0 h 65"/>
              <a:gd name="T4" fmla="*/ 249496286 w 100"/>
              <a:gd name="T5" fmla="*/ 73083374 h 65"/>
              <a:gd name="T6" fmla="*/ 110886891 w 100"/>
              <a:gd name="T7" fmla="*/ 161289192 h 65"/>
              <a:gd name="T8" fmla="*/ 108367529 w 100"/>
              <a:gd name="T9" fmla="*/ 158768256 h 65"/>
              <a:gd name="T10" fmla="*/ 105846580 w 100"/>
              <a:gd name="T11" fmla="*/ 156248907 h 65"/>
              <a:gd name="T12" fmla="*/ 100806244 w 100"/>
              <a:gd name="T13" fmla="*/ 151208621 h 65"/>
              <a:gd name="T14" fmla="*/ 90725622 w 100"/>
              <a:gd name="T15" fmla="*/ 148687684 h 65"/>
              <a:gd name="T16" fmla="*/ 85685311 w 100"/>
              <a:gd name="T17" fmla="*/ 141128050 h 65"/>
              <a:gd name="T18" fmla="*/ 78124051 w 100"/>
              <a:gd name="T19" fmla="*/ 133566827 h 65"/>
              <a:gd name="T20" fmla="*/ 65524067 w 100"/>
              <a:gd name="T21" fmla="*/ 128526541 h 65"/>
              <a:gd name="T22" fmla="*/ 55443445 w 100"/>
              <a:gd name="T23" fmla="*/ 118445970 h 65"/>
              <a:gd name="T24" fmla="*/ 45362811 w 100"/>
              <a:gd name="T25" fmla="*/ 113405684 h 65"/>
              <a:gd name="T26" fmla="*/ 35282189 w 100"/>
              <a:gd name="T27" fmla="*/ 105846050 h 65"/>
              <a:gd name="T28" fmla="*/ 27722516 w 100"/>
              <a:gd name="T29" fmla="*/ 98284802 h 65"/>
              <a:gd name="T30" fmla="*/ 17640301 w 100"/>
              <a:gd name="T31" fmla="*/ 93244517 h 65"/>
              <a:gd name="T32" fmla="*/ 12601574 w 100"/>
              <a:gd name="T33" fmla="*/ 88204231 h 65"/>
              <a:gd name="T34" fmla="*/ 5040313 w 100"/>
              <a:gd name="T35" fmla="*/ 83163945 h 65"/>
              <a:gd name="T36" fmla="*/ 2520950 w 100"/>
              <a:gd name="T37" fmla="*/ 83163945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55" y="0"/>
                </a:lnTo>
                <a:lnTo>
                  <a:pt x="99" y="29"/>
                </a:lnTo>
                <a:lnTo>
                  <a:pt x="44" y="64"/>
                </a:lnTo>
                <a:lnTo>
                  <a:pt x="43" y="63"/>
                </a:lnTo>
                <a:lnTo>
                  <a:pt x="42" y="62"/>
                </a:lnTo>
                <a:lnTo>
                  <a:pt x="40" y="60"/>
                </a:lnTo>
                <a:lnTo>
                  <a:pt x="36" y="59"/>
                </a:lnTo>
                <a:lnTo>
                  <a:pt x="34" y="56"/>
                </a:lnTo>
                <a:lnTo>
                  <a:pt x="31" y="53"/>
                </a:lnTo>
                <a:lnTo>
                  <a:pt x="26" y="51"/>
                </a:lnTo>
                <a:lnTo>
                  <a:pt x="22" y="47"/>
                </a:lnTo>
                <a:lnTo>
                  <a:pt x="18" y="45"/>
                </a:lnTo>
                <a:lnTo>
                  <a:pt x="14" y="42"/>
                </a:lnTo>
                <a:lnTo>
                  <a:pt x="11" y="39"/>
                </a:lnTo>
                <a:lnTo>
                  <a:pt x="7" y="37"/>
                </a:lnTo>
                <a:lnTo>
                  <a:pt x="5" y="35"/>
                </a:lnTo>
                <a:lnTo>
                  <a:pt x="2" y="33"/>
                </a:lnTo>
                <a:lnTo>
                  <a:pt x="1" y="33"/>
                </a:lnTo>
                <a:lnTo>
                  <a:pt x="0" y="32"/>
                </a:lnTo>
              </a:path>
            </a:pathLst>
          </a:custGeom>
          <a:solidFill>
            <a:srgbClr val="9999FF"/>
          </a:solidFill>
          <a:ln w="9525" cap="rnd">
            <a:noFill/>
            <a:round/>
            <a:headEnd/>
            <a:tailEnd/>
          </a:ln>
        </p:spPr>
        <p:txBody>
          <a:bodyPr/>
          <a:lstStyle/>
          <a:p>
            <a:endParaRPr lang="zh-CN" altLang="en-US"/>
          </a:p>
        </p:txBody>
      </p:sp>
      <p:sp>
        <p:nvSpPr>
          <p:cNvPr id="798" name="Line 49"/>
          <p:cNvSpPr>
            <a:spLocks noChangeShapeType="1"/>
          </p:cNvSpPr>
          <p:nvPr/>
        </p:nvSpPr>
        <p:spPr bwMode="auto">
          <a:xfrm>
            <a:off x="4222750" y="4087813"/>
            <a:ext cx="69850" cy="42862"/>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799" name="Line 50"/>
          <p:cNvSpPr>
            <a:spLocks noChangeShapeType="1"/>
          </p:cNvSpPr>
          <p:nvPr/>
        </p:nvSpPr>
        <p:spPr bwMode="auto">
          <a:xfrm>
            <a:off x="4121150" y="4157664"/>
            <a:ext cx="63500" cy="41275"/>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800" name="Line 51"/>
          <p:cNvSpPr>
            <a:spLocks noChangeShapeType="1"/>
          </p:cNvSpPr>
          <p:nvPr/>
        </p:nvSpPr>
        <p:spPr bwMode="auto">
          <a:xfrm>
            <a:off x="4019550" y="4235450"/>
            <a:ext cx="65088" cy="44450"/>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801" name="Freeform 52"/>
          <p:cNvSpPr>
            <a:spLocks/>
          </p:cNvSpPr>
          <p:nvPr/>
        </p:nvSpPr>
        <p:spPr bwMode="auto">
          <a:xfrm>
            <a:off x="4243388" y="4116388"/>
            <a:ext cx="157162" cy="101600"/>
          </a:xfrm>
          <a:custGeom>
            <a:avLst/>
            <a:gdLst>
              <a:gd name="T0" fmla="*/ 0 w 99"/>
              <a:gd name="T1" fmla="*/ 78124038 h 64"/>
              <a:gd name="T2" fmla="*/ 115926833 w 99"/>
              <a:gd name="T3" fmla="*/ 0 h 64"/>
              <a:gd name="T4" fmla="*/ 246974550 w 99"/>
              <a:gd name="T5" fmla="*/ 70564366 h 64"/>
              <a:gd name="T6" fmla="*/ 131047717 w 99"/>
              <a:gd name="T7" fmla="*/ 158769024 h 64"/>
              <a:gd name="T8" fmla="*/ 128526776 w 99"/>
              <a:gd name="T9" fmla="*/ 156249663 h 64"/>
              <a:gd name="T10" fmla="*/ 126007422 w 99"/>
              <a:gd name="T11" fmla="*/ 156249663 h 64"/>
              <a:gd name="T12" fmla="*/ 118446186 w 99"/>
              <a:gd name="T13" fmla="*/ 151209353 h 64"/>
              <a:gd name="T14" fmla="*/ 110886538 w 99"/>
              <a:gd name="T15" fmla="*/ 146169042 h 64"/>
              <a:gd name="T16" fmla="*/ 103325277 w 99"/>
              <a:gd name="T17" fmla="*/ 141128732 h 64"/>
              <a:gd name="T18" fmla="*/ 90725333 w 99"/>
              <a:gd name="T19" fmla="*/ 133567473 h 64"/>
              <a:gd name="T20" fmla="*/ 78123802 w 99"/>
              <a:gd name="T21" fmla="*/ 126007802 h 64"/>
              <a:gd name="T22" fmla="*/ 65523859 w 99"/>
              <a:gd name="T23" fmla="*/ 118446543 h 64"/>
              <a:gd name="T24" fmla="*/ 55443269 w 99"/>
              <a:gd name="T25" fmla="*/ 110886872 h 64"/>
              <a:gd name="T26" fmla="*/ 42841725 w 99"/>
              <a:gd name="T27" fmla="*/ 105846562 h 64"/>
              <a:gd name="T28" fmla="*/ 30241782 w 99"/>
              <a:gd name="T29" fmla="*/ 98285278 h 64"/>
              <a:gd name="T30" fmla="*/ 20161186 w 99"/>
              <a:gd name="T31" fmla="*/ 90725607 h 64"/>
              <a:gd name="T32" fmla="*/ 12599947 w 99"/>
              <a:gd name="T33" fmla="*/ 85685296 h 64"/>
              <a:gd name="T34" fmla="*/ 5040296 w 99"/>
              <a:gd name="T35" fmla="*/ 83164348 h 64"/>
              <a:gd name="T36" fmla="*/ 2519354 w 99"/>
              <a:gd name="T37" fmla="*/ 80644986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46" y="0"/>
                </a:lnTo>
                <a:lnTo>
                  <a:pt x="98" y="28"/>
                </a:lnTo>
                <a:lnTo>
                  <a:pt x="52" y="63"/>
                </a:lnTo>
                <a:lnTo>
                  <a:pt x="51" y="62"/>
                </a:lnTo>
                <a:lnTo>
                  <a:pt x="50" y="62"/>
                </a:lnTo>
                <a:lnTo>
                  <a:pt x="47" y="60"/>
                </a:lnTo>
                <a:lnTo>
                  <a:pt x="44" y="58"/>
                </a:lnTo>
                <a:lnTo>
                  <a:pt x="41" y="56"/>
                </a:lnTo>
                <a:lnTo>
                  <a:pt x="36" y="53"/>
                </a:lnTo>
                <a:lnTo>
                  <a:pt x="31" y="50"/>
                </a:lnTo>
                <a:lnTo>
                  <a:pt x="26" y="47"/>
                </a:lnTo>
                <a:lnTo>
                  <a:pt x="22" y="44"/>
                </a:lnTo>
                <a:lnTo>
                  <a:pt x="17" y="42"/>
                </a:lnTo>
                <a:lnTo>
                  <a:pt x="12" y="39"/>
                </a:lnTo>
                <a:lnTo>
                  <a:pt x="8" y="36"/>
                </a:lnTo>
                <a:lnTo>
                  <a:pt x="5" y="34"/>
                </a:lnTo>
                <a:lnTo>
                  <a:pt x="2" y="33"/>
                </a:lnTo>
                <a:lnTo>
                  <a:pt x="1" y="32"/>
                </a:lnTo>
                <a:lnTo>
                  <a:pt x="0" y="31"/>
                </a:lnTo>
              </a:path>
            </a:pathLst>
          </a:custGeom>
          <a:solidFill>
            <a:srgbClr val="F7FFFF"/>
          </a:solidFill>
          <a:ln w="9525" cap="rnd">
            <a:noFill/>
            <a:round/>
            <a:headEnd/>
            <a:tailEnd/>
          </a:ln>
        </p:spPr>
        <p:txBody>
          <a:bodyPr/>
          <a:lstStyle/>
          <a:p>
            <a:endParaRPr lang="zh-CN" altLang="en-US"/>
          </a:p>
        </p:txBody>
      </p:sp>
      <p:sp>
        <p:nvSpPr>
          <p:cNvPr id="802" name="Freeform 53"/>
          <p:cNvSpPr>
            <a:spLocks/>
          </p:cNvSpPr>
          <p:nvPr/>
        </p:nvSpPr>
        <p:spPr bwMode="auto">
          <a:xfrm>
            <a:off x="4241800" y="4114800"/>
            <a:ext cx="158750" cy="101600"/>
          </a:xfrm>
          <a:custGeom>
            <a:avLst/>
            <a:gdLst>
              <a:gd name="T0" fmla="*/ 0 w 100"/>
              <a:gd name="T1" fmla="*/ 78124038 h 64"/>
              <a:gd name="T2" fmla="*/ 2520950 w 100"/>
              <a:gd name="T3" fmla="*/ 78124038 h 64"/>
              <a:gd name="T4" fmla="*/ 7561263 w 100"/>
              <a:gd name="T5" fmla="*/ 83164348 h 64"/>
              <a:gd name="T6" fmla="*/ 15120939 w 100"/>
              <a:gd name="T7" fmla="*/ 88204658 h 64"/>
              <a:gd name="T8" fmla="*/ 22682199 w 100"/>
              <a:gd name="T9" fmla="*/ 90725607 h 64"/>
              <a:gd name="T10" fmla="*/ 32761240 w 100"/>
              <a:gd name="T11" fmla="*/ 98285278 h 64"/>
              <a:gd name="T12" fmla="*/ 45362811 w 100"/>
              <a:gd name="T13" fmla="*/ 103325588 h 64"/>
              <a:gd name="T14" fmla="*/ 57964395 w 100"/>
              <a:gd name="T15" fmla="*/ 110886872 h 64"/>
              <a:gd name="T16" fmla="*/ 68043429 w 100"/>
              <a:gd name="T17" fmla="*/ 118446543 h 64"/>
              <a:gd name="T18" fmla="*/ 83165949 w 100"/>
              <a:gd name="T19" fmla="*/ 126007802 h 64"/>
              <a:gd name="T20" fmla="*/ 93246571 w 100"/>
              <a:gd name="T21" fmla="*/ 133567473 h 64"/>
              <a:gd name="T22" fmla="*/ 103327193 w 100"/>
              <a:gd name="T23" fmla="*/ 141128732 h 64"/>
              <a:gd name="T24" fmla="*/ 113407840 w 100"/>
              <a:gd name="T25" fmla="*/ 146169042 h 64"/>
              <a:gd name="T26" fmla="*/ 118448151 w 100"/>
              <a:gd name="T27" fmla="*/ 151209353 h 64"/>
              <a:gd name="T28" fmla="*/ 128527185 w 100"/>
              <a:gd name="T29" fmla="*/ 156249663 h 64"/>
              <a:gd name="T30" fmla="*/ 131048135 w 100"/>
              <a:gd name="T31" fmla="*/ 158769024 h 64"/>
              <a:gd name="T32" fmla="*/ 133567496 w 100"/>
              <a:gd name="T33" fmla="*/ 158769024 h 64"/>
              <a:gd name="T34" fmla="*/ 249496286 w 100"/>
              <a:gd name="T35" fmla="*/ 70564366 h 64"/>
              <a:gd name="T36" fmla="*/ 118448151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1"/>
                </a:lnTo>
                <a:lnTo>
                  <a:pt x="3" y="33"/>
                </a:lnTo>
                <a:lnTo>
                  <a:pt x="6" y="35"/>
                </a:lnTo>
                <a:lnTo>
                  <a:pt x="9" y="36"/>
                </a:lnTo>
                <a:lnTo>
                  <a:pt x="13" y="39"/>
                </a:lnTo>
                <a:lnTo>
                  <a:pt x="18" y="41"/>
                </a:lnTo>
                <a:lnTo>
                  <a:pt x="23" y="44"/>
                </a:lnTo>
                <a:lnTo>
                  <a:pt x="27" y="47"/>
                </a:lnTo>
                <a:lnTo>
                  <a:pt x="33" y="50"/>
                </a:lnTo>
                <a:lnTo>
                  <a:pt x="37" y="53"/>
                </a:lnTo>
                <a:lnTo>
                  <a:pt x="41" y="56"/>
                </a:lnTo>
                <a:lnTo>
                  <a:pt x="45" y="58"/>
                </a:lnTo>
                <a:lnTo>
                  <a:pt x="47" y="60"/>
                </a:lnTo>
                <a:lnTo>
                  <a:pt x="51" y="62"/>
                </a:lnTo>
                <a:lnTo>
                  <a:pt x="52" y="63"/>
                </a:lnTo>
                <a:lnTo>
                  <a:pt x="53" y="63"/>
                </a:lnTo>
                <a:lnTo>
                  <a:pt x="99" y="28"/>
                </a:lnTo>
                <a:lnTo>
                  <a:pt x="47" y="0"/>
                </a:lnTo>
                <a:lnTo>
                  <a:pt x="0" y="31"/>
                </a:lnTo>
              </a:path>
            </a:pathLst>
          </a:custGeom>
          <a:solidFill>
            <a:srgbClr val="12121C"/>
          </a:solidFill>
          <a:ln w="9525" cap="rnd">
            <a:noFill/>
            <a:round/>
            <a:headEnd/>
            <a:tailEnd/>
          </a:ln>
        </p:spPr>
        <p:txBody>
          <a:bodyPr/>
          <a:lstStyle/>
          <a:p>
            <a:endParaRPr lang="zh-CN" altLang="en-US"/>
          </a:p>
        </p:txBody>
      </p:sp>
      <p:sp>
        <p:nvSpPr>
          <p:cNvPr id="803" name="Freeform 54"/>
          <p:cNvSpPr>
            <a:spLocks/>
          </p:cNvSpPr>
          <p:nvPr/>
        </p:nvSpPr>
        <p:spPr bwMode="auto">
          <a:xfrm>
            <a:off x="4241800" y="4111625"/>
            <a:ext cx="158750" cy="103188"/>
          </a:xfrm>
          <a:custGeom>
            <a:avLst/>
            <a:gdLst>
              <a:gd name="T0" fmla="*/ 0 w 100"/>
              <a:gd name="T1" fmla="*/ 83166339 h 65"/>
              <a:gd name="T2" fmla="*/ 2520950 w 100"/>
              <a:gd name="T3" fmla="*/ 83166339 h 65"/>
              <a:gd name="T4" fmla="*/ 7561263 w 100"/>
              <a:gd name="T5" fmla="*/ 83166339 h 65"/>
              <a:gd name="T6" fmla="*/ 15120939 w 100"/>
              <a:gd name="T7" fmla="*/ 88206673 h 65"/>
              <a:gd name="T8" fmla="*/ 22682199 w 100"/>
              <a:gd name="T9" fmla="*/ 93247008 h 65"/>
              <a:gd name="T10" fmla="*/ 30241878 w 100"/>
              <a:gd name="T11" fmla="*/ 100806716 h 65"/>
              <a:gd name="T12" fmla="*/ 45362811 w 100"/>
              <a:gd name="T13" fmla="*/ 105847075 h 65"/>
              <a:gd name="T14" fmla="*/ 57964395 w 100"/>
              <a:gd name="T15" fmla="*/ 113408371 h 65"/>
              <a:gd name="T16" fmla="*/ 68043429 w 100"/>
              <a:gd name="T17" fmla="*/ 120968079 h 65"/>
              <a:gd name="T18" fmla="*/ 83165949 w 100"/>
              <a:gd name="T19" fmla="*/ 128529375 h 65"/>
              <a:gd name="T20" fmla="*/ 93246571 w 100"/>
              <a:gd name="T21" fmla="*/ 136089083 h 65"/>
              <a:gd name="T22" fmla="*/ 103327193 w 100"/>
              <a:gd name="T23" fmla="*/ 141129417 h 65"/>
              <a:gd name="T24" fmla="*/ 110886891 w 100"/>
              <a:gd name="T25" fmla="*/ 148690713 h 65"/>
              <a:gd name="T26" fmla="*/ 118448151 w 100"/>
              <a:gd name="T27" fmla="*/ 153731047 h 65"/>
              <a:gd name="T28" fmla="*/ 128527185 w 100"/>
              <a:gd name="T29" fmla="*/ 158771382 h 65"/>
              <a:gd name="T30" fmla="*/ 131048135 w 100"/>
              <a:gd name="T31" fmla="*/ 161290755 h 65"/>
              <a:gd name="T32" fmla="*/ 131048135 w 100"/>
              <a:gd name="T33" fmla="*/ 161290755 h 65"/>
              <a:gd name="T34" fmla="*/ 249496286 w 100"/>
              <a:gd name="T35" fmla="*/ 73085670 h 65"/>
              <a:gd name="T36" fmla="*/ 118448151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3" y="33"/>
                </a:lnTo>
                <a:lnTo>
                  <a:pt x="6" y="35"/>
                </a:lnTo>
                <a:lnTo>
                  <a:pt x="9" y="37"/>
                </a:lnTo>
                <a:lnTo>
                  <a:pt x="12" y="40"/>
                </a:lnTo>
                <a:lnTo>
                  <a:pt x="18" y="42"/>
                </a:lnTo>
                <a:lnTo>
                  <a:pt x="23" y="45"/>
                </a:lnTo>
                <a:lnTo>
                  <a:pt x="27" y="48"/>
                </a:lnTo>
                <a:lnTo>
                  <a:pt x="33" y="51"/>
                </a:lnTo>
                <a:lnTo>
                  <a:pt x="37" y="54"/>
                </a:lnTo>
                <a:lnTo>
                  <a:pt x="41" y="56"/>
                </a:lnTo>
                <a:lnTo>
                  <a:pt x="44" y="59"/>
                </a:lnTo>
                <a:lnTo>
                  <a:pt x="47" y="61"/>
                </a:lnTo>
                <a:lnTo>
                  <a:pt x="51" y="63"/>
                </a:lnTo>
                <a:lnTo>
                  <a:pt x="52" y="64"/>
                </a:lnTo>
                <a:lnTo>
                  <a:pt x="99" y="29"/>
                </a:lnTo>
                <a:lnTo>
                  <a:pt x="47" y="0"/>
                </a:lnTo>
                <a:lnTo>
                  <a:pt x="0" y="33"/>
                </a:lnTo>
              </a:path>
            </a:pathLst>
          </a:custGeom>
          <a:solidFill>
            <a:srgbClr val="212133"/>
          </a:solidFill>
          <a:ln w="9525" cap="rnd">
            <a:noFill/>
            <a:round/>
            <a:headEnd/>
            <a:tailEnd/>
          </a:ln>
        </p:spPr>
        <p:txBody>
          <a:bodyPr/>
          <a:lstStyle/>
          <a:p>
            <a:endParaRPr lang="zh-CN" altLang="en-US"/>
          </a:p>
        </p:txBody>
      </p:sp>
      <p:sp>
        <p:nvSpPr>
          <p:cNvPr id="804" name="Freeform 55"/>
          <p:cNvSpPr>
            <a:spLocks/>
          </p:cNvSpPr>
          <p:nvPr/>
        </p:nvSpPr>
        <p:spPr bwMode="auto">
          <a:xfrm>
            <a:off x="4241801" y="4110039"/>
            <a:ext cx="155575" cy="103187"/>
          </a:xfrm>
          <a:custGeom>
            <a:avLst/>
            <a:gdLst>
              <a:gd name="T0" fmla="*/ 0 w 98"/>
              <a:gd name="T1" fmla="*/ 83163945 h 65"/>
              <a:gd name="T2" fmla="*/ 2520950 w 98"/>
              <a:gd name="T3" fmla="*/ 83163945 h 65"/>
              <a:gd name="T4" fmla="*/ 7561263 w 98"/>
              <a:gd name="T5" fmla="*/ 85684882 h 65"/>
              <a:gd name="T6" fmla="*/ 12601574 w 98"/>
              <a:gd name="T7" fmla="*/ 88204231 h 65"/>
              <a:gd name="T8" fmla="*/ 20161250 w 98"/>
              <a:gd name="T9" fmla="*/ 95765453 h 65"/>
              <a:gd name="T10" fmla="*/ 30241878 w 98"/>
              <a:gd name="T11" fmla="*/ 100805739 h 65"/>
              <a:gd name="T12" fmla="*/ 42843449 w 98"/>
              <a:gd name="T13" fmla="*/ 108365399 h 65"/>
              <a:gd name="T14" fmla="*/ 57964394 w 98"/>
              <a:gd name="T15" fmla="*/ 113405684 h 65"/>
              <a:gd name="T16" fmla="*/ 68043429 w 98"/>
              <a:gd name="T17" fmla="*/ 120966907 h 65"/>
              <a:gd name="T18" fmla="*/ 80645000 w 98"/>
              <a:gd name="T19" fmla="*/ 128526541 h 65"/>
              <a:gd name="T20" fmla="*/ 90725622 w 98"/>
              <a:gd name="T21" fmla="*/ 136087764 h 65"/>
              <a:gd name="T22" fmla="*/ 103327193 w 98"/>
              <a:gd name="T23" fmla="*/ 141128050 h 65"/>
              <a:gd name="T24" fmla="*/ 110886890 w 98"/>
              <a:gd name="T25" fmla="*/ 148687684 h 65"/>
              <a:gd name="T26" fmla="*/ 118448150 w 98"/>
              <a:gd name="T27" fmla="*/ 153727970 h 65"/>
              <a:gd name="T28" fmla="*/ 126007823 w 98"/>
              <a:gd name="T29" fmla="*/ 156248907 h 65"/>
              <a:gd name="T30" fmla="*/ 128527185 w 98"/>
              <a:gd name="T31" fmla="*/ 161289192 h 65"/>
              <a:gd name="T32" fmla="*/ 128527185 w 98"/>
              <a:gd name="T33" fmla="*/ 161289192 h 65"/>
              <a:gd name="T34" fmla="*/ 244455973 w 98"/>
              <a:gd name="T35" fmla="*/ 75604310 h 65"/>
              <a:gd name="T36" fmla="*/ 118448150 w 98"/>
              <a:gd name="T37" fmla="*/ 0 h 65"/>
              <a:gd name="T38" fmla="*/ 0 w 98"/>
              <a:gd name="T39" fmla="*/ 83163945 h 65"/>
              <a:gd name="T40" fmla="*/ 0 w 98"/>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3"/>
                </a:moveTo>
                <a:lnTo>
                  <a:pt x="1" y="33"/>
                </a:lnTo>
                <a:lnTo>
                  <a:pt x="3" y="34"/>
                </a:lnTo>
                <a:lnTo>
                  <a:pt x="5" y="35"/>
                </a:lnTo>
                <a:lnTo>
                  <a:pt x="8" y="38"/>
                </a:lnTo>
                <a:lnTo>
                  <a:pt x="12" y="40"/>
                </a:lnTo>
                <a:lnTo>
                  <a:pt x="17" y="43"/>
                </a:lnTo>
                <a:lnTo>
                  <a:pt x="23" y="45"/>
                </a:lnTo>
                <a:lnTo>
                  <a:pt x="27" y="48"/>
                </a:lnTo>
                <a:lnTo>
                  <a:pt x="32" y="51"/>
                </a:lnTo>
                <a:lnTo>
                  <a:pt x="36" y="54"/>
                </a:lnTo>
                <a:lnTo>
                  <a:pt x="41" y="56"/>
                </a:lnTo>
                <a:lnTo>
                  <a:pt x="44" y="59"/>
                </a:lnTo>
                <a:lnTo>
                  <a:pt x="47" y="61"/>
                </a:lnTo>
                <a:lnTo>
                  <a:pt x="50" y="62"/>
                </a:lnTo>
                <a:lnTo>
                  <a:pt x="51" y="64"/>
                </a:lnTo>
                <a:lnTo>
                  <a:pt x="97" y="30"/>
                </a:lnTo>
                <a:lnTo>
                  <a:pt x="47" y="0"/>
                </a:lnTo>
                <a:lnTo>
                  <a:pt x="0" y="33"/>
                </a:lnTo>
              </a:path>
            </a:pathLst>
          </a:custGeom>
          <a:solidFill>
            <a:srgbClr val="2E2E4A"/>
          </a:solidFill>
          <a:ln w="9525" cap="rnd">
            <a:noFill/>
            <a:round/>
            <a:headEnd/>
            <a:tailEnd/>
          </a:ln>
        </p:spPr>
        <p:txBody>
          <a:bodyPr/>
          <a:lstStyle/>
          <a:p>
            <a:endParaRPr lang="zh-CN" altLang="en-US"/>
          </a:p>
        </p:txBody>
      </p:sp>
      <p:sp>
        <p:nvSpPr>
          <p:cNvPr id="805" name="Freeform 56"/>
          <p:cNvSpPr>
            <a:spLocks/>
          </p:cNvSpPr>
          <p:nvPr/>
        </p:nvSpPr>
        <p:spPr bwMode="auto">
          <a:xfrm>
            <a:off x="4241801" y="4108450"/>
            <a:ext cx="155575" cy="103188"/>
          </a:xfrm>
          <a:custGeom>
            <a:avLst/>
            <a:gdLst>
              <a:gd name="T0" fmla="*/ 0 w 98"/>
              <a:gd name="T1" fmla="*/ 80645378 h 65"/>
              <a:gd name="T2" fmla="*/ 2520950 w 98"/>
              <a:gd name="T3" fmla="*/ 83166339 h 65"/>
              <a:gd name="T4" fmla="*/ 7561263 w 98"/>
              <a:gd name="T5" fmla="*/ 85685712 h 65"/>
              <a:gd name="T6" fmla="*/ 12601574 w 98"/>
              <a:gd name="T7" fmla="*/ 88206673 h 65"/>
              <a:gd name="T8" fmla="*/ 20161250 w 98"/>
              <a:gd name="T9" fmla="*/ 93247008 h 65"/>
              <a:gd name="T10" fmla="*/ 30241878 w 98"/>
              <a:gd name="T11" fmla="*/ 98287342 h 65"/>
              <a:gd name="T12" fmla="*/ 42843449 w 98"/>
              <a:gd name="T13" fmla="*/ 108368036 h 65"/>
              <a:gd name="T14" fmla="*/ 55443445 w 98"/>
              <a:gd name="T15" fmla="*/ 113408371 h 65"/>
              <a:gd name="T16" fmla="*/ 68043429 w 98"/>
              <a:gd name="T17" fmla="*/ 120968079 h 65"/>
              <a:gd name="T18" fmla="*/ 78124050 w 98"/>
              <a:gd name="T19" fmla="*/ 128529375 h 65"/>
              <a:gd name="T20" fmla="*/ 88206260 w 98"/>
              <a:gd name="T21" fmla="*/ 136089083 h 65"/>
              <a:gd name="T22" fmla="*/ 103327193 w 98"/>
              <a:gd name="T23" fmla="*/ 143650378 h 65"/>
              <a:gd name="T24" fmla="*/ 110886890 w 98"/>
              <a:gd name="T25" fmla="*/ 148690713 h 65"/>
              <a:gd name="T26" fmla="*/ 118448150 w 98"/>
              <a:gd name="T27" fmla="*/ 153731047 h 65"/>
              <a:gd name="T28" fmla="*/ 123488461 w 98"/>
              <a:gd name="T29" fmla="*/ 156250421 h 65"/>
              <a:gd name="T30" fmla="*/ 128527185 w 98"/>
              <a:gd name="T31" fmla="*/ 158771382 h 65"/>
              <a:gd name="T32" fmla="*/ 128527185 w 98"/>
              <a:gd name="T33" fmla="*/ 161290755 h 65"/>
              <a:gd name="T34" fmla="*/ 244455973 w 98"/>
              <a:gd name="T35" fmla="*/ 75605043 h 65"/>
              <a:gd name="T36" fmla="*/ 118448150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3"/>
                </a:lnTo>
                <a:lnTo>
                  <a:pt x="3" y="34"/>
                </a:lnTo>
                <a:lnTo>
                  <a:pt x="5" y="35"/>
                </a:lnTo>
                <a:lnTo>
                  <a:pt x="8" y="37"/>
                </a:lnTo>
                <a:lnTo>
                  <a:pt x="12" y="39"/>
                </a:lnTo>
                <a:lnTo>
                  <a:pt x="17" y="43"/>
                </a:lnTo>
                <a:lnTo>
                  <a:pt x="22" y="45"/>
                </a:lnTo>
                <a:lnTo>
                  <a:pt x="27" y="48"/>
                </a:lnTo>
                <a:lnTo>
                  <a:pt x="31" y="51"/>
                </a:lnTo>
                <a:lnTo>
                  <a:pt x="35" y="54"/>
                </a:lnTo>
                <a:lnTo>
                  <a:pt x="41" y="57"/>
                </a:lnTo>
                <a:lnTo>
                  <a:pt x="44" y="59"/>
                </a:lnTo>
                <a:lnTo>
                  <a:pt x="47" y="61"/>
                </a:lnTo>
                <a:lnTo>
                  <a:pt x="49" y="62"/>
                </a:lnTo>
                <a:lnTo>
                  <a:pt x="51" y="63"/>
                </a:lnTo>
                <a:lnTo>
                  <a:pt x="51" y="64"/>
                </a:lnTo>
                <a:lnTo>
                  <a:pt x="97" y="30"/>
                </a:lnTo>
                <a:lnTo>
                  <a:pt x="47" y="0"/>
                </a:lnTo>
                <a:lnTo>
                  <a:pt x="0" y="32"/>
                </a:lnTo>
              </a:path>
            </a:pathLst>
          </a:custGeom>
          <a:solidFill>
            <a:srgbClr val="3B3B61"/>
          </a:solidFill>
          <a:ln w="9525" cap="rnd">
            <a:noFill/>
            <a:round/>
            <a:headEnd/>
            <a:tailEnd/>
          </a:ln>
        </p:spPr>
        <p:txBody>
          <a:bodyPr/>
          <a:lstStyle/>
          <a:p>
            <a:endParaRPr lang="zh-CN" altLang="en-US"/>
          </a:p>
        </p:txBody>
      </p:sp>
      <p:sp>
        <p:nvSpPr>
          <p:cNvPr id="806" name="Freeform 57"/>
          <p:cNvSpPr>
            <a:spLocks/>
          </p:cNvSpPr>
          <p:nvPr/>
        </p:nvSpPr>
        <p:spPr bwMode="auto">
          <a:xfrm>
            <a:off x="4240213" y="4108450"/>
            <a:ext cx="157162" cy="101600"/>
          </a:xfrm>
          <a:custGeom>
            <a:avLst/>
            <a:gdLst>
              <a:gd name="T0" fmla="*/ 0 w 99"/>
              <a:gd name="T1" fmla="*/ 78124038 h 64"/>
              <a:gd name="T2" fmla="*/ 2519354 w 99"/>
              <a:gd name="T3" fmla="*/ 78124038 h 64"/>
              <a:gd name="T4" fmla="*/ 10080593 w 99"/>
              <a:gd name="T5" fmla="*/ 83164348 h 64"/>
              <a:gd name="T6" fmla="*/ 15120891 w 99"/>
              <a:gd name="T7" fmla="*/ 88204658 h 64"/>
              <a:gd name="T8" fmla="*/ 22680540 w 99"/>
              <a:gd name="T9" fmla="*/ 90725607 h 64"/>
              <a:gd name="T10" fmla="*/ 32761136 w 99"/>
              <a:gd name="T11" fmla="*/ 98285278 h 64"/>
              <a:gd name="T12" fmla="*/ 45362667 w 99"/>
              <a:gd name="T13" fmla="*/ 103325588 h 64"/>
              <a:gd name="T14" fmla="*/ 57962623 w 99"/>
              <a:gd name="T15" fmla="*/ 110886872 h 64"/>
              <a:gd name="T16" fmla="*/ 68043212 w 99"/>
              <a:gd name="T17" fmla="*/ 118446543 h 64"/>
              <a:gd name="T18" fmla="*/ 80644743 w 99"/>
              <a:gd name="T19" fmla="*/ 126007802 h 64"/>
              <a:gd name="T20" fmla="*/ 90725333 w 99"/>
              <a:gd name="T21" fmla="*/ 133567473 h 64"/>
              <a:gd name="T22" fmla="*/ 103325277 w 99"/>
              <a:gd name="T23" fmla="*/ 138607784 h 64"/>
              <a:gd name="T24" fmla="*/ 110886538 w 99"/>
              <a:gd name="T25" fmla="*/ 146169042 h 64"/>
              <a:gd name="T26" fmla="*/ 120967127 w 99"/>
              <a:gd name="T27" fmla="*/ 151209353 h 64"/>
              <a:gd name="T28" fmla="*/ 126007422 w 99"/>
              <a:gd name="T29" fmla="*/ 156249663 h 64"/>
              <a:gd name="T30" fmla="*/ 131047717 w 99"/>
              <a:gd name="T31" fmla="*/ 156249663 h 64"/>
              <a:gd name="T32" fmla="*/ 131047717 w 99"/>
              <a:gd name="T33" fmla="*/ 158769024 h 64"/>
              <a:gd name="T34" fmla="*/ 246974550 w 99"/>
              <a:gd name="T35" fmla="*/ 70564366 h 64"/>
              <a:gd name="T36" fmla="*/ 118446186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1"/>
                </a:lnTo>
                <a:lnTo>
                  <a:pt x="4" y="33"/>
                </a:lnTo>
                <a:lnTo>
                  <a:pt x="6" y="35"/>
                </a:lnTo>
                <a:lnTo>
                  <a:pt x="9" y="36"/>
                </a:lnTo>
                <a:lnTo>
                  <a:pt x="13" y="39"/>
                </a:lnTo>
                <a:lnTo>
                  <a:pt x="18" y="41"/>
                </a:lnTo>
                <a:lnTo>
                  <a:pt x="23" y="44"/>
                </a:lnTo>
                <a:lnTo>
                  <a:pt x="27" y="47"/>
                </a:lnTo>
                <a:lnTo>
                  <a:pt x="32" y="50"/>
                </a:lnTo>
                <a:lnTo>
                  <a:pt x="36" y="53"/>
                </a:lnTo>
                <a:lnTo>
                  <a:pt x="41" y="55"/>
                </a:lnTo>
                <a:lnTo>
                  <a:pt x="44" y="58"/>
                </a:lnTo>
                <a:lnTo>
                  <a:pt x="48" y="60"/>
                </a:lnTo>
                <a:lnTo>
                  <a:pt x="50" y="62"/>
                </a:lnTo>
                <a:lnTo>
                  <a:pt x="52" y="62"/>
                </a:lnTo>
                <a:lnTo>
                  <a:pt x="52" y="63"/>
                </a:lnTo>
                <a:lnTo>
                  <a:pt x="98" y="28"/>
                </a:lnTo>
                <a:lnTo>
                  <a:pt x="47" y="0"/>
                </a:lnTo>
                <a:lnTo>
                  <a:pt x="0" y="31"/>
                </a:lnTo>
              </a:path>
            </a:pathLst>
          </a:custGeom>
          <a:solidFill>
            <a:srgbClr val="4A4A78"/>
          </a:solidFill>
          <a:ln w="9525" cap="rnd">
            <a:noFill/>
            <a:round/>
            <a:headEnd/>
            <a:tailEnd/>
          </a:ln>
        </p:spPr>
        <p:txBody>
          <a:bodyPr/>
          <a:lstStyle/>
          <a:p>
            <a:endParaRPr lang="zh-CN" altLang="en-US"/>
          </a:p>
        </p:txBody>
      </p:sp>
      <p:sp>
        <p:nvSpPr>
          <p:cNvPr id="807" name="Freeform 58"/>
          <p:cNvSpPr>
            <a:spLocks/>
          </p:cNvSpPr>
          <p:nvPr/>
        </p:nvSpPr>
        <p:spPr bwMode="auto">
          <a:xfrm>
            <a:off x="4240214" y="4105275"/>
            <a:ext cx="155575" cy="103188"/>
          </a:xfrm>
          <a:custGeom>
            <a:avLst/>
            <a:gdLst>
              <a:gd name="T0" fmla="*/ 0 w 98"/>
              <a:gd name="T1" fmla="*/ 80645378 h 65"/>
              <a:gd name="T2" fmla="*/ 2520950 w 98"/>
              <a:gd name="T3" fmla="*/ 80645378 h 65"/>
              <a:gd name="T4" fmla="*/ 7561263 w 98"/>
              <a:gd name="T5" fmla="*/ 83166339 h 65"/>
              <a:gd name="T6" fmla="*/ 12601574 w 98"/>
              <a:gd name="T7" fmla="*/ 88206673 h 65"/>
              <a:gd name="T8" fmla="*/ 22682199 w 98"/>
              <a:gd name="T9" fmla="*/ 93247008 h 65"/>
              <a:gd name="T10" fmla="*/ 32761240 w 98"/>
              <a:gd name="T11" fmla="*/ 100806716 h 65"/>
              <a:gd name="T12" fmla="*/ 42843449 w 98"/>
              <a:gd name="T13" fmla="*/ 105847075 h 65"/>
              <a:gd name="T14" fmla="*/ 57964394 w 98"/>
              <a:gd name="T15" fmla="*/ 115927744 h 65"/>
              <a:gd name="T16" fmla="*/ 68043429 w 98"/>
              <a:gd name="T17" fmla="*/ 120968079 h 65"/>
              <a:gd name="T18" fmla="*/ 80645000 w 98"/>
              <a:gd name="T19" fmla="*/ 128529375 h 65"/>
              <a:gd name="T20" fmla="*/ 90725622 w 98"/>
              <a:gd name="T21" fmla="*/ 136089083 h 65"/>
              <a:gd name="T22" fmla="*/ 103327193 w 98"/>
              <a:gd name="T23" fmla="*/ 141129417 h 65"/>
              <a:gd name="T24" fmla="*/ 110886890 w 98"/>
              <a:gd name="T25" fmla="*/ 148690713 h 65"/>
              <a:gd name="T26" fmla="*/ 120967512 w 98"/>
              <a:gd name="T27" fmla="*/ 153731047 h 65"/>
              <a:gd name="T28" fmla="*/ 126007823 w 98"/>
              <a:gd name="T29" fmla="*/ 158771382 h 65"/>
              <a:gd name="T30" fmla="*/ 131048134 w 98"/>
              <a:gd name="T31" fmla="*/ 161290755 h 65"/>
              <a:gd name="T32" fmla="*/ 131048134 w 98"/>
              <a:gd name="T33" fmla="*/ 161290755 h 65"/>
              <a:gd name="T34" fmla="*/ 244455973 w 98"/>
              <a:gd name="T35" fmla="*/ 73085670 h 65"/>
              <a:gd name="T36" fmla="*/ 118448150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2"/>
                </a:lnTo>
                <a:lnTo>
                  <a:pt x="3" y="33"/>
                </a:lnTo>
                <a:lnTo>
                  <a:pt x="5" y="35"/>
                </a:lnTo>
                <a:lnTo>
                  <a:pt x="9" y="37"/>
                </a:lnTo>
                <a:lnTo>
                  <a:pt x="13" y="40"/>
                </a:lnTo>
                <a:lnTo>
                  <a:pt x="17" y="42"/>
                </a:lnTo>
                <a:lnTo>
                  <a:pt x="23" y="46"/>
                </a:lnTo>
                <a:lnTo>
                  <a:pt x="27" y="48"/>
                </a:lnTo>
                <a:lnTo>
                  <a:pt x="32" y="51"/>
                </a:lnTo>
                <a:lnTo>
                  <a:pt x="36" y="54"/>
                </a:lnTo>
                <a:lnTo>
                  <a:pt x="41" y="56"/>
                </a:lnTo>
                <a:lnTo>
                  <a:pt x="44" y="59"/>
                </a:lnTo>
                <a:lnTo>
                  <a:pt x="48" y="61"/>
                </a:lnTo>
                <a:lnTo>
                  <a:pt x="50" y="63"/>
                </a:lnTo>
                <a:lnTo>
                  <a:pt x="52" y="64"/>
                </a:lnTo>
                <a:lnTo>
                  <a:pt x="97" y="29"/>
                </a:lnTo>
                <a:lnTo>
                  <a:pt x="47" y="0"/>
                </a:lnTo>
                <a:lnTo>
                  <a:pt x="0" y="32"/>
                </a:lnTo>
              </a:path>
            </a:pathLst>
          </a:custGeom>
          <a:solidFill>
            <a:srgbClr val="54548C"/>
          </a:solidFill>
          <a:ln w="9525" cap="rnd">
            <a:noFill/>
            <a:round/>
            <a:headEnd/>
            <a:tailEnd/>
          </a:ln>
        </p:spPr>
        <p:txBody>
          <a:bodyPr/>
          <a:lstStyle/>
          <a:p>
            <a:endParaRPr lang="zh-CN" altLang="en-US"/>
          </a:p>
        </p:txBody>
      </p:sp>
      <p:sp>
        <p:nvSpPr>
          <p:cNvPr id="808" name="Freeform 59"/>
          <p:cNvSpPr>
            <a:spLocks/>
          </p:cNvSpPr>
          <p:nvPr/>
        </p:nvSpPr>
        <p:spPr bwMode="auto">
          <a:xfrm>
            <a:off x="4240214" y="4103689"/>
            <a:ext cx="155575" cy="103187"/>
          </a:xfrm>
          <a:custGeom>
            <a:avLst/>
            <a:gdLst>
              <a:gd name="T0" fmla="*/ 0 w 98"/>
              <a:gd name="T1" fmla="*/ 83163945 h 65"/>
              <a:gd name="T2" fmla="*/ 2520950 w 98"/>
              <a:gd name="T3" fmla="*/ 83163945 h 65"/>
              <a:gd name="T4" fmla="*/ 7561263 w 98"/>
              <a:gd name="T5" fmla="*/ 83163945 h 65"/>
              <a:gd name="T6" fmla="*/ 12601574 w 98"/>
              <a:gd name="T7" fmla="*/ 88204231 h 65"/>
              <a:gd name="T8" fmla="*/ 22682199 w 98"/>
              <a:gd name="T9" fmla="*/ 95765453 h 65"/>
              <a:gd name="T10" fmla="*/ 32761240 w 98"/>
              <a:gd name="T11" fmla="*/ 100805739 h 65"/>
              <a:gd name="T12" fmla="*/ 42843449 w 98"/>
              <a:gd name="T13" fmla="*/ 105846050 h 65"/>
              <a:gd name="T14" fmla="*/ 55443445 w 98"/>
              <a:gd name="T15" fmla="*/ 113405684 h 65"/>
              <a:gd name="T16" fmla="*/ 68043429 w 98"/>
              <a:gd name="T17" fmla="*/ 120966907 h 65"/>
              <a:gd name="T18" fmla="*/ 78124050 w 98"/>
              <a:gd name="T19" fmla="*/ 128526541 h 65"/>
              <a:gd name="T20" fmla="*/ 90725622 w 98"/>
              <a:gd name="T21" fmla="*/ 136087764 h 65"/>
              <a:gd name="T22" fmla="*/ 103327193 w 98"/>
              <a:gd name="T23" fmla="*/ 141128050 h 65"/>
              <a:gd name="T24" fmla="*/ 110886890 w 98"/>
              <a:gd name="T25" fmla="*/ 148687684 h 65"/>
              <a:gd name="T26" fmla="*/ 120967512 w 98"/>
              <a:gd name="T27" fmla="*/ 151208621 h 65"/>
              <a:gd name="T28" fmla="*/ 123488461 w 98"/>
              <a:gd name="T29" fmla="*/ 156248907 h 65"/>
              <a:gd name="T30" fmla="*/ 128527185 w 98"/>
              <a:gd name="T31" fmla="*/ 161289192 h 65"/>
              <a:gd name="T32" fmla="*/ 131048134 w 98"/>
              <a:gd name="T33" fmla="*/ 161289192 h 65"/>
              <a:gd name="T34" fmla="*/ 244455973 w 98"/>
              <a:gd name="T35" fmla="*/ 73083374 h 65"/>
              <a:gd name="T36" fmla="*/ 118448150 w 98"/>
              <a:gd name="T37" fmla="*/ 0 h 65"/>
              <a:gd name="T38" fmla="*/ 0 w 98"/>
              <a:gd name="T39" fmla="*/ 83163945 h 65"/>
              <a:gd name="T40" fmla="*/ 0 w 98"/>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3"/>
                </a:moveTo>
                <a:lnTo>
                  <a:pt x="1" y="33"/>
                </a:lnTo>
                <a:lnTo>
                  <a:pt x="3" y="33"/>
                </a:lnTo>
                <a:lnTo>
                  <a:pt x="5" y="35"/>
                </a:lnTo>
                <a:lnTo>
                  <a:pt x="9" y="38"/>
                </a:lnTo>
                <a:lnTo>
                  <a:pt x="13" y="40"/>
                </a:lnTo>
                <a:lnTo>
                  <a:pt x="17" y="42"/>
                </a:lnTo>
                <a:lnTo>
                  <a:pt x="22" y="45"/>
                </a:lnTo>
                <a:lnTo>
                  <a:pt x="27" y="48"/>
                </a:lnTo>
                <a:lnTo>
                  <a:pt x="31" y="51"/>
                </a:lnTo>
                <a:lnTo>
                  <a:pt x="36" y="54"/>
                </a:lnTo>
                <a:lnTo>
                  <a:pt x="41" y="56"/>
                </a:lnTo>
                <a:lnTo>
                  <a:pt x="44" y="59"/>
                </a:lnTo>
                <a:lnTo>
                  <a:pt x="48" y="60"/>
                </a:lnTo>
                <a:lnTo>
                  <a:pt x="49" y="62"/>
                </a:lnTo>
                <a:lnTo>
                  <a:pt x="51" y="64"/>
                </a:lnTo>
                <a:lnTo>
                  <a:pt x="52" y="64"/>
                </a:lnTo>
                <a:lnTo>
                  <a:pt x="97" y="29"/>
                </a:lnTo>
                <a:lnTo>
                  <a:pt x="47" y="0"/>
                </a:lnTo>
                <a:lnTo>
                  <a:pt x="0" y="33"/>
                </a:lnTo>
              </a:path>
            </a:pathLst>
          </a:custGeom>
          <a:solidFill>
            <a:srgbClr val="6363A3"/>
          </a:solidFill>
          <a:ln w="9525" cap="rnd">
            <a:noFill/>
            <a:round/>
            <a:headEnd/>
            <a:tailEnd/>
          </a:ln>
        </p:spPr>
        <p:txBody>
          <a:bodyPr/>
          <a:lstStyle/>
          <a:p>
            <a:endParaRPr lang="zh-CN" altLang="en-US"/>
          </a:p>
        </p:txBody>
      </p:sp>
      <p:sp>
        <p:nvSpPr>
          <p:cNvPr id="809" name="Freeform 60"/>
          <p:cNvSpPr>
            <a:spLocks/>
          </p:cNvSpPr>
          <p:nvPr/>
        </p:nvSpPr>
        <p:spPr bwMode="auto">
          <a:xfrm>
            <a:off x="4240214" y="4102100"/>
            <a:ext cx="155575" cy="103188"/>
          </a:xfrm>
          <a:custGeom>
            <a:avLst/>
            <a:gdLst>
              <a:gd name="T0" fmla="*/ 0 w 98"/>
              <a:gd name="T1" fmla="*/ 80645378 h 65"/>
              <a:gd name="T2" fmla="*/ 2520950 w 98"/>
              <a:gd name="T3" fmla="*/ 83166339 h 65"/>
              <a:gd name="T4" fmla="*/ 7561263 w 98"/>
              <a:gd name="T5" fmla="*/ 85685712 h 65"/>
              <a:gd name="T6" fmla="*/ 12601574 w 98"/>
              <a:gd name="T7" fmla="*/ 88206673 h 65"/>
              <a:gd name="T8" fmla="*/ 22682199 w 98"/>
              <a:gd name="T9" fmla="*/ 93247008 h 65"/>
              <a:gd name="T10" fmla="*/ 32761240 w 98"/>
              <a:gd name="T11" fmla="*/ 98287342 h 65"/>
              <a:gd name="T12" fmla="*/ 42843449 w 98"/>
              <a:gd name="T13" fmla="*/ 108368036 h 65"/>
              <a:gd name="T14" fmla="*/ 55443445 w 98"/>
              <a:gd name="T15" fmla="*/ 113408371 h 65"/>
              <a:gd name="T16" fmla="*/ 68043429 w 98"/>
              <a:gd name="T17" fmla="*/ 120968079 h 65"/>
              <a:gd name="T18" fmla="*/ 78124050 w 98"/>
              <a:gd name="T19" fmla="*/ 128529375 h 65"/>
              <a:gd name="T20" fmla="*/ 88206260 w 98"/>
              <a:gd name="T21" fmla="*/ 136089083 h 65"/>
              <a:gd name="T22" fmla="*/ 100806243 w 98"/>
              <a:gd name="T23" fmla="*/ 143650378 h 65"/>
              <a:gd name="T24" fmla="*/ 110886890 w 98"/>
              <a:gd name="T25" fmla="*/ 148690713 h 65"/>
              <a:gd name="T26" fmla="*/ 118448150 w 98"/>
              <a:gd name="T27" fmla="*/ 153731047 h 65"/>
              <a:gd name="T28" fmla="*/ 123488461 w 98"/>
              <a:gd name="T29" fmla="*/ 156250421 h 65"/>
              <a:gd name="T30" fmla="*/ 128527185 w 98"/>
              <a:gd name="T31" fmla="*/ 158771382 h 65"/>
              <a:gd name="T32" fmla="*/ 131048134 w 98"/>
              <a:gd name="T33" fmla="*/ 161290755 h 65"/>
              <a:gd name="T34" fmla="*/ 244455973 w 98"/>
              <a:gd name="T35" fmla="*/ 75605043 h 65"/>
              <a:gd name="T36" fmla="*/ 115927201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3"/>
                </a:lnTo>
                <a:lnTo>
                  <a:pt x="3" y="34"/>
                </a:lnTo>
                <a:lnTo>
                  <a:pt x="5" y="35"/>
                </a:lnTo>
                <a:lnTo>
                  <a:pt x="9" y="37"/>
                </a:lnTo>
                <a:lnTo>
                  <a:pt x="13" y="39"/>
                </a:lnTo>
                <a:lnTo>
                  <a:pt x="17" y="43"/>
                </a:lnTo>
                <a:lnTo>
                  <a:pt x="22" y="45"/>
                </a:lnTo>
                <a:lnTo>
                  <a:pt x="27" y="48"/>
                </a:lnTo>
                <a:lnTo>
                  <a:pt x="31" y="51"/>
                </a:lnTo>
                <a:lnTo>
                  <a:pt x="35" y="54"/>
                </a:lnTo>
                <a:lnTo>
                  <a:pt x="40" y="57"/>
                </a:lnTo>
                <a:lnTo>
                  <a:pt x="44" y="59"/>
                </a:lnTo>
                <a:lnTo>
                  <a:pt x="47" y="61"/>
                </a:lnTo>
                <a:lnTo>
                  <a:pt x="49" y="62"/>
                </a:lnTo>
                <a:lnTo>
                  <a:pt x="51" y="63"/>
                </a:lnTo>
                <a:lnTo>
                  <a:pt x="52" y="64"/>
                </a:lnTo>
                <a:lnTo>
                  <a:pt x="97" y="30"/>
                </a:lnTo>
                <a:lnTo>
                  <a:pt x="46" y="0"/>
                </a:lnTo>
                <a:lnTo>
                  <a:pt x="0" y="32"/>
                </a:lnTo>
              </a:path>
            </a:pathLst>
          </a:custGeom>
          <a:solidFill>
            <a:srgbClr val="7070BA"/>
          </a:solidFill>
          <a:ln w="9525" cap="rnd">
            <a:noFill/>
            <a:round/>
            <a:headEnd/>
            <a:tailEnd/>
          </a:ln>
        </p:spPr>
        <p:txBody>
          <a:bodyPr/>
          <a:lstStyle/>
          <a:p>
            <a:endParaRPr lang="zh-CN" altLang="en-US"/>
          </a:p>
        </p:txBody>
      </p:sp>
      <p:sp>
        <p:nvSpPr>
          <p:cNvPr id="810" name="Freeform 61"/>
          <p:cNvSpPr>
            <a:spLocks/>
          </p:cNvSpPr>
          <p:nvPr/>
        </p:nvSpPr>
        <p:spPr bwMode="auto">
          <a:xfrm>
            <a:off x="4240214" y="4102100"/>
            <a:ext cx="155575" cy="101600"/>
          </a:xfrm>
          <a:custGeom>
            <a:avLst/>
            <a:gdLst>
              <a:gd name="T0" fmla="*/ 0 w 98"/>
              <a:gd name="T1" fmla="*/ 78124038 h 64"/>
              <a:gd name="T2" fmla="*/ 0 w 98"/>
              <a:gd name="T3" fmla="*/ 78124038 h 64"/>
              <a:gd name="T4" fmla="*/ 5040312 w 98"/>
              <a:gd name="T5" fmla="*/ 83164348 h 64"/>
              <a:gd name="T6" fmla="*/ 12601574 w 98"/>
              <a:gd name="T7" fmla="*/ 85685296 h 64"/>
              <a:gd name="T8" fmla="*/ 22682199 w 98"/>
              <a:gd name="T9" fmla="*/ 90725607 h 64"/>
              <a:gd name="T10" fmla="*/ 32761240 w 98"/>
              <a:gd name="T11" fmla="*/ 98285278 h 64"/>
              <a:gd name="T12" fmla="*/ 40322500 w 98"/>
              <a:gd name="T13" fmla="*/ 103325588 h 64"/>
              <a:gd name="T14" fmla="*/ 55443445 w 98"/>
              <a:gd name="T15" fmla="*/ 110886872 h 64"/>
              <a:gd name="T16" fmla="*/ 65524067 w 98"/>
              <a:gd name="T17" fmla="*/ 118446543 h 64"/>
              <a:gd name="T18" fmla="*/ 78124050 w 98"/>
              <a:gd name="T19" fmla="*/ 126007802 h 64"/>
              <a:gd name="T20" fmla="*/ 88206260 w 98"/>
              <a:gd name="T21" fmla="*/ 131048112 h 64"/>
              <a:gd name="T22" fmla="*/ 100806243 w 98"/>
              <a:gd name="T23" fmla="*/ 141128732 h 64"/>
              <a:gd name="T24" fmla="*/ 108367528 w 98"/>
              <a:gd name="T25" fmla="*/ 146169042 h 64"/>
              <a:gd name="T26" fmla="*/ 118448150 w 98"/>
              <a:gd name="T27" fmla="*/ 151209353 h 64"/>
              <a:gd name="T28" fmla="*/ 123488461 w 98"/>
              <a:gd name="T29" fmla="*/ 153728714 h 64"/>
              <a:gd name="T30" fmla="*/ 128527185 w 98"/>
              <a:gd name="T31" fmla="*/ 156249663 h 64"/>
              <a:gd name="T32" fmla="*/ 128527185 w 98"/>
              <a:gd name="T33" fmla="*/ 158769024 h 64"/>
              <a:gd name="T34" fmla="*/ 244455973 w 98"/>
              <a:gd name="T35" fmla="*/ 70564366 h 64"/>
              <a:gd name="T36" fmla="*/ 115927201 w 98"/>
              <a:gd name="T37" fmla="*/ 0 h 64"/>
              <a:gd name="T38" fmla="*/ 0 w 98"/>
              <a:gd name="T39" fmla="*/ 78124038 h 64"/>
              <a:gd name="T40" fmla="*/ 0 w 98"/>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1"/>
                </a:moveTo>
                <a:lnTo>
                  <a:pt x="0" y="31"/>
                </a:lnTo>
                <a:lnTo>
                  <a:pt x="2" y="33"/>
                </a:lnTo>
                <a:lnTo>
                  <a:pt x="5" y="34"/>
                </a:lnTo>
                <a:lnTo>
                  <a:pt x="9" y="36"/>
                </a:lnTo>
                <a:lnTo>
                  <a:pt x="13" y="39"/>
                </a:lnTo>
                <a:lnTo>
                  <a:pt x="16" y="41"/>
                </a:lnTo>
                <a:lnTo>
                  <a:pt x="22" y="44"/>
                </a:lnTo>
                <a:lnTo>
                  <a:pt x="26" y="47"/>
                </a:lnTo>
                <a:lnTo>
                  <a:pt x="31" y="50"/>
                </a:lnTo>
                <a:lnTo>
                  <a:pt x="35" y="52"/>
                </a:lnTo>
                <a:lnTo>
                  <a:pt x="40" y="56"/>
                </a:lnTo>
                <a:lnTo>
                  <a:pt x="43" y="58"/>
                </a:lnTo>
                <a:lnTo>
                  <a:pt x="47" y="60"/>
                </a:lnTo>
                <a:lnTo>
                  <a:pt x="49" y="61"/>
                </a:lnTo>
                <a:lnTo>
                  <a:pt x="51" y="62"/>
                </a:lnTo>
                <a:lnTo>
                  <a:pt x="51" y="63"/>
                </a:lnTo>
                <a:lnTo>
                  <a:pt x="97" y="28"/>
                </a:lnTo>
                <a:lnTo>
                  <a:pt x="46" y="0"/>
                </a:lnTo>
                <a:lnTo>
                  <a:pt x="0" y="31"/>
                </a:lnTo>
              </a:path>
            </a:pathLst>
          </a:custGeom>
          <a:solidFill>
            <a:srgbClr val="8080D1"/>
          </a:solidFill>
          <a:ln w="9525" cap="rnd">
            <a:noFill/>
            <a:round/>
            <a:headEnd/>
            <a:tailEnd/>
          </a:ln>
        </p:spPr>
        <p:txBody>
          <a:bodyPr/>
          <a:lstStyle/>
          <a:p>
            <a:endParaRPr lang="zh-CN" altLang="en-US"/>
          </a:p>
        </p:txBody>
      </p:sp>
      <p:sp>
        <p:nvSpPr>
          <p:cNvPr id="811" name="Freeform 62"/>
          <p:cNvSpPr>
            <a:spLocks/>
          </p:cNvSpPr>
          <p:nvPr/>
        </p:nvSpPr>
        <p:spPr bwMode="auto">
          <a:xfrm>
            <a:off x="4240214" y="4098925"/>
            <a:ext cx="155575" cy="101600"/>
          </a:xfrm>
          <a:custGeom>
            <a:avLst/>
            <a:gdLst>
              <a:gd name="T0" fmla="*/ 0 w 98"/>
              <a:gd name="T1" fmla="*/ 80644986 h 64"/>
              <a:gd name="T2" fmla="*/ 0 w 98"/>
              <a:gd name="T3" fmla="*/ 80644986 h 64"/>
              <a:gd name="T4" fmla="*/ 5040312 w 98"/>
              <a:gd name="T5" fmla="*/ 85685296 h 64"/>
              <a:gd name="T6" fmla="*/ 10080625 w 98"/>
              <a:gd name="T7" fmla="*/ 90725607 h 64"/>
              <a:gd name="T8" fmla="*/ 22682199 w 98"/>
              <a:gd name="T9" fmla="*/ 93244968 h 64"/>
              <a:gd name="T10" fmla="*/ 30241878 w 98"/>
              <a:gd name="T11" fmla="*/ 100806227 h 64"/>
              <a:gd name="T12" fmla="*/ 40322500 w 98"/>
              <a:gd name="T13" fmla="*/ 105846562 h 64"/>
              <a:gd name="T14" fmla="*/ 55443445 w 98"/>
              <a:gd name="T15" fmla="*/ 113406233 h 64"/>
              <a:gd name="T16" fmla="*/ 65524067 w 98"/>
              <a:gd name="T17" fmla="*/ 120967492 h 64"/>
              <a:gd name="T18" fmla="*/ 78124050 w 98"/>
              <a:gd name="T19" fmla="*/ 128527163 h 64"/>
              <a:gd name="T20" fmla="*/ 88206260 w 98"/>
              <a:gd name="T21" fmla="*/ 136088422 h 64"/>
              <a:gd name="T22" fmla="*/ 100806243 w 98"/>
              <a:gd name="T23" fmla="*/ 141128732 h 64"/>
              <a:gd name="T24" fmla="*/ 108367528 w 98"/>
              <a:gd name="T25" fmla="*/ 148688404 h 64"/>
              <a:gd name="T26" fmla="*/ 118448150 w 98"/>
              <a:gd name="T27" fmla="*/ 153728714 h 64"/>
              <a:gd name="T28" fmla="*/ 123488461 w 98"/>
              <a:gd name="T29" fmla="*/ 158769024 h 64"/>
              <a:gd name="T30" fmla="*/ 126007823 w 98"/>
              <a:gd name="T31" fmla="*/ 158769024 h 64"/>
              <a:gd name="T32" fmla="*/ 128527185 w 98"/>
              <a:gd name="T33" fmla="*/ 158769024 h 64"/>
              <a:gd name="T34" fmla="*/ 244455973 w 98"/>
              <a:gd name="T35" fmla="*/ 73083727 h 64"/>
              <a:gd name="T36" fmla="*/ 115927201 w 98"/>
              <a:gd name="T37" fmla="*/ 0 h 64"/>
              <a:gd name="T38" fmla="*/ 0 w 98"/>
              <a:gd name="T39" fmla="*/ 80644986 h 64"/>
              <a:gd name="T40" fmla="*/ 0 w 98"/>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2"/>
                </a:moveTo>
                <a:lnTo>
                  <a:pt x="0" y="32"/>
                </a:lnTo>
                <a:lnTo>
                  <a:pt x="2" y="34"/>
                </a:lnTo>
                <a:lnTo>
                  <a:pt x="4" y="36"/>
                </a:lnTo>
                <a:lnTo>
                  <a:pt x="9" y="37"/>
                </a:lnTo>
                <a:lnTo>
                  <a:pt x="12" y="40"/>
                </a:lnTo>
                <a:lnTo>
                  <a:pt x="16" y="42"/>
                </a:lnTo>
                <a:lnTo>
                  <a:pt x="22" y="45"/>
                </a:lnTo>
                <a:lnTo>
                  <a:pt x="26" y="48"/>
                </a:lnTo>
                <a:lnTo>
                  <a:pt x="31" y="51"/>
                </a:lnTo>
                <a:lnTo>
                  <a:pt x="35" y="54"/>
                </a:lnTo>
                <a:lnTo>
                  <a:pt x="40" y="56"/>
                </a:lnTo>
                <a:lnTo>
                  <a:pt x="43" y="59"/>
                </a:lnTo>
                <a:lnTo>
                  <a:pt x="47" y="61"/>
                </a:lnTo>
                <a:lnTo>
                  <a:pt x="49" y="63"/>
                </a:lnTo>
                <a:lnTo>
                  <a:pt x="50" y="63"/>
                </a:lnTo>
                <a:lnTo>
                  <a:pt x="51" y="63"/>
                </a:lnTo>
                <a:lnTo>
                  <a:pt x="97" y="29"/>
                </a:lnTo>
                <a:lnTo>
                  <a:pt x="46" y="0"/>
                </a:lnTo>
                <a:lnTo>
                  <a:pt x="0" y="32"/>
                </a:lnTo>
              </a:path>
            </a:pathLst>
          </a:custGeom>
          <a:solidFill>
            <a:srgbClr val="8C8CE8"/>
          </a:solidFill>
          <a:ln w="9525" cap="rnd">
            <a:noFill/>
            <a:round/>
            <a:headEnd/>
            <a:tailEnd/>
          </a:ln>
        </p:spPr>
        <p:txBody>
          <a:bodyPr/>
          <a:lstStyle/>
          <a:p>
            <a:endParaRPr lang="zh-CN" altLang="en-US"/>
          </a:p>
        </p:txBody>
      </p:sp>
      <p:sp>
        <p:nvSpPr>
          <p:cNvPr id="812" name="Freeform 63"/>
          <p:cNvSpPr>
            <a:spLocks/>
          </p:cNvSpPr>
          <p:nvPr/>
        </p:nvSpPr>
        <p:spPr bwMode="auto">
          <a:xfrm>
            <a:off x="4241800" y="4114800"/>
            <a:ext cx="158750" cy="101600"/>
          </a:xfrm>
          <a:custGeom>
            <a:avLst/>
            <a:gdLst>
              <a:gd name="T0" fmla="*/ 0 w 100"/>
              <a:gd name="T1" fmla="*/ 78124038 h 64"/>
              <a:gd name="T2" fmla="*/ 2520950 w 100"/>
              <a:gd name="T3" fmla="*/ 78124038 h 64"/>
              <a:gd name="T4" fmla="*/ 7561263 w 100"/>
              <a:gd name="T5" fmla="*/ 83164348 h 64"/>
              <a:gd name="T6" fmla="*/ 15120939 w 100"/>
              <a:gd name="T7" fmla="*/ 88204658 h 64"/>
              <a:gd name="T8" fmla="*/ 22682199 w 100"/>
              <a:gd name="T9" fmla="*/ 90725607 h 64"/>
              <a:gd name="T10" fmla="*/ 32761240 w 100"/>
              <a:gd name="T11" fmla="*/ 98285278 h 64"/>
              <a:gd name="T12" fmla="*/ 45362811 w 100"/>
              <a:gd name="T13" fmla="*/ 103325588 h 64"/>
              <a:gd name="T14" fmla="*/ 57964395 w 100"/>
              <a:gd name="T15" fmla="*/ 110886872 h 64"/>
              <a:gd name="T16" fmla="*/ 68043429 w 100"/>
              <a:gd name="T17" fmla="*/ 118446543 h 64"/>
              <a:gd name="T18" fmla="*/ 83165949 w 100"/>
              <a:gd name="T19" fmla="*/ 126007802 h 64"/>
              <a:gd name="T20" fmla="*/ 93246571 w 100"/>
              <a:gd name="T21" fmla="*/ 133567473 h 64"/>
              <a:gd name="T22" fmla="*/ 103327193 w 100"/>
              <a:gd name="T23" fmla="*/ 141128732 h 64"/>
              <a:gd name="T24" fmla="*/ 113407840 w 100"/>
              <a:gd name="T25" fmla="*/ 146169042 h 64"/>
              <a:gd name="T26" fmla="*/ 118448151 w 100"/>
              <a:gd name="T27" fmla="*/ 151209353 h 64"/>
              <a:gd name="T28" fmla="*/ 128527185 w 100"/>
              <a:gd name="T29" fmla="*/ 156249663 h 64"/>
              <a:gd name="T30" fmla="*/ 131048135 w 100"/>
              <a:gd name="T31" fmla="*/ 158769024 h 64"/>
              <a:gd name="T32" fmla="*/ 133567496 w 100"/>
              <a:gd name="T33" fmla="*/ 158769024 h 64"/>
              <a:gd name="T34" fmla="*/ 249496286 w 100"/>
              <a:gd name="T35" fmla="*/ 70564366 h 64"/>
              <a:gd name="T36" fmla="*/ 118448151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1"/>
                </a:lnTo>
                <a:lnTo>
                  <a:pt x="3" y="33"/>
                </a:lnTo>
                <a:lnTo>
                  <a:pt x="6" y="35"/>
                </a:lnTo>
                <a:lnTo>
                  <a:pt x="9" y="36"/>
                </a:lnTo>
                <a:lnTo>
                  <a:pt x="13" y="39"/>
                </a:lnTo>
                <a:lnTo>
                  <a:pt x="18" y="41"/>
                </a:lnTo>
                <a:lnTo>
                  <a:pt x="23" y="44"/>
                </a:lnTo>
                <a:lnTo>
                  <a:pt x="27" y="47"/>
                </a:lnTo>
                <a:lnTo>
                  <a:pt x="33" y="50"/>
                </a:lnTo>
                <a:lnTo>
                  <a:pt x="37" y="53"/>
                </a:lnTo>
                <a:lnTo>
                  <a:pt x="41" y="56"/>
                </a:lnTo>
                <a:lnTo>
                  <a:pt x="45" y="58"/>
                </a:lnTo>
                <a:lnTo>
                  <a:pt x="47" y="60"/>
                </a:lnTo>
                <a:lnTo>
                  <a:pt x="51" y="62"/>
                </a:lnTo>
                <a:lnTo>
                  <a:pt x="52" y="63"/>
                </a:lnTo>
                <a:lnTo>
                  <a:pt x="53" y="63"/>
                </a:lnTo>
                <a:lnTo>
                  <a:pt x="99" y="28"/>
                </a:lnTo>
                <a:lnTo>
                  <a:pt x="47" y="0"/>
                </a:lnTo>
                <a:lnTo>
                  <a:pt x="0" y="31"/>
                </a:lnTo>
              </a:path>
            </a:pathLst>
          </a:custGeom>
          <a:solidFill>
            <a:srgbClr val="12121C"/>
          </a:solidFill>
          <a:ln w="9525" cap="rnd">
            <a:noFill/>
            <a:round/>
            <a:headEnd/>
            <a:tailEnd/>
          </a:ln>
        </p:spPr>
        <p:txBody>
          <a:bodyPr/>
          <a:lstStyle/>
          <a:p>
            <a:endParaRPr lang="zh-CN" altLang="en-US"/>
          </a:p>
        </p:txBody>
      </p:sp>
      <p:sp>
        <p:nvSpPr>
          <p:cNvPr id="813" name="Freeform 64"/>
          <p:cNvSpPr>
            <a:spLocks/>
          </p:cNvSpPr>
          <p:nvPr/>
        </p:nvSpPr>
        <p:spPr bwMode="auto">
          <a:xfrm>
            <a:off x="4241800" y="4111625"/>
            <a:ext cx="158750" cy="103188"/>
          </a:xfrm>
          <a:custGeom>
            <a:avLst/>
            <a:gdLst>
              <a:gd name="T0" fmla="*/ 0 w 100"/>
              <a:gd name="T1" fmla="*/ 83166339 h 65"/>
              <a:gd name="T2" fmla="*/ 2520950 w 100"/>
              <a:gd name="T3" fmla="*/ 83166339 h 65"/>
              <a:gd name="T4" fmla="*/ 7561263 w 100"/>
              <a:gd name="T5" fmla="*/ 83166339 h 65"/>
              <a:gd name="T6" fmla="*/ 15120939 w 100"/>
              <a:gd name="T7" fmla="*/ 88206673 h 65"/>
              <a:gd name="T8" fmla="*/ 22682199 w 100"/>
              <a:gd name="T9" fmla="*/ 93247008 h 65"/>
              <a:gd name="T10" fmla="*/ 30241878 w 100"/>
              <a:gd name="T11" fmla="*/ 100806716 h 65"/>
              <a:gd name="T12" fmla="*/ 45362811 w 100"/>
              <a:gd name="T13" fmla="*/ 105847075 h 65"/>
              <a:gd name="T14" fmla="*/ 57964395 w 100"/>
              <a:gd name="T15" fmla="*/ 113408371 h 65"/>
              <a:gd name="T16" fmla="*/ 68043429 w 100"/>
              <a:gd name="T17" fmla="*/ 120968079 h 65"/>
              <a:gd name="T18" fmla="*/ 83165949 w 100"/>
              <a:gd name="T19" fmla="*/ 128529375 h 65"/>
              <a:gd name="T20" fmla="*/ 93246571 w 100"/>
              <a:gd name="T21" fmla="*/ 136089083 h 65"/>
              <a:gd name="T22" fmla="*/ 103327193 w 100"/>
              <a:gd name="T23" fmla="*/ 141129417 h 65"/>
              <a:gd name="T24" fmla="*/ 110886891 w 100"/>
              <a:gd name="T25" fmla="*/ 148690713 h 65"/>
              <a:gd name="T26" fmla="*/ 118448151 w 100"/>
              <a:gd name="T27" fmla="*/ 153731047 h 65"/>
              <a:gd name="T28" fmla="*/ 128527185 w 100"/>
              <a:gd name="T29" fmla="*/ 158771382 h 65"/>
              <a:gd name="T30" fmla="*/ 131048135 w 100"/>
              <a:gd name="T31" fmla="*/ 161290755 h 65"/>
              <a:gd name="T32" fmla="*/ 131048135 w 100"/>
              <a:gd name="T33" fmla="*/ 161290755 h 65"/>
              <a:gd name="T34" fmla="*/ 249496286 w 100"/>
              <a:gd name="T35" fmla="*/ 73085670 h 65"/>
              <a:gd name="T36" fmla="*/ 118448151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3" y="33"/>
                </a:lnTo>
                <a:lnTo>
                  <a:pt x="6" y="35"/>
                </a:lnTo>
                <a:lnTo>
                  <a:pt x="9" y="37"/>
                </a:lnTo>
                <a:lnTo>
                  <a:pt x="12" y="40"/>
                </a:lnTo>
                <a:lnTo>
                  <a:pt x="18" y="42"/>
                </a:lnTo>
                <a:lnTo>
                  <a:pt x="23" y="45"/>
                </a:lnTo>
                <a:lnTo>
                  <a:pt x="27" y="48"/>
                </a:lnTo>
                <a:lnTo>
                  <a:pt x="33" y="51"/>
                </a:lnTo>
                <a:lnTo>
                  <a:pt x="37" y="54"/>
                </a:lnTo>
                <a:lnTo>
                  <a:pt x="41" y="56"/>
                </a:lnTo>
                <a:lnTo>
                  <a:pt x="44" y="59"/>
                </a:lnTo>
                <a:lnTo>
                  <a:pt x="47" y="61"/>
                </a:lnTo>
                <a:lnTo>
                  <a:pt x="51" y="63"/>
                </a:lnTo>
                <a:lnTo>
                  <a:pt x="52" y="64"/>
                </a:lnTo>
                <a:lnTo>
                  <a:pt x="99" y="29"/>
                </a:lnTo>
                <a:lnTo>
                  <a:pt x="47" y="0"/>
                </a:lnTo>
                <a:lnTo>
                  <a:pt x="0" y="33"/>
                </a:lnTo>
              </a:path>
            </a:pathLst>
          </a:custGeom>
          <a:solidFill>
            <a:srgbClr val="212133"/>
          </a:solidFill>
          <a:ln w="9525" cap="rnd">
            <a:noFill/>
            <a:round/>
            <a:headEnd/>
            <a:tailEnd/>
          </a:ln>
        </p:spPr>
        <p:txBody>
          <a:bodyPr/>
          <a:lstStyle/>
          <a:p>
            <a:endParaRPr lang="zh-CN" altLang="en-US"/>
          </a:p>
        </p:txBody>
      </p:sp>
      <p:sp>
        <p:nvSpPr>
          <p:cNvPr id="814" name="Freeform 65"/>
          <p:cNvSpPr>
            <a:spLocks/>
          </p:cNvSpPr>
          <p:nvPr/>
        </p:nvSpPr>
        <p:spPr bwMode="auto">
          <a:xfrm>
            <a:off x="4241801" y="4110039"/>
            <a:ext cx="155575" cy="103187"/>
          </a:xfrm>
          <a:custGeom>
            <a:avLst/>
            <a:gdLst>
              <a:gd name="T0" fmla="*/ 0 w 98"/>
              <a:gd name="T1" fmla="*/ 83163945 h 65"/>
              <a:gd name="T2" fmla="*/ 2520950 w 98"/>
              <a:gd name="T3" fmla="*/ 83163945 h 65"/>
              <a:gd name="T4" fmla="*/ 7561263 w 98"/>
              <a:gd name="T5" fmla="*/ 85684882 h 65"/>
              <a:gd name="T6" fmla="*/ 12601574 w 98"/>
              <a:gd name="T7" fmla="*/ 88204231 h 65"/>
              <a:gd name="T8" fmla="*/ 20161250 w 98"/>
              <a:gd name="T9" fmla="*/ 95765453 h 65"/>
              <a:gd name="T10" fmla="*/ 30241878 w 98"/>
              <a:gd name="T11" fmla="*/ 100805739 h 65"/>
              <a:gd name="T12" fmla="*/ 42843449 w 98"/>
              <a:gd name="T13" fmla="*/ 108365399 h 65"/>
              <a:gd name="T14" fmla="*/ 57964394 w 98"/>
              <a:gd name="T15" fmla="*/ 113405684 h 65"/>
              <a:gd name="T16" fmla="*/ 68043429 w 98"/>
              <a:gd name="T17" fmla="*/ 120966907 h 65"/>
              <a:gd name="T18" fmla="*/ 80645000 w 98"/>
              <a:gd name="T19" fmla="*/ 128526541 h 65"/>
              <a:gd name="T20" fmla="*/ 90725622 w 98"/>
              <a:gd name="T21" fmla="*/ 136087764 h 65"/>
              <a:gd name="T22" fmla="*/ 103327193 w 98"/>
              <a:gd name="T23" fmla="*/ 141128050 h 65"/>
              <a:gd name="T24" fmla="*/ 110886890 w 98"/>
              <a:gd name="T25" fmla="*/ 148687684 h 65"/>
              <a:gd name="T26" fmla="*/ 118448150 w 98"/>
              <a:gd name="T27" fmla="*/ 153727970 h 65"/>
              <a:gd name="T28" fmla="*/ 126007823 w 98"/>
              <a:gd name="T29" fmla="*/ 156248907 h 65"/>
              <a:gd name="T30" fmla="*/ 128527185 w 98"/>
              <a:gd name="T31" fmla="*/ 161289192 h 65"/>
              <a:gd name="T32" fmla="*/ 128527185 w 98"/>
              <a:gd name="T33" fmla="*/ 161289192 h 65"/>
              <a:gd name="T34" fmla="*/ 244455973 w 98"/>
              <a:gd name="T35" fmla="*/ 75604310 h 65"/>
              <a:gd name="T36" fmla="*/ 118448150 w 98"/>
              <a:gd name="T37" fmla="*/ 0 h 65"/>
              <a:gd name="T38" fmla="*/ 0 w 98"/>
              <a:gd name="T39" fmla="*/ 83163945 h 65"/>
              <a:gd name="T40" fmla="*/ 0 w 98"/>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3"/>
                </a:moveTo>
                <a:lnTo>
                  <a:pt x="1" y="33"/>
                </a:lnTo>
                <a:lnTo>
                  <a:pt x="3" y="34"/>
                </a:lnTo>
                <a:lnTo>
                  <a:pt x="5" y="35"/>
                </a:lnTo>
                <a:lnTo>
                  <a:pt x="8" y="38"/>
                </a:lnTo>
                <a:lnTo>
                  <a:pt x="12" y="40"/>
                </a:lnTo>
                <a:lnTo>
                  <a:pt x="17" y="43"/>
                </a:lnTo>
                <a:lnTo>
                  <a:pt x="23" y="45"/>
                </a:lnTo>
                <a:lnTo>
                  <a:pt x="27" y="48"/>
                </a:lnTo>
                <a:lnTo>
                  <a:pt x="32" y="51"/>
                </a:lnTo>
                <a:lnTo>
                  <a:pt x="36" y="54"/>
                </a:lnTo>
                <a:lnTo>
                  <a:pt x="41" y="56"/>
                </a:lnTo>
                <a:lnTo>
                  <a:pt x="44" y="59"/>
                </a:lnTo>
                <a:lnTo>
                  <a:pt x="47" y="61"/>
                </a:lnTo>
                <a:lnTo>
                  <a:pt x="50" y="62"/>
                </a:lnTo>
                <a:lnTo>
                  <a:pt x="51" y="64"/>
                </a:lnTo>
                <a:lnTo>
                  <a:pt x="97" y="30"/>
                </a:lnTo>
                <a:lnTo>
                  <a:pt x="47" y="0"/>
                </a:lnTo>
                <a:lnTo>
                  <a:pt x="0" y="33"/>
                </a:lnTo>
              </a:path>
            </a:pathLst>
          </a:custGeom>
          <a:solidFill>
            <a:srgbClr val="2E2E4A"/>
          </a:solidFill>
          <a:ln w="9525" cap="rnd">
            <a:noFill/>
            <a:round/>
            <a:headEnd/>
            <a:tailEnd/>
          </a:ln>
        </p:spPr>
        <p:txBody>
          <a:bodyPr/>
          <a:lstStyle/>
          <a:p>
            <a:endParaRPr lang="zh-CN" altLang="en-US"/>
          </a:p>
        </p:txBody>
      </p:sp>
      <p:sp>
        <p:nvSpPr>
          <p:cNvPr id="815" name="Freeform 66"/>
          <p:cNvSpPr>
            <a:spLocks/>
          </p:cNvSpPr>
          <p:nvPr/>
        </p:nvSpPr>
        <p:spPr bwMode="auto">
          <a:xfrm>
            <a:off x="4241801" y="4108450"/>
            <a:ext cx="155575" cy="103188"/>
          </a:xfrm>
          <a:custGeom>
            <a:avLst/>
            <a:gdLst>
              <a:gd name="T0" fmla="*/ 0 w 98"/>
              <a:gd name="T1" fmla="*/ 80645378 h 65"/>
              <a:gd name="T2" fmla="*/ 2520950 w 98"/>
              <a:gd name="T3" fmla="*/ 83166339 h 65"/>
              <a:gd name="T4" fmla="*/ 7561263 w 98"/>
              <a:gd name="T5" fmla="*/ 85685712 h 65"/>
              <a:gd name="T6" fmla="*/ 12601574 w 98"/>
              <a:gd name="T7" fmla="*/ 88206673 h 65"/>
              <a:gd name="T8" fmla="*/ 20161250 w 98"/>
              <a:gd name="T9" fmla="*/ 93247008 h 65"/>
              <a:gd name="T10" fmla="*/ 30241878 w 98"/>
              <a:gd name="T11" fmla="*/ 98287342 h 65"/>
              <a:gd name="T12" fmla="*/ 42843449 w 98"/>
              <a:gd name="T13" fmla="*/ 108368036 h 65"/>
              <a:gd name="T14" fmla="*/ 55443445 w 98"/>
              <a:gd name="T15" fmla="*/ 113408371 h 65"/>
              <a:gd name="T16" fmla="*/ 68043429 w 98"/>
              <a:gd name="T17" fmla="*/ 120968079 h 65"/>
              <a:gd name="T18" fmla="*/ 78124050 w 98"/>
              <a:gd name="T19" fmla="*/ 128529375 h 65"/>
              <a:gd name="T20" fmla="*/ 88206260 w 98"/>
              <a:gd name="T21" fmla="*/ 136089083 h 65"/>
              <a:gd name="T22" fmla="*/ 103327193 w 98"/>
              <a:gd name="T23" fmla="*/ 143650378 h 65"/>
              <a:gd name="T24" fmla="*/ 110886890 w 98"/>
              <a:gd name="T25" fmla="*/ 148690713 h 65"/>
              <a:gd name="T26" fmla="*/ 118448150 w 98"/>
              <a:gd name="T27" fmla="*/ 153731047 h 65"/>
              <a:gd name="T28" fmla="*/ 123488461 w 98"/>
              <a:gd name="T29" fmla="*/ 156250421 h 65"/>
              <a:gd name="T30" fmla="*/ 128527185 w 98"/>
              <a:gd name="T31" fmla="*/ 158771382 h 65"/>
              <a:gd name="T32" fmla="*/ 128527185 w 98"/>
              <a:gd name="T33" fmla="*/ 161290755 h 65"/>
              <a:gd name="T34" fmla="*/ 244455973 w 98"/>
              <a:gd name="T35" fmla="*/ 75605043 h 65"/>
              <a:gd name="T36" fmla="*/ 118448150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3"/>
                </a:lnTo>
                <a:lnTo>
                  <a:pt x="3" y="34"/>
                </a:lnTo>
                <a:lnTo>
                  <a:pt x="5" y="35"/>
                </a:lnTo>
                <a:lnTo>
                  <a:pt x="8" y="37"/>
                </a:lnTo>
                <a:lnTo>
                  <a:pt x="12" y="39"/>
                </a:lnTo>
                <a:lnTo>
                  <a:pt x="17" y="43"/>
                </a:lnTo>
                <a:lnTo>
                  <a:pt x="22" y="45"/>
                </a:lnTo>
                <a:lnTo>
                  <a:pt x="27" y="48"/>
                </a:lnTo>
                <a:lnTo>
                  <a:pt x="31" y="51"/>
                </a:lnTo>
                <a:lnTo>
                  <a:pt x="35" y="54"/>
                </a:lnTo>
                <a:lnTo>
                  <a:pt x="41" y="57"/>
                </a:lnTo>
                <a:lnTo>
                  <a:pt x="44" y="59"/>
                </a:lnTo>
                <a:lnTo>
                  <a:pt x="47" y="61"/>
                </a:lnTo>
                <a:lnTo>
                  <a:pt x="49" y="62"/>
                </a:lnTo>
                <a:lnTo>
                  <a:pt x="51" y="63"/>
                </a:lnTo>
                <a:lnTo>
                  <a:pt x="51" y="64"/>
                </a:lnTo>
                <a:lnTo>
                  <a:pt x="97" y="30"/>
                </a:lnTo>
                <a:lnTo>
                  <a:pt x="47" y="0"/>
                </a:lnTo>
                <a:lnTo>
                  <a:pt x="0" y="32"/>
                </a:lnTo>
              </a:path>
            </a:pathLst>
          </a:custGeom>
          <a:solidFill>
            <a:srgbClr val="3B3B61"/>
          </a:solidFill>
          <a:ln w="9525" cap="rnd">
            <a:noFill/>
            <a:round/>
            <a:headEnd/>
            <a:tailEnd/>
          </a:ln>
        </p:spPr>
        <p:txBody>
          <a:bodyPr/>
          <a:lstStyle/>
          <a:p>
            <a:endParaRPr lang="zh-CN" altLang="en-US"/>
          </a:p>
        </p:txBody>
      </p:sp>
      <p:sp>
        <p:nvSpPr>
          <p:cNvPr id="816" name="Freeform 67"/>
          <p:cNvSpPr>
            <a:spLocks/>
          </p:cNvSpPr>
          <p:nvPr/>
        </p:nvSpPr>
        <p:spPr bwMode="auto">
          <a:xfrm>
            <a:off x="4240213" y="4108450"/>
            <a:ext cx="157162" cy="101600"/>
          </a:xfrm>
          <a:custGeom>
            <a:avLst/>
            <a:gdLst>
              <a:gd name="T0" fmla="*/ 0 w 99"/>
              <a:gd name="T1" fmla="*/ 78124038 h 64"/>
              <a:gd name="T2" fmla="*/ 2519354 w 99"/>
              <a:gd name="T3" fmla="*/ 78124038 h 64"/>
              <a:gd name="T4" fmla="*/ 10080593 w 99"/>
              <a:gd name="T5" fmla="*/ 83164348 h 64"/>
              <a:gd name="T6" fmla="*/ 15120891 w 99"/>
              <a:gd name="T7" fmla="*/ 88204658 h 64"/>
              <a:gd name="T8" fmla="*/ 22680540 w 99"/>
              <a:gd name="T9" fmla="*/ 90725607 h 64"/>
              <a:gd name="T10" fmla="*/ 32761136 w 99"/>
              <a:gd name="T11" fmla="*/ 98285278 h 64"/>
              <a:gd name="T12" fmla="*/ 45362667 w 99"/>
              <a:gd name="T13" fmla="*/ 103325588 h 64"/>
              <a:gd name="T14" fmla="*/ 57962623 w 99"/>
              <a:gd name="T15" fmla="*/ 110886872 h 64"/>
              <a:gd name="T16" fmla="*/ 68043212 w 99"/>
              <a:gd name="T17" fmla="*/ 118446543 h 64"/>
              <a:gd name="T18" fmla="*/ 80644743 w 99"/>
              <a:gd name="T19" fmla="*/ 126007802 h 64"/>
              <a:gd name="T20" fmla="*/ 90725333 w 99"/>
              <a:gd name="T21" fmla="*/ 133567473 h 64"/>
              <a:gd name="T22" fmla="*/ 103325277 w 99"/>
              <a:gd name="T23" fmla="*/ 138607784 h 64"/>
              <a:gd name="T24" fmla="*/ 110886538 w 99"/>
              <a:gd name="T25" fmla="*/ 146169042 h 64"/>
              <a:gd name="T26" fmla="*/ 120967127 w 99"/>
              <a:gd name="T27" fmla="*/ 151209353 h 64"/>
              <a:gd name="T28" fmla="*/ 126007422 w 99"/>
              <a:gd name="T29" fmla="*/ 156249663 h 64"/>
              <a:gd name="T30" fmla="*/ 131047717 w 99"/>
              <a:gd name="T31" fmla="*/ 156249663 h 64"/>
              <a:gd name="T32" fmla="*/ 131047717 w 99"/>
              <a:gd name="T33" fmla="*/ 158769024 h 64"/>
              <a:gd name="T34" fmla="*/ 246974550 w 99"/>
              <a:gd name="T35" fmla="*/ 70564366 h 64"/>
              <a:gd name="T36" fmla="*/ 118446186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1"/>
                </a:lnTo>
                <a:lnTo>
                  <a:pt x="4" y="33"/>
                </a:lnTo>
                <a:lnTo>
                  <a:pt x="6" y="35"/>
                </a:lnTo>
                <a:lnTo>
                  <a:pt x="9" y="36"/>
                </a:lnTo>
                <a:lnTo>
                  <a:pt x="13" y="39"/>
                </a:lnTo>
                <a:lnTo>
                  <a:pt x="18" y="41"/>
                </a:lnTo>
                <a:lnTo>
                  <a:pt x="23" y="44"/>
                </a:lnTo>
                <a:lnTo>
                  <a:pt x="27" y="47"/>
                </a:lnTo>
                <a:lnTo>
                  <a:pt x="32" y="50"/>
                </a:lnTo>
                <a:lnTo>
                  <a:pt x="36" y="53"/>
                </a:lnTo>
                <a:lnTo>
                  <a:pt x="41" y="55"/>
                </a:lnTo>
                <a:lnTo>
                  <a:pt x="44" y="58"/>
                </a:lnTo>
                <a:lnTo>
                  <a:pt x="48" y="60"/>
                </a:lnTo>
                <a:lnTo>
                  <a:pt x="50" y="62"/>
                </a:lnTo>
                <a:lnTo>
                  <a:pt x="52" y="62"/>
                </a:lnTo>
                <a:lnTo>
                  <a:pt x="52" y="63"/>
                </a:lnTo>
                <a:lnTo>
                  <a:pt x="98" y="28"/>
                </a:lnTo>
                <a:lnTo>
                  <a:pt x="47" y="0"/>
                </a:lnTo>
                <a:lnTo>
                  <a:pt x="0" y="31"/>
                </a:lnTo>
              </a:path>
            </a:pathLst>
          </a:custGeom>
          <a:solidFill>
            <a:srgbClr val="4A4A78"/>
          </a:solidFill>
          <a:ln w="9525" cap="rnd">
            <a:noFill/>
            <a:round/>
            <a:headEnd/>
            <a:tailEnd/>
          </a:ln>
        </p:spPr>
        <p:txBody>
          <a:bodyPr/>
          <a:lstStyle/>
          <a:p>
            <a:endParaRPr lang="zh-CN" altLang="en-US"/>
          </a:p>
        </p:txBody>
      </p:sp>
      <p:sp>
        <p:nvSpPr>
          <p:cNvPr id="817" name="Freeform 68"/>
          <p:cNvSpPr>
            <a:spLocks/>
          </p:cNvSpPr>
          <p:nvPr/>
        </p:nvSpPr>
        <p:spPr bwMode="auto">
          <a:xfrm>
            <a:off x="4240214" y="4105275"/>
            <a:ext cx="155575" cy="103188"/>
          </a:xfrm>
          <a:custGeom>
            <a:avLst/>
            <a:gdLst>
              <a:gd name="T0" fmla="*/ 0 w 98"/>
              <a:gd name="T1" fmla="*/ 80645378 h 65"/>
              <a:gd name="T2" fmla="*/ 2520950 w 98"/>
              <a:gd name="T3" fmla="*/ 80645378 h 65"/>
              <a:gd name="T4" fmla="*/ 7561263 w 98"/>
              <a:gd name="T5" fmla="*/ 83166339 h 65"/>
              <a:gd name="T6" fmla="*/ 12601574 w 98"/>
              <a:gd name="T7" fmla="*/ 88206673 h 65"/>
              <a:gd name="T8" fmla="*/ 22682199 w 98"/>
              <a:gd name="T9" fmla="*/ 93247008 h 65"/>
              <a:gd name="T10" fmla="*/ 32761240 w 98"/>
              <a:gd name="T11" fmla="*/ 100806716 h 65"/>
              <a:gd name="T12" fmla="*/ 42843449 w 98"/>
              <a:gd name="T13" fmla="*/ 105847075 h 65"/>
              <a:gd name="T14" fmla="*/ 57964394 w 98"/>
              <a:gd name="T15" fmla="*/ 115927744 h 65"/>
              <a:gd name="T16" fmla="*/ 68043429 w 98"/>
              <a:gd name="T17" fmla="*/ 120968079 h 65"/>
              <a:gd name="T18" fmla="*/ 80645000 w 98"/>
              <a:gd name="T19" fmla="*/ 128529375 h 65"/>
              <a:gd name="T20" fmla="*/ 90725622 w 98"/>
              <a:gd name="T21" fmla="*/ 136089083 h 65"/>
              <a:gd name="T22" fmla="*/ 103327193 w 98"/>
              <a:gd name="T23" fmla="*/ 141129417 h 65"/>
              <a:gd name="T24" fmla="*/ 110886890 w 98"/>
              <a:gd name="T25" fmla="*/ 148690713 h 65"/>
              <a:gd name="T26" fmla="*/ 120967512 w 98"/>
              <a:gd name="T27" fmla="*/ 153731047 h 65"/>
              <a:gd name="T28" fmla="*/ 126007823 w 98"/>
              <a:gd name="T29" fmla="*/ 158771382 h 65"/>
              <a:gd name="T30" fmla="*/ 131048134 w 98"/>
              <a:gd name="T31" fmla="*/ 161290755 h 65"/>
              <a:gd name="T32" fmla="*/ 131048134 w 98"/>
              <a:gd name="T33" fmla="*/ 161290755 h 65"/>
              <a:gd name="T34" fmla="*/ 244455973 w 98"/>
              <a:gd name="T35" fmla="*/ 73085670 h 65"/>
              <a:gd name="T36" fmla="*/ 118448150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2"/>
                </a:lnTo>
                <a:lnTo>
                  <a:pt x="3" y="33"/>
                </a:lnTo>
                <a:lnTo>
                  <a:pt x="5" y="35"/>
                </a:lnTo>
                <a:lnTo>
                  <a:pt x="9" y="37"/>
                </a:lnTo>
                <a:lnTo>
                  <a:pt x="13" y="40"/>
                </a:lnTo>
                <a:lnTo>
                  <a:pt x="17" y="42"/>
                </a:lnTo>
                <a:lnTo>
                  <a:pt x="23" y="46"/>
                </a:lnTo>
                <a:lnTo>
                  <a:pt x="27" y="48"/>
                </a:lnTo>
                <a:lnTo>
                  <a:pt x="32" y="51"/>
                </a:lnTo>
                <a:lnTo>
                  <a:pt x="36" y="54"/>
                </a:lnTo>
                <a:lnTo>
                  <a:pt x="41" y="56"/>
                </a:lnTo>
                <a:lnTo>
                  <a:pt x="44" y="59"/>
                </a:lnTo>
                <a:lnTo>
                  <a:pt x="48" y="61"/>
                </a:lnTo>
                <a:lnTo>
                  <a:pt x="50" y="63"/>
                </a:lnTo>
                <a:lnTo>
                  <a:pt x="52" y="64"/>
                </a:lnTo>
                <a:lnTo>
                  <a:pt x="97" y="29"/>
                </a:lnTo>
                <a:lnTo>
                  <a:pt x="47" y="0"/>
                </a:lnTo>
                <a:lnTo>
                  <a:pt x="0" y="32"/>
                </a:lnTo>
              </a:path>
            </a:pathLst>
          </a:custGeom>
          <a:solidFill>
            <a:srgbClr val="54548C"/>
          </a:solidFill>
          <a:ln w="9525" cap="rnd">
            <a:noFill/>
            <a:round/>
            <a:headEnd/>
            <a:tailEnd/>
          </a:ln>
        </p:spPr>
        <p:txBody>
          <a:bodyPr/>
          <a:lstStyle/>
          <a:p>
            <a:endParaRPr lang="zh-CN" altLang="en-US"/>
          </a:p>
        </p:txBody>
      </p:sp>
      <p:sp>
        <p:nvSpPr>
          <p:cNvPr id="818" name="Freeform 69"/>
          <p:cNvSpPr>
            <a:spLocks/>
          </p:cNvSpPr>
          <p:nvPr/>
        </p:nvSpPr>
        <p:spPr bwMode="auto">
          <a:xfrm>
            <a:off x="4240214" y="4103689"/>
            <a:ext cx="155575" cy="103187"/>
          </a:xfrm>
          <a:custGeom>
            <a:avLst/>
            <a:gdLst>
              <a:gd name="T0" fmla="*/ 0 w 98"/>
              <a:gd name="T1" fmla="*/ 83163945 h 65"/>
              <a:gd name="T2" fmla="*/ 2520950 w 98"/>
              <a:gd name="T3" fmla="*/ 83163945 h 65"/>
              <a:gd name="T4" fmla="*/ 7561263 w 98"/>
              <a:gd name="T5" fmla="*/ 83163945 h 65"/>
              <a:gd name="T6" fmla="*/ 12601574 w 98"/>
              <a:gd name="T7" fmla="*/ 88204231 h 65"/>
              <a:gd name="T8" fmla="*/ 22682199 w 98"/>
              <a:gd name="T9" fmla="*/ 95765453 h 65"/>
              <a:gd name="T10" fmla="*/ 32761240 w 98"/>
              <a:gd name="T11" fmla="*/ 100805739 h 65"/>
              <a:gd name="T12" fmla="*/ 42843449 w 98"/>
              <a:gd name="T13" fmla="*/ 105846050 h 65"/>
              <a:gd name="T14" fmla="*/ 55443445 w 98"/>
              <a:gd name="T15" fmla="*/ 113405684 h 65"/>
              <a:gd name="T16" fmla="*/ 68043429 w 98"/>
              <a:gd name="T17" fmla="*/ 120966907 h 65"/>
              <a:gd name="T18" fmla="*/ 78124050 w 98"/>
              <a:gd name="T19" fmla="*/ 128526541 h 65"/>
              <a:gd name="T20" fmla="*/ 90725622 w 98"/>
              <a:gd name="T21" fmla="*/ 136087764 h 65"/>
              <a:gd name="T22" fmla="*/ 103327193 w 98"/>
              <a:gd name="T23" fmla="*/ 141128050 h 65"/>
              <a:gd name="T24" fmla="*/ 110886890 w 98"/>
              <a:gd name="T25" fmla="*/ 148687684 h 65"/>
              <a:gd name="T26" fmla="*/ 120967512 w 98"/>
              <a:gd name="T27" fmla="*/ 151208621 h 65"/>
              <a:gd name="T28" fmla="*/ 123488461 w 98"/>
              <a:gd name="T29" fmla="*/ 156248907 h 65"/>
              <a:gd name="T30" fmla="*/ 128527185 w 98"/>
              <a:gd name="T31" fmla="*/ 161289192 h 65"/>
              <a:gd name="T32" fmla="*/ 131048134 w 98"/>
              <a:gd name="T33" fmla="*/ 161289192 h 65"/>
              <a:gd name="T34" fmla="*/ 244455973 w 98"/>
              <a:gd name="T35" fmla="*/ 73083374 h 65"/>
              <a:gd name="T36" fmla="*/ 118448150 w 98"/>
              <a:gd name="T37" fmla="*/ 0 h 65"/>
              <a:gd name="T38" fmla="*/ 0 w 98"/>
              <a:gd name="T39" fmla="*/ 83163945 h 65"/>
              <a:gd name="T40" fmla="*/ 0 w 98"/>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3"/>
                </a:moveTo>
                <a:lnTo>
                  <a:pt x="1" y="33"/>
                </a:lnTo>
                <a:lnTo>
                  <a:pt x="3" y="33"/>
                </a:lnTo>
                <a:lnTo>
                  <a:pt x="5" y="35"/>
                </a:lnTo>
                <a:lnTo>
                  <a:pt x="9" y="38"/>
                </a:lnTo>
                <a:lnTo>
                  <a:pt x="13" y="40"/>
                </a:lnTo>
                <a:lnTo>
                  <a:pt x="17" y="42"/>
                </a:lnTo>
                <a:lnTo>
                  <a:pt x="22" y="45"/>
                </a:lnTo>
                <a:lnTo>
                  <a:pt x="27" y="48"/>
                </a:lnTo>
                <a:lnTo>
                  <a:pt x="31" y="51"/>
                </a:lnTo>
                <a:lnTo>
                  <a:pt x="36" y="54"/>
                </a:lnTo>
                <a:lnTo>
                  <a:pt x="41" y="56"/>
                </a:lnTo>
                <a:lnTo>
                  <a:pt x="44" y="59"/>
                </a:lnTo>
                <a:lnTo>
                  <a:pt x="48" y="60"/>
                </a:lnTo>
                <a:lnTo>
                  <a:pt x="49" y="62"/>
                </a:lnTo>
                <a:lnTo>
                  <a:pt x="51" y="64"/>
                </a:lnTo>
                <a:lnTo>
                  <a:pt x="52" y="64"/>
                </a:lnTo>
                <a:lnTo>
                  <a:pt x="97" y="29"/>
                </a:lnTo>
                <a:lnTo>
                  <a:pt x="47" y="0"/>
                </a:lnTo>
                <a:lnTo>
                  <a:pt x="0" y="33"/>
                </a:lnTo>
              </a:path>
            </a:pathLst>
          </a:custGeom>
          <a:solidFill>
            <a:srgbClr val="6363A3"/>
          </a:solidFill>
          <a:ln w="9525" cap="rnd">
            <a:noFill/>
            <a:round/>
            <a:headEnd/>
            <a:tailEnd/>
          </a:ln>
        </p:spPr>
        <p:txBody>
          <a:bodyPr/>
          <a:lstStyle/>
          <a:p>
            <a:endParaRPr lang="zh-CN" altLang="en-US"/>
          </a:p>
        </p:txBody>
      </p:sp>
      <p:sp>
        <p:nvSpPr>
          <p:cNvPr id="819" name="Freeform 70"/>
          <p:cNvSpPr>
            <a:spLocks/>
          </p:cNvSpPr>
          <p:nvPr/>
        </p:nvSpPr>
        <p:spPr bwMode="auto">
          <a:xfrm>
            <a:off x="4240214" y="4102100"/>
            <a:ext cx="155575" cy="103188"/>
          </a:xfrm>
          <a:custGeom>
            <a:avLst/>
            <a:gdLst>
              <a:gd name="T0" fmla="*/ 0 w 98"/>
              <a:gd name="T1" fmla="*/ 80645378 h 65"/>
              <a:gd name="T2" fmla="*/ 2520950 w 98"/>
              <a:gd name="T3" fmla="*/ 83166339 h 65"/>
              <a:gd name="T4" fmla="*/ 7561263 w 98"/>
              <a:gd name="T5" fmla="*/ 85685712 h 65"/>
              <a:gd name="T6" fmla="*/ 12601574 w 98"/>
              <a:gd name="T7" fmla="*/ 88206673 h 65"/>
              <a:gd name="T8" fmla="*/ 22682199 w 98"/>
              <a:gd name="T9" fmla="*/ 93247008 h 65"/>
              <a:gd name="T10" fmla="*/ 32761240 w 98"/>
              <a:gd name="T11" fmla="*/ 98287342 h 65"/>
              <a:gd name="T12" fmla="*/ 42843449 w 98"/>
              <a:gd name="T13" fmla="*/ 108368036 h 65"/>
              <a:gd name="T14" fmla="*/ 55443445 w 98"/>
              <a:gd name="T15" fmla="*/ 113408371 h 65"/>
              <a:gd name="T16" fmla="*/ 68043429 w 98"/>
              <a:gd name="T17" fmla="*/ 120968079 h 65"/>
              <a:gd name="T18" fmla="*/ 78124050 w 98"/>
              <a:gd name="T19" fmla="*/ 128529375 h 65"/>
              <a:gd name="T20" fmla="*/ 88206260 w 98"/>
              <a:gd name="T21" fmla="*/ 136089083 h 65"/>
              <a:gd name="T22" fmla="*/ 100806243 w 98"/>
              <a:gd name="T23" fmla="*/ 143650378 h 65"/>
              <a:gd name="T24" fmla="*/ 110886890 w 98"/>
              <a:gd name="T25" fmla="*/ 148690713 h 65"/>
              <a:gd name="T26" fmla="*/ 118448150 w 98"/>
              <a:gd name="T27" fmla="*/ 153731047 h 65"/>
              <a:gd name="T28" fmla="*/ 123488461 w 98"/>
              <a:gd name="T29" fmla="*/ 156250421 h 65"/>
              <a:gd name="T30" fmla="*/ 128527185 w 98"/>
              <a:gd name="T31" fmla="*/ 158771382 h 65"/>
              <a:gd name="T32" fmla="*/ 131048134 w 98"/>
              <a:gd name="T33" fmla="*/ 161290755 h 65"/>
              <a:gd name="T34" fmla="*/ 244455973 w 98"/>
              <a:gd name="T35" fmla="*/ 75605043 h 65"/>
              <a:gd name="T36" fmla="*/ 115927201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3"/>
                </a:lnTo>
                <a:lnTo>
                  <a:pt x="3" y="34"/>
                </a:lnTo>
                <a:lnTo>
                  <a:pt x="5" y="35"/>
                </a:lnTo>
                <a:lnTo>
                  <a:pt x="9" y="37"/>
                </a:lnTo>
                <a:lnTo>
                  <a:pt x="13" y="39"/>
                </a:lnTo>
                <a:lnTo>
                  <a:pt x="17" y="43"/>
                </a:lnTo>
                <a:lnTo>
                  <a:pt x="22" y="45"/>
                </a:lnTo>
                <a:lnTo>
                  <a:pt x="27" y="48"/>
                </a:lnTo>
                <a:lnTo>
                  <a:pt x="31" y="51"/>
                </a:lnTo>
                <a:lnTo>
                  <a:pt x="35" y="54"/>
                </a:lnTo>
                <a:lnTo>
                  <a:pt x="40" y="57"/>
                </a:lnTo>
                <a:lnTo>
                  <a:pt x="44" y="59"/>
                </a:lnTo>
                <a:lnTo>
                  <a:pt x="47" y="61"/>
                </a:lnTo>
                <a:lnTo>
                  <a:pt x="49" y="62"/>
                </a:lnTo>
                <a:lnTo>
                  <a:pt x="51" y="63"/>
                </a:lnTo>
                <a:lnTo>
                  <a:pt x="52" y="64"/>
                </a:lnTo>
                <a:lnTo>
                  <a:pt x="97" y="30"/>
                </a:lnTo>
                <a:lnTo>
                  <a:pt x="46" y="0"/>
                </a:lnTo>
                <a:lnTo>
                  <a:pt x="0" y="32"/>
                </a:lnTo>
              </a:path>
            </a:pathLst>
          </a:custGeom>
          <a:solidFill>
            <a:srgbClr val="7070BA"/>
          </a:solidFill>
          <a:ln w="9525" cap="rnd">
            <a:noFill/>
            <a:round/>
            <a:headEnd/>
            <a:tailEnd/>
          </a:ln>
        </p:spPr>
        <p:txBody>
          <a:bodyPr/>
          <a:lstStyle/>
          <a:p>
            <a:endParaRPr lang="zh-CN" altLang="en-US"/>
          </a:p>
        </p:txBody>
      </p:sp>
      <p:sp>
        <p:nvSpPr>
          <p:cNvPr id="820" name="Freeform 71"/>
          <p:cNvSpPr>
            <a:spLocks/>
          </p:cNvSpPr>
          <p:nvPr/>
        </p:nvSpPr>
        <p:spPr bwMode="auto">
          <a:xfrm>
            <a:off x="4240214" y="4102100"/>
            <a:ext cx="155575" cy="101600"/>
          </a:xfrm>
          <a:custGeom>
            <a:avLst/>
            <a:gdLst>
              <a:gd name="T0" fmla="*/ 0 w 98"/>
              <a:gd name="T1" fmla="*/ 78124038 h 64"/>
              <a:gd name="T2" fmla="*/ 0 w 98"/>
              <a:gd name="T3" fmla="*/ 78124038 h 64"/>
              <a:gd name="T4" fmla="*/ 5040312 w 98"/>
              <a:gd name="T5" fmla="*/ 83164348 h 64"/>
              <a:gd name="T6" fmla="*/ 12601574 w 98"/>
              <a:gd name="T7" fmla="*/ 85685296 h 64"/>
              <a:gd name="T8" fmla="*/ 22682199 w 98"/>
              <a:gd name="T9" fmla="*/ 90725607 h 64"/>
              <a:gd name="T10" fmla="*/ 32761240 w 98"/>
              <a:gd name="T11" fmla="*/ 98285278 h 64"/>
              <a:gd name="T12" fmla="*/ 40322500 w 98"/>
              <a:gd name="T13" fmla="*/ 103325588 h 64"/>
              <a:gd name="T14" fmla="*/ 55443445 w 98"/>
              <a:gd name="T15" fmla="*/ 110886872 h 64"/>
              <a:gd name="T16" fmla="*/ 65524067 w 98"/>
              <a:gd name="T17" fmla="*/ 118446543 h 64"/>
              <a:gd name="T18" fmla="*/ 78124050 w 98"/>
              <a:gd name="T19" fmla="*/ 126007802 h 64"/>
              <a:gd name="T20" fmla="*/ 88206260 w 98"/>
              <a:gd name="T21" fmla="*/ 131048112 h 64"/>
              <a:gd name="T22" fmla="*/ 100806243 w 98"/>
              <a:gd name="T23" fmla="*/ 141128732 h 64"/>
              <a:gd name="T24" fmla="*/ 108367528 w 98"/>
              <a:gd name="T25" fmla="*/ 146169042 h 64"/>
              <a:gd name="T26" fmla="*/ 118448150 w 98"/>
              <a:gd name="T27" fmla="*/ 151209353 h 64"/>
              <a:gd name="T28" fmla="*/ 123488461 w 98"/>
              <a:gd name="T29" fmla="*/ 153728714 h 64"/>
              <a:gd name="T30" fmla="*/ 128527185 w 98"/>
              <a:gd name="T31" fmla="*/ 156249663 h 64"/>
              <a:gd name="T32" fmla="*/ 128527185 w 98"/>
              <a:gd name="T33" fmla="*/ 158769024 h 64"/>
              <a:gd name="T34" fmla="*/ 244455973 w 98"/>
              <a:gd name="T35" fmla="*/ 70564366 h 64"/>
              <a:gd name="T36" fmla="*/ 115927201 w 98"/>
              <a:gd name="T37" fmla="*/ 0 h 64"/>
              <a:gd name="T38" fmla="*/ 0 w 98"/>
              <a:gd name="T39" fmla="*/ 78124038 h 64"/>
              <a:gd name="T40" fmla="*/ 0 w 98"/>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1"/>
                </a:moveTo>
                <a:lnTo>
                  <a:pt x="0" y="31"/>
                </a:lnTo>
                <a:lnTo>
                  <a:pt x="2" y="33"/>
                </a:lnTo>
                <a:lnTo>
                  <a:pt x="5" y="34"/>
                </a:lnTo>
                <a:lnTo>
                  <a:pt x="9" y="36"/>
                </a:lnTo>
                <a:lnTo>
                  <a:pt x="13" y="39"/>
                </a:lnTo>
                <a:lnTo>
                  <a:pt x="16" y="41"/>
                </a:lnTo>
                <a:lnTo>
                  <a:pt x="22" y="44"/>
                </a:lnTo>
                <a:lnTo>
                  <a:pt x="26" y="47"/>
                </a:lnTo>
                <a:lnTo>
                  <a:pt x="31" y="50"/>
                </a:lnTo>
                <a:lnTo>
                  <a:pt x="35" y="52"/>
                </a:lnTo>
                <a:lnTo>
                  <a:pt x="40" y="56"/>
                </a:lnTo>
                <a:lnTo>
                  <a:pt x="43" y="58"/>
                </a:lnTo>
                <a:lnTo>
                  <a:pt x="47" y="60"/>
                </a:lnTo>
                <a:lnTo>
                  <a:pt x="49" y="61"/>
                </a:lnTo>
                <a:lnTo>
                  <a:pt x="51" y="62"/>
                </a:lnTo>
                <a:lnTo>
                  <a:pt x="51" y="63"/>
                </a:lnTo>
                <a:lnTo>
                  <a:pt x="97" y="28"/>
                </a:lnTo>
                <a:lnTo>
                  <a:pt x="46" y="0"/>
                </a:lnTo>
                <a:lnTo>
                  <a:pt x="0" y="31"/>
                </a:lnTo>
              </a:path>
            </a:pathLst>
          </a:custGeom>
          <a:solidFill>
            <a:srgbClr val="8080D1"/>
          </a:solidFill>
          <a:ln w="9525" cap="rnd">
            <a:noFill/>
            <a:round/>
            <a:headEnd/>
            <a:tailEnd/>
          </a:ln>
        </p:spPr>
        <p:txBody>
          <a:bodyPr/>
          <a:lstStyle/>
          <a:p>
            <a:endParaRPr lang="zh-CN" altLang="en-US"/>
          </a:p>
        </p:txBody>
      </p:sp>
      <p:sp>
        <p:nvSpPr>
          <p:cNvPr id="821" name="Freeform 72"/>
          <p:cNvSpPr>
            <a:spLocks/>
          </p:cNvSpPr>
          <p:nvPr/>
        </p:nvSpPr>
        <p:spPr bwMode="auto">
          <a:xfrm>
            <a:off x="4240214" y="4098925"/>
            <a:ext cx="155575" cy="101600"/>
          </a:xfrm>
          <a:custGeom>
            <a:avLst/>
            <a:gdLst>
              <a:gd name="T0" fmla="*/ 0 w 98"/>
              <a:gd name="T1" fmla="*/ 80644986 h 64"/>
              <a:gd name="T2" fmla="*/ 0 w 98"/>
              <a:gd name="T3" fmla="*/ 80644986 h 64"/>
              <a:gd name="T4" fmla="*/ 5040312 w 98"/>
              <a:gd name="T5" fmla="*/ 85685296 h 64"/>
              <a:gd name="T6" fmla="*/ 10080625 w 98"/>
              <a:gd name="T7" fmla="*/ 90725607 h 64"/>
              <a:gd name="T8" fmla="*/ 22682199 w 98"/>
              <a:gd name="T9" fmla="*/ 93244968 h 64"/>
              <a:gd name="T10" fmla="*/ 30241878 w 98"/>
              <a:gd name="T11" fmla="*/ 100806227 h 64"/>
              <a:gd name="T12" fmla="*/ 40322500 w 98"/>
              <a:gd name="T13" fmla="*/ 105846562 h 64"/>
              <a:gd name="T14" fmla="*/ 55443445 w 98"/>
              <a:gd name="T15" fmla="*/ 113406233 h 64"/>
              <a:gd name="T16" fmla="*/ 65524067 w 98"/>
              <a:gd name="T17" fmla="*/ 120967492 h 64"/>
              <a:gd name="T18" fmla="*/ 78124050 w 98"/>
              <a:gd name="T19" fmla="*/ 128527163 h 64"/>
              <a:gd name="T20" fmla="*/ 88206260 w 98"/>
              <a:gd name="T21" fmla="*/ 136088422 h 64"/>
              <a:gd name="T22" fmla="*/ 100806243 w 98"/>
              <a:gd name="T23" fmla="*/ 141128732 h 64"/>
              <a:gd name="T24" fmla="*/ 108367528 w 98"/>
              <a:gd name="T25" fmla="*/ 148688404 h 64"/>
              <a:gd name="T26" fmla="*/ 118448150 w 98"/>
              <a:gd name="T27" fmla="*/ 153728714 h 64"/>
              <a:gd name="T28" fmla="*/ 123488461 w 98"/>
              <a:gd name="T29" fmla="*/ 158769024 h 64"/>
              <a:gd name="T30" fmla="*/ 126007823 w 98"/>
              <a:gd name="T31" fmla="*/ 158769024 h 64"/>
              <a:gd name="T32" fmla="*/ 128527185 w 98"/>
              <a:gd name="T33" fmla="*/ 158769024 h 64"/>
              <a:gd name="T34" fmla="*/ 244455973 w 98"/>
              <a:gd name="T35" fmla="*/ 73083727 h 64"/>
              <a:gd name="T36" fmla="*/ 115927201 w 98"/>
              <a:gd name="T37" fmla="*/ 0 h 64"/>
              <a:gd name="T38" fmla="*/ 0 w 98"/>
              <a:gd name="T39" fmla="*/ 80644986 h 64"/>
              <a:gd name="T40" fmla="*/ 0 w 98"/>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2"/>
                </a:moveTo>
                <a:lnTo>
                  <a:pt x="0" y="32"/>
                </a:lnTo>
                <a:lnTo>
                  <a:pt x="2" y="34"/>
                </a:lnTo>
                <a:lnTo>
                  <a:pt x="4" y="36"/>
                </a:lnTo>
                <a:lnTo>
                  <a:pt x="9" y="37"/>
                </a:lnTo>
                <a:lnTo>
                  <a:pt x="12" y="40"/>
                </a:lnTo>
                <a:lnTo>
                  <a:pt x="16" y="42"/>
                </a:lnTo>
                <a:lnTo>
                  <a:pt x="22" y="45"/>
                </a:lnTo>
                <a:lnTo>
                  <a:pt x="26" y="48"/>
                </a:lnTo>
                <a:lnTo>
                  <a:pt x="31" y="51"/>
                </a:lnTo>
                <a:lnTo>
                  <a:pt x="35" y="54"/>
                </a:lnTo>
                <a:lnTo>
                  <a:pt x="40" y="56"/>
                </a:lnTo>
                <a:lnTo>
                  <a:pt x="43" y="59"/>
                </a:lnTo>
                <a:lnTo>
                  <a:pt x="47" y="61"/>
                </a:lnTo>
                <a:lnTo>
                  <a:pt x="49" y="63"/>
                </a:lnTo>
                <a:lnTo>
                  <a:pt x="50" y="63"/>
                </a:lnTo>
                <a:lnTo>
                  <a:pt x="51" y="63"/>
                </a:lnTo>
                <a:lnTo>
                  <a:pt x="97" y="29"/>
                </a:lnTo>
                <a:lnTo>
                  <a:pt x="46" y="0"/>
                </a:lnTo>
                <a:lnTo>
                  <a:pt x="0" y="32"/>
                </a:lnTo>
              </a:path>
            </a:pathLst>
          </a:custGeom>
          <a:solidFill>
            <a:srgbClr val="8C8CE8"/>
          </a:solidFill>
          <a:ln w="9525" cap="rnd">
            <a:noFill/>
            <a:round/>
            <a:headEnd/>
            <a:tailEnd/>
          </a:ln>
        </p:spPr>
        <p:txBody>
          <a:bodyPr/>
          <a:lstStyle/>
          <a:p>
            <a:endParaRPr lang="zh-CN" altLang="en-US"/>
          </a:p>
        </p:txBody>
      </p:sp>
      <p:sp>
        <p:nvSpPr>
          <p:cNvPr id="822" name="Freeform 73"/>
          <p:cNvSpPr>
            <a:spLocks/>
          </p:cNvSpPr>
          <p:nvPr/>
        </p:nvSpPr>
        <p:spPr bwMode="auto">
          <a:xfrm>
            <a:off x="4240214" y="4097339"/>
            <a:ext cx="155575" cy="103187"/>
          </a:xfrm>
          <a:custGeom>
            <a:avLst/>
            <a:gdLst>
              <a:gd name="T0" fmla="*/ 0 w 98"/>
              <a:gd name="T1" fmla="*/ 80644596 h 65"/>
              <a:gd name="T2" fmla="*/ 115927201 w 98"/>
              <a:gd name="T3" fmla="*/ 0 h 65"/>
              <a:gd name="T4" fmla="*/ 244455973 w 98"/>
              <a:gd name="T5" fmla="*/ 73083374 h 65"/>
              <a:gd name="T6" fmla="*/ 128527185 w 98"/>
              <a:gd name="T7" fmla="*/ 161289192 h 65"/>
              <a:gd name="T8" fmla="*/ 126007823 w 98"/>
              <a:gd name="T9" fmla="*/ 161289192 h 65"/>
              <a:gd name="T10" fmla="*/ 120967512 w 98"/>
              <a:gd name="T11" fmla="*/ 156248907 h 65"/>
              <a:gd name="T12" fmla="*/ 118448150 w 98"/>
              <a:gd name="T13" fmla="*/ 151208621 h 65"/>
              <a:gd name="T14" fmla="*/ 108367528 w 98"/>
              <a:gd name="T15" fmla="*/ 148687684 h 65"/>
              <a:gd name="T16" fmla="*/ 98286882 w 98"/>
              <a:gd name="T17" fmla="*/ 141128050 h 65"/>
              <a:gd name="T18" fmla="*/ 88206260 w 98"/>
              <a:gd name="T19" fmla="*/ 136087764 h 65"/>
              <a:gd name="T20" fmla="*/ 75604689 w 98"/>
              <a:gd name="T21" fmla="*/ 128526541 h 65"/>
              <a:gd name="T22" fmla="*/ 65524067 w 98"/>
              <a:gd name="T23" fmla="*/ 120966907 h 65"/>
              <a:gd name="T24" fmla="*/ 52924083 w 98"/>
              <a:gd name="T25" fmla="*/ 113405684 h 65"/>
              <a:gd name="T26" fmla="*/ 40322500 w 98"/>
              <a:gd name="T27" fmla="*/ 105846050 h 65"/>
              <a:gd name="T28" fmla="*/ 30241878 w 98"/>
              <a:gd name="T29" fmla="*/ 100805739 h 65"/>
              <a:gd name="T30" fmla="*/ 20161250 w 98"/>
              <a:gd name="T31" fmla="*/ 93244517 h 65"/>
              <a:gd name="T32" fmla="*/ 10080625 w 98"/>
              <a:gd name="T33" fmla="*/ 88204231 h 65"/>
              <a:gd name="T34" fmla="*/ 5040312 w 98"/>
              <a:gd name="T35" fmla="*/ 83163945 h 65"/>
              <a:gd name="T36" fmla="*/ 0 w 98"/>
              <a:gd name="T37" fmla="*/ 80644596 h 65"/>
              <a:gd name="T38" fmla="*/ 0 w 98"/>
              <a:gd name="T39" fmla="*/ 80644596 h 65"/>
              <a:gd name="T40" fmla="*/ 0 w 98"/>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46" y="0"/>
                </a:lnTo>
                <a:lnTo>
                  <a:pt x="97" y="29"/>
                </a:lnTo>
                <a:lnTo>
                  <a:pt x="51" y="64"/>
                </a:lnTo>
                <a:lnTo>
                  <a:pt x="50" y="64"/>
                </a:lnTo>
                <a:lnTo>
                  <a:pt x="48" y="62"/>
                </a:lnTo>
                <a:lnTo>
                  <a:pt x="47" y="60"/>
                </a:lnTo>
                <a:lnTo>
                  <a:pt x="43" y="59"/>
                </a:lnTo>
                <a:lnTo>
                  <a:pt x="39" y="56"/>
                </a:lnTo>
                <a:lnTo>
                  <a:pt x="35" y="54"/>
                </a:lnTo>
                <a:lnTo>
                  <a:pt x="30" y="51"/>
                </a:lnTo>
                <a:lnTo>
                  <a:pt x="26" y="48"/>
                </a:lnTo>
                <a:lnTo>
                  <a:pt x="21" y="45"/>
                </a:lnTo>
                <a:lnTo>
                  <a:pt x="16" y="42"/>
                </a:lnTo>
                <a:lnTo>
                  <a:pt x="12" y="40"/>
                </a:lnTo>
                <a:lnTo>
                  <a:pt x="8" y="37"/>
                </a:lnTo>
                <a:lnTo>
                  <a:pt x="4" y="35"/>
                </a:lnTo>
                <a:lnTo>
                  <a:pt x="2" y="33"/>
                </a:lnTo>
                <a:lnTo>
                  <a:pt x="0" y="32"/>
                </a:lnTo>
              </a:path>
            </a:pathLst>
          </a:custGeom>
          <a:solidFill>
            <a:srgbClr val="9999FF"/>
          </a:solidFill>
          <a:ln w="9525" cap="rnd">
            <a:noFill/>
            <a:round/>
            <a:headEnd/>
            <a:tailEnd/>
          </a:ln>
        </p:spPr>
        <p:txBody>
          <a:bodyPr/>
          <a:lstStyle/>
          <a:p>
            <a:endParaRPr lang="zh-CN" altLang="en-US"/>
          </a:p>
        </p:txBody>
      </p:sp>
      <p:sp>
        <p:nvSpPr>
          <p:cNvPr id="823" name="Freeform 74"/>
          <p:cNvSpPr>
            <a:spLocks/>
          </p:cNvSpPr>
          <p:nvPr/>
        </p:nvSpPr>
        <p:spPr bwMode="auto">
          <a:xfrm>
            <a:off x="4140201" y="4187825"/>
            <a:ext cx="157163" cy="103188"/>
          </a:xfrm>
          <a:custGeom>
            <a:avLst/>
            <a:gdLst>
              <a:gd name="T0" fmla="*/ 0 w 99"/>
              <a:gd name="T1" fmla="*/ 80645378 h 65"/>
              <a:gd name="T2" fmla="*/ 118448527 w 99"/>
              <a:gd name="T3" fmla="*/ 0 h 65"/>
              <a:gd name="T4" fmla="*/ 246976121 w 99"/>
              <a:gd name="T5" fmla="*/ 73085670 h 65"/>
              <a:gd name="T6" fmla="*/ 131048551 w 99"/>
              <a:gd name="T7" fmla="*/ 161290755 h 65"/>
              <a:gd name="T8" fmla="*/ 131048551 w 99"/>
              <a:gd name="T9" fmla="*/ 158771382 h 65"/>
              <a:gd name="T10" fmla="*/ 126008224 w 99"/>
              <a:gd name="T11" fmla="*/ 156250421 h 65"/>
              <a:gd name="T12" fmla="*/ 120967897 w 99"/>
              <a:gd name="T13" fmla="*/ 151210086 h 65"/>
              <a:gd name="T14" fmla="*/ 110887243 w 99"/>
              <a:gd name="T15" fmla="*/ 148690713 h 65"/>
              <a:gd name="T16" fmla="*/ 103327522 w 99"/>
              <a:gd name="T17" fmla="*/ 141129417 h 65"/>
              <a:gd name="T18" fmla="*/ 90725910 w 99"/>
              <a:gd name="T19" fmla="*/ 136089083 h 65"/>
              <a:gd name="T20" fmla="*/ 80645257 w 99"/>
              <a:gd name="T21" fmla="*/ 128529375 h 65"/>
              <a:gd name="T22" fmla="*/ 68045233 w 99"/>
              <a:gd name="T23" fmla="*/ 120968079 h 65"/>
              <a:gd name="T24" fmla="*/ 57964579 w 99"/>
              <a:gd name="T25" fmla="*/ 113408371 h 65"/>
              <a:gd name="T26" fmla="*/ 42843585 w 99"/>
              <a:gd name="T27" fmla="*/ 105847075 h 65"/>
              <a:gd name="T28" fmla="*/ 32762932 w 99"/>
              <a:gd name="T29" fmla="*/ 98287342 h 65"/>
              <a:gd name="T30" fmla="*/ 22682271 w 99"/>
              <a:gd name="T31" fmla="*/ 93247008 h 65"/>
              <a:gd name="T32" fmla="*/ 15120987 w 99"/>
              <a:gd name="T33" fmla="*/ 88206673 h 65"/>
              <a:gd name="T34" fmla="*/ 7561287 w 99"/>
              <a:gd name="T35" fmla="*/ 83166339 h 65"/>
              <a:gd name="T36" fmla="*/ 2520958 w 99"/>
              <a:gd name="T37" fmla="*/ 83166339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47" y="0"/>
                </a:lnTo>
                <a:lnTo>
                  <a:pt x="98" y="29"/>
                </a:lnTo>
                <a:lnTo>
                  <a:pt x="52" y="64"/>
                </a:lnTo>
                <a:lnTo>
                  <a:pt x="52" y="63"/>
                </a:lnTo>
                <a:lnTo>
                  <a:pt x="50" y="62"/>
                </a:lnTo>
                <a:lnTo>
                  <a:pt x="48" y="60"/>
                </a:lnTo>
                <a:lnTo>
                  <a:pt x="44" y="59"/>
                </a:lnTo>
                <a:lnTo>
                  <a:pt x="41" y="56"/>
                </a:lnTo>
                <a:lnTo>
                  <a:pt x="36" y="54"/>
                </a:lnTo>
                <a:lnTo>
                  <a:pt x="32" y="51"/>
                </a:lnTo>
                <a:lnTo>
                  <a:pt x="27" y="48"/>
                </a:lnTo>
                <a:lnTo>
                  <a:pt x="23" y="45"/>
                </a:lnTo>
                <a:lnTo>
                  <a:pt x="17" y="42"/>
                </a:lnTo>
                <a:lnTo>
                  <a:pt x="13" y="39"/>
                </a:lnTo>
                <a:lnTo>
                  <a:pt x="9" y="37"/>
                </a:lnTo>
                <a:lnTo>
                  <a:pt x="6" y="35"/>
                </a:lnTo>
                <a:lnTo>
                  <a:pt x="3" y="33"/>
                </a:lnTo>
                <a:lnTo>
                  <a:pt x="1" y="33"/>
                </a:lnTo>
                <a:lnTo>
                  <a:pt x="0" y="32"/>
                </a:lnTo>
              </a:path>
            </a:pathLst>
          </a:custGeom>
          <a:solidFill>
            <a:srgbClr val="F7FFFF"/>
          </a:solidFill>
          <a:ln w="9525" cap="rnd">
            <a:noFill/>
            <a:round/>
            <a:headEnd/>
            <a:tailEnd/>
          </a:ln>
        </p:spPr>
        <p:txBody>
          <a:bodyPr/>
          <a:lstStyle/>
          <a:p>
            <a:endParaRPr lang="zh-CN" altLang="en-US"/>
          </a:p>
        </p:txBody>
      </p:sp>
      <p:sp>
        <p:nvSpPr>
          <p:cNvPr id="824" name="Freeform 75"/>
          <p:cNvSpPr>
            <a:spLocks/>
          </p:cNvSpPr>
          <p:nvPr/>
        </p:nvSpPr>
        <p:spPr bwMode="auto">
          <a:xfrm>
            <a:off x="4140201" y="4187825"/>
            <a:ext cx="157163" cy="101600"/>
          </a:xfrm>
          <a:custGeom>
            <a:avLst/>
            <a:gdLst>
              <a:gd name="T0" fmla="*/ 0 w 99"/>
              <a:gd name="T1" fmla="*/ 80644986 h 64"/>
              <a:gd name="T2" fmla="*/ 2520958 w 99"/>
              <a:gd name="T3" fmla="*/ 83164348 h 64"/>
              <a:gd name="T4" fmla="*/ 7561287 w 99"/>
              <a:gd name="T5" fmla="*/ 85685296 h 64"/>
              <a:gd name="T6" fmla="*/ 12601614 w 99"/>
              <a:gd name="T7" fmla="*/ 88204658 h 64"/>
              <a:gd name="T8" fmla="*/ 22682271 w 99"/>
              <a:gd name="T9" fmla="*/ 93244968 h 64"/>
              <a:gd name="T10" fmla="*/ 32762932 w 99"/>
              <a:gd name="T11" fmla="*/ 98285278 h 64"/>
              <a:gd name="T12" fmla="*/ 42843585 w 99"/>
              <a:gd name="T13" fmla="*/ 105846562 h 64"/>
              <a:gd name="T14" fmla="*/ 57964579 w 99"/>
              <a:gd name="T15" fmla="*/ 110886872 h 64"/>
              <a:gd name="T16" fmla="*/ 68045233 w 99"/>
              <a:gd name="T17" fmla="*/ 118446543 h 64"/>
              <a:gd name="T18" fmla="*/ 80645257 w 99"/>
              <a:gd name="T19" fmla="*/ 126007802 h 64"/>
              <a:gd name="T20" fmla="*/ 90725910 w 99"/>
              <a:gd name="T21" fmla="*/ 131048112 h 64"/>
              <a:gd name="T22" fmla="*/ 103327522 w 99"/>
              <a:gd name="T23" fmla="*/ 141128732 h 64"/>
              <a:gd name="T24" fmla="*/ 110887243 w 99"/>
              <a:gd name="T25" fmla="*/ 146169042 h 64"/>
              <a:gd name="T26" fmla="*/ 120967897 w 99"/>
              <a:gd name="T27" fmla="*/ 151209353 h 64"/>
              <a:gd name="T28" fmla="*/ 126008224 w 99"/>
              <a:gd name="T29" fmla="*/ 153728714 h 64"/>
              <a:gd name="T30" fmla="*/ 128529181 w 99"/>
              <a:gd name="T31" fmla="*/ 156249663 h 64"/>
              <a:gd name="T32" fmla="*/ 131048551 w 99"/>
              <a:gd name="T33" fmla="*/ 158769024 h 64"/>
              <a:gd name="T34" fmla="*/ 246976121 w 99"/>
              <a:gd name="T35" fmla="*/ 70564366 h 64"/>
              <a:gd name="T36" fmla="*/ 118448527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3"/>
                </a:lnTo>
                <a:lnTo>
                  <a:pt x="3" y="34"/>
                </a:lnTo>
                <a:lnTo>
                  <a:pt x="5" y="35"/>
                </a:lnTo>
                <a:lnTo>
                  <a:pt x="9" y="37"/>
                </a:lnTo>
                <a:lnTo>
                  <a:pt x="13" y="39"/>
                </a:lnTo>
                <a:lnTo>
                  <a:pt x="17" y="42"/>
                </a:lnTo>
                <a:lnTo>
                  <a:pt x="23" y="44"/>
                </a:lnTo>
                <a:lnTo>
                  <a:pt x="27" y="47"/>
                </a:lnTo>
                <a:lnTo>
                  <a:pt x="32" y="50"/>
                </a:lnTo>
                <a:lnTo>
                  <a:pt x="36" y="52"/>
                </a:lnTo>
                <a:lnTo>
                  <a:pt x="41" y="56"/>
                </a:lnTo>
                <a:lnTo>
                  <a:pt x="44" y="58"/>
                </a:lnTo>
                <a:lnTo>
                  <a:pt x="48" y="60"/>
                </a:lnTo>
                <a:lnTo>
                  <a:pt x="50" y="61"/>
                </a:lnTo>
                <a:lnTo>
                  <a:pt x="51" y="62"/>
                </a:lnTo>
                <a:lnTo>
                  <a:pt x="52" y="63"/>
                </a:lnTo>
                <a:lnTo>
                  <a:pt x="98" y="28"/>
                </a:lnTo>
                <a:lnTo>
                  <a:pt x="47" y="0"/>
                </a:lnTo>
                <a:lnTo>
                  <a:pt x="0" y="32"/>
                </a:lnTo>
              </a:path>
            </a:pathLst>
          </a:custGeom>
          <a:solidFill>
            <a:srgbClr val="12121C"/>
          </a:solidFill>
          <a:ln w="9525" cap="rnd">
            <a:noFill/>
            <a:round/>
            <a:headEnd/>
            <a:tailEnd/>
          </a:ln>
        </p:spPr>
        <p:txBody>
          <a:bodyPr/>
          <a:lstStyle/>
          <a:p>
            <a:endParaRPr lang="zh-CN" altLang="en-US"/>
          </a:p>
        </p:txBody>
      </p:sp>
      <p:sp>
        <p:nvSpPr>
          <p:cNvPr id="825" name="Freeform 76"/>
          <p:cNvSpPr>
            <a:spLocks/>
          </p:cNvSpPr>
          <p:nvPr/>
        </p:nvSpPr>
        <p:spPr bwMode="auto">
          <a:xfrm>
            <a:off x="4140201" y="4186238"/>
            <a:ext cx="157163" cy="100012"/>
          </a:xfrm>
          <a:custGeom>
            <a:avLst/>
            <a:gdLst>
              <a:gd name="T0" fmla="*/ 0 w 99"/>
              <a:gd name="T1" fmla="*/ 80644602 h 63"/>
              <a:gd name="T2" fmla="*/ 0 w 99"/>
              <a:gd name="T3" fmla="*/ 80644602 h 63"/>
              <a:gd name="T4" fmla="*/ 7561287 w 99"/>
              <a:gd name="T5" fmla="*/ 85684888 h 63"/>
              <a:gd name="T6" fmla="*/ 12601614 w 99"/>
              <a:gd name="T7" fmla="*/ 88204237 h 63"/>
              <a:gd name="T8" fmla="*/ 22682271 w 99"/>
              <a:gd name="T9" fmla="*/ 93244524 h 63"/>
              <a:gd name="T10" fmla="*/ 32762932 w 99"/>
              <a:gd name="T11" fmla="*/ 98284810 h 63"/>
              <a:gd name="T12" fmla="*/ 42843585 w 99"/>
              <a:gd name="T13" fmla="*/ 103325096 h 63"/>
              <a:gd name="T14" fmla="*/ 55443622 w 99"/>
              <a:gd name="T15" fmla="*/ 110886343 h 63"/>
              <a:gd name="T16" fmla="*/ 68045233 w 99"/>
              <a:gd name="T17" fmla="*/ 118445979 h 63"/>
              <a:gd name="T18" fmla="*/ 78125887 w 99"/>
              <a:gd name="T19" fmla="*/ 126007202 h 63"/>
              <a:gd name="T20" fmla="*/ 88206541 w 99"/>
              <a:gd name="T21" fmla="*/ 131047488 h 63"/>
              <a:gd name="T22" fmla="*/ 100806564 w 99"/>
              <a:gd name="T23" fmla="*/ 138607123 h 63"/>
              <a:gd name="T24" fmla="*/ 110887243 w 99"/>
              <a:gd name="T25" fmla="*/ 143647409 h 63"/>
              <a:gd name="T26" fmla="*/ 118448527 w 99"/>
              <a:gd name="T27" fmla="*/ 151208632 h 63"/>
              <a:gd name="T28" fmla="*/ 123488854 w 99"/>
              <a:gd name="T29" fmla="*/ 153727981 h 63"/>
              <a:gd name="T30" fmla="*/ 128529181 w 99"/>
              <a:gd name="T31" fmla="*/ 156248918 h 63"/>
              <a:gd name="T32" fmla="*/ 131048551 w 99"/>
              <a:gd name="T33" fmla="*/ 156248918 h 63"/>
              <a:gd name="T34" fmla="*/ 246976121 w 99"/>
              <a:gd name="T35" fmla="*/ 70564030 h 63"/>
              <a:gd name="T36" fmla="*/ 118448527 w 99"/>
              <a:gd name="T37" fmla="*/ 0 h 63"/>
              <a:gd name="T38" fmla="*/ 0 w 99"/>
              <a:gd name="T39" fmla="*/ 80644602 h 63"/>
              <a:gd name="T40" fmla="*/ 0 w 99"/>
              <a:gd name="T41" fmla="*/ 80644602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3"/>
              <a:gd name="T65" fmla="*/ 99 w 99"/>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3">
                <a:moveTo>
                  <a:pt x="0" y="32"/>
                </a:moveTo>
                <a:lnTo>
                  <a:pt x="0" y="32"/>
                </a:lnTo>
                <a:lnTo>
                  <a:pt x="3" y="34"/>
                </a:lnTo>
                <a:lnTo>
                  <a:pt x="5" y="35"/>
                </a:lnTo>
                <a:lnTo>
                  <a:pt x="9" y="37"/>
                </a:lnTo>
                <a:lnTo>
                  <a:pt x="13" y="39"/>
                </a:lnTo>
                <a:lnTo>
                  <a:pt x="17" y="41"/>
                </a:lnTo>
                <a:lnTo>
                  <a:pt x="22" y="44"/>
                </a:lnTo>
                <a:lnTo>
                  <a:pt x="27" y="47"/>
                </a:lnTo>
                <a:lnTo>
                  <a:pt x="31" y="50"/>
                </a:lnTo>
                <a:lnTo>
                  <a:pt x="35" y="52"/>
                </a:lnTo>
                <a:lnTo>
                  <a:pt x="40" y="55"/>
                </a:lnTo>
                <a:lnTo>
                  <a:pt x="44" y="57"/>
                </a:lnTo>
                <a:lnTo>
                  <a:pt x="47" y="60"/>
                </a:lnTo>
                <a:lnTo>
                  <a:pt x="49" y="61"/>
                </a:lnTo>
                <a:lnTo>
                  <a:pt x="51" y="62"/>
                </a:lnTo>
                <a:lnTo>
                  <a:pt x="52" y="62"/>
                </a:lnTo>
                <a:lnTo>
                  <a:pt x="98" y="28"/>
                </a:lnTo>
                <a:lnTo>
                  <a:pt x="47" y="0"/>
                </a:lnTo>
                <a:lnTo>
                  <a:pt x="0" y="32"/>
                </a:lnTo>
              </a:path>
            </a:pathLst>
          </a:custGeom>
          <a:solidFill>
            <a:srgbClr val="212133"/>
          </a:solidFill>
          <a:ln w="9525" cap="rnd">
            <a:noFill/>
            <a:round/>
            <a:headEnd/>
            <a:tailEnd/>
          </a:ln>
        </p:spPr>
        <p:txBody>
          <a:bodyPr/>
          <a:lstStyle/>
          <a:p>
            <a:endParaRPr lang="zh-CN" altLang="en-US"/>
          </a:p>
        </p:txBody>
      </p:sp>
      <p:sp>
        <p:nvSpPr>
          <p:cNvPr id="826" name="Freeform 77"/>
          <p:cNvSpPr>
            <a:spLocks/>
          </p:cNvSpPr>
          <p:nvPr/>
        </p:nvSpPr>
        <p:spPr bwMode="auto">
          <a:xfrm>
            <a:off x="4140201" y="4184651"/>
            <a:ext cx="157163" cy="100013"/>
          </a:xfrm>
          <a:custGeom>
            <a:avLst/>
            <a:gdLst>
              <a:gd name="T0" fmla="*/ 0 w 99"/>
              <a:gd name="T1" fmla="*/ 80645408 h 63"/>
              <a:gd name="T2" fmla="*/ 0 w 99"/>
              <a:gd name="T3" fmla="*/ 80645408 h 63"/>
              <a:gd name="T4" fmla="*/ 7561287 w 99"/>
              <a:gd name="T5" fmla="*/ 83166370 h 63"/>
              <a:gd name="T6" fmla="*/ 12601614 w 99"/>
              <a:gd name="T7" fmla="*/ 88206707 h 63"/>
              <a:gd name="T8" fmla="*/ 22682271 w 99"/>
              <a:gd name="T9" fmla="*/ 93247043 h 63"/>
              <a:gd name="T10" fmla="*/ 30241974 w 99"/>
              <a:gd name="T11" fmla="*/ 100806754 h 63"/>
              <a:gd name="T12" fmla="*/ 40322628 w 99"/>
              <a:gd name="T13" fmla="*/ 103327716 h 63"/>
              <a:gd name="T14" fmla="*/ 55443622 w 99"/>
              <a:gd name="T15" fmla="*/ 110887452 h 63"/>
              <a:gd name="T16" fmla="*/ 65524276 w 99"/>
              <a:gd name="T17" fmla="*/ 118448751 h 63"/>
              <a:gd name="T18" fmla="*/ 78125887 w 99"/>
              <a:gd name="T19" fmla="*/ 123489087 h 63"/>
              <a:gd name="T20" fmla="*/ 88206541 w 99"/>
              <a:gd name="T21" fmla="*/ 133569760 h 63"/>
              <a:gd name="T22" fmla="*/ 100806564 w 99"/>
              <a:gd name="T23" fmla="*/ 138610096 h 63"/>
              <a:gd name="T24" fmla="*/ 108367873 w 99"/>
              <a:gd name="T25" fmla="*/ 146169807 h 63"/>
              <a:gd name="T26" fmla="*/ 118448527 w 99"/>
              <a:gd name="T27" fmla="*/ 148690769 h 63"/>
              <a:gd name="T28" fmla="*/ 123488854 w 99"/>
              <a:gd name="T29" fmla="*/ 153731106 h 63"/>
              <a:gd name="T30" fmla="*/ 128529181 w 99"/>
              <a:gd name="T31" fmla="*/ 156250480 h 63"/>
              <a:gd name="T32" fmla="*/ 128529181 w 99"/>
              <a:gd name="T33" fmla="*/ 156250480 h 63"/>
              <a:gd name="T34" fmla="*/ 246976121 w 99"/>
              <a:gd name="T35" fmla="*/ 70564735 h 63"/>
              <a:gd name="T36" fmla="*/ 115927570 w 99"/>
              <a:gd name="T37" fmla="*/ 0 h 63"/>
              <a:gd name="T38" fmla="*/ 0 w 99"/>
              <a:gd name="T39" fmla="*/ 80645408 h 63"/>
              <a:gd name="T40" fmla="*/ 0 w 99"/>
              <a:gd name="T41" fmla="*/ 80645408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3"/>
              <a:gd name="T65" fmla="*/ 99 w 99"/>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3">
                <a:moveTo>
                  <a:pt x="0" y="32"/>
                </a:moveTo>
                <a:lnTo>
                  <a:pt x="0" y="32"/>
                </a:lnTo>
                <a:lnTo>
                  <a:pt x="3" y="33"/>
                </a:lnTo>
                <a:lnTo>
                  <a:pt x="5" y="35"/>
                </a:lnTo>
                <a:lnTo>
                  <a:pt x="9" y="37"/>
                </a:lnTo>
                <a:lnTo>
                  <a:pt x="12" y="40"/>
                </a:lnTo>
                <a:lnTo>
                  <a:pt x="16" y="41"/>
                </a:lnTo>
                <a:lnTo>
                  <a:pt x="22" y="44"/>
                </a:lnTo>
                <a:lnTo>
                  <a:pt x="26" y="47"/>
                </a:lnTo>
                <a:lnTo>
                  <a:pt x="31" y="49"/>
                </a:lnTo>
                <a:lnTo>
                  <a:pt x="35" y="53"/>
                </a:lnTo>
                <a:lnTo>
                  <a:pt x="40" y="55"/>
                </a:lnTo>
                <a:lnTo>
                  <a:pt x="43" y="58"/>
                </a:lnTo>
                <a:lnTo>
                  <a:pt x="47" y="59"/>
                </a:lnTo>
                <a:lnTo>
                  <a:pt x="49" y="61"/>
                </a:lnTo>
                <a:lnTo>
                  <a:pt x="51" y="62"/>
                </a:lnTo>
                <a:lnTo>
                  <a:pt x="98" y="28"/>
                </a:lnTo>
                <a:lnTo>
                  <a:pt x="46" y="0"/>
                </a:lnTo>
                <a:lnTo>
                  <a:pt x="0" y="32"/>
                </a:lnTo>
              </a:path>
            </a:pathLst>
          </a:custGeom>
          <a:solidFill>
            <a:srgbClr val="2E2E4A"/>
          </a:solidFill>
          <a:ln w="9525" cap="rnd">
            <a:noFill/>
            <a:round/>
            <a:headEnd/>
            <a:tailEnd/>
          </a:ln>
        </p:spPr>
        <p:txBody>
          <a:bodyPr/>
          <a:lstStyle/>
          <a:p>
            <a:endParaRPr lang="zh-CN" altLang="en-US"/>
          </a:p>
        </p:txBody>
      </p:sp>
      <p:sp>
        <p:nvSpPr>
          <p:cNvPr id="827" name="Freeform 78"/>
          <p:cNvSpPr>
            <a:spLocks/>
          </p:cNvSpPr>
          <p:nvPr/>
        </p:nvSpPr>
        <p:spPr bwMode="auto">
          <a:xfrm>
            <a:off x="4140201" y="4183063"/>
            <a:ext cx="155575" cy="101600"/>
          </a:xfrm>
          <a:custGeom>
            <a:avLst/>
            <a:gdLst>
              <a:gd name="T0" fmla="*/ 0 w 98"/>
              <a:gd name="T1" fmla="*/ 80644986 h 64"/>
              <a:gd name="T2" fmla="*/ 0 w 98"/>
              <a:gd name="T3" fmla="*/ 80644986 h 64"/>
              <a:gd name="T4" fmla="*/ 5040312 w 98"/>
              <a:gd name="T5" fmla="*/ 83164348 h 64"/>
              <a:gd name="T6" fmla="*/ 10080625 w 98"/>
              <a:gd name="T7" fmla="*/ 88204658 h 64"/>
              <a:gd name="T8" fmla="*/ 22682199 w 98"/>
              <a:gd name="T9" fmla="*/ 93244968 h 64"/>
              <a:gd name="T10" fmla="*/ 30241878 w 98"/>
              <a:gd name="T11" fmla="*/ 98285278 h 64"/>
              <a:gd name="T12" fmla="*/ 40322500 w 98"/>
              <a:gd name="T13" fmla="*/ 105846562 h 64"/>
              <a:gd name="T14" fmla="*/ 55443445 w 98"/>
              <a:gd name="T15" fmla="*/ 110886872 h 64"/>
              <a:gd name="T16" fmla="*/ 65524067 w 98"/>
              <a:gd name="T17" fmla="*/ 118446543 h 64"/>
              <a:gd name="T18" fmla="*/ 78124050 w 98"/>
              <a:gd name="T19" fmla="*/ 126007802 h 64"/>
              <a:gd name="T20" fmla="*/ 88206260 w 98"/>
              <a:gd name="T21" fmla="*/ 133567473 h 64"/>
              <a:gd name="T22" fmla="*/ 100806243 w 98"/>
              <a:gd name="T23" fmla="*/ 138607784 h 64"/>
              <a:gd name="T24" fmla="*/ 108367528 w 98"/>
              <a:gd name="T25" fmla="*/ 146169042 h 64"/>
              <a:gd name="T26" fmla="*/ 118448150 w 98"/>
              <a:gd name="T27" fmla="*/ 148688404 h 64"/>
              <a:gd name="T28" fmla="*/ 123488461 w 98"/>
              <a:gd name="T29" fmla="*/ 153728714 h 64"/>
              <a:gd name="T30" fmla="*/ 126007823 w 98"/>
              <a:gd name="T31" fmla="*/ 156249663 h 64"/>
              <a:gd name="T32" fmla="*/ 128527185 w 98"/>
              <a:gd name="T33" fmla="*/ 158769024 h 64"/>
              <a:gd name="T34" fmla="*/ 244455973 w 98"/>
              <a:gd name="T35" fmla="*/ 70564366 h 64"/>
              <a:gd name="T36" fmla="*/ 115927201 w 98"/>
              <a:gd name="T37" fmla="*/ 0 h 64"/>
              <a:gd name="T38" fmla="*/ 0 w 98"/>
              <a:gd name="T39" fmla="*/ 80644986 h 64"/>
              <a:gd name="T40" fmla="*/ 0 w 98"/>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2"/>
                </a:moveTo>
                <a:lnTo>
                  <a:pt x="0" y="32"/>
                </a:lnTo>
                <a:lnTo>
                  <a:pt x="2" y="33"/>
                </a:lnTo>
                <a:lnTo>
                  <a:pt x="4" y="35"/>
                </a:lnTo>
                <a:lnTo>
                  <a:pt x="9" y="37"/>
                </a:lnTo>
                <a:lnTo>
                  <a:pt x="12" y="39"/>
                </a:lnTo>
                <a:lnTo>
                  <a:pt x="16" y="42"/>
                </a:lnTo>
                <a:lnTo>
                  <a:pt x="22" y="44"/>
                </a:lnTo>
                <a:lnTo>
                  <a:pt x="26" y="47"/>
                </a:lnTo>
                <a:lnTo>
                  <a:pt x="31" y="50"/>
                </a:lnTo>
                <a:lnTo>
                  <a:pt x="35" y="53"/>
                </a:lnTo>
                <a:lnTo>
                  <a:pt x="40" y="55"/>
                </a:lnTo>
                <a:lnTo>
                  <a:pt x="43" y="58"/>
                </a:lnTo>
                <a:lnTo>
                  <a:pt x="47" y="59"/>
                </a:lnTo>
                <a:lnTo>
                  <a:pt x="49" y="61"/>
                </a:lnTo>
                <a:lnTo>
                  <a:pt x="50" y="62"/>
                </a:lnTo>
                <a:lnTo>
                  <a:pt x="51" y="63"/>
                </a:lnTo>
                <a:lnTo>
                  <a:pt x="97" y="28"/>
                </a:lnTo>
                <a:lnTo>
                  <a:pt x="46" y="0"/>
                </a:lnTo>
                <a:lnTo>
                  <a:pt x="0" y="32"/>
                </a:lnTo>
              </a:path>
            </a:pathLst>
          </a:custGeom>
          <a:solidFill>
            <a:srgbClr val="3B3B61"/>
          </a:solidFill>
          <a:ln w="9525" cap="rnd">
            <a:noFill/>
            <a:round/>
            <a:headEnd/>
            <a:tailEnd/>
          </a:ln>
        </p:spPr>
        <p:txBody>
          <a:bodyPr/>
          <a:lstStyle/>
          <a:p>
            <a:endParaRPr lang="zh-CN" altLang="en-US"/>
          </a:p>
        </p:txBody>
      </p:sp>
      <p:sp>
        <p:nvSpPr>
          <p:cNvPr id="828" name="Freeform 79"/>
          <p:cNvSpPr>
            <a:spLocks/>
          </p:cNvSpPr>
          <p:nvPr/>
        </p:nvSpPr>
        <p:spPr bwMode="auto">
          <a:xfrm>
            <a:off x="4140201" y="4181475"/>
            <a:ext cx="155575" cy="103188"/>
          </a:xfrm>
          <a:custGeom>
            <a:avLst/>
            <a:gdLst>
              <a:gd name="T0" fmla="*/ 0 w 98"/>
              <a:gd name="T1" fmla="*/ 80645378 h 65"/>
              <a:gd name="T2" fmla="*/ 0 w 98"/>
              <a:gd name="T3" fmla="*/ 83166339 h 65"/>
              <a:gd name="T4" fmla="*/ 5040312 w 98"/>
              <a:gd name="T5" fmla="*/ 83166339 h 65"/>
              <a:gd name="T6" fmla="*/ 10080625 w 98"/>
              <a:gd name="T7" fmla="*/ 88206673 h 65"/>
              <a:gd name="T8" fmla="*/ 20161250 w 98"/>
              <a:gd name="T9" fmla="*/ 93247008 h 65"/>
              <a:gd name="T10" fmla="*/ 30241878 w 98"/>
              <a:gd name="T11" fmla="*/ 98287342 h 65"/>
              <a:gd name="T12" fmla="*/ 40322500 w 98"/>
              <a:gd name="T13" fmla="*/ 105847075 h 65"/>
              <a:gd name="T14" fmla="*/ 52924083 w 98"/>
              <a:gd name="T15" fmla="*/ 113408371 h 65"/>
              <a:gd name="T16" fmla="*/ 65524067 w 98"/>
              <a:gd name="T17" fmla="*/ 118448705 h 65"/>
              <a:gd name="T18" fmla="*/ 75604689 w 98"/>
              <a:gd name="T19" fmla="*/ 128529375 h 65"/>
              <a:gd name="T20" fmla="*/ 85685311 w 98"/>
              <a:gd name="T21" fmla="*/ 133569709 h 65"/>
              <a:gd name="T22" fmla="*/ 100806243 w 98"/>
              <a:gd name="T23" fmla="*/ 141129417 h 65"/>
              <a:gd name="T24" fmla="*/ 108367528 w 98"/>
              <a:gd name="T25" fmla="*/ 148690713 h 65"/>
              <a:gd name="T26" fmla="*/ 118448150 w 98"/>
              <a:gd name="T27" fmla="*/ 153731047 h 65"/>
              <a:gd name="T28" fmla="*/ 120967512 w 98"/>
              <a:gd name="T29" fmla="*/ 156250421 h 65"/>
              <a:gd name="T30" fmla="*/ 126007823 w 98"/>
              <a:gd name="T31" fmla="*/ 158771382 h 65"/>
              <a:gd name="T32" fmla="*/ 128527185 w 98"/>
              <a:gd name="T33" fmla="*/ 161290755 h 65"/>
              <a:gd name="T34" fmla="*/ 244455973 w 98"/>
              <a:gd name="T35" fmla="*/ 73085670 h 65"/>
              <a:gd name="T36" fmla="*/ 115927201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0" y="33"/>
                </a:lnTo>
                <a:lnTo>
                  <a:pt x="2" y="33"/>
                </a:lnTo>
                <a:lnTo>
                  <a:pt x="4" y="35"/>
                </a:lnTo>
                <a:lnTo>
                  <a:pt x="8" y="37"/>
                </a:lnTo>
                <a:lnTo>
                  <a:pt x="12" y="39"/>
                </a:lnTo>
                <a:lnTo>
                  <a:pt x="16" y="42"/>
                </a:lnTo>
                <a:lnTo>
                  <a:pt x="21" y="45"/>
                </a:lnTo>
                <a:lnTo>
                  <a:pt x="26" y="47"/>
                </a:lnTo>
                <a:lnTo>
                  <a:pt x="30" y="51"/>
                </a:lnTo>
                <a:lnTo>
                  <a:pt x="34" y="53"/>
                </a:lnTo>
                <a:lnTo>
                  <a:pt x="40" y="56"/>
                </a:lnTo>
                <a:lnTo>
                  <a:pt x="43" y="59"/>
                </a:lnTo>
                <a:lnTo>
                  <a:pt x="47" y="61"/>
                </a:lnTo>
                <a:lnTo>
                  <a:pt x="48" y="62"/>
                </a:lnTo>
                <a:lnTo>
                  <a:pt x="50" y="63"/>
                </a:lnTo>
                <a:lnTo>
                  <a:pt x="51" y="64"/>
                </a:lnTo>
                <a:lnTo>
                  <a:pt x="97" y="29"/>
                </a:lnTo>
                <a:lnTo>
                  <a:pt x="46" y="0"/>
                </a:lnTo>
                <a:lnTo>
                  <a:pt x="0" y="32"/>
                </a:lnTo>
              </a:path>
            </a:pathLst>
          </a:custGeom>
          <a:solidFill>
            <a:srgbClr val="4A4A78"/>
          </a:solidFill>
          <a:ln w="9525" cap="rnd">
            <a:noFill/>
            <a:round/>
            <a:headEnd/>
            <a:tailEnd/>
          </a:ln>
        </p:spPr>
        <p:txBody>
          <a:bodyPr/>
          <a:lstStyle/>
          <a:p>
            <a:endParaRPr lang="zh-CN" altLang="en-US"/>
          </a:p>
        </p:txBody>
      </p:sp>
      <p:sp>
        <p:nvSpPr>
          <p:cNvPr id="829" name="Freeform 80"/>
          <p:cNvSpPr>
            <a:spLocks/>
          </p:cNvSpPr>
          <p:nvPr/>
        </p:nvSpPr>
        <p:spPr bwMode="auto">
          <a:xfrm>
            <a:off x="4138613" y="4179888"/>
            <a:ext cx="157162" cy="101600"/>
          </a:xfrm>
          <a:custGeom>
            <a:avLst/>
            <a:gdLst>
              <a:gd name="T0" fmla="*/ 0 w 99"/>
              <a:gd name="T1" fmla="*/ 80644986 h 64"/>
              <a:gd name="T2" fmla="*/ 2519354 w 99"/>
              <a:gd name="T3" fmla="*/ 80644986 h 64"/>
              <a:gd name="T4" fmla="*/ 7559652 w 99"/>
              <a:gd name="T5" fmla="*/ 85685296 h 64"/>
              <a:gd name="T6" fmla="*/ 12599947 w 99"/>
              <a:gd name="T7" fmla="*/ 88204658 h 64"/>
              <a:gd name="T8" fmla="*/ 22680540 w 99"/>
              <a:gd name="T9" fmla="*/ 93244968 h 64"/>
              <a:gd name="T10" fmla="*/ 32761136 w 99"/>
              <a:gd name="T11" fmla="*/ 98285278 h 64"/>
              <a:gd name="T12" fmla="*/ 42841725 w 99"/>
              <a:gd name="T13" fmla="*/ 105846562 h 64"/>
              <a:gd name="T14" fmla="*/ 55443269 w 99"/>
              <a:gd name="T15" fmla="*/ 113406233 h 64"/>
              <a:gd name="T16" fmla="*/ 65523859 w 99"/>
              <a:gd name="T17" fmla="*/ 120967492 h 64"/>
              <a:gd name="T18" fmla="*/ 78123802 w 99"/>
              <a:gd name="T19" fmla="*/ 128527163 h 64"/>
              <a:gd name="T20" fmla="*/ 88204392 w 99"/>
              <a:gd name="T21" fmla="*/ 133567473 h 64"/>
              <a:gd name="T22" fmla="*/ 100805923 w 99"/>
              <a:gd name="T23" fmla="*/ 141128732 h 64"/>
              <a:gd name="T24" fmla="*/ 110886538 w 99"/>
              <a:gd name="T25" fmla="*/ 146169042 h 64"/>
              <a:gd name="T26" fmla="*/ 118446186 w 99"/>
              <a:gd name="T27" fmla="*/ 153728714 h 64"/>
              <a:gd name="T28" fmla="*/ 123486481 w 99"/>
              <a:gd name="T29" fmla="*/ 156249663 h 64"/>
              <a:gd name="T30" fmla="*/ 128526776 w 99"/>
              <a:gd name="T31" fmla="*/ 158769024 h 64"/>
              <a:gd name="T32" fmla="*/ 131047717 w 99"/>
              <a:gd name="T33" fmla="*/ 158769024 h 64"/>
              <a:gd name="T34" fmla="*/ 246974550 w 99"/>
              <a:gd name="T35" fmla="*/ 73083727 h 64"/>
              <a:gd name="T36" fmla="*/ 115926833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3" y="34"/>
                </a:lnTo>
                <a:lnTo>
                  <a:pt x="5" y="35"/>
                </a:lnTo>
                <a:lnTo>
                  <a:pt x="9" y="37"/>
                </a:lnTo>
                <a:lnTo>
                  <a:pt x="13" y="39"/>
                </a:lnTo>
                <a:lnTo>
                  <a:pt x="17" y="42"/>
                </a:lnTo>
                <a:lnTo>
                  <a:pt x="22" y="45"/>
                </a:lnTo>
                <a:lnTo>
                  <a:pt x="26" y="48"/>
                </a:lnTo>
                <a:lnTo>
                  <a:pt x="31" y="51"/>
                </a:lnTo>
                <a:lnTo>
                  <a:pt x="35" y="53"/>
                </a:lnTo>
                <a:lnTo>
                  <a:pt x="40" y="56"/>
                </a:lnTo>
                <a:lnTo>
                  <a:pt x="44" y="58"/>
                </a:lnTo>
                <a:lnTo>
                  <a:pt x="47" y="61"/>
                </a:lnTo>
                <a:lnTo>
                  <a:pt x="49" y="62"/>
                </a:lnTo>
                <a:lnTo>
                  <a:pt x="51" y="63"/>
                </a:lnTo>
                <a:lnTo>
                  <a:pt x="52" y="63"/>
                </a:lnTo>
                <a:lnTo>
                  <a:pt x="98" y="29"/>
                </a:lnTo>
                <a:lnTo>
                  <a:pt x="46" y="0"/>
                </a:lnTo>
                <a:lnTo>
                  <a:pt x="0" y="32"/>
                </a:lnTo>
              </a:path>
            </a:pathLst>
          </a:custGeom>
          <a:solidFill>
            <a:srgbClr val="54548C"/>
          </a:solidFill>
          <a:ln w="9525" cap="rnd">
            <a:noFill/>
            <a:round/>
            <a:headEnd/>
            <a:tailEnd/>
          </a:ln>
        </p:spPr>
        <p:txBody>
          <a:bodyPr/>
          <a:lstStyle/>
          <a:p>
            <a:endParaRPr lang="zh-CN" altLang="en-US"/>
          </a:p>
        </p:txBody>
      </p:sp>
      <p:sp>
        <p:nvSpPr>
          <p:cNvPr id="830" name="Freeform 81"/>
          <p:cNvSpPr>
            <a:spLocks/>
          </p:cNvSpPr>
          <p:nvPr/>
        </p:nvSpPr>
        <p:spPr bwMode="auto">
          <a:xfrm>
            <a:off x="4138613" y="4178300"/>
            <a:ext cx="157162" cy="101600"/>
          </a:xfrm>
          <a:custGeom>
            <a:avLst/>
            <a:gdLst>
              <a:gd name="T0" fmla="*/ 0 w 99"/>
              <a:gd name="T1" fmla="*/ 80644986 h 64"/>
              <a:gd name="T2" fmla="*/ 2519354 w 99"/>
              <a:gd name="T3" fmla="*/ 80644986 h 64"/>
              <a:gd name="T4" fmla="*/ 5040296 w 99"/>
              <a:gd name="T5" fmla="*/ 83164348 h 64"/>
              <a:gd name="T6" fmla="*/ 12599947 w 99"/>
              <a:gd name="T7" fmla="*/ 88204658 h 64"/>
              <a:gd name="T8" fmla="*/ 22680540 w 99"/>
              <a:gd name="T9" fmla="*/ 93244968 h 64"/>
              <a:gd name="T10" fmla="*/ 30241782 w 99"/>
              <a:gd name="T11" fmla="*/ 100806227 h 64"/>
              <a:gd name="T12" fmla="*/ 40322372 w 99"/>
              <a:gd name="T13" fmla="*/ 105846562 h 64"/>
              <a:gd name="T14" fmla="*/ 55443269 w 99"/>
              <a:gd name="T15" fmla="*/ 110886872 h 64"/>
              <a:gd name="T16" fmla="*/ 65523859 w 99"/>
              <a:gd name="T17" fmla="*/ 120967492 h 64"/>
              <a:gd name="T18" fmla="*/ 78123802 w 99"/>
              <a:gd name="T19" fmla="*/ 128527163 h 64"/>
              <a:gd name="T20" fmla="*/ 88204392 w 99"/>
              <a:gd name="T21" fmla="*/ 136088422 h 64"/>
              <a:gd name="T22" fmla="*/ 100805923 w 99"/>
              <a:gd name="T23" fmla="*/ 141128732 h 64"/>
              <a:gd name="T24" fmla="*/ 110886538 w 99"/>
              <a:gd name="T25" fmla="*/ 146169042 h 64"/>
              <a:gd name="T26" fmla="*/ 118446186 w 99"/>
              <a:gd name="T27" fmla="*/ 151209353 h 64"/>
              <a:gd name="T28" fmla="*/ 123486481 w 99"/>
              <a:gd name="T29" fmla="*/ 156249663 h 64"/>
              <a:gd name="T30" fmla="*/ 128526776 w 99"/>
              <a:gd name="T31" fmla="*/ 158769024 h 64"/>
              <a:gd name="T32" fmla="*/ 128526776 w 99"/>
              <a:gd name="T33" fmla="*/ 158769024 h 64"/>
              <a:gd name="T34" fmla="*/ 246974550 w 99"/>
              <a:gd name="T35" fmla="*/ 73083727 h 64"/>
              <a:gd name="T36" fmla="*/ 115926833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2" y="33"/>
                </a:lnTo>
                <a:lnTo>
                  <a:pt x="5" y="35"/>
                </a:lnTo>
                <a:lnTo>
                  <a:pt x="9" y="37"/>
                </a:lnTo>
                <a:lnTo>
                  <a:pt x="12" y="40"/>
                </a:lnTo>
                <a:lnTo>
                  <a:pt x="16" y="42"/>
                </a:lnTo>
                <a:lnTo>
                  <a:pt x="22" y="44"/>
                </a:lnTo>
                <a:lnTo>
                  <a:pt x="26" y="48"/>
                </a:lnTo>
                <a:lnTo>
                  <a:pt x="31" y="51"/>
                </a:lnTo>
                <a:lnTo>
                  <a:pt x="35" y="54"/>
                </a:lnTo>
                <a:lnTo>
                  <a:pt x="40" y="56"/>
                </a:lnTo>
                <a:lnTo>
                  <a:pt x="44" y="58"/>
                </a:lnTo>
                <a:lnTo>
                  <a:pt x="47" y="60"/>
                </a:lnTo>
                <a:lnTo>
                  <a:pt x="49" y="62"/>
                </a:lnTo>
                <a:lnTo>
                  <a:pt x="51" y="63"/>
                </a:lnTo>
                <a:lnTo>
                  <a:pt x="98" y="29"/>
                </a:lnTo>
                <a:lnTo>
                  <a:pt x="46" y="0"/>
                </a:lnTo>
                <a:lnTo>
                  <a:pt x="0" y="32"/>
                </a:lnTo>
              </a:path>
            </a:pathLst>
          </a:custGeom>
          <a:solidFill>
            <a:srgbClr val="6363A3"/>
          </a:solidFill>
          <a:ln w="9525" cap="rnd">
            <a:noFill/>
            <a:round/>
            <a:headEnd/>
            <a:tailEnd/>
          </a:ln>
        </p:spPr>
        <p:txBody>
          <a:bodyPr/>
          <a:lstStyle/>
          <a:p>
            <a:endParaRPr lang="zh-CN" altLang="en-US"/>
          </a:p>
        </p:txBody>
      </p:sp>
      <p:sp>
        <p:nvSpPr>
          <p:cNvPr id="831" name="Freeform 82"/>
          <p:cNvSpPr>
            <a:spLocks/>
          </p:cNvSpPr>
          <p:nvPr/>
        </p:nvSpPr>
        <p:spPr bwMode="auto">
          <a:xfrm>
            <a:off x="4138613" y="4176714"/>
            <a:ext cx="157162" cy="103187"/>
          </a:xfrm>
          <a:custGeom>
            <a:avLst/>
            <a:gdLst>
              <a:gd name="T0" fmla="*/ 0 w 99"/>
              <a:gd name="T1" fmla="*/ 80644596 h 65"/>
              <a:gd name="T2" fmla="*/ 2519354 w 99"/>
              <a:gd name="T3" fmla="*/ 80644596 h 65"/>
              <a:gd name="T4" fmla="*/ 5040296 w 99"/>
              <a:gd name="T5" fmla="*/ 83163945 h 65"/>
              <a:gd name="T6" fmla="*/ 12599947 w 99"/>
              <a:gd name="T7" fmla="*/ 88204231 h 65"/>
              <a:gd name="T8" fmla="*/ 22680540 w 99"/>
              <a:gd name="T9" fmla="*/ 90725168 h 65"/>
              <a:gd name="T10" fmla="*/ 30241782 w 99"/>
              <a:gd name="T11" fmla="*/ 100805739 h 65"/>
              <a:gd name="T12" fmla="*/ 40322372 w 99"/>
              <a:gd name="T13" fmla="*/ 105846050 h 65"/>
              <a:gd name="T14" fmla="*/ 55443269 w 99"/>
              <a:gd name="T15" fmla="*/ 113405684 h 65"/>
              <a:gd name="T16" fmla="*/ 65523859 w 99"/>
              <a:gd name="T17" fmla="*/ 120966907 h 65"/>
              <a:gd name="T18" fmla="*/ 75604448 w 99"/>
              <a:gd name="T19" fmla="*/ 126007192 h 65"/>
              <a:gd name="T20" fmla="*/ 88204392 w 99"/>
              <a:gd name="T21" fmla="*/ 136087764 h 65"/>
              <a:gd name="T22" fmla="*/ 100805923 w 99"/>
              <a:gd name="T23" fmla="*/ 141128050 h 65"/>
              <a:gd name="T24" fmla="*/ 110886538 w 99"/>
              <a:gd name="T25" fmla="*/ 148687684 h 65"/>
              <a:gd name="T26" fmla="*/ 118446186 w 99"/>
              <a:gd name="T27" fmla="*/ 151208621 h 65"/>
              <a:gd name="T28" fmla="*/ 123486481 w 99"/>
              <a:gd name="T29" fmla="*/ 156248907 h 65"/>
              <a:gd name="T30" fmla="*/ 126007422 w 99"/>
              <a:gd name="T31" fmla="*/ 161289192 h 65"/>
              <a:gd name="T32" fmla="*/ 128526776 w 99"/>
              <a:gd name="T33" fmla="*/ 161289192 h 65"/>
              <a:gd name="T34" fmla="*/ 246974550 w 99"/>
              <a:gd name="T35" fmla="*/ 73083374 h 65"/>
              <a:gd name="T36" fmla="*/ 115926833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2" y="33"/>
                </a:lnTo>
                <a:lnTo>
                  <a:pt x="5" y="35"/>
                </a:lnTo>
                <a:lnTo>
                  <a:pt x="9" y="36"/>
                </a:lnTo>
                <a:lnTo>
                  <a:pt x="12" y="40"/>
                </a:lnTo>
                <a:lnTo>
                  <a:pt x="16" y="42"/>
                </a:lnTo>
                <a:lnTo>
                  <a:pt x="22" y="45"/>
                </a:lnTo>
                <a:lnTo>
                  <a:pt x="26" y="48"/>
                </a:lnTo>
                <a:lnTo>
                  <a:pt x="30" y="50"/>
                </a:lnTo>
                <a:lnTo>
                  <a:pt x="35" y="54"/>
                </a:lnTo>
                <a:lnTo>
                  <a:pt x="40" y="56"/>
                </a:lnTo>
                <a:lnTo>
                  <a:pt x="44" y="59"/>
                </a:lnTo>
                <a:lnTo>
                  <a:pt x="47" y="60"/>
                </a:lnTo>
                <a:lnTo>
                  <a:pt x="49" y="62"/>
                </a:lnTo>
                <a:lnTo>
                  <a:pt x="50" y="64"/>
                </a:lnTo>
                <a:lnTo>
                  <a:pt x="51" y="64"/>
                </a:lnTo>
                <a:lnTo>
                  <a:pt x="98" y="29"/>
                </a:lnTo>
                <a:lnTo>
                  <a:pt x="46" y="0"/>
                </a:lnTo>
                <a:lnTo>
                  <a:pt x="0" y="32"/>
                </a:lnTo>
              </a:path>
            </a:pathLst>
          </a:custGeom>
          <a:solidFill>
            <a:srgbClr val="7070BA"/>
          </a:solidFill>
          <a:ln w="9525" cap="rnd">
            <a:noFill/>
            <a:round/>
            <a:headEnd/>
            <a:tailEnd/>
          </a:ln>
        </p:spPr>
        <p:txBody>
          <a:bodyPr/>
          <a:lstStyle/>
          <a:p>
            <a:endParaRPr lang="zh-CN" altLang="en-US"/>
          </a:p>
        </p:txBody>
      </p:sp>
      <p:sp>
        <p:nvSpPr>
          <p:cNvPr id="832" name="Freeform 83"/>
          <p:cNvSpPr>
            <a:spLocks/>
          </p:cNvSpPr>
          <p:nvPr/>
        </p:nvSpPr>
        <p:spPr bwMode="auto">
          <a:xfrm>
            <a:off x="4137025" y="4175125"/>
            <a:ext cx="158750" cy="103188"/>
          </a:xfrm>
          <a:custGeom>
            <a:avLst/>
            <a:gdLst>
              <a:gd name="T0" fmla="*/ 0 w 100"/>
              <a:gd name="T1" fmla="*/ 80645378 h 65"/>
              <a:gd name="T2" fmla="*/ 5040313 w 100"/>
              <a:gd name="T3" fmla="*/ 83166339 h 65"/>
              <a:gd name="T4" fmla="*/ 7561263 w 100"/>
              <a:gd name="T5" fmla="*/ 83166339 h 65"/>
              <a:gd name="T6" fmla="*/ 15120939 w 100"/>
              <a:gd name="T7" fmla="*/ 88206673 h 65"/>
              <a:gd name="T8" fmla="*/ 22682199 w 100"/>
              <a:gd name="T9" fmla="*/ 93247008 h 65"/>
              <a:gd name="T10" fmla="*/ 32761240 w 100"/>
              <a:gd name="T11" fmla="*/ 98287342 h 65"/>
              <a:gd name="T12" fmla="*/ 42843449 w 100"/>
              <a:gd name="T13" fmla="*/ 105847075 h 65"/>
              <a:gd name="T14" fmla="*/ 55443445 w 100"/>
              <a:gd name="T15" fmla="*/ 113408371 h 65"/>
              <a:gd name="T16" fmla="*/ 68043429 w 100"/>
              <a:gd name="T17" fmla="*/ 118448705 h 65"/>
              <a:gd name="T18" fmla="*/ 78124051 w 100"/>
              <a:gd name="T19" fmla="*/ 128529375 h 65"/>
              <a:gd name="T20" fmla="*/ 88206260 w 100"/>
              <a:gd name="T21" fmla="*/ 133569709 h 65"/>
              <a:gd name="T22" fmla="*/ 103327193 w 100"/>
              <a:gd name="T23" fmla="*/ 141129417 h 65"/>
              <a:gd name="T24" fmla="*/ 113407840 w 100"/>
              <a:gd name="T25" fmla="*/ 148690713 h 65"/>
              <a:gd name="T26" fmla="*/ 118448151 w 100"/>
              <a:gd name="T27" fmla="*/ 151210086 h 65"/>
              <a:gd name="T28" fmla="*/ 126007824 w 100"/>
              <a:gd name="T29" fmla="*/ 156250421 h 65"/>
              <a:gd name="T30" fmla="*/ 128527185 w 100"/>
              <a:gd name="T31" fmla="*/ 158771382 h 65"/>
              <a:gd name="T32" fmla="*/ 131048135 w 100"/>
              <a:gd name="T33" fmla="*/ 161290755 h 65"/>
              <a:gd name="T34" fmla="*/ 249496286 w 100"/>
              <a:gd name="T35" fmla="*/ 73085670 h 65"/>
              <a:gd name="T36" fmla="*/ 118448151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2" y="33"/>
                </a:lnTo>
                <a:lnTo>
                  <a:pt x="3" y="33"/>
                </a:lnTo>
                <a:lnTo>
                  <a:pt x="6" y="35"/>
                </a:lnTo>
                <a:lnTo>
                  <a:pt x="9" y="37"/>
                </a:lnTo>
                <a:lnTo>
                  <a:pt x="13" y="39"/>
                </a:lnTo>
                <a:lnTo>
                  <a:pt x="17" y="42"/>
                </a:lnTo>
                <a:lnTo>
                  <a:pt x="22" y="45"/>
                </a:lnTo>
                <a:lnTo>
                  <a:pt x="27" y="47"/>
                </a:lnTo>
                <a:lnTo>
                  <a:pt x="31" y="51"/>
                </a:lnTo>
                <a:lnTo>
                  <a:pt x="35" y="53"/>
                </a:lnTo>
                <a:lnTo>
                  <a:pt x="41" y="56"/>
                </a:lnTo>
                <a:lnTo>
                  <a:pt x="45" y="59"/>
                </a:lnTo>
                <a:lnTo>
                  <a:pt x="47" y="60"/>
                </a:lnTo>
                <a:lnTo>
                  <a:pt x="50" y="62"/>
                </a:lnTo>
                <a:lnTo>
                  <a:pt x="51" y="63"/>
                </a:lnTo>
                <a:lnTo>
                  <a:pt x="52" y="64"/>
                </a:lnTo>
                <a:lnTo>
                  <a:pt x="99" y="29"/>
                </a:lnTo>
                <a:lnTo>
                  <a:pt x="47" y="0"/>
                </a:lnTo>
                <a:lnTo>
                  <a:pt x="0" y="32"/>
                </a:lnTo>
              </a:path>
            </a:pathLst>
          </a:custGeom>
          <a:solidFill>
            <a:srgbClr val="8080D1"/>
          </a:solidFill>
          <a:ln w="9525" cap="rnd">
            <a:noFill/>
            <a:round/>
            <a:headEnd/>
            <a:tailEnd/>
          </a:ln>
        </p:spPr>
        <p:txBody>
          <a:bodyPr/>
          <a:lstStyle/>
          <a:p>
            <a:endParaRPr lang="zh-CN" altLang="en-US"/>
          </a:p>
        </p:txBody>
      </p:sp>
      <p:sp>
        <p:nvSpPr>
          <p:cNvPr id="833" name="Freeform 84"/>
          <p:cNvSpPr>
            <a:spLocks/>
          </p:cNvSpPr>
          <p:nvPr/>
        </p:nvSpPr>
        <p:spPr bwMode="auto">
          <a:xfrm>
            <a:off x="4137025" y="4171950"/>
            <a:ext cx="158750" cy="103188"/>
          </a:xfrm>
          <a:custGeom>
            <a:avLst/>
            <a:gdLst>
              <a:gd name="T0" fmla="*/ 0 w 100"/>
              <a:gd name="T1" fmla="*/ 83166339 h 65"/>
              <a:gd name="T2" fmla="*/ 2520950 w 100"/>
              <a:gd name="T3" fmla="*/ 83166339 h 65"/>
              <a:gd name="T4" fmla="*/ 7561263 w 100"/>
              <a:gd name="T5" fmla="*/ 88206673 h 65"/>
              <a:gd name="T6" fmla="*/ 15120939 w 100"/>
              <a:gd name="T7" fmla="*/ 90726047 h 65"/>
              <a:gd name="T8" fmla="*/ 22682199 w 100"/>
              <a:gd name="T9" fmla="*/ 95766381 h 65"/>
              <a:gd name="T10" fmla="*/ 32761240 w 100"/>
              <a:gd name="T11" fmla="*/ 100806716 h 65"/>
              <a:gd name="T12" fmla="*/ 42843449 w 100"/>
              <a:gd name="T13" fmla="*/ 108368036 h 65"/>
              <a:gd name="T14" fmla="*/ 55443445 w 100"/>
              <a:gd name="T15" fmla="*/ 115927744 h 65"/>
              <a:gd name="T16" fmla="*/ 65524067 w 100"/>
              <a:gd name="T17" fmla="*/ 120968079 h 65"/>
              <a:gd name="T18" fmla="*/ 78124051 w 100"/>
              <a:gd name="T19" fmla="*/ 131048748 h 65"/>
              <a:gd name="T20" fmla="*/ 88206260 w 100"/>
              <a:gd name="T21" fmla="*/ 136089083 h 65"/>
              <a:gd name="T22" fmla="*/ 103327193 w 100"/>
              <a:gd name="T23" fmla="*/ 143650378 h 65"/>
              <a:gd name="T24" fmla="*/ 110886891 w 100"/>
              <a:gd name="T25" fmla="*/ 148690713 h 65"/>
              <a:gd name="T26" fmla="*/ 118448151 w 100"/>
              <a:gd name="T27" fmla="*/ 156250421 h 65"/>
              <a:gd name="T28" fmla="*/ 126007824 w 100"/>
              <a:gd name="T29" fmla="*/ 158771382 h 65"/>
              <a:gd name="T30" fmla="*/ 128527185 w 100"/>
              <a:gd name="T31" fmla="*/ 161290755 h 65"/>
              <a:gd name="T32" fmla="*/ 131048135 w 100"/>
              <a:gd name="T33" fmla="*/ 161290755 h 65"/>
              <a:gd name="T34" fmla="*/ 249496286 w 100"/>
              <a:gd name="T35" fmla="*/ 75605043 h 65"/>
              <a:gd name="T36" fmla="*/ 115927202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3" y="35"/>
                </a:lnTo>
                <a:lnTo>
                  <a:pt x="6" y="36"/>
                </a:lnTo>
                <a:lnTo>
                  <a:pt x="9" y="38"/>
                </a:lnTo>
                <a:lnTo>
                  <a:pt x="13" y="40"/>
                </a:lnTo>
                <a:lnTo>
                  <a:pt x="17" y="43"/>
                </a:lnTo>
                <a:lnTo>
                  <a:pt x="22" y="46"/>
                </a:lnTo>
                <a:lnTo>
                  <a:pt x="26" y="48"/>
                </a:lnTo>
                <a:lnTo>
                  <a:pt x="31" y="52"/>
                </a:lnTo>
                <a:lnTo>
                  <a:pt x="35" y="54"/>
                </a:lnTo>
                <a:lnTo>
                  <a:pt x="41" y="57"/>
                </a:lnTo>
                <a:lnTo>
                  <a:pt x="44" y="59"/>
                </a:lnTo>
                <a:lnTo>
                  <a:pt x="47" y="62"/>
                </a:lnTo>
                <a:lnTo>
                  <a:pt x="50" y="63"/>
                </a:lnTo>
                <a:lnTo>
                  <a:pt x="51" y="64"/>
                </a:lnTo>
                <a:lnTo>
                  <a:pt x="52" y="64"/>
                </a:lnTo>
                <a:lnTo>
                  <a:pt x="99" y="30"/>
                </a:lnTo>
                <a:lnTo>
                  <a:pt x="46" y="0"/>
                </a:lnTo>
                <a:lnTo>
                  <a:pt x="0" y="33"/>
                </a:lnTo>
              </a:path>
            </a:pathLst>
          </a:custGeom>
          <a:solidFill>
            <a:srgbClr val="8C8CE8"/>
          </a:solidFill>
          <a:ln w="9525" cap="rnd">
            <a:noFill/>
            <a:round/>
            <a:headEnd/>
            <a:tailEnd/>
          </a:ln>
        </p:spPr>
        <p:txBody>
          <a:bodyPr/>
          <a:lstStyle/>
          <a:p>
            <a:endParaRPr lang="zh-CN" altLang="en-US"/>
          </a:p>
        </p:txBody>
      </p:sp>
      <p:sp>
        <p:nvSpPr>
          <p:cNvPr id="834" name="Freeform 85"/>
          <p:cNvSpPr>
            <a:spLocks/>
          </p:cNvSpPr>
          <p:nvPr/>
        </p:nvSpPr>
        <p:spPr bwMode="auto">
          <a:xfrm>
            <a:off x="4140201" y="4187825"/>
            <a:ext cx="157163" cy="101600"/>
          </a:xfrm>
          <a:custGeom>
            <a:avLst/>
            <a:gdLst>
              <a:gd name="T0" fmla="*/ 0 w 99"/>
              <a:gd name="T1" fmla="*/ 80644986 h 64"/>
              <a:gd name="T2" fmla="*/ 2520958 w 99"/>
              <a:gd name="T3" fmla="*/ 83164348 h 64"/>
              <a:gd name="T4" fmla="*/ 7561287 w 99"/>
              <a:gd name="T5" fmla="*/ 85685296 h 64"/>
              <a:gd name="T6" fmla="*/ 12601614 w 99"/>
              <a:gd name="T7" fmla="*/ 88204658 h 64"/>
              <a:gd name="T8" fmla="*/ 22682271 w 99"/>
              <a:gd name="T9" fmla="*/ 93244968 h 64"/>
              <a:gd name="T10" fmla="*/ 32762932 w 99"/>
              <a:gd name="T11" fmla="*/ 98285278 h 64"/>
              <a:gd name="T12" fmla="*/ 42843585 w 99"/>
              <a:gd name="T13" fmla="*/ 105846562 h 64"/>
              <a:gd name="T14" fmla="*/ 57964579 w 99"/>
              <a:gd name="T15" fmla="*/ 110886872 h 64"/>
              <a:gd name="T16" fmla="*/ 68045233 w 99"/>
              <a:gd name="T17" fmla="*/ 118446543 h 64"/>
              <a:gd name="T18" fmla="*/ 80645257 w 99"/>
              <a:gd name="T19" fmla="*/ 126007802 h 64"/>
              <a:gd name="T20" fmla="*/ 90725910 w 99"/>
              <a:gd name="T21" fmla="*/ 131048112 h 64"/>
              <a:gd name="T22" fmla="*/ 103327522 w 99"/>
              <a:gd name="T23" fmla="*/ 141128732 h 64"/>
              <a:gd name="T24" fmla="*/ 110887243 w 99"/>
              <a:gd name="T25" fmla="*/ 146169042 h 64"/>
              <a:gd name="T26" fmla="*/ 120967897 w 99"/>
              <a:gd name="T27" fmla="*/ 151209353 h 64"/>
              <a:gd name="T28" fmla="*/ 126008224 w 99"/>
              <a:gd name="T29" fmla="*/ 153728714 h 64"/>
              <a:gd name="T30" fmla="*/ 128529181 w 99"/>
              <a:gd name="T31" fmla="*/ 156249663 h 64"/>
              <a:gd name="T32" fmla="*/ 131048551 w 99"/>
              <a:gd name="T33" fmla="*/ 158769024 h 64"/>
              <a:gd name="T34" fmla="*/ 246976121 w 99"/>
              <a:gd name="T35" fmla="*/ 70564366 h 64"/>
              <a:gd name="T36" fmla="*/ 118448527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3"/>
                </a:lnTo>
                <a:lnTo>
                  <a:pt x="3" y="34"/>
                </a:lnTo>
                <a:lnTo>
                  <a:pt x="5" y="35"/>
                </a:lnTo>
                <a:lnTo>
                  <a:pt x="9" y="37"/>
                </a:lnTo>
                <a:lnTo>
                  <a:pt x="13" y="39"/>
                </a:lnTo>
                <a:lnTo>
                  <a:pt x="17" y="42"/>
                </a:lnTo>
                <a:lnTo>
                  <a:pt x="23" y="44"/>
                </a:lnTo>
                <a:lnTo>
                  <a:pt x="27" y="47"/>
                </a:lnTo>
                <a:lnTo>
                  <a:pt x="32" y="50"/>
                </a:lnTo>
                <a:lnTo>
                  <a:pt x="36" y="52"/>
                </a:lnTo>
                <a:lnTo>
                  <a:pt x="41" y="56"/>
                </a:lnTo>
                <a:lnTo>
                  <a:pt x="44" y="58"/>
                </a:lnTo>
                <a:lnTo>
                  <a:pt x="48" y="60"/>
                </a:lnTo>
                <a:lnTo>
                  <a:pt x="50" y="61"/>
                </a:lnTo>
                <a:lnTo>
                  <a:pt x="51" y="62"/>
                </a:lnTo>
                <a:lnTo>
                  <a:pt x="52" y="63"/>
                </a:lnTo>
                <a:lnTo>
                  <a:pt x="98" y="28"/>
                </a:lnTo>
                <a:lnTo>
                  <a:pt x="47" y="0"/>
                </a:lnTo>
                <a:lnTo>
                  <a:pt x="0" y="32"/>
                </a:lnTo>
              </a:path>
            </a:pathLst>
          </a:custGeom>
          <a:solidFill>
            <a:srgbClr val="12121C"/>
          </a:solidFill>
          <a:ln w="9525" cap="rnd">
            <a:noFill/>
            <a:round/>
            <a:headEnd/>
            <a:tailEnd/>
          </a:ln>
        </p:spPr>
        <p:txBody>
          <a:bodyPr/>
          <a:lstStyle/>
          <a:p>
            <a:endParaRPr lang="zh-CN" altLang="en-US"/>
          </a:p>
        </p:txBody>
      </p:sp>
      <p:sp>
        <p:nvSpPr>
          <p:cNvPr id="835" name="Freeform 86"/>
          <p:cNvSpPr>
            <a:spLocks/>
          </p:cNvSpPr>
          <p:nvPr/>
        </p:nvSpPr>
        <p:spPr bwMode="auto">
          <a:xfrm>
            <a:off x="4140201" y="4186238"/>
            <a:ext cx="157163" cy="100012"/>
          </a:xfrm>
          <a:custGeom>
            <a:avLst/>
            <a:gdLst>
              <a:gd name="T0" fmla="*/ 0 w 99"/>
              <a:gd name="T1" fmla="*/ 80644602 h 63"/>
              <a:gd name="T2" fmla="*/ 0 w 99"/>
              <a:gd name="T3" fmla="*/ 80644602 h 63"/>
              <a:gd name="T4" fmla="*/ 7561287 w 99"/>
              <a:gd name="T5" fmla="*/ 85684888 h 63"/>
              <a:gd name="T6" fmla="*/ 12601614 w 99"/>
              <a:gd name="T7" fmla="*/ 88204237 h 63"/>
              <a:gd name="T8" fmla="*/ 22682271 w 99"/>
              <a:gd name="T9" fmla="*/ 93244524 h 63"/>
              <a:gd name="T10" fmla="*/ 32762932 w 99"/>
              <a:gd name="T11" fmla="*/ 98284810 h 63"/>
              <a:gd name="T12" fmla="*/ 42843585 w 99"/>
              <a:gd name="T13" fmla="*/ 103325096 h 63"/>
              <a:gd name="T14" fmla="*/ 55443622 w 99"/>
              <a:gd name="T15" fmla="*/ 110886343 h 63"/>
              <a:gd name="T16" fmla="*/ 68045233 w 99"/>
              <a:gd name="T17" fmla="*/ 118445979 h 63"/>
              <a:gd name="T18" fmla="*/ 78125887 w 99"/>
              <a:gd name="T19" fmla="*/ 126007202 h 63"/>
              <a:gd name="T20" fmla="*/ 88206541 w 99"/>
              <a:gd name="T21" fmla="*/ 131047488 h 63"/>
              <a:gd name="T22" fmla="*/ 100806564 w 99"/>
              <a:gd name="T23" fmla="*/ 138607123 h 63"/>
              <a:gd name="T24" fmla="*/ 110887243 w 99"/>
              <a:gd name="T25" fmla="*/ 143647409 h 63"/>
              <a:gd name="T26" fmla="*/ 118448527 w 99"/>
              <a:gd name="T27" fmla="*/ 151208632 h 63"/>
              <a:gd name="T28" fmla="*/ 123488854 w 99"/>
              <a:gd name="T29" fmla="*/ 153727981 h 63"/>
              <a:gd name="T30" fmla="*/ 128529181 w 99"/>
              <a:gd name="T31" fmla="*/ 156248918 h 63"/>
              <a:gd name="T32" fmla="*/ 131048551 w 99"/>
              <a:gd name="T33" fmla="*/ 156248918 h 63"/>
              <a:gd name="T34" fmla="*/ 246976121 w 99"/>
              <a:gd name="T35" fmla="*/ 70564030 h 63"/>
              <a:gd name="T36" fmla="*/ 118448527 w 99"/>
              <a:gd name="T37" fmla="*/ 0 h 63"/>
              <a:gd name="T38" fmla="*/ 0 w 99"/>
              <a:gd name="T39" fmla="*/ 80644602 h 63"/>
              <a:gd name="T40" fmla="*/ 0 w 99"/>
              <a:gd name="T41" fmla="*/ 80644602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3"/>
              <a:gd name="T65" fmla="*/ 99 w 99"/>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3">
                <a:moveTo>
                  <a:pt x="0" y="32"/>
                </a:moveTo>
                <a:lnTo>
                  <a:pt x="0" y="32"/>
                </a:lnTo>
                <a:lnTo>
                  <a:pt x="3" y="34"/>
                </a:lnTo>
                <a:lnTo>
                  <a:pt x="5" y="35"/>
                </a:lnTo>
                <a:lnTo>
                  <a:pt x="9" y="37"/>
                </a:lnTo>
                <a:lnTo>
                  <a:pt x="13" y="39"/>
                </a:lnTo>
                <a:lnTo>
                  <a:pt x="17" y="41"/>
                </a:lnTo>
                <a:lnTo>
                  <a:pt x="22" y="44"/>
                </a:lnTo>
                <a:lnTo>
                  <a:pt x="27" y="47"/>
                </a:lnTo>
                <a:lnTo>
                  <a:pt x="31" y="50"/>
                </a:lnTo>
                <a:lnTo>
                  <a:pt x="35" y="52"/>
                </a:lnTo>
                <a:lnTo>
                  <a:pt x="40" y="55"/>
                </a:lnTo>
                <a:lnTo>
                  <a:pt x="44" y="57"/>
                </a:lnTo>
                <a:lnTo>
                  <a:pt x="47" y="60"/>
                </a:lnTo>
                <a:lnTo>
                  <a:pt x="49" y="61"/>
                </a:lnTo>
                <a:lnTo>
                  <a:pt x="51" y="62"/>
                </a:lnTo>
                <a:lnTo>
                  <a:pt x="52" y="62"/>
                </a:lnTo>
                <a:lnTo>
                  <a:pt x="98" y="28"/>
                </a:lnTo>
                <a:lnTo>
                  <a:pt x="47" y="0"/>
                </a:lnTo>
                <a:lnTo>
                  <a:pt x="0" y="32"/>
                </a:lnTo>
              </a:path>
            </a:pathLst>
          </a:custGeom>
          <a:solidFill>
            <a:srgbClr val="212133"/>
          </a:solidFill>
          <a:ln w="9525" cap="rnd">
            <a:noFill/>
            <a:round/>
            <a:headEnd/>
            <a:tailEnd/>
          </a:ln>
        </p:spPr>
        <p:txBody>
          <a:bodyPr/>
          <a:lstStyle/>
          <a:p>
            <a:endParaRPr lang="zh-CN" altLang="en-US"/>
          </a:p>
        </p:txBody>
      </p:sp>
      <p:sp>
        <p:nvSpPr>
          <p:cNvPr id="836" name="Freeform 87"/>
          <p:cNvSpPr>
            <a:spLocks/>
          </p:cNvSpPr>
          <p:nvPr/>
        </p:nvSpPr>
        <p:spPr bwMode="auto">
          <a:xfrm>
            <a:off x="4140201" y="4184651"/>
            <a:ext cx="157163" cy="100013"/>
          </a:xfrm>
          <a:custGeom>
            <a:avLst/>
            <a:gdLst>
              <a:gd name="T0" fmla="*/ 0 w 99"/>
              <a:gd name="T1" fmla="*/ 80645408 h 63"/>
              <a:gd name="T2" fmla="*/ 0 w 99"/>
              <a:gd name="T3" fmla="*/ 80645408 h 63"/>
              <a:gd name="T4" fmla="*/ 7561287 w 99"/>
              <a:gd name="T5" fmla="*/ 83166370 h 63"/>
              <a:gd name="T6" fmla="*/ 12601614 w 99"/>
              <a:gd name="T7" fmla="*/ 88206707 h 63"/>
              <a:gd name="T8" fmla="*/ 22682271 w 99"/>
              <a:gd name="T9" fmla="*/ 93247043 h 63"/>
              <a:gd name="T10" fmla="*/ 30241974 w 99"/>
              <a:gd name="T11" fmla="*/ 100806754 h 63"/>
              <a:gd name="T12" fmla="*/ 40322628 w 99"/>
              <a:gd name="T13" fmla="*/ 103327716 h 63"/>
              <a:gd name="T14" fmla="*/ 55443622 w 99"/>
              <a:gd name="T15" fmla="*/ 110887452 h 63"/>
              <a:gd name="T16" fmla="*/ 65524276 w 99"/>
              <a:gd name="T17" fmla="*/ 118448751 h 63"/>
              <a:gd name="T18" fmla="*/ 78125887 w 99"/>
              <a:gd name="T19" fmla="*/ 123489087 h 63"/>
              <a:gd name="T20" fmla="*/ 88206541 w 99"/>
              <a:gd name="T21" fmla="*/ 133569760 h 63"/>
              <a:gd name="T22" fmla="*/ 100806564 w 99"/>
              <a:gd name="T23" fmla="*/ 138610096 h 63"/>
              <a:gd name="T24" fmla="*/ 108367873 w 99"/>
              <a:gd name="T25" fmla="*/ 146169807 h 63"/>
              <a:gd name="T26" fmla="*/ 118448527 w 99"/>
              <a:gd name="T27" fmla="*/ 148690769 h 63"/>
              <a:gd name="T28" fmla="*/ 123488854 w 99"/>
              <a:gd name="T29" fmla="*/ 153731106 h 63"/>
              <a:gd name="T30" fmla="*/ 128529181 w 99"/>
              <a:gd name="T31" fmla="*/ 156250480 h 63"/>
              <a:gd name="T32" fmla="*/ 128529181 w 99"/>
              <a:gd name="T33" fmla="*/ 156250480 h 63"/>
              <a:gd name="T34" fmla="*/ 246976121 w 99"/>
              <a:gd name="T35" fmla="*/ 70564735 h 63"/>
              <a:gd name="T36" fmla="*/ 115927570 w 99"/>
              <a:gd name="T37" fmla="*/ 0 h 63"/>
              <a:gd name="T38" fmla="*/ 0 w 99"/>
              <a:gd name="T39" fmla="*/ 80645408 h 63"/>
              <a:gd name="T40" fmla="*/ 0 w 99"/>
              <a:gd name="T41" fmla="*/ 80645408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3"/>
              <a:gd name="T65" fmla="*/ 99 w 99"/>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3">
                <a:moveTo>
                  <a:pt x="0" y="32"/>
                </a:moveTo>
                <a:lnTo>
                  <a:pt x="0" y="32"/>
                </a:lnTo>
                <a:lnTo>
                  <a:pt x="3" y="33"/>
                </a:lnTo>
                <a:lnTo>
                  <a:pt x="5" y="35"/>
                </a:lnTo>
                <a:lnTo>
                  <a:pt x="9" y="37"/>
                </a:lnTo>
                <a:lnTo>
                  <a:pt x="12" y="40"/>
                </a:lnTo>
                <a:lnTo>
                  <a:pt x="16" y="41"/>
                </a:lnTo>
                <a:lnTo>
                  <a:pt x="22" y="44"/>
                </a:lnTo>
                <a:lnTo>
                  <a:pt x="26" y="47"/>
                </a:lnTo>
                <a:lnTo>
                  <a:pt x="31" y="49"/>
                </a:lnTo>
                <a:lnTo>
                  <a:pt x="35" y="53"/>
                </a:lnTo>
                <a:lnTo>
                  <a:pt x="40" y="55"/>
                </a:lnTo>
                <a:lnTo>
                  <a:pt x="43" y="58"/>
                </a:lnTo>
                <a:lnTo>
                  <a:pt x="47" y="59"/>
                </a:lnTo>
                <a:lnTo>
                  <a:pt x="49" y="61"/>
                </a:lnTo>
                <a:lnTo>
                  <a:pt x="51" y="62"/>
                </a:lnTo>
                <a:lnTo>
                  <a:pt x="98" y="28"/>
                </a:lnTo>
                <a:lnTo>
                  <a:pt x="46" y="0"/>
                </a:lnTo>
                <a:lnTo>
                  <a:pt x="0" y="32"/>
                </a:lnTo>
              </a:path>
            </a:pathLst>
          </a:custGeom>
          <a:solidFill>
            <a:srgbClr val="2E2E4A"/>
          </a:solidFill>
          <a:ln w="9525" cap="rnd">
            <a:noFill/>
            <a:round/>
            <a:headEnd/>
            <a:tailEnd/>
          </a:ln>
        </p:spPr>
        <p:txBody>
          <a:bodyPr/>
          <a:lstStyle/>
          <a:p>
            <a:endParaRPr lang="zh-CN" altLang="en-US"/>
          </a:p>
        </p:txBody>
      </p:sp>
      <p:sp>
        <p:nvSpPr>
          <p:cNvPr id="837" name="Freeform 88"/>
          <p:cNvSpPr>
            <a:spLocks/>
          </p:cNvSpPr>
          <p:nvPr/>
        </p:nvSpPr>
        <p:spPr bwMode="auto">
          <a:xfrm>
            <a:off x="4140201" y="4183063"/>
            <a:ext cx="155575" cy="101600"/>
          </a:xfrm>
          <a:custGeom>
            <a:avLst/>
            <a:gdLst>
              <a:gd name="T0" fmla="*/ 0 w 98"/>
              <a:gd name="T1" fmla="*/ 80644986 h 64"/>
              <a:gd name="T2" fmla="*/ 0 w 98"/>
              <a:gd name="T3" fmla="*/ 80644986 h 64"/>
              <a:gd name="T4" fmla="*/ 5040312 w 98"/>
              <a:gd name="T5" fmla="*/ 83164348 h 64"/>
              <a:gd name="T6" fmla="*/ 10080625 w 98"/>
              <a:gd name="T7" fmla="*/ 88204658 h 64"/>
              <a:gd name="T8" fmla="*/ 22682199 w 98"/>
              <a:gd name="T9" fmla="*/ 93244968 h 64"/>
              <a:gd name="T10" fmla="*/ 30241878 w 98"/>
              <a:gd name="T11" fmla="*/ 98285278 h 64"/>
              <a:gd name="T12" fmla="*/ 40322500 w 98"/>
              <a:gd name="T13" fmla="*/ 105846562 h 64"/>
              <a:gd name="T14" fmla="*/ 55443445 w 98"/>
              <a:gd name="T15" fmla="*/ 110886872 h 64"/>
              <a:gd name="T16" fmla="*/ 65524067 w 98"/>
              <a:gd name="T17" fmla="*/ 118446543 h 64"/>
              <a:gd name="T18" fmla="*/ 78124050 w 98"/>
              <a:gd name="T19" fmla="*/ 126007802 h 64"/>
              <a:gd name="T20" fmla="*/ 88206260 w 98"/>
              <a:gd name="T21" fmla="*/ 133567473 h 64"/>
              <a:gd name="T22" fmla="*/ 100806243 w 98"/>
              <a:gd name="T23" fmla="*/ 138607784 h 64"/>
              <a:gd name="T24" fmla="*/ 108367528 w 98"/>
              <a:gd name="T25" fmla="*/ 146169042 h 64"/>
              <a:gd name="T26" fmla="*/ 118448150 w 98"/>
              <a:gd name="T27" fmla="*/ 148688404 h 64"/>
              <a:gd name="T28" fmla="*/ 123488461 w 98"/>
              <a:gd name="T29" fmla="*/ 153728714 h 64"/>
              <a:gd name="T30" fmla="*/ 126007823 w 98"/>
              <a:gd name="T31" fmla="*/ 156249663 h 64"/>
              <a:gd name="T32" fmla="*/ 128527185 w 98"/>
              <a:gd name="T33" fmla="*/ 158769024 h 64"/>
              <a:gd name="T34" fmla="*/ 244455973 w 98"/>
              <a:gd name="T35" fmla="*/ 70564366 h 64"/>
              <a:gd name="T36" fmla="*/ 115927201 w 98"/>
              <a:gd name="T37" fmla="*/ 0 h 64"/>
              <a:gd name="T38" fmla="*/ 0 w 98"/>
              <a:gd name="T39" fmla="*/ 80644986 h 64"/>
              <a:gd name="T40" fmla="*/ 0 w 98"/>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2"/>
                </a:moveTo>
                <a:lnTo>
                  <a:pt x="0" y="32"/>
                </a:lnTo>
                <a:lnTo>
                  <a:pt x="2" y="33"/>
                </a:lnTo>
                <a:lnTo>
                  <a:pt x="4" y="35"/>
                </a:lnTo>
                <a:lnTo>
                  <a:pt x="9" y="37"/>
                </a:lnTo>
                <a:lnTo>
                  <a:pt x="12" y="39"/>
                </a:lnTo>
                <a:lnTo>
                  <a:pt x="16" y="42"/>
                </a:lnTo>
                <a:lnTo>
                  <a:pt x="22" y="44"/>
                </a:lnTo>
                <a:lnTo>
                  <a:pt x="26" y="47"/>
                </a:lnTo>
                <a:lnTo>
                  <a:pt x="31" y="50"/>
                </a:lnTo>
                <a:lnTo>
                  <a:pt x="35" y="53"/>
                </a:lnTo>
                <a:lnTo>
                  <a:pt x="40" y="55"/>
                </a:lnTo>
                <a:lnTo>
                  <a:pt x="43" y="58"/>
                </a:lnTo>
                <a:lnTo>
                  <a:pt x="47" y="59"/>
                </a:lnTo>
                <a:lnTo>
                  <a:pt x="49" y="61"/>
                </a:lnTo>
                <a:lnTo>
                  <a:pt x="50" y="62"/>
                </a:lnTo>
                <a:lnTo>
                  <a:pt x="51" y="63"/>
                </a:lnTo>
                <a:lnTo>
                  <a:pt x="97" y="28"/>
                </a:lnTo>
                <a:lnTo>
                  <a:pt x="46" y="0"/>
                </a:lnTo>
                <a:lnTo>
                  <a:pt x="0" y="32"/>
                </a:lnTo>
              </a:path>
            </a:pathLst>
          </a:custGeom>
          <a:solidFill>
            <a:srgbClr val="3B3B61"/>
          </a:solidFill>
          <a:ln w="9525" cap="rnd">
            <a:noFill/>
            <a:round/>
            <a:headEnd/>
            <a:tailEnd/>
          </a:ln>
        </p:spPr>
        <p:txBody>
          <a:bodyPr/>
          <a:lstStyle/>
          <a:p>
            <a:endParaRPr lang="zh-CN" altLang="en-US"/>
          </a:p>
        </p:txBody>
      </p:sp>
      <p:sp>
        <p:nvSpPr>
          <p:cNvPr id="838" name="Freeform 89"/>
          <p:cNvSpPr>
            <a:spLocks/>
          </p:cNvSpPr>
          <p:nvPr/>
        </p:nvSpPr>
        <p:spPr bwMode="auto">
          <a:xfrm>
            <a:off x="4140201" y="4181475"/>
            <a:ext cx="155575" cy="103188"/>
          </a:xfrm>
          <a:custGeom>
            <a:avLst/>
            <a:gdLst>
              <a:gd name="T0" fmla="*/ 0 w 98"/>
              <a:gd name="T1" fmla="*/ 80645378 h 65"/>
              <a:gd name="T2" fmla="*/ 0 w 98"/>
              <a:gd name="T3" fmla="*/ 83166339 h 65"/>
              <a:gd name="T4" fmla="*/ 5040312 w 98"/>
              <a:gd name="T5" fmla="*/ 83166339 h 65"/>
              <a:gd name="T6" fmla="*/ 10080625 w 98"/>
              <a:gd name="T7" fmla="*/ 88206673 h 65"/>
              <a:gd name="T8" fmla="*/ 20161250 w 98"/>
              <a:gd name="T9" fmla="*/ 93247008 h 65"/>
              <a:gd name="T10" fmla="*/ 30241878 w 98"/>
              <a:gd name="T11" fmla="*/ 98287342 h 65"/>
              <a:gd name="T12" fmla="*/ 40322500 w 98"/>
              <a:gd name="T13" fmla="*/ 105847075 h 65"/>
              <a:gd name="T14" fmla="*/ 52924083 w 98"/>
              <a:gd name="T15" fmla="*/ 113408371 h 65"/>
              <a:gd name="T16" fmla="*/ 65524067 w 98"/>
              <a:gd name="T17" fmla="*/ 118448705 h 65"/>
              <a:gd name="T18" fmla="*/ 75604689 w 98"/>
              <a:gd name="T19" fmla="*/ 128529375 h 65"/>
              <a:gd name="T20" fmla="*/ 85685311 w 98"/>
              <a:gd name="T21" fmla="*/ 133569709 h 65"/>
              <a:gd name="T22" fmla="*/ 100806243 w 98"/>
              <a:gd name="T23" fmla="*/ 141129417 h 65"/>
              <a:gd name="T24" fmla="*/ 108367528 w 98"/>
              <a:gd name="T25" fmla="*/ 148690713 h 65"/>
              <a:gd name="T26" fmla="*/ 118448150 w 98"/>
              <a:gd name="T27" fmla="*/ 153731047 h 65"/>
              <a:gd name="T28" fmla="*/ 120967512 w 98"/>
              <a:gd name="T29" fmla="*/ 156250421 h 65"/>
              <a:gd name="T30" fmla="*/ 126007823 w 98"/>
              <a:gd name="T31" fmla="*/ 158771382 h 65"/>
              <a:gd name="T32" fmla="*/ 128527185 w 98"/>
              <a:gd name="T33" fmla="*/ 161290755 h 65"/>
              <a:gd name="T34" fmla="*/ 244455973 w 98"/>
              <a:gd name="T35" fmla="*/ 73085670 h 65"/>
              <a:gd name="T36" fmla="*/ 115927201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0" y="33"/>
                </a:lnTo>
                <a:lnTo>
                  <a:pt x="2" y="33"/>
                </a:lnTo>
                <a:lnTo>
                  <a:pt x="4" y="35"/>
                </a:lnTo>
                <a:lnTo>
                  <a:pt x="8" y="37"/>
                </a:lnTo>
                <a:lnTo>
                  <a:pt x="12" y="39"/>
                </a:lnTo>
                <a:lnTo>
                  <a:pt x="16" y="42"/>
                </a:lnTo>
                <a:lnTo>
                  <a:pt x="21" y="45"/>
                </a:lnTo>
                <a:lnTo>
                  <a:pt x="26" y="47"/>
                </a:lnTo>
                <a:lnTo>
                  <a:pt x="30" y="51"/>
                </a:lnTo>
                <a:lnTo>
                  <a:pt x="34" y="53"/>
                </a:lnTo>
                <a:lnTo>
                  <a:pt x="40" y="56"/>
                </a:lnTo>
                <a:lnTo>
                  <a:pt x="43" y="59"/>
                </a:lnTo>
                <a:lnTo>
                  <a:pt x="47" y="61"/>
                </a:lnTo>
                <a:lnTo>
                  <a:pt x="48" y="62"/>
                </a:lnTo>
                <a:lnTo>
                  <a:pt x="50" y="63"/>
                </a:lnTo>
                <a:lnTo>
                  <a:pt x="51" y="64"/>
                </a:lnTo>
                <a:lnTo>
                  <a:pt x="97" y="29"/>
                </a:lnTo>
                <a:lnTo>
                  <a:pt x="46" y="0"/>
                </a:lnTo>
                <a:lnTo>
                  <a:pt x="0" y="32"/>
                </a:lnTo>
              </a:path>
            </a:pathLst>
          </a:custGeom>
          <a:solidFill>
            <a:srgbClr val="4A4A78"/>
          </a:solidFill>
          <a:ln w="9525" cap="rnd">
            <a:noFill/>
            <a:round/>
            <a:headEnd/>
            <a:tailEnd/>
          </a:ln>
        </p:spPr>
        <p:txBody>
          <a:bodyPr/>
          <a:lstStyle/>
          <a:p>
            <a:endParaRPr lang="zh-CN" altLang="en-US"/>
          </a:p>
        </p:txBody>
      </p:sp>
      <p:sp>
        <p:nvSpPr>
          <p:cNvPr id="839" name="Freeform 90"/>
          <p:cNvSpPr>
            <a:spLocks/>
          </p:cNvSpPr>
          <p:nvPr/>
        </p:nvSpPr>
        <p:spPr bwMode="auto">
          <a:xfrm>
            <a:off x="4138613" y="4179888"/>
            <a:ext cx="157162" cy="101600"/>
          </a:xfrm>
          <a:custGeom>
            <a:avLst/>
            <a:gdLst>
              <a:gd name="T0" fmla="*/ 0 w 99"/>
              <a:gd name="T1" fmla="*/ 80644986 h 64"/>
              <a:gd name="T2" fmla="*/ 2519354 w 99"/>
              <a:gd name="T3" fmla="*/ 80644986 h 64"/>
              <a:gd name="T4" fmla="*/ 7559652 w 99"/>
              <a:gd name="T5" fmla="*/ 85685296 h 64"/>
              <a:gd name="T6" fmla="*/ 12599947 w 99"/>
              <a:gd name="T7" fmla="*/ 88204658 h 64"/>
              <a:gd name="T8" fmla="*/ 22680540 w 99"/>
              <a:gd name="T9" fmla="*/ 93244968 h 64"/>
              <a:gd name="T10" fmla="*/ 32761136 w 99"/>
              <a:gd name="T11" fmla="*/ 98285278 h 64"/>
              <a:gd name="T12" fmla="*/ 42841725 w 99"/>
              <a:gd name="T13" fmla="*/ 105846562 h 64"/>
              <a:gd name="T14" fmla="*/ 55443269 w 99"/>
              <a:gd name="T15" fmla="*/ 113406233 h 64"/>
              <a:gd name="T16" fmla="*/ 65523859 w 99"/>
              <a:gd name="T17" fmla="*/ 120967492 h 64"/>
              <a:gd name="T18" fmla="*/ 78123802 w 99"/>
              <a:gd name="T19" fmla="*/ 128527163 h 64"/>
              <a:gd name="T20" fmla="*/ 88204392 w 99"/>
              <a:gd name="T21" fmla="*/ 133567473 h 64"/>
              <a:gd name="T22" fmla="*/ 100805923 w 99"/>
              <a:gd name="T23" fmla="*/ 141128732 h 64"/>
              <a:gd name="T24" fmla="*/ 110886538 w 99"/>
              <a:gd name="T25" fmla="*/ 146169042 h 64"/>
              <a:gd name="T26" fmla="*/ 118446186 w 99"/>
              <a:gd name="T27" fmla="*/ 153728714 h 64"/>
              <a:gd name="T28" fmla="*/ 123486481 w 99"/>
              <a:gd name="T29" fmla="*/ 156249663 h 64"/>
              <a:gd name="T30" fmla="*/ 128526776 w 99"/>
              <a:gd name="T31" fmla="*/ 158769024 h 64"/>
              <a:gd name="T32" fmla="*/ 131047717 w 99"/>
              <a:gd name="T33" fmla="*/ 158769024 h 64"/>
              <a:gd name="T34" fmla="*/ 246974550 w 99"/>
              <a:gd name="T35" fmla="*/ 73083727 h 64"/>
              <a:gd name="T36" fmla="*/ 115926833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3" y="34"/>
                </a:lnTo>
                <a:lnTo>
                  <a:pt x="5" y="35"/>
                </a:lnTo>
                <a:lnTo>
                  <a:pt x="9" y="37"/>
                </a:lnTo>
                <a:lnTo>
                  <a:pt x="13" y="39"/>
                </a:lnTo>
                <a:lnTo>
                  <a:pt x="17" y="42"/>
                </a:lnTo>
                <a:lnTo>
                  <a:pt x="22" y="45"/>
                </a:lnTo>
                <a:lnTo>
                  <a:pt x="26" y="48"/>
                </a:lnTo>
                <a:lnTo>
                  <a:pt x="31" y="51"/>
                </a:lnTo>
                <a:lnTo>
                  <a:pt x="35" y="53"/>
                </a:lnTo>
                <a:lnTo>
                  <a:pt x="40" y="56"/>
                </a:lnTo>
                <a:lnTo>
                  <a:pt x="44" y="58"/>
                </a:lnTo>
                <a:lnTo>
                  <a:pt x="47" y="61"/>
                </a:lnTo>
                <a:lnTo>
                  <a:pt x="49" y="62"/>
                </a:lnTo>
                <a:lnTo>
                  <a:pt x="51" y="63"/>
                </a:lnTo>
                <a:lnTo>
                  <a:pt x="52" y="63"/>
                </a:lnTo>
                <a:lnTo>
                  <a:pt x="98" y="29"/>
                </a:lnTo>
                <a:lnTo>
                  <a:pt x="46" y="0"/>
                </a:lnTo>
                <a:lnTo>
                  <a:pt x="0" y="32"/>
                </a:lnTo>
              </a:path>
            </a:pathLst>
          </a:custGeom>
          <a:solidFill>
            <a:srgbClr val="54548C"/>
          </a:solidFill>
          <a:ln w="9525" cap="rnd">
            <a:noFill/>
            <a:round/>
            <a:headEnd/>
            <a:tailEnd/>
          </a:ln>
        </p:spPr>
        <p:txBody>
          <a:bodyPr/>
          <a:lstStyle/>
          <a:p>
            <a:endParaRPr lang="zh-CN" altLang="en-US"/>
          </a:p>
        </p:txBody>
      </p:sp>
      <p:sp>
        <p:nvSpPr>
          <p:cNvPr id="840" name="Freeform 91"/>
          <p:cNvSpPr>
            <a:spLocks/>
          </p:cNvSpPr>
          <p:nvPr/>
        </p:nvSpPr>
        <p:spPr bwMode="auto">
          <a:xfrm>
            <a:off x="4138613" y="4178300"/>
            <a:ext cx="157162" cy="101600"/>
          </a:xfrm>
          <a:custGeom>
            <a:avLst/>
            <a:gdLst>
              <a:gd name="T0" fmla="*/ 0 w 99"/>
              <a:gd name="T1" fmla="*/ 80644986 h 64"/>
              <a:gd name="T2" fmla="*/ 2519354 w 99"/>
              <a:gd name="T3" fmla="*/ 80644986 h 64"/>
              <a:gd name="T4" fmla="*/ 5040296 w 99"/>
              <a:gd name="T5" fmla="*/ 83164348 h 64"/>
              <a:gd name="T6" fmla="*/ 12599947 w 99"/>
              <a:gd name="T7" fmla="*/ 88204658 h 64"/>
              <a:gd name="T8" fmla="*/ 22680540 w 99"/>
              <a:gd name="T9" fmla="*/ 93244968 h 64"/>
              <a:gd name="T10" fmla="*/ 30241782 w 99"/>
              <a:gd name="T11" fmla="*/ 100806227 h 64"/>
              <a:gd name="T12" fmla="*/ 40322372 w 99"/>
              <a:gd name="T13" fmla="*/ 105846562 h 64"/>
              <a:gd name="T14" fmla="*/ 55443269 w 99"/>
              <a:gd name="T15" fmla="*/ 110886872 h 64"/>
              <a:gd name="T16" fmla="*/ 65523859 w 99"/>
              <a:gd name="T17" fmla="*/ 120967492 h 64"/>
              <a:gd name="T18" fmla="*/ 78123802 w 99"/>
              <a:gd name="T19" fmla="*/ 128527163 h 64"/>
              <a:gd name="T20" fmla="*/ 88204392 w 99"/>
              <a:gd name="T21" fmla="*/ 136088422 h 64"/>
              <a:gd name="T22" fmla="*/ 100805923 w 99"/>
              <a:gd name="T23" fmla="*/ 141128732 h 64"/>
              <a:gd name="T24" fmla="*/ 110886538 w 99"/>
              <a:gd name="T25" fmla="*/ 146169042 h 64"/>
              <a:gd name="T26" fmla="*/ 118446186 w 99"/>
              <a:gd name="T27" fmla="*/ 151209353 h 64"/>
              <a:gd name="T28" fmla="*/ 123486481 w 99"/>
              <a:gd name="T29" fmla="*/ 156249663 h 64"/>
              <a:gd name="T30" fmla="*/ 128526776 w 99"/>
              <a:gd name="T31" fmla="*/ 158769024 h 64"/>
              <a:gd name="T32" fmla="*/ 128526776 w 99"/>
              <a:gd name="T33" fmla="*/ 158769024 h 64"/>
              <a:gd name="T34" fmla="*/ 246974550 w 99"/>
              <a:gd name="T35" fmla="*/ 73083727 h 64"/>
              <a:gd name="T36" fmla="*/ 115926833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2" y="33"/>
                </a:lnTo>
                <a:lnTo>
                  <a:pt x="5" y="35"/>
                </a:lnTo>
                <a:lnTo>
                  <a:pt x="9" y="37"/>
                </a:lnTo>
                <a:lnTo>
                  <a:pt x="12" y="40"/>
                </a:lnTo>
                <a:lnTo>
                  <a:pt x="16" y="42"/>
                </a:lnTo>
                <a:lnTo>
                  <a:pt x="22" y="44"/>
                </a:lnTo>
                <a:lnTo>
                  <a:pt x="26" y="48"/>
                </a:lnTo>
                <a:lnTo>
                  <a:pt x="31" y="51"/>
                </a:lnTo>
                <a:lnTo>
                  <a:pt x="35" y="54"/>
                </a:lnTo>
                <a:lnTo>
                  <a:pt x="40" y="56"/>
                </a:lnTo>
                <a:lnTo>
                  <a:pt x="44" y="58"/>
                </a:lnTo>
                <a:lnTo>
                  <a:pt x="47" y="60"/>
                </a:lnTo>
                <a:lnTo>
                  <a:pt x="49" y="62"/>
                </a:lnTo>
                <a:lnTo>
                  <a:pt x="51" y="63"/>
                </a:lnTo>
                <a:lnTo>
                  <a:pt x="98" y="29"/>
                </a:lnTo>
                <a:lnTo>
                  <a:pt x="46" y="0"/>
                </a:lnTo>
                <a:lnTo>
                  <a:pt x="0" y="32"/>
                </a:lnTo>
              </a:path>
            </a:pathLst>
          </a:custGeom>
          <a:solidFill>
            <a:srgbClr val="6363A3"/>
          </a:solidFill>
          <a:ln w="9525" cap="rnd">
            <a:noFill/>
            <a:round/>
            <a:headEnd/>
            <a:tailEnd/>
          </a:ln>
        </p:spPr>
        <p:txBody>
          <a:bodyPr/>
          <a:lstStyle/>
          <a:p>
            <a:endParaRPr lang="zh-CN" altLang="en-US"/>
          </a:p>
        </p:txBody>
      </p:sp>
      <p:sp>
        <p:nvSpPr>
          <p:cNvPr id="841" name="Freeform 92"/>
          <p:cNvSpPr>
            <a:spLocks/>
          </p:cNvSpPr>
          <p:nvPr/>
        </p:nvSpPr>
        <p:spPr bwMode="auto">
          <a:xfrm>
            <a:off x="4138613" y="4176714"/>
            <a:ext cx="157162" cy="103187"/>
          </a:xfrm>
          <a:custGeom>
            <a:avLst/>
            <a:gdLst>
              <a:gd name="T0" fmla="*/ 0 w 99"/>
              <a:gd name="T1" fmla="*/ 80644596 h 65"/>
              <a:gd name="T2" fmla="*/ 2519354 w 99"/>
              <a:gd name="T3" fmla="*/ 80644596 h 65"/>
              <a:gd name="T4" fmla="*/ 5040296 w 99"/>
              <a:gd name="T5" fmla="*/ 83163945 h 65"/>
              <a:gd name="T6" fmla="*/ 12599947 w 99"/>
              <a:gd name="T7" fmla="*/ 88204231 h 65"/>
              <a:gd name="T8" fmla="*/ 22680540 w 99"/>
              <a:gd name="T9" fmla="*/ 90725168 h 65"/>
              <a:gd name="T10" fmla="*/ 30241782 w 99"/>
              <a:gd name="T11" fmla="*/ 100805739 h 65"/>
              <a:gd name="T12" fmla="*/ 40322372 w 99"/>
              <a:gd name="T13" fmla="*/ 105846050 h 65"/>
              <a:gd name="T14" fmla="*/ 55443269 w 99"/>
              <a:gd name="T15" fmla="*/ 113405684 h 65"/>
              <a:gd name="T16" fmla="*/ 65523859 w 99"/>
              <a:gd name="T17" fmla="*/ 120966907 h 65"/>
              <a:gd name="T18" fmla="*/ 75604448 w 99"/>
              <a:gd name="T19" fmla="*/ 126007192 h 65"/>
              <a:gd name="T20" fmla="*/ 88204392 w 99"/>
              <a:gd name="T21" fmla="*/ 136087764 h 65"/>
              <a:gd name="T22" fmla="*/ 100805923 w 99"/>
              <a:gd name="T23" fmla="*/ 141128050 h 65"/>
              <a:gd name="T24" fmla="*/ 110886538 w 99"/>
              <a:gd name="T25" fmla="*/ 148687684 h 65"/>
              <a:gd name="T26" fmla="*/ 118446186 w 99"/>
              <a:gd name="T27" fmla="*/ 151208621 h 65"/>
              <a:gd name="T28" fmla="*/ 123486481 w 99"/>
              <a:gd name="T29" fmla="*/ 156248907 h 65"/>
              <a:gd name="T30" fmla="*/ 126007422 w 99"/>
              <a:gd name="T31" fmla="*/ 161289192 h 65"/>
              <a:gd name="T32" fmla="*/ 128526776 w 99"/>
              <a:gd name="T33" fmla="*/ 161289192 h 65"/>
              <a:gd name="T34" fmla="*/ 246974550 w 99"/>
              <a:gd name="T35" fmla="*/ 73083374 h 65"/>
              <a:gd name="T36" fmla="*/ 115926833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2" y="33"/>
                </a:lnTo>
                <a:lnTo>
                  <a:pt x="5" y="35"/>
                </a:lnTo>
                <a:lnTo>
                  <a:pt x="9" y="36"/>
                </a:lnTo>
                <a:lnTo>
                  <a:pt x="12" y="40"/>
                </a:lnTo>
                <a:lnTo>
                  <a:pt x="16" y="42"/>
                </a:lnTo>
                <a:lnTo>
                  <a:pt x="22" y="45"/>
                </a:lnTo>
                <a:lnTo>
                  <a:pt x="26" y="48"/>
                </a:lnTo>
                <a:lnTo>
                  <a:pt x="30" y="50"/>
                </a:lnTo>
                <a:lnTo>
                  <a:pt x="35" y="54"/>
                </a:lnTo>
                <a:lnTo>
                  <a:pt x="40" y="56"/>
                </a:lnTo>
                <a:lnTo>
                  <a:pt x="44" y="59"/>
                </a:lnTo>
                <a:lnTo>
                  <a:pt x="47" y="60"/>
                </a:lnTo>
                <a:lnTo>
                  <a:pt x="49" y="62"/>
                </a:lnTo>
                <a:lnTo>
                  <a:pt x="50" y="64"/>
                </a:lnTo>
                <a:lnTo>
                  <a:pt x="51" y="64"/>
                </a:lnTo>
                <a:lnTo>
                  <a:pt x="98" y="29"/>
                </a:lnTo>
                <a:lnTo>
                  <a:pt x="46" y="0"/>
                </a:lnTo>
                <a:lnTo>
                  <a:pt x="0" y="32"/>
                </a:lnTo>
              </a:path>
            </a:pathLst>
          </a:custGeom>
          <a:solidFill>
            <a:srgbClr val="7070BA"/>
          </a:solidFill>
          <a:ln w="9525" cap="rnd">
            <a:noFill/>
            <a:round/>
            <a:headEnd/>
            <a:tailEnd/>
          </a:ln>
        </p:spPr>
        <p:txBody>
          <a:bodyPr/>
          <a:lstStyle/>
          <a:p>
            <a:endParaRPr lang="zh-CN" altLang="en-US"/>
          </a:p>
        </p:txBody>
      </p:sp>
      <p:sp>
        <p:nvSpPr>
          <p:cNvPr id="842" name="Freeform 93"/>
          <p:cNvSpPr>
            <a:spLocks/>
          </p:cNvSpPr>
          <p:nvPr/>
        </p:nvSpPr>
        <p:spPr bwMode="auto">
          <a:xfrm>
            <a:off x="4137025" y="4175125"/>
            <a:ext cx="158750" cy="103188"/>
          </a:xfrm>
          <a:custGeom>
            <a:avLst/>
            <a:gdLst>
              <a:gd name="T0" fmla="*/ 0 w 100"/>
              <a:gd name="T1" fmla="*/ 80645378 h 65"/>
              <a:gd name="T2" fmla="*/ 5040313 w 100"/>
              <a:gd name="T3" fmla="*/ 83166339 h 65"/>
              <a:gd name="T4" fmla="*/ 7561263 w 100"/>
              <a:gd name="T5" fmla="*/ 83166339 h 65"/>
              <a:gd name="T6" fmla="*/ 15120939 w 100"/>
              <a:gd name="T7" fmla="*/ 88206673 h 65"/>
              <a:gd name="T8" fmla="*/ 22682199 w 100"/>
              <a:gd name="T9" fmla="*/ 93247008 h 65"/>
              <a:gd name="T10" fmla="*/ 32761240 w 100"/>
              <a:gd name="T11" fmla="*/ 98287342 h 65"/>
              <a:gd name="T12" fmla="*/ 42843449 w 100"/>
              <a:gd name="T13" fmla="*/ 105847075 h 65"/>
              <a:gd name="T14" fmla="*/ 55443445 w 100"/>
              <a:gd name="T15" fmla="*/ 113408371 h 65"/>
              <a:gd name="T16" fmla="*/ 68043429 w 100"/>
              <a:gd name="T17" fmla="*/ 118448705 h 65"/>
              <a:gd name="T18" fmla="*/ 78124051 w 100"/>
              <a:gd name="T19" fmla="*/ 128529375 h 65"/>
              <a:gd name="T20" fmla="*/ 88206260 w 100"/>
              <a:gd name="T21" fmla="*/ 133569709 h 65"/>
              <a:gd name="T22" fmla="*/ 103327193 w 100"/>
              <a:gd name="T23" fmla="*/ 141129417 h 65"/>
              <a:gd name="T24" fmla="*/ 113407840 w 100"/>
              <a:gd name="T25" fmla="*/ 148690713 h 65"/>
              <a:gd name="T26" fmla="*/ 118448151 w 100"/>
              <a:gd name="T27" fmla="*/ 151210086 h 65"/>
              <a:gd name="T28" fmla="*/ 126007824 w 100"/>
              <a:gd name="T29" fmla="*/ 156250421 h 65"/>
              <a:gd name="T30" fmla="*/ 128527185 w 100"/>
              <a:gd name="T31" fmla="*/ 158771382 h 65"/>
              <a:gd name="T32" fmla="*/ 131048135 w 100"/>
              <a:gd name="T33" fmla="*/ 161290755 h 65"/>
              <a:gd name="T34" fmla="*/ 249496286 w 100"/>
              <a:gd name="T35" fmla="*/ 73085670 h 65"/>
              <a:gd name="T36" fmla="*/ 118448151 w 100"/>
              <a:gd name="T37" fmla="*/ 0 h 65"/>
              <a:gd name="T38" fmla="*/ 0 w 100"/>
              <a:gd name="T39" fmla="*/ 80645378 h 65"/>
              <a:gd name="T40" fmla="*/ 0 w 100"/>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2" y="33"/>
                </a:lnTo>
                <a:lnTo>
                  <a:pt x="3" y="33"/>
                </a:lnTo>
                <a:lnTo>
                  <a:pt x="6" y="35"/>
                </a:lnTo>
                <a:lnTo>
                  <a:pt x="9" y="37"/>
                </a:lnTo>
                <a:lnTo>
                  <a:pt x="13" y="39"/>
                </a:lnTo>
                <a:lnTo>
                  <a:pt x="17" y="42"/>
                </a:lnTo>
                <a:lnTo>
                  <a:pt x="22" y="45"/>
                </a:lnTo>
                <a:lnTo>
                  <a:pt x="27" y="47"/>
                </a:lnTo>
                <a:lnTo>
                  <a:pt x="31" y="51"/>
                </a:lnTo>
                <a:lnTo>
                  <a:pt x="35" y="53"/>
                </a:lnTo>
                <a:lnTo>
                  <a:pt x="41" y="56"/>
                </a:lnTo>
                <a:lnTo>
                  <a:pt x="45" y="59"/>
                </a:lnTo>
                <a:lnTo>
                  <a:pt x="47" y="60"/>
                </a:lnTo>
                <a:lnTo>
                  <a:pt x="50" y="62"/>
                </a:lnTo>
                <a:lnTo>
                  <a:pt x="51" y="63"/>
                </a:lnTo>
                <a:lnTo>
                  <a:pt x="52" y="64"/>
                </a:lnTo>
                <a:lnTo>
                  <a:pt x="99" y="29"/>
                </a:lnTo>
                <a:lnTo>
                  <a:pt x="47" y="0"/>
                </a:lnTo>
                <a:lnTo>
                  <a:pt x="0" y="32"/>
                </a:lnTo>
              </a:path>
            </a:pathLst>
          </a:custGeom>
          <a:solidFill>
            <a:srgbClr val="8080D1"/>
          </a:solidFill>
          <a:ln w="9525" cap="rnd">
            <a:noFill/>
            <a:round/>
            <a:headEnd/>
            <a:tailEnd/>
          </a:ln>
        </p:spPr>
        <p:txBody>
          <a:bodyPr/>
          <a:lstStyle/>
          <a:p>
            <a:endParaRPr lang="zh-CN" altLang="en-US"/>
          </a:p>
        </p:txBody>
      </p:sp>
      <p:sp>
        <p:nvSpPr>
          <p:cNvPr id="843" name="Freeform 94"/>
          <p:cNvSpPr>
            <a:spLocks/>
          </p:cNvSpPr>
          <p:nvPr/>
        </p:nvSpPr>
        <p:spPr bwMode="auto">
          <a:xfrm>
            <a:off x="4137025" y="4171950"/>
            <a:ext cx="158750" cy="103188"/>
          </a:xfrm>
          <a:custGeom>
            <a:avLst/>
            <a:gdLst>
              <a:gd name="T0" fmla="*/ 0 w 100"/>
              <a:gd name="T1" fmla="*/ 83166339 h 65"/>
              <a:gd name="T2" fmla="*/ 2520950 w 100"/>
              <a:gd name="T3" fmla="*/ 83166339 h 65"/>
              <a:gd name="T4" fmla="*/ 7561263 w 100"/>
              <a:gd name="T5" fmla="*/ 88206673 h 65"/>
              <a:gd name="T6" fmla="*/ 15120939 w 100"/>
              <a:gd name="T7" fmla="*/ 90726047 h 65"/>
              <a:gd name="T8" fmla="*/ 22682199 w 100"/>
              <a:gd name="T9" fmla="*/ 95766381 h 65"/>
              <a:gd name="T10" fmla="*/ 32761240 w 100"/>
              <a:gd name="T11" fmla="*/ 100806716 h 65"/>
              <a:gd name="T12" fmla="*/ 42843449 w 100"/>
              <a:gd name="T13" fmla="*/ 108368036 h 65"/>
              <a:gd name="T14" fmla="*/ 55443445 w 100"/>
              <a:gd name="T15" fmla="*/ 115927744 h 65"/>
              <a:gd name="T16" fmla="*/ 65524067 w 100"/>
              <a:gd name="T17" fmla="*/ 120968079 h 65"/>
              <a:gd name="T18" fmla="*/ 78124051 w 100"/>
              <a:gd name="T19" fmla="*/ 131048748 h 65"/>
              <a:gd name="T20" fmla="*/ 88206260 w 100"/>
              <a:gd name="T21" fmla="*/ 136089083 h 65"/>
              <a:gd name="T22" fmla="*/ 103327193 w 100"/>
              <a:gd name="T23" fmla="*/ 143650378 h 65"/>
              <a:gd name="T24" fmla="*/ 110886891 w 100"/>
              <a:gd name="T25" fmla="*/ 148690713 h 65"/>
              <a:gd name="T26" fmla="*/ 118448151 w 100"/>
              <a:gd name="T27" fmla="*/ 156250421 h 65"/>
              <a:gd name="T28" fmla="*/ 126007824 w 100"/>
              <a:gd name="T29" fmla="*/ 158771382 h 65"/>
              <a:gd name="T30" fmla="*/ 128527185 w 100"/>
              <a:gd name="T31" fmla="*/ 161290755 h 65"/>
              <a:gd name="T32" fmla="*/ 131048135 w 100"/>
              <a:gd name="T33" fmla="*/ 161290755 h 65"/>
              <a:gd name="T34" fmla="*/ 249496286 w 100"/>
              <a:gd name="T35" fmla="*/ 75605043 h 65"/>
              <a:gd name="T36" fmla="*/ 115927202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3" y="35"/>
                </a:lnTo>
                <a:lnTo>
                  <a:pt x="6" y="36"/>
                </a:lnTo>
                <a:lnTo>
                  <a:pt x="9" y="38"/>
                </a:lnTo>
                <a:lnTo>
                  <a:pt x="13" y="40"/>
                </a:lnTo>
                <a:lnTo>
                  <a:pt x="17" y="43"/>
                </a:lnTo>
                <a:lnTo>
                  <a:pt x="22" y="46"/>
                </a:lnTo>
                <a:lnTo>
                  <a:pt x="26" y="48"/>
                </a:lnTo>
                <a:lnTo>
                  <a:pt x="31" y="52"/>
                </a:lnTo>
                <a:lnTo>
                  <a:pt x="35" y="54"/>
                </a:lnTo>
                <a:lnTo>
                  <a:pt x="41" y="57"/>
                </a:lnTo>
                <a:lnTo>
                  <a:pt x="44" y="59"/>
                </a:lnTo>
                <a:lnTo>
                  <a:pt x="47" y="62"/>
                </a:lnTo>
                <a:lnTo>
                  <a:pt x="50" y="63"/>
                </a:lnTo>
                <a:lnTo>
                  <a:pt x="51" y="64"/>
                </a:lnTo>
                <a:lnTo>
                  <a:pt x="52" y="64"/>
                </a:lnTo>
                <a:lnTo>
                  <a:pt x="99" y="30"/>
                </a:lnTo>
                <a:lnTo>
                  <a:pt x="46" y="0"/>
                </a:lnTo>
                <a:lnTo>
                  <a:pt x="0" y="33"/>
                </a:lnTo>
              </a:path>
            </a:pathLst>
          </a:custGeom>
          <a:solidFill>
            <a:srgbClr val="8C8CE8"/>
          </a:solidFill>
          <a:ln w="9525" cap="rnd">
            <a:noFill/>
            <a:round/>
            <a:headEnd/>
            <a:tailEnd/>
          </a:ln>
        </p:spPr>
        <p:txBody>
          <a:bodyPr/>
          <a:lstStyle/>
          <a:p>
            <a:endParaRPr lang="zh-CN" altLang="en-US"/>
          </a:p>
        </p:txBody>
      </p:sp>
      <p:sp>
        <p:nvSpPr>
          <p:cNvPr id="844" name="Freeform 95"/>
          <p:cNvSpPr>
            <a:spLocks/>
          </p:cNvSpPr>
          <p:nvPr/>
        </p:nvSpPr>
        <p:spPr bwMode="auto">
          <a:xfrm>
            <a:off x="4137026" y="4171950"/>
            <a:ext cx="157163" cy="101600"/>
          </a:xfrm>
          <a:custGeom>
            <a:avLst/>
            <a:gdLst>
              <a:gd name="T0" fmla="*/ 0 w 99"/>
              <a:gd name="T1" fmla="*/ 80644986 h 64"/>
              <a:gd name="T2" fmla="*/ 115927570 w 99"/>
              <a:gd name="T3" fmla="*/ 0 h 64"/>
              <a:gd name="T4" fmla="*/ 246976121 w 99"/>
              <a:gd name="T5" fmla="*/ 73083727 h 64"/>
              <a:gd name="T6" fmla="*/ 128529181 w 99"/>
              <a:gd name="T7" fmla="*/ 158769024 h 64"/>
              <a:gd name="T8" fmla="*/ 128529181 w 99"/>
              <a:gd name="T9" fmla="*/ 158769024 h 64"/>
              <a:gd name="T10" fmla="*/ 126008224 w 99"/>
              <a:gd name="T11" fmla="*/ 156249663 h 64"/>
              <a:gd name="T12" fmla="*/ 118448527 w 99"/>
              <a:gd name="T13" fmla="*/ 153728714 h 64"/>
              <a:gd name="T14" fmla="*/ 110887243 w 99"/>
              <a:gd name="T15" fmla="*/ 146169042 h 64"/>
              <a:gd name="T16" fmla="*/ 103327522 w 99"/>
              <a:gd name="T17" fmla="*/ 141128732 h 64"/>
              <a:gd name="T18" fmla="*/ 88206541 w 99"/>
              <a:gd name="T19" fmla="*/ 133567473 h 64"/>
              <a:gd name="T20" fmla="*/ 78125887 w 99"/>
              <a:gd name="T21" fmla="*/ 128527163 h 64"/>
              <a:gd name="T22" fmla="*/ 65524276 w 99"/>
              <a:gd name="T23" fmla="*/ 120967492 h 64"/>
              <a:gd name="T24" fmla="*/ 55443622 w 99"/>
              <a:gd name="T25" fmla="*/ 110886872 h 64"/>
              <a:gd name="T26" fmla="*/ 40322628 w 99"/>
              <a:gd name="T27" fmla="*/ 105846562 h 64"/>
              <a:gd name="T28" fmla="*/ 30241974 w 99"/>
              <a:gd name="T29" fmla="*/ 98285278 h 64"/>
              <a:gd name="T30" fmla="*/ 22682271 w 99"/>
              <a:gd name="T31" fmla="*/ 93244968 h 64"/>
              <a:gd name="T32" fmla="*/ 12601614 w 99"/>
              <a:gd name="T33" fmla="*/ 88204658 h 64"/>
              <a:gd name="T34" fmla="*/ 5040329 w 99"/>
              <a:gd name="T35" fmla="*/ 83164348 h 64"/>
              <a:gd name="T36" fmla="*/ 2520958 w 99"/>
              <a:gd name="T37" fmla="*/ 80644986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46" y="0"/>
                </a:lnTo>
                <a:lnTo>
                  <a:pt x="98" y="29"/>
                </a:lnTo>
                <a:lnTo>
                  <a:pt x="51" y="63"/>
                </a:lnTo>
                <a:lnTo>
                  <a:pt x="50" y="62"/>
                </a:lnTo>
                <a:lnTo>
                  <a:pt x="47" y="61"/>
                </a:lnTo>
                <a:lnTo>
                  <a:pt x="44" y="58"/>
                </a:lnTo>
                <a:lnTo>
                  <a:pt x="41" y="56"/>
                </a:lnTo>
                <a:lnTo>
                  <a:pt x="35" y="53"/>
                </a:lnTo>
                <a:lnTo>
                  <a:pt x="31" y="51"/>
                </a:lnTo>
                <a:lnTo>
                  <a:pt x="26" y="48"/>
                </a:lnTo>
                <a:lnTo>
                  <a:pt x="22" y="44"/>
                </a:lnTo>
                <a:lnTo>
                  <a:pt x="16" y="42"/>
                </a:lnTo>
                <a:lnTo>
                  <a:pt x="12" y="39"/>
                </a:lnTo>
                <a:lnTo>
                  <a:pt x="9" y="37"/>
                </a:lnTo>
                <a:lnTo>
                  <a:pt x="5" y="35"/>
                </a:lnTo>
                <a:lnTo>
                  <a:pt x="2" y="33"/>
                </a:lnTo>
                <a:lnTo>
                  <a:pt x="1" y="32"/>
                </a:lnTo>
                <a:lnTo>
                  <a:pt x="0" y="32"/>
                </a:lnTo>
              </a:path>
            </a:pathLst>
          </a:custGeom>
          <a:solidFill>
            <a:srgbClr val="9999FF"/>
          </a:solidFill>
          <a:ln w="9525" cap="rnd">
            <a:noFill/>
            <a:round/>
            <a:headEnd/>
            <a:tailEnd/>
          </a:ln>
        </p:spPr>
        <p:txBody>
          <a:bodyPr/>
          <a:lstStyle/>
          <a:p>
            <a:endParaRPr lang="zh-CN" altLang="en-US"/>
          </a:p>
        </p:txBody>
      </p:sp>
      <p:sp>
        <p:nvSpPr>
          <p:cNvPr id="845" name="Freeform 96"/>
          <p:cNvSpPr>
            <a:spLocks/>
          </p:cNvSpPr>
          <p:nvPr/>
        </p:nvSpPr>
        <p:spPr bwMode="auto">
          <a:xfrm>
            <a:off x="4033838" y="4265614"/>
            <a:ext cx="158750" cy="103187"/>
          </a:xfrm>
          <a:custGeom>
            <a:avLst/>
            <a:gdLst>
              <a:gd name="T0" fmla="*/ 0 w 100"/>
              <a:gd name="T1" fmla="*/ 80644596 h 65"/>
              <a:gd name="T2" fmla="*/ 115927202 w 100"/>
              <a:gd name="T3" fmla="*/ 0 h 65"/>
              <a:gd name="T4" fmla="*/ 249496286 w 100"/>
              <a:gd name="T5" fmla="*/ 73083374 h 65"/>
              <a:gd name="T6" fmla="*/ 131048135 w 100"/>
              <a:gd name="T7" fmla="*/ 161289192 h 65"/>
              <a:gd name="T8" fmla="*/ 131048135 w 100"/>
              <a:gd name="T9" fmla="*/ 158768256 h 65"/>
              <a:gd name="T10" fmla="*/ 128527185 w 100"/>
              <a:gd name="T11" fmla="*/ 156248907 h 65"/>
              <a:gd name="T12" fmla="*/ 118448151 w 100"/>
              <a:gd name="T13" fmla="*/ 151208621 h 65"/>
              <a:gd name="T14" fmla="*/ 110886891 w 100"/>
              <a:gd name="T15" fmla="*/ 148687684 h 65"/>
              <a:gd name="T16" fmla="*/ 103327193 w 100"/>
              <a:gd name="T17" fmla="*/ 141128050 h 65"/>
              <a:gd name="T18" fmla="*/ 93246571 w 100"/>
              <a:gd name="T19" fmla="*/ 133566827 h 65"/>
              <a:gd name="T20" fmla="*/ 83165949 w 100"/>
              <a:gd name="T21" fmla="*/ 128526541 h 65"/>
              <a:gd name="T22" fmla="*/ 68043429 w 100"/>
              <a:gd name="T23" fmla="*/ 118445970 h 65"/>
              <a:gd name="T24" fmla="*/ 55443445 w 100"/>
              <a:gd name="T25" fmla="*/ 113405684 h 65"/>
              <a:gd name="T26" fmla="*/ 45362811 w 100"/>
              <a:gd name="T27" fmla="*/ 105846050 h 65"/>
              <a:gd name="T28" fmla="*/ 32761240 w 100"/>
              <a:gd name="T29" fmla="*/ 98284802 h 65"/>
              <a:gd name="T30" fmla="*/ 22682199 w 100"/>
              <a:gd name="T31" fmla="*/ 93244517 h 65"/>
              <a:gd name="T32" fmla="*/ 15120939 w 100"/>
              <a:gd name="T33" fmla="*/ 88204231 h 65"/>
              <a:gd name="T34" fmla="*/ 7561263 w 100"/>
              <a:gd name="T35" fmla="*/ 83163945 h 65"/>
              <a:gd name="T36" fmla="*/ 2520950 w 100"/>
              <a:gd name="T37" fmla="*/ 80644596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46" y="0"/>
                </a:lnTo>
                <a:lnTo>
                  <a:pt x="99" y="29"/>
                </a:lnTo>
                <a:lnTo>
                  <a:pt x="52" y="64"/>
                </a:lnTo>
                <a:lnTo>
                  <a:pt x="52" y="63"/>
                </a:lnTo>
                <a:lnTo>
                  <a:pt x="51" y="62"/>
                </a:lnTo>
                <a:lnTo>
                  <a:pt x="47" y="60"/>
                </a:lnTo>
                <a:lnTo>
                  <a:pt x="44" y="59"/>
                </a:lnTo>
                <a:lnTo>
                  <a:pt x="41" y="56"/>
                </a:lnTo>
                <a:lnTo>
                  <a:pt x="37" y="53"/>
                </a:lnTo>
                <a:lnTo>
                  <a:pt x="33" y="51"/>
                </a:lnTo>
                <a:lnTo>
                  <a:pt x="27" y="47"/>
                </a:lnTo>
                <a:lnTo>
                  <a:pt x="22" y="45"/>
                </a:lnTo>
                <a:lnTo>
                  <a:pt x="18" y="42"/>
                </a:lnTo>
                <a:lnTo>
                  <a:pt x="13" y="39"/>
                </a:lnTo>
                <a:lnTo>
                  <a:pt x="9" y="37"/>
                </a:lnTo>
                <a:lnTo>
                  <a:pt x="6" y="35"/>
                </a:lnTo>
                <a:lnTo>
                  <a:pt x="3" y="33"/>
                </a:lnTo>
                <a:lnTo>
                  <a:pt x="1" y="32"/>
                </a:lnTo>
                <a:lnTo>
                  <a:pt x="0" y="32"/>
                </a:lnTo>
              </a:path>
            </a:pathLst>
          </a:custGeom>
          <a:solidFill>
            <a:srgbClr val="F7FFFF"/>
          </a:solidFill>
          <a:ln w="9525" cap="rnd">
            <a:noFill/>
            <a:round/>
            <a:headEnd/>
            <a:tailEnd/>
          </a:ln>
        </p:spPr>
        <p:txBody>
          <a:bodyPr/>
          <a:lstStyle/>
          <a:p>
            <a:endParaRPr lang="zh-CN" altLang="en-US"/>
          </a:p>
        </p:txBody>
      </p:sp>
      <p:sp>
        <p:nvSpPr>
          <p:cNvPr id="846" name="Freeform 97"/>
          <p:cNvSpPr>
            <a:spLocks/>
          </p:cNvSpPr>
          <p:nvPr/>
        </p:nvSpPr>
        <p:spPr bwMode="auto">
          <a:xfrm>
            <a:off x="4033838" y="4264025"/>
            <a:ext cx="158750" cy="101600"/>
          </a:xfrm>
          <a:custGeom>
            <a:avLst/>
            <a:gdLst>
              <a:gd name="T0" fmla="*/ 0 w 100"/>
              <a:gd name="T1" fmla="*/ 80644986 h 64"/>
              <a:gd name="T2" fmla="*/ 2520950 w 100"/>
              <a:gd name="T3" fmla="*/ 80644986 h 64"/>
              <a:gd name="T4" fmla="*/ 7561263 w 100"/>
              <a:gd name="T5" fmla="*/ 83164348 h 64"/>
              <a:gd name="T6" fmla="*/ 12601574 w 100"/>
              <a:gd name="T7" fmla="*/ 85685296 h 64"/>
              <a:gd name="T8" fmla="*/ 20161250 w 100"/>
              <a:gd name="T9" fmla="*/ 93244968 h 64"/>
              <a:gd name="T10" fmla="*/ 30241878 w 100"/>
              <a:gd name="T11" fmla="*/ 98285278 h 64"/>
              <a:gd name="T12" fmla="*/ 45362811 w 100"/>
              <a:gd name="T13" fmla="*/ 105846562 h 64"/>
              <a:gd name="T14" fmla="*/ 55443445 w 100"/>
              <a:gd name="T15" fmla="*/ 113406233 h 64"/>
              <a:gd name="T16" fmla="*/ 68043429 w 100"/>
              <a:gd name="T17" fmla="*/ 120967492 h 64"/>
              <a:gd name="T18" fmla="*/ 83165949 w 100"/>
              <a:gd name="T19" fmla="*/ 128527163 h 64"/>
              <a:gd name="T20" fmla="*/ 93246571 w 100"/>
              <a:gd name="T21" fmla="*/ 133567473 h 64"/>
              <a:gd name="T22" fmla="*/ 103327193 w 100"/>
              <a:gd name="T23" fmla="*/ 141128732 h 64"/>
              <a:gd name="T24" fmla="*/ 110886891 w 100"/>
              <a:gd name="T25" fmla="*/ 146169042 h 64"/>
              <a:gd name="T26" fmla="*/ 118448151 w 100"/>
              <a:gd name="T27" fmla="*/ 153728714 h 64"/>
              <a:gd name="T28" fmla="*/ 126007824 w 100"/>
              <a:gd name="T29" fmla="*/ 156249663 h 64"/>
              <a:gd name="T30" fmla="*/ 131048135 w 100"/>
              <a:gd name="T31" fmla="*/ 158769024 h 64"/>
              <a:gd name="T32" fmla="*/ 131048135 w 100"/>
              <a:gd name="T33" fmla="*/ 158769024 h 64"/>
              <a:gd name="T34" fmla="*/ 249496286 w 100"/>
              <a:gd name="T35" fmla="*/ 73083727 h 64"/>
              <a:gd name="T36" fmla="*/ 115927202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3" y="33"/>
                </a:lnTo>
                <a:lnTo>
                  <a:pt x="5" y="34"/>
                </a:lnTo>
                <a:lnTo>
                  <a:pt x="8" y="37"/>
                </a:lnTo>
                <a:lnTo>
                  <a:pt x="12" y="39"/>
                </a:lnTo>
                <a:lnTo>
                  <a:pt x="18" y="42"/>
                </a:lnTo>
                <a:lnTo>
                  <a:pt x="22" y="45"/>
                </a:lnTo>
                <a:lnTo>
                  <a:pt x="27" y="48"/>
                </a:lnTo>
                <a:lnTo>
                  <a:pt x="33" y="51"/>
                </a:lnTo>
                <a:lnTo>
                  <a:pt x="37" y="53"/>
                </a:lnTo>
                <a:lnTo>
                  <a:pt x="41" y="56"/>
                </a:lnTo>
                <a:lnTo>
                  <a:pt x="44" y="58"/>
                </a:lnTo>
                <a:lnTo>
                  <a:pt x="47" y="61"/>
                </a:lnTo>
                <a:lnTo>
                  <a:pt x="50" y="62"/>
                </a:lnTo>
                <a:lnTo>
                  <a:pt x="52" y="63"/>
                </a:lnTo>
                <a:lnTo>
                  <a:pt x="99" y="29"/>
                </a:lnTo>
                <a:lnTo>
                  <a:pt x="46" y="0"/>
                </a:lnTo>
                <a:lnTo>
                  <a:pt x="0" y="32"/>
                </a:lnTo>
              </a:path>
            </a:pathLst>
          </a:custGeom>
          <a:solidFill>
            <a:srgbClr val="12121C"/>
          </a:solidFill>
          <a:ln w="9525" cap="rnd">
            <a:noFill/>
            <a:round/>
            <a:headEnd/>
            <a:tailEnd/>
          </a:ln>
        </p:spPr>
        <p:txBody>
          <a:bodyPr/>
          <a:lstStyle/>
          <a:p>
            <a:endParaRPr lang="zh-CN" altLang="en-US"/>
          </a:p>
        </p:txBody>
      </p:sp>
      <p:sp>
        <p:nvSpPr>
          <p:cNvPr id="847" name="Freeform 98"/>
          <p:cNvSpPr>
            <a:spLocks/>
          </p:cNvSpPr>
          <p:nvPr/>
        </p:nvSpPr>
        <p:spPr bwMode="auto">
          <a:xfrm>
            <a:off x="4032250" y="4262438"/>
            <a:ext cx="160338" cy="101600"/>
          </a:xfrm>
          <a:custGeom>
            <a:avLst/>
            <a:gdLst>
              <a:gd name="T0" fmla="*/ 0 w 101"/>
              <a:gd name="T1" fmla="*/ 80644986 h 64"/>
              <a:gd name="T2" fmla="*/ 2520958 w 101"/>
              <a:gd name="T3" fmla="*/ 80644986 h 64"/>
              <a:gd name="T4" fmla="*/ 10080656 w 101"/>
              <a:gd name="T5" fmla="*/ 83164348 h 64"/>
              <a:gd name="T6" fmla="*/ 15120986 w 101"/>
              <a:gd name="T7" fmla="*/ 88204658 h 64"/>
              <a:gd name="T8" fmla="*/ 22682270 w 101"/>
              <a:gd name="T9" fmla="*/ 93244968 h 64"/>
              <a:gd name="T10" fmla="*/ 32762930 w 101"/>
              <a:gd name="T11" fmla="*/ 100806227 h 64"/>
              <a:gd name="T12" fmla="*/ 47883910 w 101"/>
              <a:gd name="T13" fmla="*/ 105846562 h 64"/>
              <a:gd name="T14" fmla="*/ 57964576 w 101"/>
              <a:gd name="T15" fmla="*/ 110886872 h 64"/>
              <a:gd name="T16" fmla="*/ 70564599 w 101"/>
              <a:gd name="T17" fmla="*/ 120967492 h 64"/>
              <a:gd name="T18" fmla="*/ 80645252 w 101"/>
              <a:gd name="T19" fmla="*/ 126007802 h 64"/>
              <a:gd name="T20" fmla="*/ 93246862 w 101"/>
              <a:gd name="T21" fmla="*/ 133567473 h 64"/>
              <a:gd name="T22" fmla="*/ 103327516 w 101"/>
              <a:gd name="T23" fmla="*/ 141128732 h 64"/>
              <a:gd name="T24" fmla="*/ 113408194 w 101"/>
              <a:gd name="T25" fmla="*/ 146169042 h 64"/>
              <a:gd name="T26" fmla="*/ 118448521 w 101"/>
              <a:gd name="T27" fmla="*/ 151209353 h 64"/>
              <a:gd name="T28" fmla="*/ 128529174 w 101"/>
              <a:gd name="T29" fmla="*/ 156249663 h 64"/>
              <a:gd name="T30" fmla="*/ 133569501 w 101"/>
              <a:gd name="T31" fmla="*/ 158769024 h 64"/>
              <a:gd name="T32" fmla="*/ 133569501 w 101"/>
              <a:gd name="T33" fmla="*/ 158769024 h 64"/>
              <a:gd name="T34" fmla="*/ 252016434 w 101"/>
              <a:gd name="T35" fmla="*/ 73083727 h 64"/>
              <a:gd name="T36" fmla="*/ 118448521 w 101"/>
              <a:gd name="T37" fmla="*/ 0 h 64"/>
              <a:gd name="T38" fmla="*/ 0 w 101"/>
              <a:gd name="T39" fmla="*/ 80644986 h 64"/>
              <a:gd name="T40" fmla="*/ 0 w 101"/>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2"/>
                </a:moveTo>
                <a:lnTo>
                  <a:pt x="1" y="32"/>
                </a:lnTo>
                <a:lnTo>
                  <a:pt x="4" y="33"/>
                </a:lnTo>
                <a:lnTo>
                  <a:pt x="6" y="35"/>
                </a:lnTo>
                <a:lnTo>
                  <a:pt x="9" y="37"/>
                </a:lnTo>
                <a:lnTo>
                  <a:pt x="13" y="40"/>
                </a:lnTo>
                <a:lnTo>
                  <a:pt x="19" y="42"/>
                </a:lnTo>
                <a:lnTo>
                  <a:pt x="23" y="44"/>
                </a:lnTo>
                <a:lnTo>
                  <a:pt x="28" y="48"/>
                </a:lnTo>
                <a:lnTo>
                  <a:pt x="32" y="50"/>
                </a:lnTo>
                <a:lnTo>
                  <a:pt x="37" y="53"/>
                </a:lnTo>
                <a:lnTo>
                  <a:pt x="41" y="56"/>
                </a:lnTo>
                <a:lnTo>
                  <a:pt x="45" y="58"/>
                </a:lnTo>
                <a:lnTo>
                  <a:pt x="47" y="60"/>
                </a:lnTo>
                <a:lnTo>
                  <a:pt x="51" y="62"/>
                </a:lnTo>
                <a:lnTo>
                  <a:pt x="53" y="63"/>
                </a:lnTo>
                <a:lnTo>
                  <a:pt x="100" y="29"/>
                </a:lnTo>
                <a:lnTo>
                  <a:pt x="47" y="0"/>
                </a:lnTo>
                <a:lnTo>
                  <a:pt x="0" y="32"/>
                </a:lnTo>
              </a:path>
            </a:pathLst>
          </a:custGeom>
          <a:solidFill>
            <a:srgbClr val="212133"/>
          </a:solidFill>
          <a:ln w="9525" cap="rnd">
            <a:noFill/>
            <a:round/>
            <a:headEnd/>
            <a:tailEnd/>
          </a:ln>
        </p:spPr>
        <p:txBody>
          <a:bodyPr/>
          <a:lstStyle/>
          <a:p>
            <a:endParaRPr lang="zh-CN" altLang="en-US"/>
          </a:p>
        </p:txBody>
      </p:sp>
      <p:sp>
        <p:nvSpPr>
          <p:cNvPr id="848" name="Freeform 99"/>
          <p:cNvSpPr>
            <a:spLocks/>
          </p:cNvSpPr>
          <p:nvPr/>
        </p:nvSpPr>
        <p:spPr bwMode="auto">
          <a:xfrm>
            <a:off x="4032250" y="4260850"/>
            <a:ext cx="160338" cy="101600"/>
          </a:xfrm>
          <a:custGeom>
            <a:avLst/>
            <a:gdLst>
              <a:gd name="T0" fmla="*/ 0 w 101"/>
              <a:gd name="T1" fmla="*/ 78124038 h 64"/>
              <a:gd name="T2" fmla="*/ 2520958 w 101"/>
              <a:gd name="T3" fmla="*/ 80644986 h 64"/>
              <a:gd name="T4" fmla="*/ 10080656 w 101"/>
              <a:gd name="T5" fmla="*/ 83164348 h 64"/>
              <a:gd name="T6" fmla="*/ 15120986 w 101"/>
              <a:gd name="T7" fmla="*/ 88204658 h 64"/>
              <a:gd name="T8" fmla="*/ 22682270 w 101"/>
              <a:gd name="T9" fmla="*/ 90725607 h 64"/>
              <a:gd name="T10" fmla="*/ 32762930 w 101"/>
              <a:gd name="T11" fmla="*/ 98285278 h 64"/>
              <a:gd name="T12" fmla="*/ 47883910 w 101"/>
              <a:gd name="T13" fmla="*/ 105846562 h 64"/>
              <a:gd name="T14" fmla="*/ 57964576 w 101"/>
              <a:gd name="T15" fmla="*/ 113406233 h 64"/>
              <a:gd name="T16" fmla="*/ 68045229 w 101"/>
              <a:gd name="T17" fmla="*/ 118446543 h 64"/>
              <a:gd name="T18" fmla="*/ 80645252 w 101"/>
              <a:gd name="T19" fmla="*/ 126007802 h 64"/>
              <a:gd name="T20" fmla="*/ 93246862 w 101"/>
              <a:gd name="T21" fmla="*/ 136088422 h 64"/>
              <a:gd name="T22" fmla="*/ 103327516 w 101"/>
              <a:gd name="T23" fmla="*/ 141128732 h 64"/>
              <a:gd name="T24" fmla="*/ 110887237 w 101"/>
              <a:gd name="T25" fmla="*/ 148688404 h 64"/>
              <a:gd name="T26" fmla="*/ 118448521 w 101"/>
              <a:gd name="T27" fmla="*/ 151209353 h 64"/>
              <a:gd name="T28" fmla="*/ 128529174 w 101"/>
              <a:gd name="T29" fmla="*/ 156249663 h 64"/>
              <a:gd name="T30" fmla="*/ 133569501 w 101"/>
              <a:gd name="T31" fmla="*/ 158769024 h 64"/>
              <a:gd name="T32" fmla="*/ 133569501 w 101"/>
              <a:gd name="T33" fmla="*/ 158769024 h 64"/>
              <a:gd name="T34" fmla="*/ 252016434 w 101"/>
              <a:gd name="T35" fmla="*/ 73083727 h 64"/>
              <a:gd name="T36" fmla="*/ 118448521 w 101"/>
              <a:gd name="T37" fmla="*/ 0 h 64"/>
              <a:gd name="T38" fmla="*/ 0 w 101"/>
              <a:gd name="T39" fmla="*/ 78124038 h 64"/>
              <a:gd name="T40" fmla="*/ 0 w 101"/>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1"/>
                </a:moveTo>
                <a:lnTo>
                  <a:pt x="1" y="32"/>
                </a:lnTo>
                <a:lnTo>
                  <a:pt x="4" y="33"/>
                </a:lnTo>
                <a:lnTo>
                  <a:pt x="6" y="35"/>
                </a:lnTo>
                <a:lnTo>
                  <a:pt x="9" y="36"/>
                </a:lnTo>
                <a:lnTo>
                  <a:pt x="13" y="39"/>
                </a:lnTo>
                <a:lnTo>
                  <a:pt x="19" y="42"/>
                </a:lnTo>
                <a:lnTo>
                  <a:pt x="23" y="45"/>
                </a:lnTo>
                <a:lnTo>
                  <a:pt x="27" y="47"/>
                </a:lnTo>
                <a:lnTo>
                  <a:pt x="32" y="50"/>
                </a:lnTo>
                <a:lnTo>
                  <a:pt x="37" y="54"/>
                </a:lnTo>
                <a:lnTo>
                  <a:pt x="41" y="56"/>
                </a:lnTo>
                <a:lnTo>
                  <a:pt x="44" y="59"/>
                </a:lnTo>
                <a:lnTo>
                  <a:pt x="47" y="60"/>
                </a:lnTo>
                <a:lnTo>
                  <a:pt x="51" y="62"/>
                </a:lnTo>
                <a:lnTo>
                  <a:pt x="53" y="63"/>
                </a:lnTo>
                <a:lnTo>
                  <a:pt x="100" y="29"/>
                </a:lnTo>
                <a:lnTo>
                  <a:pt x="47" y="0"/>
                </a:lnTo>
                <a:lnTo>
                  <a:pt x="0" y="31"/>
                </a:lnTo>
              </a:path>
            </a:pathLst>
          </a:custGeom>
          <a:solidFill>
            <a:srgbClr val="2E2E4A"/>
          </a:solidFill>
          <a:ln w="9525" cap="rnd">
            <a:noFill/>
            <a:round/>
            <a:headEnd/>
            <a:tailEnd/>
          </a:ln>
        </p:spPr>
        <p:txBody>
          <a:bodyPr/>
          <a:lstStyle/>
          <a:p>
            <a:endParaRPr lang="zh-CN" altLang="en-US"/>
          </a:p>
        </p:txBody>
      </p:sp>
      <p:sp>
        <p:nvSpPr>
          <p:cNvPr id="849" name="Freeform 100"/>
          <p:cNvSpPr>
            <a:spLocks/>
          </p:cNvSpPr>
          <p:nvPr/>
        </p:nvSpPr>
        <p:spPr bwMode="auto">
          <a:xfrm>
            <a:off x="4032250" y="4259264"/>
            <a:ext cx="158750" cy="103187"/>
          </a:xfrm>
          <a:custGeom>
            <a:avLst/>
            <a:gdLst>
              <a:gd name="T0" fmla="*/ 0 w 100"/>
              <a:gd name="T1" fmla="*/ 80644596 h 65"/>
              <a:gd name="T2" fmla="*/ 2520950 w 100"/>
              <a:gd name="T3" fmla="*/ 80644596 h 65"/>
              <a:gd name="T4" fmla="*/ 7561263 w 100"/>
              <a:gd name="T5" fmla="*/ 83163945 h 65"/>
              <a:gd name="T6" fmla="*/ 15120939 w 100"/>
              <a:gd name="T7" fmla="*/ 88204231 h 65"/>
              <a:gd name="T8" fmla="*/ 22682199 w 100"/>
              <a:gd name="T9" fmla="*/ 93244517 h 65"/>
              <a:gd name="T10" fmla="*/ 32761240 w 100"/>
              <a:gd name="T11" fmla="*/ 98284802 h 65"/>
              <a:gd name="T12" fmla="*/ 45362811 w 100"/>
              <a:gd name="T13" fmla="*/ 105846050 h 65"/>
              <a:gd name="T14" fmla="*/ 57964395 w 100"/>
              <a:gd name="T15" fmla="*/ 113405684 h 65"/>
              <a:gd name="T16" fmla="*/ 68043429 w 100"/>
              <a:gd name="T17" fmla="*/ 118445970 h 65"/>
              <a:gd name="T18" fmla="*/ 83165949 w 100"/>
              <a:gd name="T19" fmla="*/ 128526541 h 65"/>
              <a:gd name="T20" fmla="*/ 93246571 w 100"/>
              <a:gd name="T21" fmla="*/ 133566827 h 65"/>
              <a:gd name="T22" fmla="*/ 103327193 w 100"/>
              <a:gd name="T23" fmla="*/ 141128050 h 65"/>
              <a:gd name="T24" fmla="*/ 110886891 w 100"/>
              <a:gd name="T25" fmla="*/ 148687684 h 65"/>
              <a:gd name="T26" fmla="*/ 118448151 w 100"/>
              <a:gd name="T27" fmla="*/ 151208621 h 65"/>
              <a:gd name="T28" fmla="*/ 128527185 w 100"/>
              <a:gd name="T29" fmla="*/ 156248907 h 65"/>
              <a:gd name="T30" fmla="*/ 133567496 w 100"/>
              <a:gd name="T31" fmla="*/ 158768256 h 65"/>
              <a:gd name="T32" fmla="*/ 133567496 w 100"/>
              <a:gd name="T33" fmla="*/ 161289192 h 65"/>
              <a:gd name="T34" fmla="*/ 249496286 w 100"/>
              <a:gd name="T35" fmla="*/ 73083374 h 65"/>
              <a:gd name="T36" fmla="*/ 118448151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3" y="33"/>
                </a:lnTo>
                <a:lnTo>
                  <a:pt x="6" y="35"/>
                </a:lnTo>
                <a:lnTo>
                  <a:pt x="9" y="37"/>
                </a:lnTo>
                <a:lnTo>
                  <a:pt x="13" y="39"/>
                </a:lnTo>
                <a:lnTo>
                  <a:pt x="18" y="42"/>
                </a:lnTo>
                <a:lnTo>
                  <a:pt x="23" y="45"/>
                </a:lnTo>
                <a:lnTo>
                  <a:pt x="27" y="47"/>
                </a:lnTo>
                <a:lnTo>
                  <a:pt x="33" y="51"/>
                </a:lnTo>
                <a:lnTo>
                  <a:pt x="37" y="53"/>
                </a:lnTo>
                <a:lnTo>
                  <a:pt x="41" y="56"/>
                </a:lnTo>
                <a:lnTo>
                  <a:pt x="44" y="59"/>
                </a:lnTo>
                <a:lnTo>
                  <a:pt x="47" y="60"/>
                </a:lnTo>
                <a:lnTo>
                  <a:pt x="51" y="62"/>
                </a:lnTo>
                <a:lnTo>
                  <a:pt x="53" y="63"/>
                </a:lnTo>
                <a:lnTo>
                  <a:pt x="53" y="64"/>
                </a:lnTo>
                <a:lnTo>
                  <a:pt x="99" y="29"/>
                </a:lnTo>
                <a:lnTo>
                  <a:pt x="47" y="0"/>
                </a:lnTo>
                <a:lnTo>
                  <a:pt x="0" y="32"/>
                </a:lnTo>
              </a:path>
            </a:pathLst>
          </a:custGeom>
          <a:solidFill>
            <a:srgbClr val="3B3B61"/>
          </a:solidFill>
          <a:ln w="9525" cap="rnd">
            <a:noFill/>
            <a:round/>
            <a:headEnd/>
            <a:tailEnd/>
          </a:ln>
        </p:spPr>
        <p:txBody>
          <a:bodyPr/>
          <a:lstStyle/>
          <a:p>
            <a:endParaRPr lang="zh-CN" altLang="en-US"/>
          </a:p>
        </p:txBody>
      </p:sp>
      <p:sp>
        <p:nvSpPr>
          <p:cNvPr id="850" name="Freeform 101"/>
          <p:cNvSpPr>
            <a:spLocks/>
          </p:cNvSpPr>
          <p:nvPr/>
        </p:nvSpPr>
        <p:spPr bwMode="auto">
          <a:xfrm>
            <a:off x="4032250" y="4256089"/>
            <a:ext cx="158750" cy="103187"/>
          </a:xfrm>
          <a:custGeom>
            <a:avLst/>
            <a:gdLst>
              <a:gd name="T0" fmla="*/ 0 w 100"/>
              <a:gd name="T1" fmla="*/ 83163945 h 65"/>
              <a:gd name="T2" fmla="*/ 2520950 w 100"/>
              <a:gd name="T3" fmla="*/ 83163945 h 65"/>
              <a:gd name="T4" fmla="*/ 7561263 w 100"/>
              <a:gd name="T5" fmla="*/ 85684882 h 65"/>
              <a:gd name="T6" fmla="*/ 12601574 w 100"/>
              <a:gd name="T7" fmla="*/ 88204231 h 65"/>
              <a:gd name="T8" fmla="*/ 22682199 w 100"/>
              <a:gd name="T9" fmla="*/ 95765453 h 65"/>
              <a:gd name="T10" fmla="*/ 32761240 w 100"/>
              <a:gd name="T11" fmla="*/ 100805739 h 65"/>
              <a:gd name="T12" fmla="*/ 45362811 w 100"/>
              <a:gd name="T13" fmla="*/ 108365399 h 65"/>
              <a:gd name="T14" fmla="*/ 57964395 w 100"/>
              <a:gd name="T15" fmla="*/ 113405684 h 65"/>
              <a:gd name="T16" fmla="*/ 68043429 w 100"/>
              <a:gd name="T17" fmla="*/ 120966907 h 65"/>
              <a:gd name="T18" fmla="*/ 78124051 w 100"/>
              <a:gd name="T19" fmla="*/ 131047478 h 65"/>
              <a:gd name="T20" fmla="*/ 90725622 w 100"/>
              <a:gd name="T21" fmla="*/ 136087764 h 65"/>
              <a:gd name="T22" fmla="*/ 103327193 w 100"/>
              <a:gd name="T23" fmla="*/ 143647399 h 65"/>
              <a:gd name="T24" fmla="*/ 110886891 w 100"/>
              <a:gd name="T25" fmla="*/ 148687684 h 65"/>
              <a:gd name="T26" fmla="*/ 118448151 w 100"/>
              <a:gd name="T27" fmla="*/ 156248907 h 65"/>
              <a:gd name="T28" fmla="*/ 126007824 w 100"/>
              <a:gd name="T29" fmla="*/ 158768256 h 65"/>
              <a:gd name="T30" fmla="*/ 131048135 w 100"/>
              <a:gd name="T31" fmla="*/ 161289192 h 65"/>
              <a:gd name="T32" fmla="*/ 133567496 w 100"/>
              <a:gd name="T33" fmla="*/ 161289192 h 65"/>
              <a:gd name="T34" fmla="*/ 249496286 w 100"/>
              <a:gd name="T35" fmla="*/ 75604310 h 65"/>
              <a:gd name="T36" fmla="*/ 118448151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3" y="34"/>
                </a:lnTo>
                <a:lnTo>
                  <a:pt x="5" y="35"/>
                </a:lnTo>
                <a:lnTo>
                  <a:pt x="9" y="38"/>
                </a:lnTo>
                <a:lnTo>
                  <a:pt x="13" y="40"/>
                </a:lnTo>
                <a:lnTo>
                  <a:pt x="18" y="43"/>
                </a:lnTo>
                <a:lnTo>
                  <a:pt x="23" y="45"/>
                </a:lnTo>
                <a:lnTo>
                  <a:pt x="27" y="48"/>
                </a:lnTo>
                <a:lnTo>
                  <a:pt x="31" y="52"/>
                </a:lnTo>
                <a:lnTo>
                  <a:pt x="36" y="54"/>
                </a:lnTo>
                <a:lnTo>
                  <a:pt x="41" y="57"/>
                </a:lnTo>
                <a:lnTo>
                  <a:pt x="44" y="59"/>
                </a:lnTo>
                <a:lnTo>
                  <a:pt x="47" y="62"/>
                </a:lnTo>
                <a:lnTo>
                  <a:pt x="50" y="63"/>
                </a:lnTo>
                <a:lnTo>
                  <a:pt x="52" y="64"/>
                </a:lnTo>
                <a:lnTo>
                  <a:pt x="53" y="64"/>
                </a:lnTo>
                <a:lnTo>
                  <a:pt x="99" y="30"/>
                </a:lnTo>
                <a:lnTo>
                  <a:pt x="47" y="0"/>
                </a:lnTo>
                <a:lnTo>
                  <a:pt x="0" y="33"/>
                </a:lnTo>
              </a:path>
            </a:pathLst>
          </a:custGeom>
          <a:solidFill>
            <a:srgbClr val="4A4A78"/>
          </a:solidFill>
          <a:ln w="9525" cap="rnd">
            <a:noFill/>
            <a:round/>
            <a:headEnd/>
            <a:tailEnd/>
          </a:ln>
        </p:spPr>
        <p:txBody>
          <a:bodyPr/>
          <a:lstStyle/>
          <a:p>
            <a:endParaRPr lang="zh-CN" altLang="en-US"/>
          </a:p>
        </p:txBody>
      </p:sp>
      <p:sp>
        <p:nvSpPr>
          <p:cNvPr id="851" name="Freeform 102"/>
          <p:cNvSpPr>
            <a:spLocks/>
          </p:cNvSpPr>
          <p:nvPr/>
        </p:nvSpPr>
        <p:spPr bwMode="auto">
          <a:xfrm>
            <a:off x="4030664" y="4256088"/>
            <a:ext cx="160337" cy="101600"/>
          </a:xfrm>
          <a:custGeom>
            <a:avLst/>
            <a:gdLst>
              <a:gd name="T0" fmla="*/ 0 w 101"/>
              <a:gd name="T1" fmla="*/ 80644986 h 64"/>
              <a:gd name="T2" fmla="*/ 2519355 w 101"/>
              <a:gd name="T3" fmla="*/ 80644986 h 64"/>
              <a:gd name="T4" fmla="*/ 10080594 w 101"/>
              <a:gd name="T5" fmla="*/ 83164348 h 64"/>
              <a:gd name="T6" fmla="*/ 15120892 w 101"/>
              <a:gd name="T7" fmla="*/ 85685296 h 64"/>
              <a:gd name="T8" fmla="*/ 25201482 w 101"/>
              <a:gd name="T9" fmla="*/ 93244968 h 64"/>
              <a:gd name="T10" fmla="*/ 35282079 w 101"/>
              <a:gd name="T11" fmla="*/ 98285278 h 64"/>
              <a:gd name="T12" fmla="*/ 47882024 w 101"/>
              <a:gd name="T13" fmla="*/ 105846562 h 64"/>
              <a:gd name="T14" fmla="*/ 57962627 w 101"/>
              <a:gd name="T15" fmla="*/ 110886872 h 64"/>
              <a:gd name="T16" fmla="*/ 70564158 w 101"/>
              <a:gd name="T17" fmla="*/ 120967492 h 64"/>
              <a:gd name="T18" fmla="*/ 80644749 w 101"/>
              <a:gd name="T19" fmla="*/ 126007802 h 64"/>
              <a:gd name="T20" fmla="*/ 93244693 w 101"/>
              <a:gd name="T21" fmla="*/ 133567473 h 64"/>
              <a:gd name="T22" fmla="*/ 103325284 w 101"/>
              <a:gd name="T23" fmla="*/ 141128732 h 64"/>
              <a:gd name="T24" fmla="*/ 113405899 w 101"/>
              <a:gd name="T25" fmla="*/ 146169042 h 64"/>
              <a:gd name="T26" fmla="*/ 120967136 w 101"/>
              <a:gd name="T27" fmla="*/ 151209353 h 64"/>
              <a:gd name="T28" fmla="*/ 128526785 w 101"/>
              <a:gd name="T29" fmla="*/ 156249663 h 64"/>
              <a:gd name="T30" fmla="*/ 133567080 w 101"/>
              <a:gd name="T31" fmla="*/ 158769024 h 64"/>
              <a:gd name="T32" fmla="*/ 136088022 w 101"/>
              <a:gd name="T33" fmla="*/ 158769024 h 64"/>
              <a:gd name="T34" fmla="*/ 252014862 w 101"/>
              <a:gd name="T35" fmla="*/ 73083727 h 64"/>
              <a:gd name="T36" fmla="*/ 118446194 w 101"/>
              <a:gd name="T37" fmla="*/ 0 h 64"/>
              <a:gd name="T38" fmla="*/ 0 w 101"/>
              <a:gd name="T39" fmla="*/ 80644986 h 64"/>
              <a:gd name="T40" fmla="*/ 0 w 101"/>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2"/>
                </a:moveTo>
                <a:lnTo>
                  <a:pt x="1" y="32"/>
                </a:lnTo>
                <a:lnTo>
                  <a:pt x="4" y="33"/>
                </a:lnTo>
                <a:lnTo>
                  <a:pt x="6" y="34"/>
                </a:lnTo>
                <a:lnTo>
                  <a:pt x="10" y="37"/>
                </a:lnTo>
                <a:lnTo>
                  <a:pt x="14" y="39"/>
                </a:lnTo>
                <a:lnTo>
                  <a:pt x="19" y="42"/>
                </a:lnTo>
                <a:lnTo>
                  <a:pt x="23" y="44"/>
                </a:lnTo>
                <a:lnTo>
                  <a:pt x="28" y="48"/>
                </a:lnTo>
                <a:lnTo>
                  <a:pt x="32" y="50"/>
                </a:lnTo>
                <a:lnTo>
                  <a:pt x="37" y="53"/>
                </a:lnTo>
                <a:lnTo>
                  <a:pt x="41" y="56"/>
                </a:lnTo>
                <a:lnTo>
                  <a:pt x="45" y="58"/>
                </a:lnTo>
                <a:lnTo>
                  <a:pt x="48" y="60"/>
                </a:lnTo>
                <a:lnTo>
                  <a:pt x="51" y="62"/>
                </a:lnTo>
                <a:lnTo>
                  <a:pt x="53" y="63"/>
                </a:lnTo>
                <a:lnTo>
                  <a:pt x="54" y="63"/>
                </a:lnTo>
                <a:lnTo>
                  <a:pt x="100" y="29"/>
                </a:lnTo>
                <a:lnTo>
                  <a:pt x="47" y="0"/>
                </a:lnTo>
                <a:lnTo>
                  <a:pt x="0" y="32"/>
                </a:lnTo>
              </a:path>
            </a:pathLst>
          </a:custGeom>
          <a:solidFill>
            <a:srgbClr val="54548C"/>
          </a:solidFill>
          <a:ln w="9525" cap="rnd">
            <a:noFill/>
            <a:round/>
            <a:headEnd/>
            <a:tailEnd/>
          </a:ln>
        </p:spPr>
        <p:txBody>
          <a:bodyPr/>
          <a:lstStyle/>
          <a:p>
            <a:endParaRPr lang="zh-CN" altLang="en-US"/>
          </a:p>
        </p:txBody>
      </p:sp>
      <p:sp>
        <p:nvSpPr>
          <p:cNvPr id="852" name="Freeform 103"/>
          <p:cNvSpPr>
            <a:spLocks/>
          </p:cNvSpPr>
          <p:nvPr/>
        </p:nvSpPr>
        <p:spPr bwMode="auto">
          <a:xfrm>
            <a:off x="4030663" y="4254500"/>
            <a:ext cx="158750" cy="101600"/>
          </a:xfrm>
          <a:custGeom>
            <a:avLst/>
            <a:gdLst>
              <a:gd name="T0" fmla="*/ 0 w 100"/>
              <a:gd name="T1" fmla="*/ 78124038 h 64"/>
              <a:gd name="T2" fmla="*/ 2520950 w 100"/>
              <a:gd name="T3" fmla="*/ 80644986 h 64"/>
              <a:gd name="T4" fmla="*/ 7561263 w 100"/>
              <a:gd name="T5" fmla="*/ 83164348 h 64"/>
              <a:gd name="T6" fmla="*/ 15120939 w 100"/>
              <a:gd name="T7" fmla="*/ 88204658 h 64"/>
              <a:gd name="T8" fmla="*/ 25201561 w 100"/>
              <a:gd name="T9" fmla="*/ 90725607 h 64"/>
              <a:gd name="T10" fmla="*/ 32761240 w 100"/>
              <a:gd name="T11" fmla="*/ 98285278 h 64"/>
              <a:gd name="T12" fmla="*/ 45362811 w 100"/>
              <a:gd name="T13" fmla="*/ 105846562 h 64"/>
              <a:gd name="T14" fmla="*/ 57964395 w 100"/>
              <a:gd name="T15" fmla="*/ 113406233 h 64"/>
              <a:gd name="T16" fmla="*/ 68043429 w 100"/>
              <a:gd name="T17" fmla="*/ 118446543 h 64"/>
              <a:gd name="T18" fmla="*/ 83165949 w 100"/>
              <a:gd name="T19" fmla="*/ 126007802 h 64"/>
              <a:gd name="T20" fmla="*/ 93246571 w 100"/>
              <a:gd name="T21" fmla="*/ 136088422 h 64"/>
              <a:gd name="T22" fmla="*/ 103327193 w 100"/>
              <a:gd name="T23" fmla="*/ 141128732 h 64"/>
              <a:gd name="T24" fmla="*/ 110886891 w 100"/>
              <a:gd name="T25" fmla="*/ 146169042 h 64"/>
              <a:gd name="T26" fmla="*/ 120967513 w 100"/>
              <a:gd name="T27" fmla="*/ 151209353 h 64"/>
              <a:gd name="T28" fmla="*/ 128527185 w 100"/>
              <a:gd name="T29" fmla="*/ 156249663 h 64"/>
              <a:gd name="T30" fmla="*/ 133567496 w 100"/>
              <a:gd name="T31" fmla="*/ 158769024 h 64"/>
              <a:gd name="T32" fmla="*/ 133567496 w 100"/>
              <a:gd name="T33" fmla="*/ 158769024 h 64"/>
              <a:gd name="T34" fmla="*/ 249496286 w 100"/>
              <a:gd name="T35" fmla="*/ 73083727 h 64"/>
              <a:gd name="T36" fmla="*/ 118448151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3" y="33"/>
                </a:lnTo>
                <a:lnTo>
                  <a:pt x="6" y="35"/>
                </a:lnTo>
                <a:lnTo>
                  <a:pt x="10" y="36"/>
                </a:lnTo>
                <a:lnTo>
                  <a:pt x="13" y="39"/>
                </a:lnTo>
                <a:lnTo>
                  <a:pt x="18" y="42"/>
                </a:lnTo>
                <a:lnTo>
                  <a:pt x="23" y="45"/>
                </a:lnTo>
                <a:lnTo>
                  <a:pt x="27" y="47"/>
                </a:lnTo>
                <a:lnTo>
                  <a:pt x="33" y="50"/>
                </a:lnTo>
                <a:lnTo>
                  <a:pt x="37" y="54"/>
                </a:lnTo>
                <a:lnTo>
                  <a:pt x="41" y="56"/>
                </a:lnTo>
                <a:lnTo>
                  <a:pt x="44" y="58"/>
                </a:lnTo>
                <a:lnTo>
                  <a:pt x="48" y="60"/>
                </a:lnTo>
                <a:lnTo>
                  <a:pt x="51" y="62"/>
                </a:lnTo>
                <a:lnTo>
                  <a:pt x="53" y="63"/>
                </a:lnTo>
                <a:lnTo>
                  <a:pt x="99" y="29"/>
                </a:lnTo>
                <a:lnTo>
                  <a:pt x="47" y="0"/>
                </a:lnTo>
                <a:lnTo>
                  <a:pt x="0" y="31"/>
                </a:lnTo>
              </a:path>
            </a:pathLst>
          </a:custGeom>
          <a:solidFill>
            <a:srgbClr val="6363A3"/>
          </a:solidFill>
          <a:ln w="9525" cap="rnd">
            <a:noFill/>
            <a:round/>
            <a:headEnd/>
            <a:tailEnd/>
          </a:ln>
        </p:spPr>
        <p:txBody>
          <a:bodyPr/>
          <a:lstStyle/>
          <a:p>
            <a:endParaRPr lang="zh-CN" altLang="en-US"/>
          </a:p>
        </p:txBody>
      </p:sp>
      <p:sp>
        <p:nvSpPr>
          <p:cNvPr id="853" name="Freeform 104"/>
          <p:cNvSpPr>
            <a:spLocks/>
          </p:cNvSpPr>
          <p:nvPr/>
        </p:nvSpPr>
        <p:spPr bwMode="auto">
          <a:xfrm>
            <a:off x="4030663" y="4252914"/>
            <a:ext cx="158750" cy="103187"/>
          </a:xfrm>
          <a:custGeom>
            <a:avLst/>
            <a:gdLst>
              <a:gd name="T0" fmla="*/ 0 w 100"/>
              <a:gd name="T1" fmla="*/ 80644596 h 65"/>
              <a:gd name="T2" fmla="*/ 2520950 w 100"/>
              <a:gd name="T3" fmla="*/ 80644596 h 65"/>
              <a:gd name="T4" fmla="*/ 7561263 w 100"/>
              <a:gd name="T5" fmla="*/ 83163945 h 65"/>
              <a:gd name="T6" fmla="*/ 12601574 w 100"/>
              <a:gd name="T7" fmla="*/ 88204231 h 65"/>
              <a:gd name="T8" fmla="*/ 25201561 w 100"/>
              <a:gd name="T9" fmla="*/ 90725168 h 65"/>
              <a:gd name="T10" fmla="*/ 32761240 w 100"/>
              <a:gd name="T11" fmla="*/ 98284802 h 65"/>
              <a:gd name="T12" fmla="*/ 45362811 w 100"/>
              <a:gd name="T13" fmla="*/ 103325088 h 65"/>
              <a:gd name="T14" fmla="*/ 57964395 w 100"/>
              <a:gd name="T15" fmla="*/ 113405684 h 65"/>
              <a:gd name="T16" fmla="*/ 68043429 w 100"/>
              <a:gd name="T17" fmla="*/ 118445970 h 65"/>
              <a:gd name="T18" fmla="*/ 83165949 w 100"/>
              <a:gd name="T19" fmla="*/ 126007192 h 65"/>
              <a:gd name="T20" fmla="*/ 93246571 w 100"/>
              <a:gd name="T21" fmla="*/ 133566827 h 65"/>
              <a:gd name="T22" fmla="*/ 103327193 w 100"/>
              <a:gd name="T23" fmla="*/ 138607113 h 65"/>
              <a:gd name="T24" fmla="*/ 110886891 w 100"/>
              <a:gd name="T25" fmla="*/ 148687684 h 65"/>
              <a:gd name="T26" fmla="*/ 120967513 w 100"/>
              <a:gd name="T27" fmla="*/ 151208621 h 65"/>
              <a:gd name="T28" fmla="*/ 128527185 w 100"/>
              <a:gd name="T29" fmla="*/ 156248907 h 65"/>
              <a:gd name="T30" fmla="*/ 131048135 w 100"/>
              <a:gd name="T31" fmla="*/ 158768256 h 65"/>
              <a:gd name="T32" fmla="*/ 133567496 w 100"/>
              <a:gd name="T33" fmla="*/ 161289192 h 65"/>
              <a:gd name="T34" fmla="*/ 249496286 w 100"/>
              <a:gd name="T35" fmla="*/ 70564025 h 65"/>
              <a:gd name="T36" fmla="*/ 118448151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3" y="33"/>
                </a:lnTo>
                <a:lnTo>
                  <a:pt x="5" y="35"/>
                </a:lnTo>
                <a:lnTo>
                  <a:pt x="10" y="36"/>
                </a:lnTo>
                <a:lnTo>
                  <a:pt x="13" y="39"/>
                </a:lnTo>
                <a:lnTo>
                  <a:pt x="18" y="41"/>
                </a:lnTo>
                <a:lnTo>
                  <a:pt x="23" y="45"/>
                </a:lnTo>
                <a:lnTo>
                  <a:pt x="27" y="47"/>
                </a:lnTo>
                <a:lnTo>
                  <a:pt x="33" y="50"/>
                </a:lnTo>
                <a:lnTo>
                  <a:pt x="37" y="53"/>
                </a:lnTo>
                <a:lnTo>
                  <a:pt x="41" y="55"/>
                </a:lnTo>
                <a:lnTo>
                  <a:pt x="44" y="59"/>
                </a:lnTo>
                <a:lnTo>
                  <a:pt x="48" y="60"/>
                </a:lnTo>
                <a:lnTo>
                  <a:pt x="51" y="62"/>
                </a:lnTo>
                <a:lnTo>
                  <a:pt x="52" y="63"/>
                </a:lnTo>
                <a:lnTo>
                  <a:pt x="53" y="64"/>
                </a:lnTo>
                <a:lnTo>
                  <a:pt x="99" y="28"/>
                </a:lnTo>
                <a:lnTo>
                  <a:pt x="47" y="0"/>
                </a:lnTo>
                <a:lnTo>
                  <a:pt x="0" y="32"/>
                </a:lnTo>
              </a:path>
            </a:pathLst>
          </a:custGeom>
          <a:solidFill>
            <a:srgbClr val="7070BA"/>
          </a:solidFill>
          <a:ln w="9525" cap="rnd">
            <a:noFill/>
            <a:round/>
            <a:headEnd/>
            <a:tailEnd/>
          </a:ln>
        </p:spPr>
        <p:txBody>
          <a:bodyPr/>
          <a:lstStyle/>
          <a:p>
            <a:endParaRPr lang="zh-CN" altLang="en-US"/>
          </a:p>
        </p:txBody>
      </p:sp>
      <p:sp>
        <p:nvSpPr>
          <p:cNvPr id="854" name="Freeform 105"/>
          <p:cNvSpPr>
            <a:spLocks/>
          </p:cNvSpPr>
          <p:nvPr/>
        </p:nvSpPr>
        <p:spPr bwMode="auto">
          <a:xfrm>
            <a:off x="4030663" y="4249739"/>
            <a:ext cx="158750" cy="103187"/>
          </a:xfrm>
          <a:custGeom>
            <a:avLst/>
            <a:gdLst>
              <a:gd name="T0" fmla="*/ 0 w 100"/>
              <a:gd name="T1" fmla="*/ 83163945 h 65"/>
              <a:gd name="T2" fmla="*/ 2520950 w 100"/>
              <a:gd name="T3" fmla="*/ 83163945 h 65"/>
              <a:gd name="T4" fmla="*/ 7561263 w 100"/>
              <a:gd name="T5" fmla="*/ 85684882 h 65"/>
              <a:gd name="T6" fmla="*/ 12601574 w 100"/>
              <a:gd name="T7" fmla="*/ 90725168 h 65"/>
              <a:gd name="T8" fmla="*/ 22682199 w 100"/>
              <a:gd name="T9" fmla="*/ 95765453 h 65"/>
              <a:gd name="T10" fmla="*/ 32761240 w 100"/>
              <a:gd name="T11" fmla="*/ 100805739 h 65"/>
              <a:gd name="T12" fmla="*/ 45362811 w 100"/>
              <a:gd name="T13" fmla="*/ 108365399 h 65"/>
              <a:gd name="T14" fmla="*/ 55443445 w 100"/>
              <a:gd name="T15" fmla="*/ 115926621 h 65"/>
              <a:gd name="T16" fmla="*/ 68043429 w 100"/>
              <a:gd name="T17" fmla="*/ 120966907 h 65"/>
              <a:gd name="T18" fmla="*/ 78124051 w 100"/>
              <a:gd name="T19" fmla="*/ 131047478 h 65"/>
              <a:gd name="T20" fmla="*/ 90725622 w 100"/>
              <a:gd name="T21" fmla="*/ 136087764 h 65"/>
              <a:gd name="T22" fmla="*/ 103327193 w 100"/>
              <a:gd name="T23" fmla="*/ 143647399 h 65"/>
              <a:gd name="T24" fmla="*/ 110886891 w 100"/>
              <a:gd name="T25" fmla="*/ 148687684 h 65"/>
              <a:gd name="T26" fmla="*/ 118448151 w 100"/>
              <a:gd name="T27" fmla="*/ 153727970 h 65"/>
              <a:gd name="T28" fmla="*/ 126007824 w 100"/>
              <a:gd name="T29" fmla="*/ 158768256 h 65"/>
              <a:gd name="T30" fmla="*/ 131048135 w 100"/>
              <a:gd name="T31" fmla="*/ 161289192 h 65"/>
              <a:gd name="T32" fmla="*/ 133567496 w 100"/>
              <a:gd name="T33" fmla="*/ 161289192 h 65"/>
              <a:gd name="T34" fmla="*/ 249496286 w 100"/>
              <a:gd name="T35" fmla="*/ 75604310 h 65"/>
              <a:gd name="T36" fmla="*/ 118448151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3" y="34"/>
                </a:lnTo>
                <a:lnTo>
                  <a:pt x="5" y="36"/>
                </a:lnTo>
                <a:lnTo>
                  <a:pt x="9" y="38"/>
                </a:lnTo>
                <a:lnTo>
                  <a:pt x="13" y="40"/>
                </a:lnTo>
                <a:lnTo>
                  <a:pt x="18" y="43"/>
                </a:lnTo>
                <a:lnTo>
                  <a:pt x="22" y="46"/>
                </a:lnTo>
                <a:lnTo>
                  <a:pt x="27" y="48"/>
                </a:lnTo>
                <a:lnTo>
                  <a:pt x="31" y="52"/>
                </a:lnTo>
                <a:lnTo>
                  <a:pt x="36" y="54"/>
                </a:lnTo>
                <a:lnTo>
                  <a:pt x="41" y="57"/>
                </a:lnTo>
                <a:lnTo>
                  <a:pt x="44" y="59"/>
                </a:lnTo>
                <a:lnTo>
                  <a:pt x="47" y="61"/>
                </a:lnTo>
                <a:lnTo>
                  <a:pt x="50" y="63"/>
                </a:lnTo>
                <a:lnTo>
                  <a:pt x="52" y="64"/>
                </a:lnTo>
                <a:lnTo>
                  <a:pt x="53" y="64"/>
                </a:lnTo>
                <a:lnTo>
                  <a:pt x="99" y="30"/>
                </a:lnTo>
                <a:lnTo>
                  <a:pt x="47" y="0"/>
                </a:lnTo>
                <a:lnTo>
                  <a:pt x="0" y="33"/>
                </a:lnTo>
              </a:path>
            </a:pathLst>
          </a:custGeom>
          <a:solidFill>
            <a:srgbClr val="8080D1"/>
          </a:solidFill>
          <a:ln w="9525" cap="rnd">
            <a:noFill/>
            <a:round/>
            <a:headEnd/>
            <a:tailEnd/>
          </a:ln>
        </p:spPr>
        <p:txBody>
          <a:bodyPr/>
          <a:lstStyle/>
          <a:p>
            <a:endParaRPr lang="zh-CN" altLang="en-US"/>
          </a:p>
        </p:txBody>
      </p:sp>
      <p:sp>
        <p:nvSpPr>
          <p:cNvPr id="855" name="Freeform 106"/>
          <p:cNvSpPr>
            <a:spLocks/>
          </p:cNvSpPr>
          <p:nvPr/>
        </p:nvSpPr>
        <p:spPr bwMode="auto">
          <a:xfrm>
            <a:off x="4030663" y="4248150"/>
            <a:ext cx="158750" cy="103188"/>
          </a:xfrm>
          <a:custGeom>
            <a:avLst/>
            <a:gdLst>
              <a:gd name="T0" fmla="*/ 0 w 100"/>
              <a:gd name="T1" fmla="*/ 83166339 h 65"/>
              <a:gd name="T2" fmla="*/ 0 w 100"/>
              <a:gd name="T3" fmla="*/ 83166339 h 65"/>
              <a:gd name="T4" fmla="*/ 7561263 w 100"/>
              <a:gd name="T5" fmla="*/ 85685712 h 65"/>
              <a:gd name="T6" fmla="*/ 12601574 w 100"/>
              <a:gd name="T7" fmla="*/ 88206673 h 65"/>
              <a:gd name="T8" fmla="*/ 22682199 w 100"/>
              <a:gd name="T9" fmla="*/ 95766381 h 65"/>
              <a:gd name="T10" fmla="*/ 32761240 w 100"/>
              <a:gd name="T11" fmla="*/ 100806716 h 65"/>
              <a:gd name="T12" fmla="*/ 45362811 w 100"/>
              <a:gd name="T13" fmla="*/ 108368036 h 65"/>
              <a:gd name="T14" fmla="*/ 55443445 w 100"/>
              <a:gd name="T15" fmla="*/ 113408371 h 65"/>
              <a:gd name="T16" fmla="*/ 65524067 w 100"/>
              <a:gd name="T17" fmla="*/ 123489040 h 65"/>
              <a:gd name="T18" fmla="*/ 78124051 w 100"/>
              <a:gd name="T19" fmla="*/ 128529375 h 65"/>
              <a:gd name="T20" fmla="*/ 90725622 w 100"/>
              <a:gd name="T21" fmla="*/ 136089083 h 65"/>
              <a:gd name="T22" fmla="*/ 100806244 w 100"/>
              <a:gd name="T23" fmla="*/ 143650378 h 65"/>
              <a:gd name="T24" fmla="*/ 110886891 w 100"/>
              <a:gd name="T25" fmla="*/ 148690713 h 65"/>
              <a:gd name="T26" fmla="*/ 118448151 w 100"/>
              <a:gd name="T27" fmla="*/ 153731047 h 65"/>
              <a:gd name="T28" fmla="*/ 126007824 w 100"/>
              <a:gd name="T29" fmla="*/ 156250421 h 65"/>
              <a:gd name="T30" fmla="*/ 131048135 w 100"/>
              <a:gd name="T31" fmla="*/ 161290755 h 65"/>
              <a:gd name="T32" fmla="*/ 133567496 w 100"/>
              <a:gd name="T33" fmla="*/ 161290755 h 65"/>
              <a:gd name="T34" fmla="*/ 249496286 w 100"/>
              <a:gd name="T35" fmla="*/ 75605043 h 65"/>
              <a:gd name="T36" fmla="*/ 115927202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0" y="33"/>
                </a:lnTo>
                <a:lnTo>
                  <a:pt x="3" y="34"/>
                </a:lnTo>
                <a:lnTo>
                  <a:pt x="5" y="35"/>
                </a:lnTo>
                <a:lnTo>
                  <a:pt x="9" y="38"/>
                </a:lnTo>
                <a:lnTo>
                  <a:pt x="13" y="40"/>
                </a:lnTo>
                <a:lnTo>
                  <a:pt x="18" y="43"/>
                </a:lnTo>
                <a:lnTo>
                  <a:pt x="22" y="45"/>
                </a:lnTo>
                <a:lnTo>
                  <a:pt x="26" y="49"/>
                </a:lnTo>
                <a:lnTo>
                  <a:pt x="31" y="51"/>
                </a:lnTo>
                <a:lnTo>
                  <a:pt x="36" y="54"/>
                </a:lnTo>
                <a:lnTo>
                  <a:pt x="40" y="57"/>
                </a:lnTo>
                <a:lnTo>
                  <a:pt x="44" y="59"/>
                </a:lnTo>
                <a:lnTo>
                  <a:pt x="47" y="61"/>
                </a:lnTo>
                <a:lnTo>
                  <a:pt x="50" y="62"/>
                </a:lnTo>
                <a:lnTo>
                  <a:pt x="52" y="64"/>
                </a:lnTo>
                <a:lnTo>
                  <a:pt x="53" y="64"/>
                </a:lnTo>
                <a:lnTo>
                  <a:pt x="99" y="30"/>
                </a:lnTo>
                <a:lnTo>
                  <a:pt x="46" y="0"/>
                </a:lnTo>
                <a:lnTo>
                  <a:pt x="0" y="33"/>
                </a:lnTo>
              </a:path>
            </a:pathLst>
          </a:custGeom>
          <a:solidFill>
            <a:srgbClr val="8C8CE8"/>
          </a:solidFill>
          <a:ln w="9525" cap="rnd">
            <a:noFill/>
            <a:round/>
            <a:headEnd/>
            <a:tailEnd/>
          </a:ln>
        </p:spPr>
        <p:txBody>
          <a:bodyPr/>
          <a:lstStyle/>
          <a:p>
            <a:endParaRPr lang="zh-CN" altLang="en-US"/>
          </a:p>
        </p:txBody>
      </p:sp>
      <p:sp>
        <p:nvSpPr>
          <p:cNvPr id="856" name="Freeform 107"/>
          <p:cNvSpPr>
            <a:spLocks/>
          </p:cNvSpPr>
          <p:nvPr/>
        </p:nvSpPr>
        <p:spPr bwMode="auto">
          <a:xfrm>
            <a:off x="4033838" y="4264025"/>
            <a:ext cx="158750" cy="101600"/>
          </a:xfrm>
          <a:custGeom>
            <a:avLst/>
            <a:gdLst>
              <a:gd name="T0" fmla="*/ 0 w 100"/>
              <a:gd name="T1" fmla="*/ 80644986 h 64"/>
              <a:gd name="T2" fmla="*/ 2520950 w 100"/>
              <a:gd name="T3" fmla="*/ 80644986 h 64"/>
              <a:gd name="T4" fmla="*/ 7561263 w 100"/>
              <a:gd name="T5" fmla="*/ 83164348 h 64"/>
              <a:gd name="T6" fmla="*/ 12601574 w 100"/>
              <a:gd name="T7" fmla="*/ 85685296 h 64"/>
              <a:gd name="T8" fmla="*/ 20161250 w 100"/>
              <a:gd name="T9" fmla="*/ 93244968 h 64"/>
              <a:gd name="T10" fmla="*/ 30241878 w 100"/>
              <a:gd name="T11" fmla="*/ 98285278 h 64"/>
              <a:gd name="T12" fmla="*/ 45362811 w 100"/>
              <a:gd name="T13" fmla="*/ 105846562 h 64"/>
              <a:gd name="T14" fmla="*/ 55443445 w 100"/>
              <a:gd name="T15" fmla="*/ 113406233 h 64"/>
              <a:gd name="T16" fmla="*/ 68043429 w 100"/>
              <a:gd name="T17" fmla="*/ 120967492 h 64"/>
              <a:gd name="T18" fmla="*/ 83165949 w 100"/>
              <a:gd name="T19" fmla="*/ 128527163 h 64"/>
              <a:gd name="T20" fmla="*/ 93246571 w 100"/>
              <a:gd name="T21" fmla="*/ 133567473 h 64"/>
              <a:gd name="T22" fmla="*/ 103327193 w 100"/>
              <a:gd name="T23" fmla="*/ 141128732 h 64"/>
              <a:gd name="T24" fmla="*/ 110886891 w 100"/>
              <a:gd name="T25" fmla="*/ 146169042 h 64"/>
              <a:gd name="T26" fmla="*/ 118448151 w 100"/>
              <a:gd name="T27" fmla="*/ 153728714 h 64"/>
              <a:gd name="T28" fmla="*/ 126007824 w 100"/>
              <a:gd name="T29" fmla="*/ 156249663 h 64"/>
              <a:gd name="T30" fmla="*/ 131048135 w 100"/>
              <a:gd name="T31" fmla="*/ 158769024 h 64"/>
              <a:gd name="T32" fmla="*/ 131048135 w 100"/>
              <a:gd name="T33" fmla="*/ 158769024 h 64"/>
              <a:gd name="T34" fmla="*/ 249496286 w 100"/>
              <a:gd name="T35" fmla="*/ 73083727 h 64"/>
              <a:gd name="T36" fmla="*/ 115927202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3" y="33"/>
                </a:lnTo>
                <a:lnTo>
                  <a:pt x="5" y="34"/>
                </a:lnTo>
                <a:lnTo>
                  <a:pt x="8" y="37"/>
                </a:lnTo>
                <a:lnTo>
                  <a:pt x="12" y="39"/>
                </a:lnTo>
                <a:lnTo>
                  <a:pt x="18" y="42"/>
                </a:lnTo>
                <a:lnTo>
                  <a:pt x="22" y="45"/>
                </a:lnTo>
                <a:lnTo>
                  <a:pt x="27" y="48"/>
                </a:lnTo>
                <a:lnTo>
                  <a:pt x="33" y="51"/>
                </a:lnTo>
                <a:lnTo>
                  <a:pt x="37" y="53"/>
                </a:lnTo>
                <a:lnTo>
                  <a:pt x="41" y="56"/>
                </a:lnTo>
                <a:lnTo>
                  <a:pt x="44" y="58"/>
                </a:lnTo>
                <a:lnTo>
                  <a:pt x="47" y="61"/>
                </a:lnTo>
                <a:lnTo>
                  <a:pt x="50" y="62"/>
                </a:lnTo>
                <a:lnTo>
                  <a:pt x="52" y="63"/>
                </a:lnTo>
                <a:lnTo>
                  <a:pt x="99" y="29"/>
                </a:lnTo>
                <a:lnTo>
                  <a:pt x="46" y="0"/>
                </a:lnTo>
                <a:lnTo>
                  <a:pt x="0" y="32"/>
                </a:lnTo>
              </a:path>
            </a:pathLst>
          </a:custGeom>
          <a:solidFill>
            <a:srgbClr val="12121C"/>
          </a:solidFill>
          <a:ln w="9525" cap="rnd">
            <a:noFill/>
            <a:round/>
            <a:headEnd/>
            <a:tailEnd/>
          </a:ln>
        </p:spPr>
        <p:txBody>
          <a:bodyPr/>
          <a:lstStyle/>
          <a:p>
            <a:endParaRPr lang="zh-CN" altLang="en-US"/>
          </a:p>
        </p:txBody>
      </p:sp>
      <p:sp>
        <p:nvSpPr>
          <p:cNvPr id="857" name="Freeform 108"/>
          <p:cNvSpPr>
            <a:spLocks/>
          </p:cNvSpPr>
          <p:nvPr/>
        </p:nvSpPr>
        <p:spPr bwMode="auto">
          <a:xfrm>
            <a:off x="4032250" y="4262438"/>
            <a:ext cx="160338" cy="101600"/>
          </a:xfrm>
          <a:custGeom>
            <a:avLst/>
            <a:gdLst>
              <a:gd name="T0" fmla="*/ 0 w 101"/>
              <a:gd name="T1" fmla="*/ 80644986 h 64"/>
              <a:gd name="T2" fmla="*/ 2520958 w 101"/>
              <a:gd name="T3" fmla="*/ 80644986 h 64"/>
              <a:gd name="T4" fmla="*/ 10080656 w 101"/>
              <a:gd name="T5" fmla="*/ 83164348 h 64"/>
              <a:gd name="T6" fmla="*/ 15120986 w 101"/>
              <a:gd name="T7" fmla="*/ 88204658 h 64"/>
              <a:gd name="T8" fmla="*/ 22682270 w 101"/>
              <a:gd name="T9" fmla="*/ 93244968 h 64"/>
              <a:gd name="T10" fmla="*/ 32762930 w 101"/>
              <a:gd name="T11" fmla="*/ 100806227 h 64"/>
              <a:gd name="T12" fmla="*/ 47883910 w 101"/>
              <a:gd name="T13" fmla="*/ 105846562 h 64"/>
              <a:gd name="T14" fmla="*/ 57964576 w 101"/>
              <a:gd name="T15" fmla="*/ 110886872 h 64"/>
              <a:gd name="T16" fmla="*/ 70564599 w 101"/>
              <a:gd name="T17" fmla="*/ 120967492 h 64"/>
              <a:gd name="T18" fmla="*/ 80645252 w 101"/>
              <a:gd name="T19" fmla="*/ 126007802 h 64"/>
              <a:gd name="T20" fmla="*/ 93246862 w 101"/>
              <a:gd name="T21" fmla="*/ 133567473 h 64"/>
              <a:gd name="T22" fmla="*/ 103327516 w 101"/>
              <a:gd name="T23" fmla="*/ 141128732 h 64"/>
              <a:gd name="T24" fmla="*/ 113408194 w 101"/>
              <a:gd name="T25" fmla="*/ 146169042 h 64"/>
              <a:gd name="T26" fmla="*/ 118448521 w 101"/>
              <a:gd name="T27" fmla="*/ 151209353 h 64"/>
              <a:gd name="T28" fmla="*/ 128529174 w 101"/>
              <a:gd name="T29" fmla="*/ 156249663 h 64"/>
              <a:gd name="T30" fmla="*/ 133569501 w 101"/>
              <a:gd name="T31" fmla="*/ 158769024 h 64"/>
              <a:gd name="T32" fmla="*/ 133569501 w 101"/>
              <a:gd name="T33" fmla="*/ 158769024 h 64"/>
              <a:gd name="T34" fmla="*/ 252016434 w 101"/>
              <a:gd name="T35" fmla="*/ 73083727 h 64"/>
              <a:gd name="T36" fmla="*/ 118448521 w 101"/>
              <a:gd name="T37" fmla="*/ 0 h 64"/>
              <a:gd name="T38" fmla="*/ 0 w 101"/>
              <a:gd name="T39" fmla="*/ 80644986 h 64"/>
              <a:gd name="T40" fmla="*/ 0 w 101"/>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2"/>
                </a:moveTo>
                <a:lnTo>
                  <a:pt x="1" y="32"/>
                </a:lnTo>
                <a:lnTo>
                  <a:pt x="4" y="33"/>
                </a:lnTo>
                <a:lnTo>
                  <a:pt x="6" y="35"/>
                </a:lnTo>
                <a:lnTo>
                  <a:pt x="9" y="37"/>
                </a:lnTo>
                <a:lnTo>
                  <a:pt x="13" y="40"/>
                </a:lnTo>
                <a:lnTo>
                  <a:pt x="19" y="42"/>
                </a:lnTo>
                <a:lnTo>
                  <a:pt x="23" y="44"/>
                </a:lnTo>
                <a:lnTo>
                  <a:pt x="28" y="48"/>
                </a:lnTo>
                <a:lnTo>
                  <a:pt x="32" y="50"/>
                </a:lnTo>
                <a:lnTo>
                  <a:pt x="37" y="53"/>
                </a:lnTo>
                <a:lnTo>
                  <a:pt x="41" y="56"/>
                </a:lnTo>
                <a:lnTo>
                  <a:pt x="45" y="58"/>
                </a:lnTo>
                <a:lnTo>
                  <a:pt x="47" y="60"/>
                </a:lnTo>
                <a:lnTo>
                  <a:pt x="51" y="62"/>
                </a:lnTo>
                <a:lnTo>
                  <a:pt x="53" y="63"/>
                </a:lnTo>
                <a:lnTo>
                  <a:pt x="100" y="29"/>
                </a:lnTo>
                <a:lnTo>
                  <a:pt x="47" y="0"/>
                </a:lnTo>
                <a:lnTo>
                  <a:pt x="0" y="32"/>
                </a:lnTo>
              </a:path>
            </a:pathLst>
          </a:custGeom>
          <a:solidFill>
            <a:srgbClr val="212133"/>
          </a:solidFill>
          <a:ln w="9525" cap="rnd">
            <a:noFill/>
            <a:round/>
            <a:headEnd/>
            <a:tailEnd/>
          </a:ln>
        </p:spPr>
        <p:txBody>
          <a:bodyPr/>
          <a:lstStyle/>
          <a:p>
            <a:endParaRPr lang="zh-CN" altLang="en-US"/>
          </a:p>
        </p:txBody>
      </p:sp>
      <p:sp>
        <p:nvSpPr>
          <p:cNvPr id="858" name="Freeform 109"/>
          <p:cNvSpPr>
            <a:spLocks/>
          </p:cNvSpPr>
          <p:nvPr/>
        </p:nvSpPr>
        <p:spPr bwMode="auto">
          <a:xfrm>
            <a:off x="4032250" y="4260850"/>
            <a:ext cx="160338" cy="101600"/>
          </a:xfrm>
          <a:custGeom>
            <a:avLst/>
            <a:gdLst>
              <a:gd name="T0" fmla="*/ 0 w 101"/>
              <a:gd name="T1" fmla="*/ 78124038 h 64"/>
              <a:gd name="T2" fmla="*/ 2520958 w 101"/>
              <a:gd name="T3" fmla="*/ 80644986 h 64"/>
              <a:gd name="T4" fmla="*/ 10080656 w 101"/>
              <a:gd name="T5" fmla="*/ 83164348 h 64"/>
              <a:gd name="T6" fmla="*/ 15120986 w 101"/>
              <a:gd name="T7" fmla="*/ 88204658 h 64"/>
              <a:gd name="T8" fmla="*/ 22682270 w 101"/>
              <a:gd name="T9" fmla="*/ 90725607 h 64"/>
              <a:gd name="T10" fmla="*/ 32762930 w 101"/>
              <a:gd name="T11" fmla="*/ 98285278 h 64"/>
              <a:gd name="T12" fmla="*/ 47883910 w 101"/>
              <a:gd name="T13" fmla="*/ 105846562 h 64"/>
              <a:gd name="T14" fmla="*/ 57964576 w 101"/>
              <a:gd name="T15" fmla="*/ 113406233 h 64"/>
              <a:gd name="T16" fmla="*/ 68045229 w 101"/>
              <a:gd name="T17" fmla="*/ 118446543 h 64"/>
              <a:gd name="T18" fmla="*/ 80645252 w 101"/>
              <a:gd name="T19" fmla="*/ 126007802 h 64"/>
              <a:gd name="T20" fmla="*/ 93246862 w 101"/>
              <a:gd name="T21" fmla="*/ 136088422 h 64"/>
              <a:gd name="T22" fmla="*/ 103327516 w 101"/>
              <a:gd name="T23" fmla="*/ 141128732 h 64"/>
              <a:gd name="T24" fmla="*/ 110887237 w 101"/>
              <a:gd name="T25" fmla="*/ 148688404 h 64"/>
              <a:gd name="T26" fmla="*/ 118448521 w 101"/>
              <a:gd name="T27" fmla="*/ 151209353 h 64"/>
              <a:gd name="T28" fmla="*/ 128529174 w 101"/>
              <a:gd name="T29" fmla="*/ 156249663 h 64"/>
              <a:gd name="T30" fmla="*/ 133569501 w 101"/>
              <a:gd name="T31" fmla="*/ 158769024 h 64"/>
              <a:gd name="T32" fmla="*/ 133569501 w 101"/>
              <a:gd name="T33" fmla="*/ 158769024 h 64"/>
              <a:gd name="T34" fmla="*/ 252016434 w 101"/>
              <a:gd name="T35" fmla="*/ 73083727 h 64"/>
              <a:gd name="T36" fmla="*/ 118448521 w 101"/>
              <a:gd name="T37" fmla="*/ 0 h 64"/>
              <a:gd name="T38" fmla="*/ 0 w 101"/>
              <a:gd name="T39" fmla="*/ 78124038 h 64"/>
              <a:gd name="T40" fmla="*/ 0 w 101"/>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1"/>
                </a:moveTo>
                <a:lnTo>
                  <a:pt x="1" y="32"/>
                </a:lnTo>
                <a:lnTo>
                  <a:pt x="4" y="33"/>
                </a:lnTo>
                <a:lnTo>
                  <a:pt x="6" y="35"/>
                </a:lnTo>
                <a:lnTo>
                  <a:pt x="9" y="36"/>
                </a:lnTo>
                <a:lnTo>
                  <a:pt x="13" y="39"/>
                </a:lnTo>
                <a:lnTo>
                  <a:pt x="19" y="42"/>
                </a:lnTo>
                <a:lnTo>
                  <a:pt x="23" y="45"/>
                </a:lnTo>
                <a:lnTo>
                  <a:pt x="27" y="47"/>
                </a:lnTo>
                <a:lnTo>
                  <a:pt x="32" y="50"/>
                </a:lnTo>
                <a:lnTo>
                  <a:pt x="37" y="54"/>
                </a:lnTo>
                <a:lnTo>
                  <a:pt x="41" y="56"/>
                </a:lnTo>
                <a:lnTo>
                  <a:pt x="44" y="59"/>
                </a:lnTo>
                <a:lnTo>
                  <a:pt x="47" y="60"/>
                </a:lnTo>
                <a:lnTo>
                  <a:pt x="51" y="62"/>
                </a:lnTo>
                <a:lnTo>
                  <a:pt x="53" y="63"/>
                </a:lnTo>
                <a:lnTo>
                  <a:pt x="100" y="29"/>
                </a:lnTo>
                <a:lnTo>
                  <a:pt x="47" y="0"/>
                </a:lnTo>
                <a:lnTo>
                  <a:pt x="0" y="31"/>
                </a:lnTo>
              </a:path>
            </a:pathLst>
          </a:custGeom>
          <a:solidFill>
            <a:srgbClr val="2E2E4A"/>
          </a:solidFill>
          <a:ln w="9525" cap="rnd">
            <a:noFill/>
            <a:round/>
            <a:headEnd/>
            <a:tailEnd/>
          </a:ln>
        </p:spPr>
        <p:txBody>
          <a:bodyPr/>
          <a:lstStyle/>
          <a:p>
            <a:endParaRPr lang="zh-CN" altLang="en-US"/>
          </a:p>
        </p:txBody>
      </p:sp>
      <p:sp>
        <p:nvSpPr>
          <p:cNvPr id="859" name="Freeform 110"/>
          <p:cNvSpPr>
            <a:spLocks/>
          </p:cNvSpPr>
          <p:nvPr/>
        </p:nvSpPr>
        <p:spPr bwMode="auto">
          <a:xfrm>
            <a:off x="4032250" y="4259264"/>
            <a:ext cx="158750" cy="103187"/>
          </a:xfrm>
          <a:custGeom>
            <a:avLst/>
            <a:gdLst>
              <a:gd name="T0" fmla="*/ 0 w 100"/>
              <a:gd name="T1" fmla="*/ 80644596 h 65"/>
              <a:gd name="T2" fmla="*/ 2520950 w 100"/>
              <a:gd name="T3" fmla="*/ 80644596 h 65"/>
              <a:gd name="T4" fmla="*/ 7561263 w 100"/>
              <a:gd name="T5" fmla="*/ 83163945 h 65"/>
              <a:gd name="T6" fmla="*/ 15120939 w 100"/>
              <a:gd name="T7" fmla="*/ 88204231 h 65"/>
              <a:gd name="T8" fmla="*/ 22682199 w 100"/>
              <a:gd name="T9" fmla="*/ 93244517 h 65"/>
              <a:gd name="T10" fmla="*/ 32761240 w 100"/>
              <a:gd name="T11" fmla="*/ 98284802 h 65"/>
              <a:gd name="T12" fmla="*/ 45362811 w 100"/>
              <a:gd name="T13" fmla="*/ 105846050 h 65"/>
              <a:gd name="T14" fmla="*/ 57964395 w 100"/>
              <a:gd name="T15" fmla="*/ 113405684 h 65"/>
              <a:gd name="T16" fmla="*/ 68043429 w 100"/>
              <a:gd name="T17" fmla="*/ 118445970 h 65"/>
              <a:gd name="T18" fmla="*/ 83165949 w 100"/>
              <a:gd name="T19" fmla="*/ 128526541 h 65"/>
              <a:gd name="T20" fmla="*/ 93246571 w 100"/>
              <a:gd name="T21" fmla="*/ 133566827 h 65"/>
              <a:gd name="T22" fmla="*/ 103327193 w 100"/>
              <a:gd name="T23" fmla="*/ 141128050 h 65"/>
              <a:gd name="T24" fmla="*/ 110886891 w 100"/>
              <a:gd name="T25" fmla="*/ 148687684 h 65"/>
              <a:gd name="T26" fmla="*/ 118448151 w 100"/>
              <a:gd name="T27" fmla="*/ 151208621 h 65"/>
              <a:gd name="T28" fmla="*/ 128527185 w 100"/>
              <a:gd name="T29" fmla="*/ 156248907 h 65"/>
              <a:gd name="T30" fmla="*/ 133567496 w 100"/>
              <a:gd name="T31" fmla="*/ 158768256 h 65"/>
              <a:gd name="T32" fmla="*/ 133567496 w 100"/>
              <a:gd name="T33" fmla="*/ 161289192 h 65"/>
              <a:gd name="T34" fmla="*/ 249496286 w 100"/>
              <a:gd name="T35" fmla="*/ 73083374 h 65"/>
              <a:gd name="T36" fmla="*/ 118448151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3" y="33"/>
                </a:lnTo>
                <a:lnTo>
                  <a:pt x="6" y="35"/>
                </a:lnTo>
                <a:lnTo>
                  <a:pt x="9" y="37"/>
                </a:lnTo>
                <a:lnTo>
                  <a:pt x="13" y="39"/>
                </a:lnTo>
                <a:lnTo>
                  <a:pt x="18" y="42"/>
                </a:lnTo>
                <a:lnTo>
                  <a:pt x="23" y="45"/>
                </a:lnTo>
                <a:lnTo>
                  <a:pt x="27" y="47"/>
                </a:lnTo>
                <a:lnTo>
                  <a:pt x="33" y="51"/>
                </a:lnTo>
                <a:lnTo>
                  <a:pt x="37" y="53"/>
                </a:lnTo>
                <a:lnTo>
                  <a:pt x="41" y="56"/>
                </a:lnTo>
                <a:lnTo>
                  <a:pt x="44" y="59"/>
                </a:lnTo>
                <a:lnTo>
                  <a:pt x="47" y="60"/>
                </a:lnTo>
                <a:lnTo>
                  <a:pt x="51" y="62"/>
                </a:lnTo>
                <a:lnTo>
                  <a:pt x="53" y="63"/>
                </a:lnTo>
                <a:lnTo>
                  <a:pt x="53" y="64"/>
                </a:lnTo>
                <a:lnTo>
                  <a:pt x="99" y="29"/>
                </a:lnTo>
                <a:lnTo>
                  <a:pt x="47" y="0"/>
                </a:lnTo>
                <a:lnTo>
                  <a:pt x="0" y="32"/>
                </a:lnTo>
              </a:path>
            </a:pathLst>
          </a:custGeom>
          <a:solidFill>
            <a:srgbClr val="3B3B61"/>
          </a:solidFill>
          <a:ln w="9525" cap="rnd">
            <a:noFill/>
            <a:round/>
            <a:headEnd/>
            <a:tailEnd/>
          </a:ln>
        </p:spPr>
        <p:txBody>
          <a:bodyPr/>
          <a:lstStyle/>
          <a:p>
            <a:endParaRPr lang="zh-CN" altLang="en-US"/>
          </a:p>
        </p:txBody>
      </p:sp>
      <p:sp>
        <p:nvSpPr>
          <p:cNvPr id="860" name="Freeform 111"/>
          <p:cNvSpPr>
            <a:spLocks/>
          </p:cNvSpPr>
          <p:nvPr/>
        </p:nvSpPr>
        <p:spPr bwMode="auto">
          <a:xfrm>
            <a:off x="4032250" y="4256089"/>
            <a:ext cx="158750" cy="103187"/>
          </a:xfrm>
          <a:custGeom>
            <a:avLst/>
            <a:gdLst>
              <a:gd name="T0" fmla="*/ 0 w 100"/>
              <a:gd name="T1" fmla="*/ 83163945 h 65"/>
              <a:gd name="T2" fmla="*/ 2520950 w 100"/>
              <a:gd name="T3" fmla="*/ 83163945 h 65"/>
              <a:gd name="T4" fmla="*/ 7561263 w 100"/>
              <a:gd name="T5" fmla="*/ 85684882 h 65"/>
              <a:gd name="T6" fmla="*/ 12601574 w 100"/>
              <a:gd name="T7" fmla="*/ 88204231 h 65"/>
              <a:gd name="T8" fmla="*/ 22682199 w 100"/>
              <a:gd name="T9" fmla="*/ 95765453 h 65"/>
              <a:gd name="T10" fmla="*/ 32761240 w 100"/>
              <a:gd name="T11" fmla="*/ 100805739 h 65"/>
              <a:gd name="T12" fmla="*/ 45362811 w 100"/>
              <a:gd name="T13" fmla="*/ 108365399 h 65"/>
              <a:gd name="T14" fmla="*/ 57964395 w 100"/>
              <a:gd name="T15" fmla="*/ 113405684 h 65"/>
              <a:gd name="T16" fmla="*/ 68043429 w 100"/>
              <a:gd name="T17" fmla="*/ 120966907 h 65"/>
              <a:gd name="T18" fmla="*/ 78124051 w 100"/>
              <a:gd name="T19" fmla="*/ 131047478 h 65"/>
              <a:gd name="T20" fmla="*/ 90725622 w 100"/>
              <a:gd name="T21" fmla="*/ 136087764 h 65"/>
              <a:gd name="T22" fmla="*/ 103327193 w 100"/>
              <a:gd name="T23" fmla="*/ 143647399 h 65"/>
              <a:gd name="T24" fmla="*/ 110886891 w 100"/>
              <a:gd name="T25" fmla="*/ 148687684 h 65"/>
              <a:gd name="T26" fmla="*/ 118448151 w 100"/>
              <a:gd name="T27" fmla="*/ 156248907 h 65"/>
              <a:gd name="T28" fmla="*/ 126007824 w 100"/>
              <a:gd name="T29" fmla="*/ 158768256 h 65"/>
              <a:gd name="T30" fmla="*/ 131048135 w 100"/>
              <a:gd name="T31" fmla="*/ 161289192 h 65"/>
              <a:gd name="T32" fmla="*/ 133567496 w 100"/>
              <a:gd name="T33" fmla="*/ 161289192 h 65"/>
              <a:gd name="T34" fmla="*/ 249496286 w 100"/>
              <a:gd name="T35" fmla="*/ 75604310 h 65"/>
              <a:gd name="T36" fmla="*/ 118448151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3" y="34"/>
                </a:lnTo>
                <a:lnTo>
                  <a:pt x="5" y="35"/>
                </a:lnTo>
                <a:lnTo>
                  <a:pt x="9" y="38"/>
                </a:lnTo>
                <a:lnTo>
                  <a:pt x="13" y="40"/>
                </a:lnTo>
                <a:lnTo>
                  <a:pt x="18" y="43"/>
                </a:lnTo>
                <a:lnTo>
                  <a:pt x="23" y="45"/>
                </a:lnTo>
                <a:lnTo>
                  <a:pt x="27" y="48"/>
                </a:lnTo>
                <a:lnTo>
                  <a:pt x="31" y="52"/>
                </a:lnTo>
                <a:lnTo>
                  <a:pt x="36" y="54"/>
                </a:lnTo>
                <a:lnTo>
                  <a:pt x="41" y="57"/>
                </a:lnTo>
                <a:lnTo>
                  <a:pt x="44" y="59"/>
                </a:lnTo>
                <a:lnTo>
                  <a:pt x="47" y="62"/>
                </a:lnTo>
                <a:lnTo>
                  <a:pt x="50" y="63"/>
                </a:lnTo>
                <a:lnTo>
                  <a:pt x="52" y="64"/>
                </a:lnTo>
                <a:lnTo>
                  <a:pt x="53" y="64"/>
                </a:lnTo>
                <a:lnTo>
                  <a:pt x="99" y="30"/>
                </a:lnTo>
                <a:lnTo>
                  <a:pt x="47" y="0"/>
                </a:lnTo>
                <a:lnTo>
                  <a:pt x="0" y="33"/>
                </a:lnTo>
              </a:path>
            </a:pathLst>
          </a:custGeom>
          <a:solidFill>
            <a:srgbClr val="4A4A78"/>
          </a:solidFill>
          <a:ln w="9525" cap="rnd">
            <a:noFill/>
            <a:round/>
            <a:headEnd/>
            <a:tailEnd/>
          </a:ln>
        </p:spPr>
        <p:txBody>
          <a:bodyPr/>
          <a:lstStyle/>
          <a:p>
            <a:endParaRPr lang="zh-CN" altLang="en-US"/>
          </a:p>
        </p:txBody>
      </p:sp>
      <p:sp>
        <p:nvSpPr>
          <p:cNvPr id="861" name="Freeform 112"/>
          <p:cNvSpPr>
            <a:spLocks/>
          </p:cNvSpPr>
          <p:nvPr/>
        </p:nvSpPr>
        <p:spPr bwMode="auto">
          <a:xfrm>
            <a:off x="4030664" y="4256088"/>
            <a:ext cx="160337" cy="101600"/>
          </a:xfrm>
          <a:custGeom>
            <a:avLst/>
            <a:gdLst>
              <a:gd name="T0" fmla="*/ 0 w 101"/>
              <a:gd name="T1" fmla="*/ 80644986 h 64"/>
              <a:gd name="T2" fmla="*/ 2519355 w 101"/>
              <a:gd name="T3" fmla="*/ 80644986 h 64"/>
              <a:gd name="T4" fmla="*/ 10080594 w 101"/>
              <a:gd name="T5" fmla="*/ 83164348 h 64"/>
              <a:gd name="T6" fmla="*/ 15120892 w 101"/>
              <a:gd name="T7" fmla="*/ 85685296 h 64"/>
              <a:gd name="T8" fmla="*/ 25201482 w 101"/>
              <a:gd name="T9" fmla="*/ 93244968 h 64"/>
              <a:gd name="T10" fmla="*/ 35282079 w 101"/>
              <a:gd name="T11" fmla="*/ 98285278 h 64"/>
              <a:gd name="T12" fmla="*/ 47882024 w 101"/>
              <a:gd name="T13" fmla="*/ 105846562 h 64"/>
              <a:gd name="T14" fmla="*/ 57962627 w 101"/>
              <a:gd name="T15" fmla="*/ 110886872 h 64"/>
              <a:gd name="T16" fmla="*/ 70564158 w 101"/>
              <a:gd name="T17" fmla="*/ 120967492 h 64"/>
              <a:gd name="T18" fmla="*/ 80644749 w 101"/>
              <a:gd name="T19" fmla="*/ 126007802 h 64"/>
              <a:gd name="T20" fmla="*/ 93244693 w 101"/>
              <a:gd name="T21" fmla="*/ 133567473 h 64"/>
              <a:gd name="T22" fmla="*/ 103325284 w 101"/>
              <a:gd name="T23" fmla="*/ 141128732 h 64"/>
              <a:gd name="T24" fmla="*/ 113405899 w 101"/>
              <a:gd name="T25" fmla="*/ 146169042 h 64"/>
              <a:gd name="T26" fmla="*/ 120967136 w 101"/>
              <a:gd name="T27" fmla="*/ 151209353 h 64"/>
              <a:gd name="T28" fmla="*/ 128526785 w 101"/>
              <a:gd name="T29" fmla="*/ 156249663 h 64"/>
              <a:gd name="T30" fmla="*/ 133567080 w 101"/>
              <a:gd name="T31" fmla="*/ 158769024 h 64"/>
              <a:gd name="T32" fmla="*/ 136088022 w 101"/>
              <a:gd name="T33" fmla="*/ 158769024 h 64"/>
              <a:gd name="T34" fmla="*/ 252014862 w 101"/>
              <a:gd name="T35" fmla="*/ 73083727 h 64"/>
              <a:gd name="T36" fmla="*/ 118446194 w 101"/>
              <a:gd name="T37" fmla="*/ 0 h 64"/>
              <a:gd name="T38" fmla="*/ 0 w 101"/>
              <a:gd name="T39" fmla="*/ 80644986 h 64"/>
              <a:gd name="T40" fmla="*/ 0 w 101"/>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64"/>
              <a:gd name="T65" fmla="*/ 101 w 101"/>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64">
                <a:moveTo>
                  <a:pt x="0" y="32"/>
                </a:moveTo>
                <a:lnTo>
                  <a:pt x="1" y="32"/>
                </a:lnTo>
                <a:lnTo>
                  <a:pt x="4" y="33"/>
                </a:lnTo>
                <a:lnTo>
                  <a:pt x="6" y="34"/>
                </a:lnTo>
                <a:lnTo>
                  <a:pt x="10" y="37"/>
                </a:lnTo>
                <a:lnTo>
                  <a:pt x="14" y="39"/>
                </a:lnTo>
                <a:lnTo>
                  <a:pt x="19" y="42"/>
                </a:lnTo>
                <a:lnTo>
                  <a:pt x="23" y="44"/>
                </a:lnTo>
                <a:lnTo>
                  <a:pt x="28" y="48"/>
                </a:lnTo>
                <a:lnTo>
                  <a:pt x="32" y="50"/>
                </a:lnTo>
                <a:lnTo>
                  <a:pt x="37" y="53"/>
                </a:lnTo>
                <a:lnTo>
                  <a:pt x="41" y="56"/>
                </a:lnTo>
                <a:lnTo>
                  <a:pt x="45" y="58"/>
                </a:lnTo>
                <a:lnTo>
                  <a:pt x="48" y="60"/>
                </a:lnTo>
                <a:lnTo>
                  <a:pt x="51" y="62"/>
                </a:lnTo>
                <a:lnTo>
                  <a:pt x="53" y="63"/>
                </a:lnTo>
                <a:lnTo>
                  <a:pt x="54" y="63"/>
                </a:lnTo>
                <a:lnTo>
                  <a:pt x="100" y="29"/>
                </a:lnTo>
                <a:lnTo>
                  <a:pt x="47" y="0"/>
                </a:lnTo>
                <a:lnTo>
                  <a:pt x="0" y="32"/>
                </a:lnTo>
              </a:path>
            </a:pathLst>
          </a:custGeom>
          <a:solidFill>
            <a:srgbClr val="54548C"/>
          </a:solidFill>
          <a:ln w="9525" cap="rnd">
            <a:noFill/>
            <a:round/>
            <a:headEnd/>
            <a:tailEnd/>
          </a:ln>
        </p:spPr>
        <p:txBody>
          <a:bodyPr/>
          <a:lstStyle/>
          <a:p>
            <a:endParaRPr lang="zh-CN" altLang="en-US"/>
          </a:p>
        </p:txBody>
      </p:sp>
      <p:sp>
        <p:nvSpPr>
          <p:cNvPr id="862" name="Freeform 113"/>
          <p:cNvSpPr>
            <a:spLocks/>
          </p:cNvSpPr>
          <p:nvPr/>
        </p:nvSpPr>
        <p:spPr bwMode="auto">
          <a:xfrm>
            <a:off x="4030663" y="4254500"/>
            <a:ext cx="158750" cy="101600"/>
          </a:xfrm>
          <a:custGeom>
            <a:avLst/>
            <a:gdLst>
              <a:gd name="T0" fmla="*/ 0 w 100"/>
              <a:gd name="T1" fmla="*/ 78124038 h 64"/>
              <a:gd name="T2" fmla="*/ 2520950 w 100"/>
              <a:gd name="T3" fmla="*/ 80644986 h 64"/>
              <a:gd name="T4" fmla="*/ 7561263 w 100"/>
              <a:gd name="T5" fmla="*/ 83164348 h 64"/>
              <a:gd name="T6" fmla="*/ 15120939 w 100"/>
              <a:gd name="T7" fmla="*/ 88204658 h 64"/>
              <a:gd name="T8" fmla="*/ 25201561 w 100"/>
              <a:gd name="T9" fmla="*/ 90725607 h 64"/>
              <a:gd name="T10" fmla="*/ 32761240 w 100"/>
              <a:gd name="T11" fmla="*/ 98285278 h 64"/>
              <a:gd name="T12" fmla="*/ 45362811 w 100"/>
              <a:gd name="T13" fmla="*/ 105846562 h 64"/>
              <a:gd name="T14" fmla="*/ 57964395 w 100"/>
              <a:gd name="T15" fmla="*/ 113406233 h 64"/>
              <a:gd name="T16" fmla="*/ 68043429 w 100"/>
              <a:gd name="T17" fmla="*/ 118446543 h 64"/>
              <a:gd name="T18" fmla="*/ 83165949 w 100"/>
              <a:gd name="T19" fmla="*/ 126007802 h 64"/>
              <a:gd name="T20" fmla="*/ 93246571 w 100"/>
              <a:gd name="T21" fmla="*/ 136088422 h 64"/>
              <a:gd name="T22" fmla="*/ 103327193 w 100"/>
              <a:gd name="T23" fmla="*/ 141128732 h 64"/>
              <a:gd name="T24" fmla="*/ 110886891 w 100"/>
              <a:gd name="T25" fmla="*/ 146169042 h 64"/>
              <a:gd name="T26" fmla="*/ 120967513 w 100"/>
              <a:gd name="T27" fmla="*/ 151209353 h 64"/>
              <a:gd name="T28" fmla="*/ 128527185 w 100"/>
              <a:gd name="T29" fmla="*/ 156249663 h 64"/>
              <a:gd name="T30" fmla="*/ 133567496 w 100"/>
              <a:gd name="T31" fmla="*/ 158769024 h 64"/>
              <a:gd name="T32" fmla="*/ 133567496 w 100"/>
              <a:gd name="T33" fmla="*/ 158769024 h 64"/>
              <a:gd name="T34" fmla="*/ 249496286 w 100"/>
              <a:gd name="T35" fmla="*/ 73083727 h 64"/>
              <a:gd name="T36" fmla="*/ 118448151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3" y="33"/>
                </a:lnTo>
                <a:lnTo>
                  <a:pt x="6" y="35"/>
                </a:lnTo>
                <a:lnTo>
                  <a:pt x="10" y="36"/>
                </a:lnTo>
                <a:lnTo>
                  <a:pt x="13" y="39"/>
                </a:lnTo>
                <a:lnTo>
                  <a:pt x="18" y="42"/>
                </a:lnTo>
                <a:lnTo>
                  <a:pt x="23" y="45"/>
                </a:lnTo>
                <a:lnTo>
                  <a:pt x="27" y="47"/>
                </a:lnTo>
                <a:lnTo>
                  <a:pt x="33" y="50"/>
                </a:lnTo>
                <a:lnTo>
                  <a:pt x="37" y="54"/>
                </a:lnTo>
                <a:lnTo>
                  <a:pt x="41" y="56"/>
                </a:lnTo>
                <a:lnTo>
                  <a:pt x="44" y="58"/>
                </a:lnTo>
                <a:lnTo>
                  <a:pt x="48" y="60"/>
                </a:lnTo>
                <a:lnTo>
                  <a:pt x="51" y="62"/>
                </a:lnTo>
                <a:lnTo>
                  <a:pt x="53" y="63"/>
                </a:lnTo>
                <a:lnTo>
                  <a:pt x="99" y="29"/>
                </a:lnTo>
                <a:lnTo>
                  <a:pt x="47" y="0"/>
                </a:lnTo>
                <a:lnTo>
                  <a:pt x="0" y="31"/>
                </a:lnTo>
              </a:path>
            </a:pathLst>
          </a:custGeom>
          <a:solidFill>
            <a:srgbClr val="6363A3"/>
          </a:solidFill>
          <a:ln w="9525" cap="rnd">
            <a:noFill/>
            <a:round/>
            <a:headEnd/>
            <a:tailEnd/>
          </a:ln>
        </p:spPr>
        <p:txBody>
          <a:bodyPr/>
          <a:lstStyle/>
          <a:p>
            <a:endParaRPr lang="zh-CN" altLang="en-US"/>
          </a:p>
        </p:txBody>
      </p:sp>
      <p:sp>
        <p:nvSpPr>
          <p:cNvPr id="863" name="Freeform 114"/>
          <p:cNvSpPr>
            <a:spLocks/>
          </p:cNvSpPr>
          <p:nvPr/>
        </p:nvSpPr>
        <p:spPr bwMode="auto">
          <a:xfrm>
            <a:off x="4030663" y="4252914"/>
            <a:ext cx="158750" cy="103187"/>
          </a:xfrm>
          <a:custGeom>
            <a:avLst/>
            <a:gdLst>
              <a:gd name="T0" fmla="*/ 0 w 100"/>
              <a:gd name="T1" fmla="*/ 80644596 h 65"/>
              <a:gd name="T2" fmla="*/ 2520950 w 100"/>
              <a:gd name="T3" fmla="*/ 80644596 h 65"/>
              <a:gd name="T4" fmla="*/ 7561263 w 100"/>
              <a:gd name="T5" fmla="*/ 83163945 h 65"/>
              <a:gd name="T6" fmla="*/ 12601574 w 100"/>
              <a:gd name="T7" fmla="*/ 88204231 h 65"/>
              <a:gd name="T8" fmla="*/ 25201561 w 100"/>
              <a:gd name="T9" fmla="*/ 90725168 h 65"/>
              <a:gd name="T10" fmla="*/ 32761240 w 100"/>
              <a:gd name="T11" fmla="*/ 98284802 h 65"/>
              <a:gd name="T12" fmla="*/ 45362811 w 100"/>
              <a:gd name="T13" fmla="*/ 103325088 h 65"/>
              <a:gd name="T14" fmla="*/ 57964395 w 100"/>
              <a:gd name="T15" fmla="*/ 113405684 h 65"/>
              <a:gd name="T16" fmla="*/ 68043429 w 100"/>
              <a:gd name="T17" fmla="*/ 118445970 h 65"/>
              <a:gd name="T18" fmla="*/ 83165949 w 100"/>
              <a:gd name="T19" fmla="*/ 126007192 h 65"/>
              <a:gd name="T20" fmla="*/ 93246571 w 100"/>
              <a:gd name="T21" fmla="*/ 133566827 h 65"/>
              <a:gd name="T22" fmla="*/ 103327193 w 100"/>
              <a:gd name="T23" fmla="*/ 138607113 h 65"/>
              <a:gd name="T24" fmla="*/ 110886891 w 100"/>
              <a:gd name="T25" fmla="*/ 148687684 h 65"/>
              <a:gd name="T26" fmla="*/ 120967513 w 100"/>
              <a:gd name="T27" fmla="*/ 151208621 h 65"/>
              <a:gd name="T28" fmla="*/ 128527185 w 100"/>
              <a:gd name="T29" fmla="*/ 156248907 h 65"/>
              <a:gd name="T30" fmla="*/ 131048135 w 100"/>
              <a:gd name="T31" fmla="*/ 158768256 h 65"/>
              <a:gd name="T32" fmla="*/ 133567496 w 100"/>
              <a:gd name="T33" fmla="*/ 161289192 h 65"/>
              <a:gd name="T34" fmla="*/ 249496286 w 100"/>
              <a:gd name="T35" fmla="*/ 70564025 h 65"/>
              <a:gd name="T36" fmla="*/ 118448151 w 100"/>
              <a:gd name="T37" fmla="*/ 0 h 65"/>
              <a:gd name="T38" fmla="*/ 0 w 100"/>
              <a:gd name="T39" fmla="*/ 80644596 h 65"/>
              <a:gd name="T40" fmla="*/ 0 w 100"/>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2"/>
                </a:moveTo>
                <a:lnTo>
                  <a:pt x="1" y="32"/>
                </a:lnTo>
                <a:lnTo>
                  <a:pt x="3" y="33"/>
                </a:lnTo>
                <a:lnTo>
                  <a:pt x="5" y="35"/>
                </a:lnTo>
                <a:lnTo>
                  <a:pt x="10" y="36"/>
                </a:lnTo>
                <a:lnTo>
                  <a:pt x="13" y="39"/>
                </a:lnTo>
                <a:lnTo>
                  <a:pt x="18" y="41"/>
                </a:lnTo>
                <a:lnTo>
                  <a:pt x="23" y="45"/>
                </a:lnTo>
                <a:lnTo>
                  <a:pt x="27" y="47"/>
                </a:lnTo>
                <a:lnTo>
                  <a:pt x="33" y="50"/>
                </a:lnTo>
                <a:lnTo>
                  <a:pt x="37" y="53"/>
                </a:lnTo>
                <a:lnTo>
                  <a:pt x="41" y="55"/>
                </a:lnTo>
                <a:lnTo>
                  <a:pt x="44" y="59"/>
                </a:lnTo>
                <a:lnTo>
                  <a:pt x="48" y="60"/>
                </a:lnTo>
                <a:lnTo>
                  <a:pt x="51" y="62"/>
                </a:lnTo>
                <a:lnTo>
                  <a:pt x="52" y="63"/>
                </a:lnTo>
                <a:lnTo>
                  <a:pt x="53" y="64"/>
                </a:lnTo>
                <a:lnTo>
                  <a:pt x="99" y="28"/>
                </a:lnTo>
                <a:lnTo>
                  <a:pt x="47" y="0"/>
                </a:lnTo>
                <a:lnTo>
                  <a:pt x="0" y="32"/>
                </a:lnTo>
              </a:path>
            </a:pathLst>
          </a:custGeom>
          <a:solidFill>
            <a:srgbClr val="7070BA"/>
          </a:solidFill>
          <a:ln w="9525" cap="rnd">
            <a:noFill/>
            <a:round/>
            <a:headEnd/>
            <a:tailEnd/>
          </a:ln>
        </p:spPr>
        <p:txBody>
          <a:bodyPr/>
          <a:lstStyle/>
          <a:p>
            <a:endParaRPr lang="zh-CN" altLang="en-US"/>
          </a:p>
        </p:txBody>
      </p:sp>
      <p:sp>
        <p:nvSpPr>
          <p:cNvPr id="864" name="Freeform 115"/>
          <p:cNvSpPr>
            <a:spLocks/>
          </p:cNvSpPr>
          <p:nvPr/>
        </p:nvSpPr>
        <p:spPr bwMode="auto">
          <a:xfrm>
            <a:off x="4030663" y="4249739"/>
            <a:ext cx="158750" cy="103187"/>
          </a:xfrm>
          <a:custGeom>
            <a:avLst/>
            <a:gdLst>
              <a:gd name="T0" fmla="*/ 0 w 100"/>
              <a:gd name="T1" fmla="*/ 83163945 h 65"/>
              <a:gd name="T2" fmla="*/ 2520950 w 100"/>
              <a:gd name="T3" fmla="*/ 83163945 h 65"/>
              <a:gd name="T4" fmla="*/ 7561263 w 100"/>
              <a:gd name="T5" fmla="*/ 85684882 h 65"/>
              <a:gd name="T6" fmla="*/ 12601574 w 100"/>
              <a:gd name="T7" fmla="*/ 90725168 h 65"/>
              <a:gd name="T8" fmla="*/ 22682199 w 100"/>
              <a:gd name="T9" fmla="*/ 95765453 h 65"/>
              <a:gd name="T10" fmla="*/ 32761240 w 100"/>
              <a:gd name="T11" fmla="*/ 100805739 h 65"/>
              <a:gd name="T12" fmla="*/ 45362811 w 100"/>
              <a:gd name="T13" fmla="*/ 108365399 h 65"/>
              <a:gd name="T14" fmla="*/ 55443445 w 100"/>
              <a:gd name="T15" fmla="*/ 115926621 h 65"/>
              <a:gd name="T16" fmla="*/ 68043429 w 100"/>
              <a:gd name="T17" fmla="*/ 120966907 h 65"/>
              <a:gd name="T18" fmla="*/ 78124051 w 100"/>
              <a:gd name="T19" fmla="*/ 131047478 h 65"/>
              <a:gd name="T20" fmla="*/ 90725622 w 100"/>
              <a:gd name="T21" fmla="*/ 136087764 h 65"/>
              <a:gd name="T22" fmla="*/ 103327193 w 100"/>
              <a:gd name="T23" fmla="*/ 143647399 h 65"/>
              <a:gd name="T24" fmla="*/ 110886891 w 100"/>
              <a:gd name="T25" fmla="*/ 148687684 h 65"/>
              <a:gd name="T26" fmla="*/ 118448151 w 100"/>
              <a:gd name="T27" fmla="*/ 153727970 h 65"/>
              <a:gd name="T28" fmla="*/ 126007824 w 100"/>
              <a:gd name="T29" fmla="*/ 158768256 h 65"/>
              <a:gd name="T30" fmla="*/ 131048135 w 100"/>
              <a:gd name="T31" fmla="*/ 161289192 h 65"/>
              <a:gd name="T32" fmla="*/ 133567496 w 100"/>
              <a:gd name="T33" fmla="*/ 161289192 h 65"/>
              <a:gd name="T34" fmla="*/ 249496286 w 100"/>
              <a:gd name="T35" fmla="*/ 75604310 h 65"/>
              <a:gd name="T36" fmla="*/ 118448151 w 100"/>
              <a:gd name="T37" fmla="*/ 0 h 65"/>
              <a:gd name="T38" fmla="*/ 0 w 100"/>
              <a:gd name="T39" fmla="*/ 83163945 h 65"/>
              <a:gd name="T40" fmla="*/ 0 w 100"/>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1" y="33"/>
                </a:lnTo>
                <a:lnTo>
                  <a:pt x="3" y="34"/>
                </a:lnTo>
                <a:lnTo>
                  <a:pt x="5" y="36"/>
                </a:lnTo>
                <a:lnTo>
                  <a:pt x="9" y="38"/>
                </a:lnTo>
                <a:lnTo>
                  <a:pt x="13" y="40"/>
                </a:lnTo>
                <a:lnTo>
                  <a:pt x="18" y="43"/>
                </a:lnTo>
                <a:lnTo>
                  <a:pt x="22" y="46"/>
                </a:lnTo>
                <a:lnTo>
                  <a:pt x="27" y="48"/>
                </a:lnTo>
                <a:lnTo>
                  <a:pt x="31" y="52"/>
                </a:lnTo>
                <a:lnTo>
                  <a:pt x="36" y="54"/>
                </a:lnTo>
                <a:lnTo>
                  <a:pt x="41" y="57"/>
                </a:lnTo>
                <a:lnTo>
                  <a:pt x="44" y="59"/>
                </a:lnTo>
                <a:lnTo>
                  <a:pt x="47" y="61"/>
                </a:lnTo>
                <a:lnTo>
                  <a:pt x="50" y="63"/>
                </a:lnTo>
                <a:lnTo>
                  <a:pt x="52" y="64"/>
                </a:lnTo>
                <a:lnTo>
                  <a:pt x="53" y="64"/>
                </a:lnTo>
                <a:lnTo>
                  <a:pt x="99" y="30"/>
                </a:lnTo>
                <a:lnTo>
                  <a:pt x="47" y="0"/>
                </a:lnTo>
                <a:lnTo>
                  <a:pt x="0" y="33"/>
                </a:lnTo>
              </a:path>
            </a:pathLst>
          </a:custGeom>
          <a:solidFill>
            <a:srgbClr val="8080D1"/>
          </a:solidFill>
          <a:ln w="9525" cap="rnd">
            <a:noFill/>
            <a:round/>
            <a:headEnd/>
            <a:tailEnd/>
          </a:ln>
        </p:spPr>
        <p:txBody>
          <a:bodyPr/>
          <a:lstStyle/>
          <a:p>
            <a:endParaRPr lang="zh-CN" altLang="en-US"/>
          </a:p>
        </p:txBody>
      </p:sp>
      <p:sp>
        <p:nvSpPr>
          <p:cNvPr id="865" name="Freeform 116"/>
          <p:cNvSpPr>
            <a:spLocks/>
          </p:cNvSpPr>
          <p:nvPr/>
        </p:nvSpPr>
        <p:spPr bwMode="auto">
          <a:xfrm>
            <a:off x="4030663" y="4248150"/>
            <a:ext cx="158750" cy="103188"/>
          </a:xfrm>
          <a:custGeom>
            <a:avLst/>
            <a:gdLst>
              <a:gd name="T0" fmla="*/ 0 w 100"/>
              <a:gd name="T1" fmla="*/ 83166339 h 65"/>
              <a:gd name="T2" fmla="*/ 0 w 100"/>
              <a:gd name="T3" fmla="*/ 83166339 h 65"/>
              <a:gd name="T4" fmla="*/ 7561263 w 100"/>
              <a:gd name="T5" fmla="*/ 85685712 h 65"/>
              <a:gd name="T6" fmla="*/ 12601574 w 100"/>
              <a:gd name="T7" fmla="*/ 88206673 h 65"/>
              <a:gd name="T8" fmla="*/ 22682199 w 100"/>
              <a:gd name="T9" fmla="*/ 95766381 h 65"/>
              <a:gd name="T10" fmla="*/ 32761240 w 100"/>
              <a:gd name="T11" fmla="*/ 100806716 h 65"/>
              <a:gd name="T12" fmla="*/ 45362811 w 100"/>
              <a:gd name="T13" fmla="*/ 108368036 h 65"/>
              <a:gd name="T14" fmla="*/ 55443445 w 100"/>
              <a:gd name="T15" fmla="*/ 113408371 h 65"/>
              <a:gd name="T16" fmla="*/ 65524067 w 100"/>
              <a:gd name="T17" fmla="*/ 123489040 h 65"/>
              <a:gd name="T18" fmla="*/ 78124051 w 100"/>
              <a:gd name="T19" fmla="*/ 128529375 h 65"/>
              <a:gd name="T20" fmla="*/ 90725622 w 100"/>
              <a:gd name="T21" fmla="*/ 136089083 h 65"/>
              <a:gd name="T22" fmla="*/ 100806244 w 100"/>
              <a:gd name="T23" fmla="*/ 143650378 h 65"/>
              <a:gd name="T24" fmla="*/ 110886891 w 100"/>
              <a:gd name="T25" fmla="*/ 148690713 h 65"/>
              <a:gd name="T26" fmla="*/ 118448151 w 100"/>
              <a:gd name="T27" fmla="*/ 153731047 h 65"/>
              <a:gd name="T28" fmla="*/ 126007824 w 100"/>
              <a:gd name="T29" fmla="*/ 156250421 h 65"/>
              <a:gd name="T30" fmla="*/ 131048135 w 100"/>
              <a:gd name="T31" fmla="*/ 161290755 h 65"/>
              <a:gd name="T32" fmla="*/ 133567496 w 100"/>
              <a:gd name="T33" fmla="*/ 161290755 h 65"/>
              <a:gd name="T34" fmla="*/ 249496286 w 100"/>
              <a:gd name="T35" fmla="*/ 75605043 h 65"/>
              <a:gd name="T36" fmla="*/ 115927202 w 100"/>
              <a:gd name="T37" fmla="*/ 0 h 65"/>
              <a:gd name="T38" fmla="*/ 0 w 100"/>
              <a:gd name="T39" fmla="*/ 83166339 h 65"/>
              <a:gd name="T40" fmla="*/ 0 w 100"/>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5"/>
              <a:gd name="T65" fmla="*/ 100 w 100"/>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5">
                <a:moveTo>
                  <a:pt x="0" y="33"/>
                </a:moveTo>
                <a:lnTo>
                  <a:pt x="0" y="33"/>
                </a:lnTo>
                <a:lnTo>
                  <a:pt x="3" y="34"/>
                </a:lnTo>
                <a:lnTo>
                  <a:pt x="5" y="35"/>
                </a:lnTo>
                <a:lnTo>
                  <a:pt x="9" y="38"/>
                </a:lnTo>
                <a:lnTo>
                  <a:pt x="13" y="40"/>
                </a:lnTo>
                <a:lnTo>
                  <a:pt x="18" y="43"/>
                </a:lnTo>
                <a:lnTo>
                  <a:pt x="22" y="45"/>
                </a:lnTo>
                <a:lnTo>
                  <a:pt x="26" y="49"/>
                </a:lnTo>
                <a:lnTo>
                  <a:pt x="31" y="51"/>
                </a:lnTo>
                <a:lnTo>
                  <a:pt x="36" y="54"/>
                </a:lnTo>
                <a:lnTo>
                  <a:pt x="40" y="57"/>
                </a:lnTo>
                <a:lnTo>
                  <a:pt x="44" y="59"/>
                </a:lnTo>
                <a:lnTo>
                  <a:pt x="47" y="61"/>
                </a:lnTo>
                <a:lnTo>
                  <a:pt x="50" y="62"/>
                </a:lnTo>
                <a:lnTo>
                  <a:pt x="52" y="64"/>
                </a:lnTo>
                <a:lnTo>
                  <a:pt x="53" y="64"/>
                </a:lnTo>
                <a:lnTo>
                  <a:pt x="99" y="30"/>
                </a:lnTo>
                <a:lnTo>
                  <a:pt x="46" y="0"/>
                </a:lnTo>
                <a:lnTo>
                  <a:pt x="0" y="33"/>
                </a:lnTo>
              </a:path>
            </a:pathLst>
          </a:custGeom>
          <a:solidFill>
            <a:srgbClr val="8C8CE8"/>
          </a:solidFill>
          <a:ln w="9525" cap="rnd">
            <a:noFill/>
            <a:round/>
            <a:headEnd/>
            <a:tailEnd/>
          </a:ln>
        </p:spPr>
        <p:txBody>
          <a:bodyPr/>
          <a:lstStyle/>
          <a:p>
            <a:endParaRPr lang="zh-CN" altLang="en-US"/>
          </a:p>
        </p:txBody>
      </p:sp>
      <p:sp>
        <p:nvSpPr>
          <p:cNvPr id="866" name="Freeform 117"/>
          <p:cNvSpPr>
            <a:spLocks/>
          </p:cNvSpPr>
          <p:nvPr/>
        </p:nvSpPr>
        <p:spPr bwMode="auto">
          <a:xfrm>
            <a:off x="4030664" y="4248150"/>
            <a:ext cx="155575" cy="101600"/>
          </a:xfrm>
          <a:custGeom>
            <a:avLst/>
            <a:gdLst>
              <a:gd name="T0" fmla="*/ 0 w 98"/>
              <a:gd name="T1" fmla="*/ 78124038 h 64"/>
              <a:gd name="T2" fmla="*/ 115927201 w 98"/>
              <a:gd name="T3" fmla="*/ 0 h 64"/>
              <a:gd name="T4" fmla="*/ 244455973 w 98"/>
              <a:gd name="T5" fmla="*/ 73083727 h 64"/>
              <a:gd name="T6" fmla="*/ 128527185 w 98"/>
              <a:gd name="T7" fmla="*/ 158769024 h 64"/>
              <a:gd name="T8" fmla="*/ 128527185 w 98"/>
              <a:gd name="T9" fmla="*/ 158769024 h 64"/>
              <a:gd name="T10" fmla="*/ 123488461 w 98"/>
              <a:gd name="T11" fmla="*/ 156249663 h 64"/>
              <a:gd name="T12" fmla="*/ 118448150 w 98"/>
              <a:gd name="T13" fmla="*/ 151209353 h 64"/>
              <a:gd name="T14" fmla="*/ 110886890 w 98"/>
              <a:gd name="T15" fmla="*/ 146169042 h 64"/>
              <a:gd name="T16" fmla="*/ 100806243 w 98"/>
              <a:gd name="T17" fmla="*/ 141128732 h 64"/>
              <a:gd name="T18" fmla="*/ 88206260 w 98"/>
              <a:gd name="T19" fmla="*/ 133567473 h 64"/>
              <a:gd name="T20" fmla="*/ 78124050 w 98"/>
              <a:gd name="T21" fmla="*/ 126007802 h 64"/>
              <a:gd name="T22" fmla="*/ 65524067 w 98"/>
              <a:gd name="T23" fmla="*/ 118446543 h 64"/>
              <a:gd name="T24" fmla="*/ 55443445 w 98"/>
              <a:gd name="T25" fmla="*/ 110886872 h 64"/>
              <a:gd name="T26" fmla="*/ 40322500 w 98"/>
              <a:gd name="T27" fmla="*/ 105846562 h 64"/>
              <a:gd name="T28" fmla="*/ 30241878 w 98"/>
              <a:gd name="T29" fmla="*/ 98285278 h 64"/>
              <a:gd name="T30" fmla="*/ 22682199 w 98"/>
              <a:gd name="T31" fmla="*/ 90725607 h 64"/>
              <a:gd name="T32" fmla="*/ 12601574 w 98"/>
              <a:gd name="T33" fmla="*/ 88204658 h 64"/>
              <a:gd name="T34" fmla="*/ 5040312 w 98"/>
              <a:gd name="T35" fmla="*/ 83164348 h 64"/>
              <a:gd name="T36" fmla="*/ 0 w 98"/>
              <a:gd name="T37" fmla="*/ 80644986 h 64"/>
              <a:gd name="T38" fmla="*/ 0 w 98"/>
              <a:gd name="T39" fmla="*/ 78124038 h 64"/>
              <a:gd name="T40" fmla="*/ 0 w 98"/>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1"/>
                </a:moveTo>
                <a:lnTo>
                  <a:pt x="46" y="0"/>
                </a:lnTo>
                <a:lnTo>
                  <a:pt x="97" y="29"/>
                </a:lnTo>
                <a:lnTo>
                  <a:pt x="51" y="63"/>
                </a:lnTo>
                <a:lnTo>
                  <a:pt x="49" y="62"/>
                </a:lnTo>
                <a:lnTo>
                  <a:pt x="47" y="60"/>
                </a:lnTo>
                <a:lnTo>
                  <a:pt x="44" y="58"/>
                </a:lnTo>
                <a:lnTo>
                  <a:pt x="40" y="56"/>
                </a:lnTo>
                <a:lnTo>
                  <a:pt x="35" y="53"/>
                </a:lnTo>
                <a:lnTo>
                  <a:pt x="31" y="50"/>
                </a:lnTo>
                <a:lnTo>
                  <a:pt x="26" y="47"/>
                </a:lnTo>
                <a:lnTo>
                  <a:pt x="22" y="44"/>
                </a:lnTo>
                <a:lnTo>
                  <a:pt x="16" y="42"/>
                </a:lnTo>
                <a:lnTo>
                  <a:pt x="12" y="39"/>
                </a:lnTo>
                <a:lnTo>
                  <a:pt x="9" y="36"/>
                </a:lnTo>
                <a:lnTo>
                  <a:pt x="5" y="35"/>
                </a:lnTo>
                <a:lnTo>
                  <a:pt x="2" y="33"/>
                </a:lnTo>
                <a:lnTo>
                  <a:pt x="0" y="32"/>
                </a:lnTo>
                <a:lnTo>
                  <a:pt x="0" y="31"/>
                </a:lnTo>
              </a:path>
            </a:pathLst>
          </a:custGeom>
          <a:solidFill>
            <a:srgbClr val="9999FF"/>
          </a:solidFill>
          <a:ln w="9525" cap="rnd">
            <a:noFill/>
            <a:round/>
            <a:headEnd/>
            <a:tailEnd/>
          </a:ln>
        </p:spPr>
        <p:txBody>
          <a:bodyPr/>
          <a:lstStyle/>
          <a:p>
            <a:endParaRPr lang="zh-CN" altLang="en-US"/>
          </a:p>
        </p:txBody>
      </p:sp>
      <p:sp>
        <p:nvSpPr>
          <p:cNvPr id="867" name="Line 118"/>
          <p:cNvSpPr>
            <a:spLocks noChangeShapeType="1"/>
          </p:cNvSpPr>
          <p:nvPr/>
        </p:nvSpPr>
        <p:spPr bwMode="auto">
          <a:xfrm>
            <a:off x="6546851" y="2185988"/>
            <a:ext cx="66675" cy="42862"/>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868" name="Line 119"/>
          <p:cNvSpPr>
            <a:spLocks noChangeShapeType="1"/>
          </p:cNvSpPr>
          <p:nvPr/>
        </p:nvSpPr>
        <p:spPr bwMode="auto">
          <a:xfrm>
            <a:off x="6453189" y="2252663"/>
            <a:ext cx="65087" cy="42862"/>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869" name="Freeform 120"/>
          <p:cNvSpPr>
            <a:spLocks/>
          </p:cNvSpPr>
          <p:nvPr/>
        </p:nvSpPr>
        <p:spPr bwMode="auto">
          <a:xfrm>
            <a:off x="6569075" y="2212975"/>
            <a:ext cx="158750" cy="101600"/>
          </a:xfrm>
          <a:custGeom>
            <a:avLst/>
            <a:gdLst>
              <a:gd name="T0" fmla="*/ 0 w 100"/>
              <a:gd name="T1" fmla="*/ 78124038 h 64"/>
              <a:gd name="T2" fmla="*/ 108367529 w 100"/>
              <a:gd name="T3" fmla="*/ 0 h 64"/>
              <a:gd name="T4" fmla="*/ 249496286 w 100"/>
              <a:gd name="T5" fmla="*/ 70564366 h 64"/>
              <a:gd name="T6" fmla="*/ 141128757 w 100"/>
              <a:gd name="T7" fmla="*/ 158769024 h 64"/>
              <a:gd name="T8" fmla="*/ 141128757 w 100"/>
              <a:gd name="T9" fmla="*/ 156249663 h 64"/>
              <a:gd name="T10" fmla="*/ 136088446 w 100"/>
              <a:gd name="T11" fmla="*/ 153728714 h 64"/>
              <a:gd name="T12" fmla="*/ 131048135 w 100"/>
              <a:gd name="T13" fmla="*/ 148688404 h 64"/>
              <a:gd name="T14" fmla="*/ 118448151 w 100"/>
              <a:gd name="T15" fmla="*/ 146169042 h 64"/>
              <a:gd name="T16" fmla="*/ 108367529 w 100"/>
              <a:gd name="T17" fmla="*/ 138607784 h 64"/>
              <a:gd name="T18" fmla="*/ 98286882 w 100"/>
              <a:gd name="T19" fmla="*/ 133567473 h 64"/>
              <a:gd name="T20" fmla="*/ 85685311 w 100"/>
              <a:gd name="T21" fmla="*/ 126007802 h 64"/>
              <a:gd name="T22" fmla="*/ 70564378 w 100"/>
              <a:gd name="T23" fmla="*/ 118446543 h 64"/>
              <a:gd name="T24" fmla="*/ 57964395 w 100"/>
              <a:gd name="T25" fmla="*/ 110886872 h 64"/>
              <a:gd name="T26" fmla="*/ 47883760 w 100"/>
              <a:gd name="T27" fmla="*/ 103325588 h 64"/>
              <a:gd name="T28" fmla="*/ 32761240 w 100"/>
              <a:gd name="T29" fmla="*/ 95765917 h 64"/>
              <a:gd name="T30" fmla="*/ 22682199 w 100"/>
              <a:gd name="T31" fmla="*/ 90725607 h 64"/>
              <a:gd name="T32" fmla="*/ 15120939 w 100"/>
              <a:gd name="T33" fmla="*/ 85685296 h 64"/>
              <a:gd name="T34" fmla="*/ 7561263 w 100"/>
              <a:gd name="T35" fmla="*/ 80644986 h 64"/>
              <a:gd name="T36" fmla="*/ 2520950 w 100"/>
              <a:gd name="T37" fmla="*/ 80644986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43" y="0"/>
                </a:lnTo>
                <a:lnTo>
                  <a:pt x="99" y="28"/>
                </a:lnTo>
                <a:lnTo>
                  <a:pt x="56" y="63"/>
                </a:lnTo>
                <a:lnTo>
                  <a:pt x="56" y="62"/>
                </a:lnTo>
                <a:lnTo>
                  <a:pt x="54" y="61"/>
                </a:lnTo>
                <a:lnTo>
                  <a:pt x="52" y="59"/>
                </a:lnTo>
                <a:lnTo>
                  <a:pt x="47" y="58"/>
                </a:lnTo>
                <a:lnTo>
                  <a:pt x="43" y="55"/>
                </a:lnTo>
                <a:lnTo>
                  <a:pt x="39" y="53"/>
                </a:lnTo>
                <a:lnTo>
                  <a:pt x="34" y="50"/>
                </a:lnTo>
                <a:lnTo>
                  <a:pt x="28" y="47"/>
                </a:lnTo>
                <a:lnTo>
                  <a:pt x="23" y="44"/>
                </a:lnTo>
                <a:lnTo>
                  <a:pt x="19" y="41"/>
                </a:lnTo>
                <a:lnTo>
                  <a:pt x="13" y="38"/>
                </a:lnTo>
                <a:lnTo>
                  <a:pt x="9" y="36"/>
                </a:lnTo>
                <a:lnTo>
                  <a:pt x="6" y="34"/>
                </a:lnTo>
                <a:lnTo>
                  <a:pt x="3" y="32"/>
                </a:lnTo>
                <a:lnTo>
                  <a:pt x="1" y="32"/>
                </a:lnTo>
                <a:lnTo>
                  <a:pt x="0" y="31"/>
                </a:lnTo>
              </a:path>
            </a:pathLst>
          </a:custGeom>
          <a:solidFill>
            <a:srgbClr val="F7FFFF"/>
          </a:solidFill>
          <a:ln w="9525" cap="rnd">
            <a:noFill/>
            <a:round/>
            <a:headEnd/>
            <a:tailEnd/>
          </a:ln>
        </p:spPr>
        <p:txBody>
          <a:bodyPr/>
          <a:lstStyle/>
          <a:p>
            <a:endParaRPr lang="zh-CN" altLang="en-US"/>
          </a:p>
        </p:txBody>
      </p:sp>
      <p:sp>
        <p:nvSpPr>
          <p:cNvPr id="870" name="Freeform 121"/>
          <p:cNvSpPr>
            <a:spLocks/>
          </p:cNvSpPr>
          <p:nvPr/>
        </p:nvSpPr>
        <p:spPr bwMode="auto">
          <a:xfrm>
            <a:off x="6567488" y="2211388"/>
            <a:ext cx="158750" cy="101600"/>
          </a:xfrm>
          <a:custGeom>
            <a:avLst/>
            <a:gdLst>
              <a:gd name="T0" fmla="*/ 0 w 100"/>
              <a:gd name="T1" fmla="*/ 78124038 h 64"/>
              <a:gd name="T2" fmla="*/ 2520950 w 100"/>
              <a:gd name="T3" fmla="*/ 80644986 h 64"/>
              <a:gd name="T4" fmla="*/ 10080625 w 100"/>
              <a:gd name="T5" fmla="*/ 83164348 h 64"/>
              <a:gd name="T6" fmla="*/ 15120939 w 100"/>
              <a:gd name="T7" fmla="*/ 85685296 h 64"/>
              <a:gd name="T8" fmla="*/ 25201561 w 100"/>
              <a:gd name="T9" fmla="*/ 90725607 h 64"/>
              <a:gd name="T10" fmla="*/ 35282189 w 100"/>
              <a:gd name="T11" fmla="*/ 95765917 h 64"/>
              <a:gd name="T12" fmla="*/ 50403122 w 100"/>
              <a:gd name="T13" fmla="*/ 103325588 h 64"/>
              <a:gd name="T14" fmla="*/ 60483756 w 100"/>
              <a:gd name="T15" fmla="*/ 110886872 h 64"/>
              <a:gd name="T16" fmla="*/ 73083740 w 100"/>
              <a:gd name="T17" fmla="*/ 115927182 h 64"/>
              <a:gd name="T18" fmla="*/ 88206260 w 100"/>
              <a:gd name="T19" fmla="*/ 126007802 h 64"/>
              <a:gd name="T20" fmla="*/ 98286882 w 100"/>
              <a:gd name="T21" fmla="*/ 131048112 h 64"/>
              <a:gd name="T22" fmla="*/ 110886891 w 100"/>
              <a:gd name="T23" fmla="*/ 138607784 h 64"/>
              <a:gd name="T24" fmla="*/ 120967513 w 100"/>
              <a:gd name="T25" fmla="*/ 146169042 h 64"/>
              <a:gd name="T26" fmla="*/ 131048135 w 100"/>
              <a:gd name="T27" fmla="*/ 151209353 h 64"/>
              <a:gd name="T28" fmla="*/ 136088446 w 100"/>
              <a:gd name="T29" fmla="*/ 153728714 h 64"/>
              <a:gd name="T30" fmla="*/ 141128757 w 100"/>
              <a:gd name="T31" fmla="*/ 156249663 h 64"/>
              <a:gd name="T32" fmla="*/ 143648118 w 100"/>
              <a:gd name="T33" fmla="*/ 158769024 h 64"/>
              <a:gd name="T34" fmla="*/ 249496286 w 100"/>
              <a:gd name="T35" fmla="*/ 70564366 h 64"/>
              <a:gd name="T36" fmla="*/ 110886891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4" y="33"/>
                </a:lnTo>
                <a:lnTo>
                  <a:pt x="6" y="34"/>
                </a:lnTo>
                <a:lnTo>
                  <a:pt x="10" y="36"/>
                </a:lnTo>
                <a:lnTo>
                  <a:pt x="14" y="38"/>
                </a:lnTo>
                <a:lnTo>
                  <a:pt x="20" y="41"/>
                </a:lnTo>
                <a:lnTo>
                  <a:pt x="24" y="44"/>
                </a:lnTo>
                <a:lnTo>
                  <a:pt x="29" y="46"/>
                </a:lnTo>
                <a:lnTo>
                  <a:pt x="35" y="50"/>
                </a:lnTo>
                <a:lnTo>
                  <a:pt x="39" y="52"/>
                </a:lnTo>
                <a:lnTo>
                  <a:pt x="44" y="55"/>
                </a:lnTo>
                <a:lnTo>
                  <a:pt x="48" y="58"/>
                </a:lnTo>
                <a:lnTo>
                  <a:pt x="52" y="60"/>
                </a:lnTo>
                <a:lnTo>
                  <a:pt x="54" y="61"/>
                </a:lnTo>
                <a:lnTo>
                  <a:pt x="56" y="62"/>
                </a:lnTo>
                <a:lnTo>
                  <a:pt x="57" y="63"/>
                </a:lnTo>
                <a:lnTo>
                  <a:pt x="99" y="28"/>
                </a:lnTo>
                <a:lnTo>
                  <a:pt x="44" y="0"/>
                </a:lnTo>
                <a:lnTo>
                  <a:pt x="0" y="31"/>
                </a:lnTo>
              </a:path>
            </a:pathLst>
          </a:custGeom>
          <a:solidFill>
            <a:srgbClr val="12121C"/>
          </a:solidFill>
          <a:ln w="9525" cap="rnd">
            <a:noFill/>
            <a:round/>
            <a:headEnd/>
            <a:tailEnd/>
          </a:ln>
        </p:spPr>
        <p:txBody>
          <a:bodyPr/>
          <a:lstStyle/>
          <a:p>
            <a:endParaRPr lang="zh-CN" altLang="en-US"/>
          </a:p>
        </p:txBody>
      </p:sp>
      <p:sp>
        <p:nvSpPr>
          <p:cNvPr id="871" name="Freeform 122"/>
          <p:cNvSpPr>
            <a:spLocks/>
          </p:cNvSpPr>
          <p:nvPr/>
        </p:nvSpPr>
        <p:spPr bwMode="auto">
          <a:xfrm>
            <a:off x="6567488" y="2208213"/>
            <a:ext cx="158750" cy="101600"/>
          </a:xfrm>
          <a:custGeom>
            <a:avLst/>
            <a:gdLst>
              <a:gd name="T0" fmla="*/ 0 w 100"/>
              <a:gd name="T1" fmla="*/ 80644986 h 64"/>
              <a:gd name="T2" fmla="*/ 2520950 w 100"/>
              <a:gd name="T3" fmla="*/ 80644986 h 64"/>
              <a:gd name="T4" fmla="*/ 10080625 w 100"/>
              <a:gd name="T5" fmla="*/ 85685296 h 64"/>
              <a:gd name="T6" fmla="*/ 15120939 w 100"/>
              <a:gd name="T7" fmla="*/ 88204658 h 64"/>
              <a:gd name="T8" fmla="*/ 22682199 w 100"/>
              <a:gd name="T9" fmla="*/ 93244968 h 64"/>
              <a:gd name="T10" fmla="*/ 35282189 w 100"/>
              <a:gd name="T11" fmla="*/ 98285278 h 64"/>
              <a:gd name="T12" fmla="*/ 50403122 w 100"/>
              <a:gd name="T13" fmla="*/ 105846562 h 64"/>
              <a:gd name="T14" fmla="*/ 60483756 w 100"/>
              <a:gd name="T15" fmla="*/ 113406233 h 64"/>
              <a:gd name="T16" fmla="*/ 73083740 w 100"/>
              <a:gd name="T17" fmla="*/ 120967492 h 64"/>
              <a:gd name="T18" fmla="*/ 85685311 w 100"/>
              <a:gd name="T19" fmla="*/ 128527163 h 64"/>
              <a:gd name="T20" fmla="*/ 98286882 w 100"/>
              <a:gd name="T21" fmla="*/ 133567473 h 64"/>
              <a:gd name="T22" fmla="*/ 110886891 w 100"/>
              <a:gd name="T23" fmla="*/ 141128732 h 64"/>
              <a:gd name="T24" fmla="*/ 120967513 w 100"/>
              <a:gd name="T25" fmla="*/ 146169042 h 64"/>
              <a:gd name="T26" fmla="*/ 131048135 w 100"/>
              <a:gd name="T27" fmla="*/ 153728714 h 64"/>
              <a:gd name="T28" fmla="*/ 136088446 w 100"/>
              <a:gd name="T29" fmla="*/ 156249663 h 64"/>
              <a:gd name="T30" fmla="*/ 141128757 w 100"/>
              <a:gd name="T31" fmla="*/ 158769024 h 64"/>
              <a:gd name="T32" fmla="*/ 143648118 w 100"/>
              <a:gd name="T33" fmla="*/ 158769024 h 64"/>
              <a:gd name="T34" fmla="*/ 249496286 w 100"/>
              <a:gd name="T35" fmla="*/ 73083727 h 64"/>
              <a:gd name="T36" fmla="*/ 108367529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4" y="34"/>
                </a:lnTo>
                <a:lnTo>
                  <a:pt x="6" y="35"/>
                </a:lnTo>
                <a:lnTo>
                  <a:pt x="9" y="37"/>
                </a:lnTo>
                <a:lnTo>
                  <a:pt x="14" y="39"/>
                </a:lnTo>
                <a:lnTo>
                  <a:pt x="20" y="42"/>
                </a:lnTo>
                <a:lnTo>
                  <a:pt x="24" y="45"/>
                </a:lnTo>
                <a:lnTo>
                  <a:pt x="29" y="48"/>
                </a:lnTo>
                <a:lnTo>
                  <a:pt x="34" y="51"/>
                </a:lnTo>
                <a:lnTo>
                  <a:pt x="39" y="53"/>
                </a:lnTo>
                <a:lnTo>
                  <a:pt x="44" y="56"/>
                </a:lnTo>
                <a:lnTo>
                  <a:pt x="48" y="58"/>
                </a:lnTo>
                <a:lnTo>
                  <a:pt x="52" y="61"/>
                </a:lnTo>
                <a:lnTo>
                  <a:pt x="54" y="62"/>
                </a:lnTo>
                <a:lnTo>
                  <a:pt x="56" y="63"/>
                </a:lnTo>
                <a:lnTo>
                  <a:pt x="57" y="63"/>
                </a:lnTo>
                <a:lnTo>
                  <a:pt x="99" y="29"/>
                </a:lnTo>
                <a:lnTo>
                  <a:pt x="43" y="0"/>
                </a:lnTo>
                <a:lnTo>
                  <a:pt x="0" y="32"/>
                </a:lnTo>
              </a:path>
            </a:pathLst>
          </a:custGeom>
          <a:solidFill>
            <a:srgbClr val="212133"/>
          </a:solidFill>
          <a:ln w="9525" cap="rnd">
            <a:noFill/>
            <a:round/>
            <a:headEnd/>
            <a:tailEnd/>
          </a:ln>
        </p:spPr>
        <p:txBody>
          <a:bodyPr/>
          <a:lstStyle/>
          <a:p>
            <a:endParaRPr lang="zh-CN" altLang="en-US"/>
          </a:p>
        </p:txBody>
      </p:sp>
      <p:sp>
        <p:nvSpPr>
          <p:cNvPr id="872" name="Freeform 123"/>
          <p:cNvSpPr>
            <a:spLocks/>
          </p:cNvSpPr>
          <p:nvPr/>
        </p:nvSpPr>
        <p:spPr bwMode="auto">
          <a:xfrm>
            <a:off x="6567488" y="2208213"/>
            <a:ext cx="157162" cy="100012"/>
          </a:xfrm>
          <a:custGeom>
            <a:avLst/>
            <a:gdLst>
              <a:gd name="T0" fmla="*/ 0 w 99"/>
              <a:gd name="T1" fmla="*/ 78123665 h 63"/>
              <a:gd name="T2" fmla="*/ 2519354 w 99"/>
              <a:gd name="T3" fmla="*/ 78123665 h 63"/>
              <a:gd name="T4" fmla="*/ 7559652 w 99"/>
              <a:gd name="T5" fmla="*/ 80644602 h 63"/>
              <a:gd name="T6" fmla="*/ 12599947 w 99"/>
              <a:gd name="T7" fmla="*/ 85684888 h 63"/>
              <a:gd name="T8" fmla="*/ 22680540 w 99"/>
              <a:gd name="T9" fmla="*/ 90725174 h 63"/>
              <a:gd name="T10" fmla="*/ 35282077 w 99"/>
              <a:gd name="T11" fmla="*/ 98284810 h 63"/>
              <a:gd name="T12" fmla="*/ 47882020 w 99"/>
              <a:gd name="T13" fmla="*/ 103325096 h 63"/>
              <a:gd name="T14" fmla="*/ 60483564 w 99"/>
              <a:gd name="T15" fmla="*/ 110886343 h 63"/>
              <a:gd name="T16" fmla="*/ 73083507 w 99"/>
              <a:gd name="T17" fmla="*/ 118445979 h 63"/>
              <a:gd name="T18" fmla="*/ 85685038 w 99"/>
              <a:gd name="T19" fmla="*/ 126007202 h 63"/>
              <a:gd name="T20" fmla="*/ 98284982 w 99"/>
              <a:gd name="T21" fmla="*/ 133566837 h 63"/>
              <a:gd name="T22" fmla="*/ 110886538 w 99"/>
              <a:gd name="T23" fmla="*/ 138607123 h 63"/>
              <a:gd name="T24" fmla="*/ 118446186 w 99"/>
              <a:gd name="T25" fmla="*/ 143647409 h 63"/>
              <a:gd name="T26" fmla="*/ 128526776 w 99"/>
              <a:gd name="T27" fmla="*/ 148687695 h 63"/>
              <a:gd name="T28" fmla="*/ 136088012 w 99"/>
              <a:gd name="T29" fmla="*/ 153727981 h 63"/>
              <a:gd name="T30" fmla="*/ 138607366 w 99"/>
              <a:gd name="T31" fmla="*/ 156248918 h 63"/>
              <a:gd name="T32" fmla="*/ 141128307 w 99"/>
              <a:gd name="T33" fmla="*/ 156248918 h 63"/>
              <a:gd name="T34" fmla="*/ 246974550 w 99"/>
              <a:gd name="T35" fmla="*/ 70564030 h 63"/>
              <a:gd name="T36" fmla="*/ 108365596 w 99"/>
              <a:gd name="T37" fmla="*/ 0 h 63"/>
              <a:gd name="T38" fmla="*/ 0 w 99"/>
              <a:gd name="T39" fmla="*/ 78123665 h 63"/>
              <a:gd name="T40" fmla="*/ 0 w 99"/>
              <a:gd name="T41" fmla="*/ 7812366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3"/>
              <a:gd name="T65" fmla="*/ 99 w 99"/>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3">
                <a:moveTo>
                  <a:pt x="0" y="31"/>
                </a:moveTo>
                <a:lnTo>
                  <a:pt x="1" y="31"/>
                </a:lnTo>
                <a:lnTo>
                  <a:pt x="3" y="32"/>
                </a:lnTo>
                <a:lnTo>
                  <a:pt x="5" y="34"/>
                </a:lnTo>
                <a:lnTo>
                  <a:pt x="9" y="36"/>
                </a:lnTo>
                <a:lnTo>
                  <a:pt x="14" y="39"/>
                </a:lnTo>
                <a:lnTo>
                  <a:pt x="19" y="41"/>
                </a:lnTo>
                <a:lnTo>
                  <a:pt x="24" y="44"/>
                </a:lnTo>
                <a:lnTo>
                  <a:pt x="29" y="47"/>
                </a:lnTo>
                <a:lnTo>
                  <a:pt x="34" y="50"/>
                </a:lnTo>
                <a:lnTo>
                  <a:pt x="39" y="53"/>
                </a:lnTo>
                <a:lnTo>
                  <a:pt x="44" y="55"/>
                </a:lnTo>
                <a:lnTo>
                  <a:pt x="47" y="57"/>
                </a:lnTo>
                <a:lnTo>
                  <a:pt x="51" y="59"/>
                </a:lnTo>
                <a:lnTo>
                  <a:pt x="54" y="61"/>
                </a:lnTo>
                <a:lnTo>
                  <a:pt x="55" y="62"/>
                </a:lnTo>
                <a:lnTo>
                  <a:pt x="56" y="62"/>
                </a:lnTo>
                <a:lnTo>
                  <a:pt x="98" y="28"/>
                </a:lnTo>
                <a:lnTo>
                  <a:pt x="43" y="0"/>
                </a:lnTo>
                <a:lnTo>
                  <a:pt x="0" y="31"/>
                </a:lnTo>
              </a:path>
            </a:pathLst>
          </a:custGeom>
          <a:solidFill>
            <a:srgbClr val="2E2E4A"/>
          </a:solidFill>
          <a:ln w="9525" cap="rnd">
            <a:noFill/>
            <a:round/>
            <a:headEnd/>
            <a:tailEnd/>
          </a:ln>
        </p:spPr>
        <p:txBody>
          <a:bodyPr/>
          <a:lstStyle/>
          <a:p>
            <a:endParaRPr lang="zh-CN" altLang="en-US"/>
          </a:p>
        </p:txBody>
      </p:sp>
      <p:sp>
        <p:nvSpPr>
          <p:cNvPr id="873" name="Freeform 124"/>
          <p:cNvSpPr>
            <a:spLocks/>
          </p:cNvSpPr>
          <p:nvPr/>
        </p:nvSpPr>
        <p:spPr bwMode="auto">
          <a:xfrm>
            <a:off x="6567488" y="2206625"/>
            <a:ext cx="157162" cy="101600"/>
          </a:xfrm>
          <a:custGeom>
            <a:avLst/>
            <a:gdLst>
              <a:gd name="T0" fmla="*/ 0 w 99"/>
              <a:gd name="T1" fmla="*/ 78124038 h 64"/>
              <a:gd name="T2" fmla="*/ 0 w 99"/>
              <a:gd name="T3" fmla="*/ 78124038 h 64"/>
              <a:gd name="T4" fmla="*/ 7559652 w 99"/>
              <a:gd name="T5" fmla="*/ 80644986 h 64"/>
              <a:gd name="T6" fmla="*/ 12599947 w 99"/>
              <a:gd name="T7" fmla="*/ 85685296 h 64"/>
              <a:gd name="T8" fmla="*/ 22680540 w 99"/>
              <a:gd name="T9" fmla="*/ 90725607 h 64"/>
              <a:gd name="T10" fmla="*/ 32761136 w 99"/>
              <a:gd name="T11" fmla="*/ 95765917 h 64"/>
              <a:gd name="T12" fmla="*/ 47882020 w 99"/>
              <a:gd name="T13" fmla="*/ 103325588 h 64"/>
              <a:gd name="T14" fmla="*/ 60483564 w 99"/>
              <a:gd name="T15" fmla="*/ 110886872 h 64"/>
              <a:gd name="T16" fmla="*/ 70564154 w 99"/>
              <a:gd name="T17" fmla="*/ 115927182 h 64"/>
              <a:gd name="T18" fmla="*/ 85685038 w 99"/>
              <a:gd name="T19" fmla="*/ 123486853 h 64"/>
              <a:gd name="T20" fmla="*/ 98284982 w 99"/>
              <a:gd name="T21" fmla="*/ 133567473 h 64"/>
              <a:gd name="T22" fmla="*/ 108365596 w 99"/>
              <a:gd name="T23" fmla="*/ 138607784 h 64"/>
              <a:gd name="T24" fmla="*/ 118446186 w 99"/>
              <a:gd name="T25" fmla="*/ 146169042 h 64"/>
              <a:gd name="T26" fmla="*/ 128526776 w 99"/>
              <a:gd name="T27" fmla="*/ 148688404 h 64"/>
              <a:gd name="T28" fmla="*/ 136088012 w 99"/>
              <a:gd name="T29" fmla="*/ 153728714 h 64"/>
              <a:gd name="T30" fmla="*/ 138607366 w 99"/>
              <a:gd name="T31" fmla="*/ 158769024 h 64"/>
              <a:gd name="T32" fmla="*/ 141128307 w 99"/>
              <a:gd name="T33" fmla="*/ 158769024 h 64"/>
              <a:gd name="T34" fmla="*/ 246974550 w 99"/>
              <a:gd name="T35" fmla="*/ 70564366 h 64"/>
              <a:gd name="T36" fmla="*/ 105846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0" y="31"/>
                </a:lnTo>
                <a:lnTo>
                  <a:pt x="3" y="32"/>
                </a:lnTo>
                <a:lnTo>
                  <a:pt x="5" y="34"/>
                </a:lnTo>
                <a:lnTo>
                  <a:pt x="9" y="36"/>
                </a:lnTo>
                <a:lnTo>
                  <a:pt x="13" y="38"/>
                </a:lnTo>
                <a:lnTo>
                  <a:pt x="19" y="41"/>
                </a:lnTo>
                <a:lnTo>
                  <a:pt x="24" y="44"/>
                </a:lnTo>
                <a:lnTo>
                  <a:pt x="28" y="46"/>
                </a:lnTo>
                <a:lnTo>
                  <a:pt x="34" y="49"/>
                </a:lnTo>
                <a:lnTo>
                  <a:pt x="39" y="53"/>
                </a:lnTo>
                <a:lnTo>
                  <a:pt x="43" y="55"/>
                </a:lnTo>
                <a:lnTo>
                  <a:pt x="47" y="58"/>
                </a:lnTo>
                <a:lnTo>
                  <a:pt x="51" y="59"/>
                </a:lnTo>
                <a:lnTo>
                  <a:pt x="54" y="61"/>
                </a:lnTo>
                <a:lnTo>
                  <a:pt x="55" y="63"/>
                </a:lnTo>
                <a:lnTo>
                  <a:pt x="56" y="63"/>
                </a:lnTo>
                <a:lnTo>
                  <a:pt x="98" y="28"/>
                </a:lnTo>
                <a:lnTo>
                  <a:pt x="42" y="0"/>
                </a:lnTo>
                <a:lnTo>
                  <a:pt x="0" y="31"/>
                </a:lnTo>
              </a:path>
            </a:pathLst>
          </a:custGeom>
          <a:solidFill>
            <a:srgbClr val="3B3B61"/>
          </a:solidFill>
          <a:ln w="9525" cap="rnd">
            <a:noFill/>
            <a:round/>
            <a:headEnd/>
            <a:tailEnd/>
          </a:ln>
        </p:spPr>
        <p:txBody>
          <a:bodyPr/>
          <a:lstStyle/>
          <a:p>
            <a:endParaRPr lang="zh-CN" altLang="en-US"/>
          </a:p>
        </p:txBody>
      </p:sp>
      <p:sp>
        <p:nvSpPr>
          <p:cNvPr id="874" name="Freeform 125"/>
          <p:cNvSpPr>
            <a:spLocks/>
          </p:cNvSpPr>
          <p:nvPr/>
        </p:nvSpPr>
        <p:spPr bwMode="auto">
          <a:xfrm>
            <a:off x="6565900" y="2205038"/>
            <a:ext cx="158750" cy="101600"/>
          </a:xfrm>
          <a:custGeom>
            <a:avLst/>
            <a:gdLst>
              <a:gd name="T0" fmla="*/ 0 w 100"/>
              <a:gd name="T1" fmla="*/ 78124038 h 64"/>
              <a:gd name="T2" fmla="*/ 2520950 w 100"/>
              <a:gd name="T3" fmla="*/ 80644986 h 64"/>
              <a:gd name="T4" fmla="*/ 7561263 w 100"/>
              <a:gd name="T5" fmla="*/ 80644986 h 64"/>
              <a:gd name="T6" fmla="*/ 15120939 w 100"/>
              <a:gd name="T7" fmla="*/ 85685296 h 64"/>
              <a:gd name="T8" fmla="*/ 25201561 w 100"/>
              <a:gd name="T9" fmla="*/ 90725607 h 64"/>
              <a:gd name="T10" fmla="*/ 35282189 w 100"/>
              <a:gd name="T11" fmla="*/ 95765917 h 64"/>
              <a:gd name="T12" fmla="*/ 47883760 w 100"/>
              <a:gd name="T13" fmla="*/ 103325588 h 64"/>
              <a:gd name="T14" fmla="*/ 60483756 w 100"/>
              <a:gd name="T15" fmla="*/ 110886872 h 64"/>
              <a:gd name="T16" fmla="*/ 73083740 w 100"/>
              <a:gd name="T17" fmla="*/ 115927182 h 64"/>
              <a:gd name="T18" fmla="*/ 88206260 w 100"/>
              <a:gd name="T19" fmla="*/ 126007802 h 64"/>
              <a:gd name="T20" fmla="*/ 98286882 w 100"/>
              <a:gd name="T21" fmla="*/ 131048112 h 64"/>
              <a:gd name="T22" fmla="*/ 110886891 w 100"/>
              <a:gd name="T23" fmla="*/ 138607784 h 64"/>
              <a:gd name="T24" fmla="*/ 120967513 w 100"/>
              <a:gd name="T25" fmla="*/ 146169042 h 64"/>
              <a:gd name="T26" fmla="*/ 131048135 w 100"/>
              <a:gd name="T27" fmla="*/ 148688404 h 64"/>
              <a:gd name="T28" fmla="*/ 138607807 w 100"/>
              <a:gd name="T29" fmla="*/ 153728714 h 64"/>
              <a:gd name="T30" fmla="*/ 141128757 w 100"/>
              <a:gd name="T31" fmla="*/ 156249663 h 64"/>
              <a:gd name="T32" fmla="*/ 141128757 w 100"/>
              <a:gd name="T33" fmla="*/ 158769024 h 64"/>
              <a:gd name="T34" fmla="*/ 249496286 w 100"/>
              <a:gd name="T35" fmla="*/ 70564366 h 64"/>
              <a:gd name="T36" fmla="*/ 108367529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3" y="32"/>
                </a:lnTo>
                <a:lnTo>
                  <a:pt x="6" y="34"/>
                </a:lnTo>
                <a:lnTo>
                  <a:pt x="10" y="36"/>
                </a:lnTo>
                <a:lnTo>
                  <a:pt x="14" y="38"/>
                </a:lnTo>
                <a:lnTo>
                  <a:pt x="19" y="41"/>
                </a:lnTo>
                <a:lnTo>
                  <a:pt x="24" y="44"/>
                </a:lnTo>
                <a:lnTo>
                  <a:pt x="29" y="46"/>
                </a:lnTo>
                <a:lnTo>
                  <a:pt x="35" y="50"/>
                </a:lnTo>
                <a:lnTo>
                  <a:pt x="39" y="52"/>
                </a:lnTo>
                <a:lnTo>
                  <a:pt x="44" y="55"/>
                </a:lnTo>
                <a:lnTo>
                  <a:pt x="48" y="58"/>
                </a:lnTo>
                <a:lnTo>
                  <a:pt x="52" y="59"/>
                </a:lnTo>
                <a:lnTo>
                  <a:pt x="55" y="61"/>
                </a:lnTo>
                <a:lnTo>
                  <a:pt x="56" y="62"/>
                </a:lnTo>
                <a:lnTo>
                  <a:pt x="56" y="63"/>
                </a:lnTo>
                <a:lnTo>
                  <a:pt x="99" y="28"/>
                </a:lnTo>
                <a:lnTo>
                  <a:pt x="43" y="0"/>
                </a:lnTo>
                <a:lnTo>
                  <a:pt x="0" y="31"/>
                </a:lnTo>
              </a:path>
            </a:pathLst>
          </a:custGeom>
          <a:solidFill>
            <a:srgbClr val="4A4A78"/>
          </a:solidFill>
          <a:ln w="9525" cap="rnd">
            <a:noFill/>
            <a:round/>
            <a:headEnd/>
            <a:tailEnd/>
          </a:ln>
        </p:spPr>
        <p:txBody>
          <a:bodyPr/>
          <a:lstStyle/>
          <a:p>
            <a:endParaRPr lang="zh-CN" altLang="en-US"/>
          </a:p>
        </p:txBody>
      </p:sp>
      <p:sp>
        <p:nvSpPr>
          <p:cNvPr id="875" name="Freeform 126"/>
          <p:cNvSpPr>
            <a:spLocks/>
          </p:cNvSpPr>
          <p:nvPr/>
        </p:nvSpPr>
        <p:spPr bwMode="auto">
          <a:xfrm>
            <a:off x="6565900" y="2201863"/>
            <a:ext cx="158750" cy="101600"/>
          </a:xfrm>
          <a:custGeom>
            <a:avLst/>
            <a:gdLst>
              <a:gd name="T0" fmla="*/ 0 w 100"/>
              <a:gd name="T1" fmla="*/ 80644986 h 64"/>
              <a:gd name="T2" fmla="*/ 2520950 w 100"/>
              <a:gd name="T3" fmla="*/ 80644986 h 64"/>
              <a:gd name="T4" fmla="*/ 7561263 w 100"/>
              <a:gd name="T5" fmla="*/ 85685296 h 64"/>
              <a:gd name="T6" fmla="*/ 15120939 w 100"/>
              <a:gd name="T7" fmla="*/ 88204658 h 64"/>
              <a:gd name="T8" fmla="*/ 25201561 w 100"/>
              <a:gd name="T9" fmla="*/ 93244968 h 64"/>
              <a:gd name="T10" fmla="*/ 35282189 w 100"/>
              <a:gd name="T11" fmla="*/ 98285278 h 64"/>
              <a:gd name="T12" fmla="*/ 47883760 w 100"/>
              <a:gd name="T13" fmla="*/ 105846562 h 64"/>
              <a:gd name="T14" fmla="*/ 60483756 w 100"/>
              <a:gd name="T15" fmla="*/ 113406233 h 64"/>
              <a:gd name="T16" fmla="*/ 73083740 w 100"/>
              <a:gd name="T17" fmla="*/ 120967492 h 64"/>
              <a:gd name="T18" fmla="*/ 88206260 w 100"/>
              <a:gd name="T19" fmla="*/ 128527163 h 64"/>
              <a:gd name="T20" fmla="*/ 98286882 w 100"/>
              <a:gd name="T21" fmla="*/ 133567473 h 64"/>
              <a:gd name="T22" fmla="*/ 110886891 w 100"/>
              <a:gd name="T23" fmla="*/ 141128732 h 64"/>
              <a:gd name="T24" fmla="*/ 118448151 w 100"/>
              <a:gd name="T25" fmla="*/ 146169042 h 64"/>
              <a:gd name="T26" fmla="*/ 128527185 w 100"/>
              <a:gd name="T27" fmla="*/ 153728714 h 64"/>
              <a:gd name="T28" fmla="*/ 136088446 w 100"/>
              <a:gd name="T29" fmla="*/ 156249663 h 64"/>
              <a:gd name="T30" fmla="*/ 138607807 w 100"/>
              <a:gd name="T31" fmla="*/ 158769024 h 64"/>
              <a:gd name="T32" fmla="*/ 141128757 w 100"/>
              <a:gd name="T33" fmla="*/ 158769024 h 64"/>
              <a:gd name="T34" fmla="*/ 249496286 w 100"/>
              <a:gd name="T35" fmla="*/ 75604676 h 64"/>
              <a:gd name="T36" fmla="*/ 108367529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3" y="34"/>
                </a:lnTo>
                <a:lnTo>
                  <a:pt x="6" y="35"/>
                </a:lnTo>
                <a:lnTo>
                  <a:pt x="10" y="37"/>
                </a:lnTo>
                <a:lnTo>
                  <a:pt x="14" y="39"/>
                </a:lnTo>
                <a:lnTo>
                  <a:pt x="19" y="42"/>
                </a:lnTo>
                <a:lnTo>
                  <a:pt x="24" y="45"/>
                </a:lnTo>
                <a:lnTo>
                  <a:pt x="29" y="48"/>
                </a:lnTo>
                <a:lnTo>
                  <a:pt x="35" y="51"/>
                </a:lnTo>
                <a:lnTo>
                  <a:pt x="39" y="53"/>
                </a:lnTo>
                <a:lnTo>
                  <a:pt x="44" y="56"/>
                </a:lnTo>
                <a:lnTo>
                  <a:pt x="47" y="58"/>
                </a:lnTo>
                <a:lnTo>
                  <a:pt x="51" y="61"/>
                </a:lnTo>
                <a:lnTo>
                  <a:pt x="54" y="62"/>
                </a:lnTo>
                <a:lnTo>
                  <a:pt x="55" y="63"/>
                </a:lnTo>
                <a:lnTo>
                  <a:pt x="56" y="63"/>
                </a:lnTo>
                <a:lnTo>
                  <a:pt x="99" y="30"/>
                </a:lnTo>
                <a:lnTo>
                  <a:pt x="43" y="0"/>
                </a:lnTo>
                <a:lnTo>
                  <a:pt x="0" y="32"/>
                </a:lnTo>
              </a:path>
            </a:pathLst>
          </a:custGeom>
          <a:solidFill>
            <a:srgbClr val="54548C"/>
          </a:solidFill>
          <a:ln w="9525" cap="rnd">
            <a:noFill/>
            <a:round/>
            <a:headEnd/>
            <a:tailEnd/>
          </a:ln>
        </p:spPr>
        <p:txBody>
          <a:bodyPr/>
          <a:lstStyle/>
          <a:p>
            <a:endParaRPr lang="zh-CN" altLang="en-US"/>
          </a:p>
        </p:txBody>
      </p:sp>
      <p:sp>
        <p:nvSpPr>
          <p:cNvPr id="876" name="Freeform 127"/>
          <p:cNvSpPr>
            <a:spLocks/>
          </p:cNvSpPr>
          <p:nvPr/>
        </p:nvSpPr>
        <p:spPr bwMode="auto">
          <a:xfrm>
            <a:off x="6565900" y="2201863"/>
            <a:ext cx="158750" cy="100012"/>
          </a:xfrm>
          <a:custGeom>
            <a:avLst/>
            <a:gdLst>
              <a:gd name="T0" fmla="*/ 0 w 100"/>
              <a:gd name="T1" fmla="*/ 78123665 h 63"/>
              <a:gd name="T2" fmla="*/ 2520950 w 100"/>
              <a:gd name="T3" fmla="*/ 78123665 h 63"/>
              <a:gd name="T4" fmla="*/ 5040313 w 100"/>
              <a:gd name="T5" fmla="*/ 80644602 h 63"/>
              <a:gd name="T6" fmla="*/ 15120939 w 100"/>
              <a:gd name="T7" fmla="*/ 85684888 h 63"/>
              <a:gd name="T8" fmla="*/ 22682199 w 100"/>
              <a:gd name="T9" fmla="*/ 90725174 h 63"/>
              <a:gd name="T10" fmla="*/ 32761240 w 100"/>
              <a:gd name="T11" fmla="*/ 98284810 h 63"/>
              <a:gd name="T12" fmla="*/ 45362811 w 100"/>
              <a:gd name="T13" fmla="*/ 103325096 h 63"/>
              <a:gd name="T14" fmla="*/ 57964395 w 100"/>
              <a:gd name="T15" fmla="*/ 108365407 h 63"/>
              <a:gd name="T16" fmla="*/ 70564378 w 100"/>
              <a:gd name="T17" fmla="*/ 118445979 h 63"/>
              <a:gd name="T18" fmla="*/ 85685311 w 100"/>
              <a:gd name="T19" fmla="*/ 123486265 h 63"/>
              <a:gd name="T20" fmla="*/ 98286882 w 100"/>
              <a:gd name="T21" fmla="*/ 131047488 h 63"/>
              <a:gd name="T22" fmla="*/ 108367529 w 100"/>
              <a:gd name="T23" fmla="*/ 138607123 h 63"/>
              <a:gd name="T24" fmla="*/ 118448151 w 100"/>
              <a:gd name="T25" fmla="*/ 143647409 h 63"/>
              <a:gd name="T26" fmla="*/ 128527185 w 100"/>
              <a:gd name="T27" fmla="*/ 151208632 h 63"/>
              <a:gd name="T28" fmla="*/ 136088446 w 100"/>
              <a:gd name="T29" fmla="*/ 153727981 h 63"/>
              <a:gd name="T30" fmla="*/ 138607807 w 100"/>
              <a:gd name="T31" fmla="*/ 156248918 h 63"/>
              <a:gd name="T32" fmla="*/ 141128757 w 100"/>
              <a:gd name="T33" fmla="*/ 156248918 h 63"/>
              <a:gd name="T34" fmla="*/ 249496286 w 100"/>
              <a:gd name="T35" fmla="*/ 73083379 h 63"/>
              <a:gd name="T36" fmla="*/ 105846580 w 100"/>
              <a:gd name="T37" fmla="*/ 0 h 63"/>
              <a:gd name="T38" fmla="*/ 0 w 100"/>
              <a:gd name="T39" fmla="*/ 78123665 h 63"/>
              <a:gd name="T40" fmla="*/ 0 w 100"/>
              <a:gd name="T41" fmla="*/ 7812366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1" y="31"/>
                </a:lnTo>
                <a:lnTo>
                  <a:pt x="2" y="32"/>
                </a:lnTo>
                <a:lnTo>
                  <a:pt x="6" y="34"/>
                </a:lnTo>
                <a:lnTo>
                  <a:pt x="9" y="36"/>
                </a:lnTo>
                <a:lnTo>
                  <a:pt x="13" y="39"/>
                </a:lnTo>
                <a:lnTo>
                  <a:pt x="18" y="41"/>
                </a:lnTo>
                <a:lnTo>
                  <a:pt x="23" y="43"/>
                </a:lnTo>
                <a:lnTo>
                  <a:pt x="28" y="47"/>
                </a:lnTo>
                <a:lnTo>
                  <a:pt x="34" y="49"/>
                </a:lnTo>
                <a:lnTo>
                  <a:pt x="39" y="52"/>
                </a:lnTo>
                <a:lnTo>
                  <a:pt x="43" y="55"/>
                </a:lnTo>
                <a:lnTo>
                  <a:pt x="47" y="57"/>
                </a:lnTo>
                <a:lnTo>
                  <a:pt x="51" y="60"/>
                </a:lnTo>
                <a:lnTo>
                  <a:pt x="54" y="61"/>
                </a:lnTo>
                <a:lnTo>
                  <a:pt x="55" y="62"/>
                </a:lnTo>
                <a:lnTo>
                  <a:pt x="56" y="62"/>
                </a:lnTo>
                <a:lnTo>
                  <a:pt x="99" y="29"/>
                </a:lnTo>
                <a:lnTo>
                  <a:pt x="42" y="0"/>
                </a:lnTo>
                <a:lnTo>
                  <a:pt x="0" y="31"/>
                </a:lnTo>
              </a:path>
            </a:pathLst>
          </a:custGeom>
          <a:solidFill>
            <a:srgbClr val="6363A3"/>
          </a:solidFill>
          <a:ln w="9525" cap="rnd">
            <a:noFill/>
            <a:round/>
            <a:headEnd/>
            <a:tailEnd/>
          </a:ln>
        </p:spPr>
        <p:txBody>
          <a:bodyPr/>
          <a:lstStyle/>
          <a:p>
            <a:endParaRPr lang="zh-CN" altLang="en-US"/>
          </a:p>
        </p:txBody>
      </p:sp>
      <p:sp>
        <p:nvSpPr>
          <p:cNvPr id="877" name="Freeform 128"/>
          <p:cNvSpPr>
            <a:spLocks/>
          </p:cNvSpPr>
          <p:nvPr/>
        </p:nvSpPr>
        <p:spPr bwMode="auto">
          <a:xfrm>
            <a:off x="6564313" y="2200276"/>
            <a:ext cx="157162" cy="100013"/>
          </a:xfrm>
          <a:custGeom>
            <a:avLst/>
            <a:gdLst>
              <a:gd name="T0" fmla="*/ 0 w 99"/>
              <a:gd name="T1" fmla="*/ 78126034 h 63"/>
              <a:gd name="T2" fmla="*/ 2519354 w 99"/>
              <a:gd name="T3" fmla="*/ 78126034 h 63"/>
              <a:gd name="T4" fmla="*/ 7559652 w 99"/>
              <a:gd name="T5" fmla="*/ 80645408 h 63"/>
              <a:gd name="T6" fmla="*/ 15120891 w 99"/>
              <a:gd name="T7" fmla="*/ 85685745 h 63"/>
              <a:gd name="T8" fmla="*/ 25201481 w 99"/>
              <a:gd name="T9" fmla="*/ 88206707 h 63"/>
              <a:gd name="T10" fmla="*/ 35282077 w 99"/>
              <a:gd name="T11" fmla="*/ 98287380 h 63"/>
              <a:gd name="T12" fmla="*/ 45362667 w 99"/>
              <a:gd name="T13" fmla="*/ 103327716 h 63"/>
              <a:gd name="T14" fmla="*/ 60483564 w 99"/>
              <a:gd name="T15" fmla="*/ 110887452 h 63"/>
              <a:gd name="T16" fmla="*/ 73083507 w 99"/>
              <a:gd name="T17" fmla="*/ 118448751 h 63"/>
              <a:gd name="T18" fmla="*/ 85685038 w 99"/>
              <a:gd name="T19" fmla="*/ 123489087 h 63"/>
              <a:gd name="T20" fmla="*/ 95765628 w 99"/>
              <a:gd name="T21" fmla="*/ 133569760 h 63"/>
              <a:gd name="T22" fmla="*/ 110886538 w 99"/>
              <a:gd name="T23" fmla="*/ 138610096 h 63"/>
              <a:gd name="T24" fmla="*/ 118446186 w 99"/>
              <a:gd name="T25" fmla="*/ 146169807 h 63"/>
              <a:gd name="T26" fmla="*/ 126007422 w 99"/>
              <a:gd name="T27" fmla="*/ 148690769 h 63"/>
              <a:gd name="T28" fmla="*/ 133567071 w 99"/>
              <a:gd name="T29" fmla="*/ 153731106 h 63"/>
              <a:gd name="T30" fmla="*/ 138607366 w 99"/>
              <a:gd name="T31" fmla="*/ 156250480 h 63"/>
              <a:gd name="T32" fmla="*/ 138607366 w 99"/>
              <a:gd name="T33" fmla="*/ 156250480 h 63"/>
              <a:gd name="T34" fmla="*/ 246974550 w 99"/>
              <a:gd name="T35" fmla="*/ 73085697 h 63"/>
              <a:gd name="T36" fmla="*/ 108365596 w 99"/>
              <a:gd name="T37" fmla="*/ 0 h 63"/>
              <a:gd name="T38" fmla="*/ 0 w 99"/>
              <a:gd name="T39" fmla="*/ 78126034 h 63"/>
              <a:gd name="T40" fmla="*/ 0 w 99"/>
              <a:gd name="T41" fmla="*/ 78126034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3"/>
              <a:gd name="T65" fmla="*/ 99 w 99"/>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3">
                <a:moveTo>
                  <a:pt x="0" y="31"/>
                </a:moveTo>
                <a:lnTo>
                  <a:pt x="1" y="31"/>
                </a:lnTo>
                <a:lnTo>
                  <a:pt x="3" y="32"/>
                </a:lnTo>
                <a:lnTo>
                  <a:pt x="6" y="34"/>
                </a:lnTo>
                <a:lnTo>
                  <a:pt x="10" y="35"/>
                </a:lnTo>
                <a:lnTo>
                  <a:pt x="14" y="39"/>
                </a:lnTo>
                <a:lnTo>
                  <a:pt x="18" y="41"/>
                </a:lnTo>
                <a:lnTo>
                  <a:pt x="24" y="44"/>
                </a:lnTo>
                <a:lnTo>
                  <a:pt x="29" y="47"/>
                </a:lnTo>
                <a:lnTo>
                  <a:pt x="34" y="49"/>
                </a:lnTo>
                <a:lnTo>
                  <a:pt x="38" y="53"/>
                </a:lnTo>
                <a:lnTo>
                  <a:pt x="44" y="55"/>
                </a:lnTo>
                <a:lnTo>
                  <a:pt x="47" y="58"/>
                </a:lnTo>
                <a:lnTo>
                  <a:pt x="50" y="59"/>
                </a:lnTo>
                <a:lnTo>
                  <a:pt x="53" y="61"/>
                </a:lnTo>
                <a:lnTo>
                  <a:pt x="55" y="62"/>
                </a:lnTo>
                <a:lnTo>
                  <a:pt x="98" y="29"/>
                </a:lnTo>
                <a:lnTo>
                  <a:pt x="43" y="0"/>
                </a:lnTo>
                <a:lnTo>
                  <a:pt x="0" y="31"/>
                </a:lnTo>
              </a:path>
            </a:pathLst>
          </a:custGeom>
          <a:solidFill>
            <a:srgbClr val="7070BA"/>
          </a:solidFill>
          <a:ln w="9525" cap="rnd">
            <a:noFill/>
            <a:round/>
            <a:headEnd/>
            <a:tailEnd/>
          </a:ln>
        </p:spPr>
        <p:txBody>
          <a:bodyPr/>
          <a:lstStyle/>
          <a:p>
            <a:endParaRPr lang="zh-CN" altLang="en-US"/>
          </a:p>
        </p:txBody>
      </p:sp>
      <p:sp>
        <p:nvSpPr>
          <p:cNvPr id="878" name="Freeform 129"/>
          <p:cNvSpPr>
            <a:spLocks/>
          </p:cNvSpPr>
          <p:nvPr/>
        </p:nvSpPr>
        <p:spPr bwMode="auto">
          <a:xfrm>
            <a:off x="6564313" y="2198688"/>
            <a:ext cx="157162" cy="101600"/>
          </a:xfrm>
          <a:custGeom>
            <a:avLst/>
            <a:gdLst>
              <a:gd name="T0" fmla="*/ 0 w 99"/>
              <a:gd name="T1" fmla="*/ 78124038 h 64"/>
              <a:gd name="T2" fmla="*/ 2519354 w 99"/>
              <a:gd name="T3" fmla="*/ 78124038 h 64"/>
              <a:gd name="T4" fmla="*/ 5040296 w 99"/>
              <a:gd name="T5" fmla="*/ 80644986 h 64"/>
              <a:gd name="T6" fmla="*/ 15120891 w 99"/>
              <a:gd name="T7" fmla="*/ 85685296 h 64"/>
              <a:gd name="T8" fmla="*/ 22680540 w 99"/>
              <a:gd name="T9" fmla="*/ 90725607 h 64"/>
              <a:gd name="T10" fmla="*/ 32761136 w 99"/>
              <a:gd name="T11" fmla="*/ 95765917 h 64"/>
              <a:gd name="T12" fmla="*/ 45362667 w 99"/>
              <a:gd name="T13" fmla="*/ 103325588 h 64"/>
              <a:gd name="T14" fmla="*/ 60483564 w 99"/>
              <a:gd name="T15" fmla="*/ 110886872 h 64"/>
              <a:gd name="T16" fmla="*/ 70564154 w 99"/>
              <a:gd name="T17" fmla="*/ 115927182 h 64"/>
              <a:gd name="T18" fmla="*/ 83164097 w 99"/>
              <a:gd name="T19" fmla="*/ 126007802 h 64"/>
              <a:gd name="T20" fmla="*/ 95765628 w 99"/>
              <a:gd name="T21" fmla="*/ 131048112 h 64"/>
              <a:gd name="T22" fmla="*/ 108365596 w 99"/>
              <a:gd name="T23" fmla="*/ 138607784 h 64"/>
              <a:gd name="T24" fmla="*/ 118446186 w 99"/>
              <a:gd name="T25" fmla="*/ 146169042 h 64"/>
              <a:gd name="T26" fmla="*/ 126007422 w 99"/>
              <a:gd name="T27" fmla="*/ 148688404 h 64"/>
              <a:gd name="T28" fmla="*/ 133567071 w 99"/>
              <a:gd name="T29" fmla="*/ 153728714 h 64"/>
              <a:gd name="T30" fmla="*/ 138607366 w 99"/>
              <a:gd name="T31" fmla="*/ 156249663 h 64"/>
              <a:gd name="T32" fmla="*/ 138607366 w 99"/>
              <a:gd name="T33" fmla="*/ 158769024 h 64"/>
              <a:gd name="T34" fmla="*/ 246974550 w 99"/>
              <a:gd name="T35" fmla="*/ 73083727 h 64"/>
              <a:gd name="T36" fmla="*/ 105846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1"/>
                </a:lnTo>
                <a:lnTo>
                  <a:pt x="2" y="32"/>
                </a:lnTo>
                <a:lnTo>
                  <a:pt x="6" y="34"/>
                </a:lnTo>
                <a:lnTo>
                  <a:pt x="9" y="36"/>
                </a:lnTo>
                <a:lnTo>
                  <a:pt x="13" y="38"/>
                </a:lnTo>
                <a:lnTo>
                  <a:pt x="18" y="41"/>
                </a:lnTo>
                <a:lnTo>
                  <a:pt x="24" y="44"/>
                </a:lnTo>
                <a:lnTo>
                  <a:pt x="28" y="46"/>
                </a:lnTo>
                <a:lnTo>
                  <a:pt x="33" y="50"/>
                </a:lnTo>
                <a:lnTo>
                  <a:pt x="38" y="52"/>
                </a:lnTo>
                <a:lnTo>
                  <a:pt x="43" y="55"/>
                </a:lnTo>
                <a:lnTo>
                  <a:pt x="47" y="58"/>
                </a:lnTo>
                <a:lnTo>
                  <a:pt x="50" y="59"/>
                </a:lnTo>
                <a:lnTo>
                  <a:pt x="53" y="61"/>
                </a:lnTo>
                <a:lnTo>
                  <a:pt x="55" y="62"/>
                </a:lnTo>
                <a:lnTo>
                  <a:pt x="55" y="63"/>
                </a:lnTo>
                <a:lnTo>
                  <a:pt x="98" y="29"/>
                </a:lnTo>
                <a:lnTo>
                  <a:pt x="42" y="0"/>
                </a:lnTo>
                <a:lnTo>
                  <a:pt x="0" y="31"/>
                </a:lnTo>
              </a:path>
            </a:pathLst>
          </a:custGeom>
          <a:solidFill>
            <a:srgbClr val="8080D1"/>
          </a:solidFill>
          <a:ln w="9525" cap="rnd">
            <a:noFill/>
            <a:round/>
            <a:headEnd/>
            <a:tailEnd/>
          </a:ln>
        </p:spPr>
        <p:txBody>
          <a:bodyPr/>
          <a:lstStyle/>
          <a:p>
            <a:endParaRPr lang="zh-CN" altLang="en-US"/>
          </a:p>
        </p:txBody>
      </p:sp>
      <p:sp>
        <p:nvSpPr>
          <p:cNvPr id="879" name="Freeform 130"/>
          <p:cNvSpPr>
            <a:spLocks/>
          </p:cNvSpPr>
          <p:nvPr/>
        </p:nvSpPr>
        <p:spPr bwMode="auto">
          <a:xfrm>
            <a:off x="6562726" y="2195513"/>
            <a:ext cx="157163" cy="101600"/>
          </a:xfrm>
          <a:custGeom>
            <a:avLst/>
            <a:gdLst>
              <a:gd name="T0" fmla="*/ 0 w 99"/>
              <a:gd name="T1" fmla="*/ 83164348 h 64"/>
              <a:gd name="T2" fmla="*/ 5040329 w 99"/>
              <a:gd name="T3" fmla="*/ 83164348 h 64"/>
              <a:gd name="T4" fmla="*/ 7561287 w 99"/>
              <a:gd name="T5" fmla="*/ 83164348 h 64"/>
              <a:gd name="T6" fmla="*/ 17641944 w 99"/>
              <a:gd name="T7" fmla="*/ 88204658 h 64"/>
              <a:gd name="T8" fmla="*/ 25201641 w 99"/>
              <a:gd name="T9" fmla="*/ 93244968 h 64"/>
              <a:gd name="T10" fmla="*/ 35282301 w 99"/>
              <a:gd name="T11" fmla="*/ 98285278 h 64"/>
              <a:gd name="T12" fmla="*/ 45362955 w 99"/>
              <a:gd name="T13" fmla="*/ 105846562 h 64"/>
              <a:gd name="T14" fmla="*/ 60483949 w 99"/>
              <a:gd name="T15" fmla="*/ 113406233 h 64"/>
              <a:gd name="T16" fmla="*/ 73085560 w 99"/>
              <a:gd name="T17" fmla="*/ 118446543 h 64"/>
              <a:gd name="T18" fmla="*/ 85685583 w 99"/>
              <a:gd name="T19" fmla="*/ 128527163 h 64"/>
              <a:gd name="T20" fmla="*/ 95766237 w 99"/>
              <a:gd name="T21" fmla="*/ 133567473 h 64"/>
              <a:gd name="T22" fmla="*/ 110887243 w 99"/>
              <a:gd name="T23" fmla="*/ 141128732 h 64"/>
              <a:gd name="T24" fmla="*/ 120967897 w 99"/>
              <a:gd name="T25" fmla="*/ 146169042 h 64"/>
              <a:gd name="T26" fmla="*/ 128529181 w 99"/>
              <a:gd name="T27" fmla="*/ 153728714 h 64"/>
              <a:gd name="T28" fmla="*/ 136088878 w 99"/>
              <a:gd name="T29" fmla="*/ 156249663 h 64"/>
              <a:gd name="T30" fmla="*/ 141129205 w 99"/>
              <a:gd name="T31" fmla="*/ 158769024 h 64"/>
              <a:gd name="T32" fmla="*/ 141129205 w 99"/>
              <a:gd name="T33" fmla="*/ 158769024 h 64"/>
              <a:gd name="T34" fmla="*/ 246976121 w 99"/>
              <a:gd name="T35" fmla="*/ 75604676 h 64"/>
              <a:gd name="T36" fmla="*/ 108367873 w 99"/>
              <a:gd name="T37" fmla="*/ 0 h 64"/>
              <a:gd name="T38" fmla="*/ 0 w 99"/>
              <a:gd name="T39" fmla="*/ 83164348 h 64"/>
              <a:gd name="T40" fmla="*/ 0 w 99"/>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3"/>
                </a:moveTo>
                <a:lnTo>
                  <a:pt x="2" y="33"/>
                </a:lnTo>
                <a:lnTo>
                  <a:pt x="3" y="33"/>
                </a:lnTo>
                <a:lnTo>
                  <a:pt x="7" y="35"/>
                </a:lnTo>
                <a:lnTo>
                  <a:pt x="10" y="37"/>
                </a:lnTo>
                <a:lnTo>
                  <a:pt x="14" y="39"/>
                </a:lnTo>
                <a:lnTo>
                  <a:pt x="18" y="42"/>
                </a:lnTo>
                <a:lnTo>
                  <a:pt x="24" y="45"/>
                </a:lnTo>
                <a:lnTo>
                  <a:pt x="29" y="47"/>
                </a:lnTo>
                <a:lnTo>
                  <a:pt x="34" y="51"/>
                </a:lnTo>
                <a:lnTo>
                  <a:pt x="38" y="53"/>
                </a:lnTo>
                <a:lnTo>
                  <a:pt x="44" y="56"/>
                </a:lnTo>
                <a:lnTo>
                  <a:pt x="48" y="58"/>
                </a:lnTo>
                <a:lnTo>
                  <a:pt x="51" y="61"/>
                </a:lnTo>
                <a:lnTo>
                  <a:pt x="54" y="62"/>
                </a:lnTo>
                <a:lnTo>
                  <a:pt x="56" y="63"/>
                </a:lnTo>
                <a:lnTo>
                  <a:pt x="98" y="30"/>
                </a:lnTo>
                <a:lnTo>
                  <a:pt x="43" y="0"/>
                </a:lnTo>
                <a:lnTo>
                  <a:pt x="0" y="33"/>
                </a:lnTo>
              </a:path>
            </a:pathLst>
          </a:custGeom>
          <a:solidFill>
            <a:srgbClr val="8C8CE8"/>
          </a:solidFill>
          <a:ln w="9525" cap="rnd">
            <a:noFill/>
            <a:round/>
            <a:headEnd/>
            <a:tailEnd/>
          </a:ln>
        </p:spPr>
        <p:txBody>
          <a:bodyPr/>
          <a:lstStyle/>
          <a:p>
            <a:endParaRPr lang="zh-CN" altLang="en-US"/>
          </a:p>
        </p:txBody>
      </p:sp>
      <p:sp>
        <p:nvSpPr>
          <p:cNvPr id="880" name="Freeform 131"/>
          <p:cNvSpPr>
            <a:spLocks/>
          </p:cNvSpPr>
          <p:nvPr/>
        </p:nvSpPr>
        <p:spPr bwMode="auto">
          <a:xfrm>
            <a:off x="6567488" y="2211388"/>
            <a:ext cx="158750" cy="101600"/>
          </a:xfrm>
          <a:custGeom>
            <a:avLst/>
            <a:gdLst>
              <a:gd name="T0" fmla="*/ 0 w 100"/>
              <a:gd name="T1" fmla="*/ 78124038 h 64"/>
              <a:gd name="T2" fmla="*/ 2520950 w 100"/>
              <a:gd name="T3" fmla="*/ 80644986 h 64"/>
              <a:gd name="T4" fmla="*/ 10080625 w 100"/>
              <a:gd name="T5" fmla="*/ 83164348 h 64"/>
              <a:gd name="T6" fmla="*/ 15120939 w 100"/>
              <a:gd name="T7" fmla="*/ 85685296 h 64"/>
              <a:gd name="T8" fmla="*/ 25201561 w 100"/>
              <a:gd name="T9" fmla="*/ 90725607 h 64"/>
              <a:gd name="T10" fmla="*/ 35282189 w 100"/>
              <a:gd name="T11" fmla="*/ 95765917 h 64"/>
              <a:gd name="T12" fmla="*/ 50403122 w 100"/>
              <a:gd name="T13" fmla="*/ 103325588 h 64"/>
              <a:gd name="T14" fmla="*/ 60483756 w 100"/>
              <a:gd name="T15" fmla="*/ 110886872 h 64"/>
              <a:gd name="T16" fmla="*/ 73083740 w 100"/>
              <a:gd name="T17" fmla="*/ 115927182 h 64"/>
              <a:gd name="T18" fmla="*/ 88206260 w 100"/>
              <a:gd name="T19" fmla="*/ 126007802 h 64"/>
              <a:gd name="T20" fmla="*/ 98286882 w 100"/>
              <a:gd name="T21" fmla="*/ 131048112 h 64"/>
              <a:gd name="T22" fmla="*/ 110886891 w 100"/>
              <a:gd name="T23" fmla="*/ 138607784 h 64"/>
              <a:gd name="T24" fmla="*/ 120967513 w 100"/>
              <a:gd name="T25" fmla="*/ 146169042 h 64"/>
              <a:gd name="T26" fmla="*/ 131048135 w 100"/>
              <a:gd name="T27" fmla="*/ 151209353 h 64"/>
              <a:gd name="T28" fmla="*/ 136088446 w 100"/>
              <a:gd name="T29" fmla="*/ 153728714 h 64"/>
              <a:gd name="T30" fmla="*/ 141128757 w 100"/>
              <a:gd name="T31" fmla="*/ 156249663 h 64"/>
              <a:gd name="T32" fmla="*/ 143648118 w 100"/>
              <a:gd name="T33" fmla="*/ 158769024 h 64"/>
              <a:gd name="T34" fmla="*/ 249496286 w 100"/>
              <a:gd name="T35" fmla="*/ 70564366 h 64"/>
              <a:gd name="T36" fmla="*/ 110886891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4" y="33"/>
                </a:lnTo>
                <a:lnTo>
                  <a:pt x="6" y="34"/>
                </a:lnTo>
                <a:lnTo>
                  <a:pt x="10" y="36"/>
                </a:lnTo>
                <a:lnTo>
                  <a:pt x="14" y="38"/>
                </a:lnTo>
                <a:lnTo>
                  <a:pt x="20" y="41"/>
                </a:lnTo>
                <a:lnTo>
                  <a:pt x="24" y="44"/>
                </a:lnTo>
                <a:lnTo>
                  <a:pt x="29" y="46"/>
                </a:lnTo>
                <a:lnTo>
                  <a:pt x="35" y="50"/>
                </a:lnTo>
                <a:lnTo>
                  <a:pt x="39" y="52"/>
                </a:lnTo>
                <a:lnTo>
                  <a:pt x="44" y="55"/>
                </a:lnTo>
                <a:lnTo>
                  <a:pt x="48" y="58"/>
                </a:lnTo>
                <a:lnTo>
                  <a:pt x="52" y="60"/>
                </a:lnTo>
                <a:lnTo>
                  <a:pt x="54" y="61"/>
                </a:lnTo>
                <a:lnTo>
                  <a:pt x="56" y="62"/>
                </a:lnTo>
                <a:lnTo>
                  <a:pt x="57" y="63"/>
                </a:lnTo>
                <a:lnTo>
                  <a:pt x="99" y="28"/>
                </a:lnTo>
                <a:lnTo>
                  <a:pt x="44" y="0"/>
                </a:lnTo>
                <a:lnTo>
                  <a:pt x="0" y="31"/>
                </a:lnTo>
              </a:path>
            </a:pathLst>
          </a:custGeom>
          <a:solidFill>
            <a:srgbClr val="12121C"/>
          </a:solidFill>
          <a:ln w="9525" cap="rnd">
            <a:noFill/>
            <a:round/>
            <a:headEnd/>
            <a:tailEnd/>
          </a:ln>
        </p:spPr>
        <p:txBody>
          <a:bodyPr/>
          <a:lstStyle/>
          <a:p>
            <a:endParaRPr lang="zh-CN" altLang="en-US"/>
          </a:p>
        </p:txBody>
      </p:sp>
      <p:sp>
        <p:nvSpPr>
          <p:cNvPr id="881" name="Freeform 132"/>
          <p:cNvSpPr>
            <a:spLocks/>
          </p:cNvSpPr>
          <p:nvPr/>
        </p:nvSpPr>
        <p:spPr bwMode="auto">
          <a:xfrm>
            <a:off x="6567488" y="2208213"/>
            <a:ext cx="158750" cy="101600"/>
          </a:xfrm>
          <a:custGeom>
            <a:avLst/>
            <a:gdLst>
              <a:gd name="T0" fmla="*/ 0 w 100"/>
              <a:gd name="T1" fmla="*/ 80644986 h 64"/>
              <a:gd name="T2" fmla="*/ 2520950 w 100"/>
              <a:gd name="T3" fmla="*/ 80644986 h 64"/>
              <a:gd name="T4" fmla="*/ 10080625 w 100"/>
              <a:gd name="T5" fmla="*/ 85685296 h 64"/>
              <a:gd name="T6" fmla="*/ 15120939 w 100"/>
              <a:gd name="T7" fmla="*/ 88204658 h 64"/>
              <a:gd name="T8" fmla="*/ 22682199 w 100"/>
              <a:gd name="T9" fmla="*/ 93244968 h 64"/>
              <a:gd name="T10" fmla="*/ 35282189 w 100"/>
              <a:gd name="T11" fmla="*/ 98285278 h 64"/>
              <a:gd name="T12" fmla="*/ 50403122 w 100"/>
              <a:gd name="T13" fmla="*/ 105846562 h 64"/>
              <a:gd name="T14" fmla="*/ 60483756 w 100"/>
              <a:gd name="T15" fmla="*/ 113406233 h 64"/>
              <a:gd name="T16" fmla="*/ 73083740 w 100"/>
              <a:gd name="T17" fmla="*/ 120967492 h 64"/>
              <a:gd name="T18" fmla="*/ 85685311 w 100"/>
              <a:gd name="T19" fmla="*/ 128527163 h 64"/>
              <a:gd name="T20" fmla="*/ 98286882 w 100"/>
              <a:gd name="T21" fmla="*/ 133567473 h 64"/>
              <a:gd name="T22" fmla="*/ 110886891 w 100"/>
              <a:gd name="T23" fmla="*/ 141128732 h 64"/>
              <a:gd name="T24" fmla="*/ 120967513 w 100"/>
              <a:gd name="T25" fmla="*/ 146169042 h 64"/>
              <a:gd name="T26" fmla="*/ 131048135 w 100"/>
              <a:gd name="T27" fmla="*/ 153728714 h 64"/>
              <a:gd name="T28" fmla="*/ 136088446 w 100"/>
              <a:gd name="T29" fmla="*/ 156249663 h 64"/>
              <a:gd name="T30" fmla="*/ 141128757 w 100"/>
              <a:gd name="T31" fmla="*/ 158769024 h 64"/>
              <a:gd name="T32" fmla="*/ 143648118 w 100"/>
              <a:gd name="T33" fmla="*/ 158769024 h 64"/>
              <a:gd name="T34" fmla="*/ 249496286 w 100"/>
              <a:gd name="T35" fmla="*/ 73083727 h 64"/>
              <a:gd name="T36" fmla="*/ 108367529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4" y="34"/>
                </a:lnTo>
                <a:lnTo>
                  <a:pt x="6" y="35"/>
                </a:lnTo>
                <a:lnTo>
                  <a:pt x="9" y="37"/>
                </a:lnTo>
                <a:lnTo>
                  <a:pt x="14" y="39"/>
                </a:lnTo>
                <a:lnTo>
                  <a:pt x="20" y="42"/>
                </a:lnTo>
                <a:lnTo>
                  <a:pt x="24" y="45"/>
                </a:lnTo>
                <a:lnTo>
                  <a:pt x="29" y="48"/>
                </a:lnTo>
                <a:lnTo>
                  <a:pt x="34" y="51"/>
                </a:lnTo>
                <a:lnTo>
                  <a:pt x="39" y="53"/>
                </a:lnTo>
                <a:lnTo>
                  <a:pt x="44" y="56"/>
                </a:lnTo>
                <a:lnTo>
                  <a:pt x="48" y="58"/>
                </a:lnTo>
                <a:lnTo>
                  <a:pt x="52" y="61"/>
                </a:lnTo>
                <a:lnTo>
                  <a:pt x="54" y="62"/>
                </a:lnTo>
                <a:lnTo>
                  <a:pt x="56" y="63"/>
                </a:lnTo>
                <a:lnTo>
                  <a:pt x="57" y="63"/>
                </a:lnTo>
                <a:lnTo>
                  <a:pt x="99" y="29"/>
                </a:lnTo>
                <a:lnTo>
                  <a:pt x="43" y="0"/>
                </a:lnTo>
                <a:lnTo>
                  <a:pt x="0" y="32"/>
                </a:lnTo>
              </a:path>
            </a:pathLst>
          </a:custGeom>
          <a:solidFill>
            <a:srgbClr val="212133"/>
          </a:solidFill>
          <a:ln w="9525" cap="rnd">
            <a:noFill/>
            <a:round/>
            <a:headEnd/>
            <a:tailEnd/>
          </a:ln>
        </p:spPr>
        <p:txBody>
          <a:bodyPr/>
          <a:lstStyle/>
          <a:p>
            <a:endParaRPr lang="zh-CN" altLang="en-US"/>
          </a:p>
        </p:txBody>
      </p:sp>
      <p:sp>
        <p:nvSpPr>
          <p:cNvPr id="882" name="Freeform 133"/>
          <p:cNvSpPr>
            <a:spLocks/>
          </p:cNvSpPr>
          <p:nvPr/>
        </p:nvSpPr>
        <p:spPr bwMode="auto">
          <a:xfrm>
            <a:off x="6567488" y="2208213"/>
            <a:ext cx="157162" cy="100012"/>
          </a:xfrm>
          <a:custGeom>
            <a:avLst/>
            <a:gdLst>
              <a:gd name="T0" fmla="*/ 0 w 99"/>
              <a:gd name="T1" fmla="*/ 78123665 h 63"/>
              <a:gd name="T2" fmla="*/ 2519354 w 99"/>
              <a:gd name="T3" fmla="*/ 78123665 h 63"/>
              <a:gd name="T4" fmla="*/ 7559652 w 99"/>
              <a:gd name="T5" fmla="*/ 80644602 h 63"/>
              <a:gd name="T6" fmla="*/ 12599947 w 99"/>
              <a:gd name="T7" fmla="*/ 85684888 h 63"/>
              <a:gd name="T8" fmla="*/ 22680540 w 99"/>
              <a:gd name="T9" fmla="*/ 90725174 h 63"/>
              <a:gd name="T10" fmla="*/ 35282077 w 99"/>
              <a:gd name="T11" fmla="*/ 98284810 h 63"/>
              <a:gd name="T12" fmla="*/ 47882020 w 99"/>
              <a:gd name="T13" fmla="*/ 103325096 h 63"/>
              <a:gd name="T14" fmla="*/ 60483564 w 99"/>
              <a:gd name="T15" fmla="*/ 110886343 h 63"/>
              <a:gd name="T16" fmla="*/ 73083507 w 99"/>
              <a:gd name="T17" fmla="*/ 118445979 h 63"/>
              <a:gd name="T18" fmla="*/ 85685038 w 99"/>
              <a:gd name="T19" fmla="*/ 126007202 h 63"/>
              <a:gd name="T20" fmla="*/ 98284982 w 99"/>
              <a:gd name="T21" fmla="*/ 133566837 h 63"/>
              <a:gd name="T22" fmla="*/ 110886538 w 99"/>
              <a:gd name="T23" fmla="*/ 138607123 h 63"/>
              <a:gd name="T24" fmla="*/ 118446186 w 99"/>
              <a:gd name="T25" fmla="*/ 143647409 h 63"/>
              <a:gd name="T26" fmla="*/ 128526776 w 99"/>
              <a:gd name="T27" fmla="*/ 148687695 h 63"/>
              <a:gd name="T28" fmla="*/ 136088012 w 99"/>
              <a:gd name="T29" fmla="*/ 153727981 h 63"/>
              <a:gd name="T30" fmla="*/ 138607366 w 99"/>
              <a:gd name="T31" fmla="*/ 156248918 h 63"/>
              <a:gd name="T32" fmla="*/ 141128307 w 99"/>
              <a:gd name="T33" fmla="*/ 156248918 h 63"/>
              <a:gd name="T34" fmla="*/ 246974550 w 99"/>
              <a:gd name="T35" fmla="*/ 70564030 h 63"/>
              <a:gd name="T36" fmla="*/ 108365596 w 99"/>
              <a:gd name="T37" fmla="*/ 0 h 63"/>
              <a:gd name="T38" fmla="*/ 0 w 99"/>
              <a:gd name="T39" fmla="*/ 78123665 h 63"/>
              <a:gd name="T40" fmla="*/ 0 w 99"/>
              <a:gd name="T41" fmla="*/ 7812366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3"/>
              <a:gd name="T65" fmla="*/ 99 w 99"/>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3">
                <a:moveTo>
                  <a:pt x="0" y="31"/>
                </a:moveTo>
                <a:lnTo>
                  <a:pt x="1" y="31"/>
                </a:lnTo>
                <a:lnTo>
                  <a:pt x="3" y="32"/>
                </a:lnTo>
                <a:lnTo>
                  <a:pt x="5" y="34"/>
                </a:lnTo>
                <a:lnTo>
                  <a:pt x="9" y="36"/>
                </a:lnTo>
                <a:lnTo>
                  <a:pt x="14" y="39"/>
                </a:lnTo>
                <a:lnTo>
                  <a:pt x="19" y="41"/>
                </a:lnTo>
                <a:lnTo>
                  <a:pt x="24" y="44"/>
                </a:lnTo>
                <a:lnTo>
                  <a:pt x="29" y="47"/>
                </a:lnTo>
                <a:lnTo>
                  <a:pt x="34" y="50"/>
                </a:lnTo>
                <a:lnTo>
                  <a:pt x="39" y="53"/>
                </a:lnTo>
                <a:lnTo>
                  <a:pt x="44" y="55"/>
                </a:lnTo>
                <a:lnTo>
                  <a:pt x="47" y="57"/>
                </a:lnTo>
                <a:lnTo>
                  <a:pt x="51" y="59"/>
                </a:lnTo>
                <a:lnTo>
                  <a:pt x="54" y="61"/>
                </a:lnTo>
                <a:lnTo>
                  <a:pt x="55" y="62"/>
                </a:lnTo>
                <a:lnTo>
                  <a:pt x="56" y="62"/>
                </a:lnTo>
                <a:lnTo>
                  <a:pt x="98" y="28"/>
                </a:lnTo>
                <a:lnTo>
                  <a:pt x="43" y="0"/>
                </a:lnTo>
                <a:lnTo>
                  <a:pt x="0" y="31"/>
                </a:lnTo>
              </a:path>
            </a:pathLst>
          </a:custGeom>
          <a:solidFill>
            <a:srgbClr val="2E2E4A"/>
          </a:solidFill>
          <a:ln w="9525" cap="rnd">
            <a:noFill/>
            <a:round/>
            <a:headEnd/>
            <a:tailEnd/>
          </a:ln>
        </p:spPr>
        <p:txBody>
          <a:bodyPr/>
          <a:lstStyle/>
          <a:p>
            <a:endParaRPr lang="zh-CN" altLang="en-US"/>
          </a:p>
        </p:txBody>
      </p:sp>
      <p:sp>
        <p:nvSpPr>
          <p:cNvPr id="883" name="Freeform 134"/>
          <p:cNvSpPr>
            <a:spLocks/>
          </p:cNvSpPr>
          <p:nvPr/>
        </p:nvSpPr>
        <p:spPr bwMode="auto">
          <a:xfrm>
            <a:off x="6567488" y="2206625"/>
            <a:ext cx="157162" cy="101600"/>
          </a:xfrm>
          <a:custGeom>
            <a:avLst/>
            <a:gdLst>
              <a:gd name="T0" fmla="*/ 0 w 99"/>
              <a:gd name="T1" fmla="*/ 78124038 h 64"/>
              <a:gd name="T2" fmla="*/ 0 w 99"/>
              <a:gd name="T3" fmla="*/ 78124038 h 64"/>
              <a:gd name="T4" fmla="*/ 7559652 w 99"/>
              <a:gd name="T5" fmla="*/ 80644986 h 64"/>
              <a:gd name="T6" fmla="*/ 12599947 w 99"/>
              <a:gd name="T7" fmla="*/ 85685296 h 64"/>
              <a:gd name="T8" fmla="*/ 22680540 w 99"/>
              <a:gd name="T9" fmla="*/ 90725607 h 64"/>
              <a:gd name="T10" fmla="*/ 32761136 w 99"/>
              <a:gd name="T11" fmla="*/ 95765917 h 64"/>
              <a:gd name="T12" fmla="*/ 47882020 w 99"/>
              <a:gd name="T13" fmla="*/ 103325588 h 64"/>
              <a:gd name="T14" fmla="*/ 60483564 w 99"/>
              <a:gd name="T15" fmla="*/ 110886872 h 64"/>
              <a:gd name="T16" fmla="*/ 70564154 w 99"/>
              <a:gd name="T17" fmla="*/ 115927182 h 64"/>
              <a:gd name="T18" fmla="*/ 85685038 w 99"/>
              <a:gd name="T19" fmla="*/ 123486853 h 64"/>
              <a:gd name="T20" fmla="*/ 98284982 w 99"/>
              <a:gd name="T21" fmla="*/ 133567473 h 64"/>
              <a:gd name="T22" fmla="*/ 108365596 w 99"/>
              <a:gd name="T23" fmla="*/ 138607784 h 64"/>
              <a:gd name="T24" fmla="*/ 118446186 w 99"/>
              <a:gd name="T25" fmla="*/ 146169042 h 64"/>
              <a:gd name="T26" fmla="*/ 128526776 w 99"/>
              <a:gd name="T27" fmla="*/ 148688404 h 64"/>
              <a:gd name="T28" fmla="*/ 136088012 w 99"/>
              <a:gd name="T29" fmla="*/ 153728714 h 64"/>
              <a:gd name="T30" fmla="*/ 138607366 w 99"/>
              <a:gd name="T31" fmla="*/ 158769024 h 64"/>
              <a:gd name="T32" fmla="*/ 141128307 w 99"/>
              <a:gd name="T33" fmla="*/ 158769024 h 64"/>
              <a:gd name="T34" fmla="*/ 246974550 w 99"/>
              <a:gd name="T35" fmla="*/ 70564366 h 64"/>
              <a:gd name="T36" fmla="*/ 105846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0" y="31"/>
                </a:lnTo>
                <a:lnTo>
                  <a:pt x="3" y="32"/>
                </a:lnTo>
                <a:lnTo>
                  <a:pt x="5" y="34"/>
                </a:lnTo>
                <a:lnTo>
                  <a:pt x="9" y="36"/>
                </a:lnTo>
                <a:lnTo>
                  <a:pt x="13" y="38"/>
                </a:lnTo>
                <a:lnTo>
                  <a:pt x="19" y="41"/>
                </a:lnTo>
                <a:lnTo>
                  <a:pt x="24" y="44"/>
                </a:lnTo>
                <a:lnTo>
                  <a:pt x="28" y="46"/>
                </a:lnTo>
                <a:lnTo>
                  <a:pt x="34" y="49"/>
                </a:lnTo>
                <a:lnTo>
                  <a:pt x="39" y="53"/>
                </a:lnTo>
                <a:lnTo>
                  <a:pt x="43" y="55"/>
                </a:lnTo>
                <a:lnTo>
                  <a:pt x="47" y="58"/>
                </a:lnTo>
                <a:lnTo>
                  <a:pt x="51" y="59"/>
                </a:lnTo>
                <a:lnTo>
                  <a:pt x="54" y="61"/>
                </a:lnTo>
                <a:lnTo>
                  <a:pt x="55" y="63"/>
                </a:lnTo>
                <a:lnTo>
                  <a:pt x="56" y="63"/>
                </a:lnTo>
                <a:lnTo>
                  <a:pt x="98" y="28"/>
                </a:lnTo>
                <a:lnTo>
                  <a:pt x="42" y="0"/>
                </a:lnTo>
                <a:lnTo>
                  <a:pt x="0" y="31"/>
                </a:lnTo>
              </a:path>
            </a:pathLst>
          </a:custGeom>
          <a:solidFill>
            <a:srgbClr val="3B3B61"/>
          </a:solidFill>
          <a:ln w="9525" cap="rnd">
            <a:noFill/>
            <a:round/>
            <a:headEnd/>
            <a:tailEnd/>
          </a:ln>
        </p:spPr>
        <p:txBody>
          <a:bodyPr/>
          <a:lstStyle/>
          <a:p>
            <a:endParaRPr lang="zh-CN" altLang="en-US"/>
          </a:p>
        </p:txBody>
      </p:sp>
      <p:sp>
        <p:nvSpPr>
          <p:cNvPr id="884" name="Freeform 135"/>
          <p:cNvSpPr>
            <a:spLocks/>
          </p:cNvSpPr>
          <p:nvPr/>
        </p:nvSpPr>
        <p:spPr bwMode="auto">
          <a:xfrm>
            <a:off x="6565900" y="2205038"/>
            <a:ext cx="158750" cy="101600"/>
          </a:xfrm>
          <a:custGeom>
            <a:avLst/>
            <a:gdLst>
              <a:gd name="T0" fmla="*/ 0 w 100"/>
              <a:gd name="T1" fmla="*/ 78124038 h 64"/>
              <a:gd name="T2" fmla="*/ 2520950 w 100"/>
              <a:gd name="T3" fmla="*/ 80644986 h 64"/>
              <a:gd name="T4" fmla="*/ 7561263 w 100"/>
              <a:gd name="T5" fmla="*/ 80644986 h 64"/>
              <a:gd name="T6" fmla="*/ 15120939 w 100"/>
              <a:gd name="T7" fmla="*/ 85685296 h 64"/>
              <a:gd name="T8" fmla="*/ 25201561 w 100"/>
              <a:gd name="T9" fmla="*/ 90725607 h 64"/>
              <a:gd name="T10" fmla="*/ 35282189 w 100"/>
              <a:gd name="T11" fmla="*/ 95765917 h 64"/>
              <a:gd name="T12" fmla="*/ 47883760 w 100"/>
              <a:gd name="T13" fmla="*/ 103325588 h 64"/>
              <a:gd name="T14" fmla="*/ 60483756 w 100"/>
              <a:gd name="T15" fmla="*/ 110886872 h 64"/>
              <a:gd name="T16" fmla="*/ 73083740 w 100"/>
              <a:gd name="T17" fmla="*/ 115927182 h 64"/>
              <a:gd name="T18" fmla="*/ 88206260 w 100"/>
              <a:gd name="T19" fmla="*/ 126007802 h 64"/>
              <a:gd name="T20" fmla="*/ 98286882 w 100"/>
              <a:gd name="T21" fmla="*/ 131048112 h 64"/>
              <a:gd name="T22" fmla="*/ 110886891 w 100"/>
              <a:gd name="T23" fmla="*/ 138607784 h 64"/>
              <a:gd name="T24" fmla="*/ 120967513 w 100"/>
              <a:gd name="T25" fmla="*/ 146169042 h 64"/>
              <a:gd name="T26" fmla="*/ 131048135 w 100"/>
              <a:gd name="T27" fmla="*/ 148688404 h 64"/>
              <a:gd name="T28" fmla="*/ 138607807 w 100"/>
              <a:gd name="T29" fmla="*/ 153728714 h 64"/>
              <a:gd name="T30" fmla="*/ 141128757 w 100"/>
              <a:gd name="T31" fmla="*/ 156249663 h 64"/>
              <a:gd name="T32" fmla="*/ 141128757 w 100"/>
              <a:gd name="T33" fmla="*/ 158769024 h 64"/>
              <a:gd name="T34" fmla="*/ 249496286 w 100"/>
              <a:gd name="T35" fmla="*/ 70564366 h 64"/>
              <a:gd name="T36" fmla="*/ 108367529 w 100"/>
              <a:gd name="T37" fmla="*/ 0 h 64"/>
              <a:gd name="T38" fmla="*/ 0 w 100"/>
              <a:gd name="T39" fmla="*/ 78124038 h 64"/>
              <a:gd name="T40" fmla="*/ 0 w 100"/>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1"/>
                </a:moveTo>
                <a:lnTo>
                  <a:pt x="1" y="32"/>
                </a:lnTo>
                <a:lnTo>
                  <a:pt x="3" y="32"/>
                </a:lnTo>
                <a:lnTo>
                  <a:pt x="6" y="34"/>
                </a:lnTo>
                <a:lnTo>
                  <a:pt x="10" y="36"/>
                </a:lnTo>
                <a:lnTo>
                  <a:pt x="14" y="38"/>
                </a:lnTo>
                <a:lnTo>
                  <a:pt x="19" y="41"/>
                </a:lnTo>
                <a:lnTo>
                  <a:pt x="24" y="44"/>
                </a:lnTo>
                <a:lnTo>
                  <a:pt x="29" y="46"/>
                </a:lnTo>
                <a:lnTo>
                  <a:pt x="35" y="50"/>
                </a:lnTo>
                <a:lnTo>
                  <a:pt x="39" y="52"/>
                </a:lnTo>
                <a:lnTo>
                  <a:pt x="44" y="55"/>
                </a:lnTo>
                <a:lnTo>
                  <a:pt x="48" y="58"/>
                </a:lnTo>
                <a:lnTo>
                  <a:pt x="52" y="59"/>
                </a:lnTo>
                <a:lnTo>
                  <a:pt x="55" y="61"/>
                </a:lnTo>
                <a:lnTo>
                  <a:pt x="56" y="62"/>
                </a:lnTo>
                <a:lnTo>
                  <a:pt x="56" y="63"/>
                </a:lnTo>
                <a:lnTo>
                  <a:pt x="99" y="28"/>
                </a:lnTo>
                <a:lnTo>
                  <a:pt x="43" y="0"/>
                </a:lnTo>
                <a:lnTo>
                  <a:pt x="0" y="31"/>
                </a:lnTo>
              </a:path>
            </a:pathLst>
          </a:custGeom>
          <a:solidFill>
            <a:srgbClr val="4A4A78"/>
          </a:solidFill>
          <a:ln w="9525" cap="rnd">
            <a:noFill/>
            <a:round/>
            <a:headEnd/>
            <a:tailEnd/>
          </a:ln>
        </p:spPr>
        <p:txBody>
          <a:bodyPr/>
          <a:lstStyle/>
          <a:p>
            <a:endParaRPr lang="zh-CN" altLang="en-US"/>
          </a:p>
        </p:txBody>
      </p:sp>
      <p:sp>
        <p:nvSpPr>
          <p:cNvPr id="885" name="Freeform 136"/>
          <p:cNvSpPr>
            <a:spLocks/>
          </p:cNvSpPr>
          <p:nvPr/>
        </p:nvSpPr>
        <p:spPr bwMode="auto">
          <a:xfrm>
            <a:off x="6565900" y="2201863"/>
            <a:ext cx="158750" cy="101600"/>
          </a:xfrm>
          <a:custGeom>
            <a:avLst/>
            <a:gdLst>
              <a:gd name="T0" fmla="*/ 0 w 100"/>
              <a:gd name="T1" fmla="*/ 80644986 h 64"/>
              <a:gd name="T2" fmla="*/ 2520950 w 100"/>
              <a:gd name="T3" fmla="*/ 80644986 h 64"/>
              <a:gd name="T4" fmla="*/ 7561263 w 100"/>
              <a:gd name="T5" fmla="*/ 85685296 h 64"/>
              <a:gd name="T6" fmla="*/ 15120939 w 100"/>
              <a:gd name="T7" fmla="*/ 88204658 h 64"/>
              <a:gd name="T8" fmla="*/ 25201561 w 100"/>
              <a:gd name="T9" fmla="*/ 93244968 h 64"/>
              <a:gd name="T10" fmla="*/ 35282189 w 100"/>
              <a:gd name="T11" fmla="*/ 98285278 h 64"/>
              <a:gd name="T12" fmla="*/ 47883760 w 100"/>
              <a:gd name="T13" fmla="*/ 105846562 h 64"/>
              <a:gd name="T14" fmla="*/ 60483756 w 100"/>
              <a:gd name="T15" fmla="*/ 113406233 h 64"/>
              <a:gd name="T16" fmla="*/ 73083740 w 100"/>
              <a:gd name="T17" fmla="*/ 120967492 h 64"/>
              <a:gd name="T18" fmla="*/ 88206260 w 100"/>
              <a:gd name="T19" fmla="*/ 128527163 h 64"/>
              <a:gd name="T20" fmla="*/ 98286882 w 100"/>
              <a:gd name="T21" fmla="*/ 133567473 h 64"/>
              <a:gd name="T22" fmla="*/ 110886891 w 100"/>
              <a:gd name="T23" fmla="*/ 141128732 h 64"/>
              <a:gd name="T24" fmla="*/ 118448151 w 100"/>
              <a:gd name="T25" fmla="*/ 146169042 h 64"/>
              <a:gd name="T26" fmla="*/ 128527185 w 100"/>
              <a:gd name="T27" fmla="*/ 153728714 h 64"/>
              <a:gd name="T28" fmla="*/ 136088446 w 100"/>
              <a:gd name="T29" fmla="*/ 156249663 h 64"/>
              <a:gd name="T30" fmla="*/ 138607807 w 100"/>
              <a:gd name="T31" fmla="*/ 158769024 h 64"/>
              <a:gd name="T32" fmla="*/ 141128757 w 100"/>
              <a:gd name="T33" fmla="*/ 158769024 h 64"/>
              <a:gd name="T34" fmla="*/ 249496286 w 100"/>
              <a:gd name="T35" fmla="*/ 75604676 h 64"/>
              <a:gd name="T36" fmla="*/ 108367529 w 100"/>
              <a:gd name="T37" fmla="*/ 0 h 64"/>
              <a:gd name="T38" fmla="*/ 0 w 100"/>
              <a:gd name="T39" fmla="*/ 80644986 h 64"/>
              <a:gd name="T40" fmla="*/ 0 w 100"/>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4"/>
              <a:gd name="T65" fmla="*/ 100 w 10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4">
                <a:moveTo>
                  <a:pt x="0" y="32"/>
                </a:moveTo>
                <a:lnTo>
                  <a:pt x="1" y="32"/>
                </a:lnTo>
                <a:lnTo>
                  <a:pt x="3" y="34"/>
                </a:lnTo>
                <a:lnTo>
                  <a:pt x="6" y="35"/>
                </a:lnTo>
                <a:lnTo>
                  <a:pt x="10" y="37"/>
                </a:lnTo>
                <a:lnTo>
                  <a:pt x="14" y="39"/>
                </a:lnTo>
                <a:lnTo>
                  <a:pt x="19" y="42"/>
                </a:lnTo>
                <a:lnTo>
                  <a:pt x="24" y="45"/>
                </a:lnTo>
                <a:lnTo>
                  <a:pt x="29" y="48"/>
                </a:lnTo>
                <a:lnTo>
                  <a:pt x="35" y="51"/>
                </a:lnTo>
                <a:lnTo>
                  <a:pt x="39" y="53"/>
                </a:lnTo>
                <a:lnTo>
                  <a:pt x="44" y="56"/>
                </a:lnTo>
                <a:lnTo>
                  <a:pt x="47" y="58"/>
                </a:lnTo>
                <a:lnTo>
                  <a:pt x="51" y="61"/>
                </a:lnTo>
                <a:lnTo>
                  <a:pt x="54" y="62"/>
                </a:lnTo>
                <a:lnTo>
                  <a:pt x="55" y="63"/>
                </a:lnTo>
                <a:lnTo>
                  <a:pt x="56" y="63"/>
                </a:lnTo>
                <a:lnTo>
                  <a:pt x="99" y="30"/>
                </a:lnTo>
                <a:lnTo>
                  <a:pt x="43" y="0"/>
                </a:lnTo>
                <a:lnTo>
                  <a:pt x="0" y="32"/>
                </a:lnTo>
              </a:path>
            </a:pathLst>
          </a:custGeom>
          <a:solidFill>
            <a:srgbClr val="54548C"/>
          </a:solidFill>
          <a:ln w="9525" cap="rnd">
            <a:noFill/>
            <a:round/>
            <a:headEnd/>
            <a:tailEnd/>
          </a:ln>
        </p:spPr>
        <p:txBody>
          <a:bodyPr/>
          <a:lstStyle/>
          <a:p>
            <a:endParaRPr lang="zh-CN" altLang="en-US"/>
          </a:p>
        </p:txBody>
      </p:sp>
      <p:sp>
        <p:nvSpPr>
          <p:cNvPr id="886" name="Freeform 137"/>
          <p:cNvSpPr>
            <a:spLocks/>
          </p:cNvSpPr>
          <p:nvPr/>
        </p:nvSpPr>
        <p:spPr bwMode="auto">
          <a:xfrm>
            <a:off x="6565900" y="2201863"/>
            <a:ext cx="158750" cy="100012"/>
          </a:xfrm>
          <a:custGeom>
            <a:avLst/>
            <a:gdLst>
              <a:gd name="T0" fmla="*/ 0 w 100"/>
              <a:gd name="T1" fmla="*/ 78123665 h 63"/>
              <a:gd name="T2" fmla="*/ 2520950 w 100"/>
              <a:gd name="T3" fmla="*/ 78123665 h 63"/>
              <a:gd name="T4" fmla="*/ 5040313 w 100"/>
              <a:gd name="T5" fmla="*/ 80644602 h 63"/>
              <a:gd name="T6" fmla="*/ 15120939 w 100"/>
              <a:gd name="T7" fmla="*/ 85684888 h 63"/>
              <a:gd name="T8" fmla="*/ 22682199 w 100"/>
              <a:gd name="T9" fmla="*/ 90725174 h 63"/>
              <a:gd name="T10" fmla="*/ 32761240 w 100"/>
              <a:gd name="T11" fmla="*/ 98284810 h 63"/>
              <a:gd name="T12" fmla="*/ 45362811 w 100"/>
              <a:gd name="T13" fmla="*/ 103325096 h 63"/>
              <a:gd name="T14" fmla="*/ 57964395 w 100"/>
              <a:gd name="T15" fmla="*/ 108365407 h 63"/>
              <a:gd name="T16" fmla="*/ 70564378 w 100"/>
              <a:gd name="T17" fmla="*/ 118445979 h 63"/>
              <a:gd name="T18" fmla="*/ 85685311 w 100"/>
              <a:gd name="T19" fmla="*/ 123486265 h 63"/>
              <a:gd name="T20" fmla="*/ 98286882 w 100"/>
              <a:gd name="T21" fmla="*/ 131047488 h 63"/>
              <a:gd name="T22" fmla="*/ 108367529 w 100"/>
              <a:gd name="T23" fmla="*/ 138607123 h 63"/>
              <a:gd name="T24" fmla="*/ 118448151 w 100"/>
              <a:gd name="T25" fmla="*/ 143647409 h 63"/>
              <a:gd name="T26" fmla="*/ 128527185 w 100"/>
              <a:gd name="T27" fmla="*/ 151208632 h 63"/>
              <a:gd name="T28" fmla="*/ 136088446 w 100"/>
              <a:gd name="T29" fmla="*/ 153727981 h 63"/>
              <a:gd name="T30" fmla="*/ 138607807 w 100"/>
              <a:gd name="T31" fmla="*/ 156248918 h 63"/>
              <a:gd name="T32" fmla="*/ 141128757 w 100"/>
              <a:gd name="T33" fmla="*/ 156248918 h 63"/>
              <a:gd name="T34" fmla="*/ 249496286 w 100"/>
              <a:gd name="T35" fmla="*/ 73083379 h 63"/>
              <a:gd name="T36" fmla="*/ 105846580 w 100"/>
              <a:gd name="T37" fmla="*/ 0 h 63"/>
              <a:gd name="T38" fmla="*/ 0 w 100"/>
              <a:gd name="T39" fmla="*/ 78123665 h 63"/>
              <a:gd name="T40" fmla="*/ 0 w 100"/>
              <a:gd name="T41" fmla="*/ 78123665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1"/>
                </a:moveTo>
                <a:lnTo>
                  <a:pt x="1" y="31"/>
                </a:lnTo>
                <a:lnTo>
                  <a:pt x="2" y="32"/>
                </a:lnTo>
                <a:lnTo>
                  <a:pt x="6" y="34"/>
                </a:lnTo>
                <a:lnTo>
                  <a:pt x="9" y="36"/>
                </a:lnTo>
                <a:lnTo>
                  <a:pt x="13" y="39"/>
                </a:lnTo>
                <a:lnTo>
                  <a:pt x="18" y="41"/>
                </a:lnTo>
                <a:lnTo>
                  <a:pt x="23" y="43"/>
                </a:lnTo>
                <a:lnTo>
                  <a:pt x="28" y="47"/>
                </a:lnTo>
                <a:lnTo>
                  <a:pt x="34" y="49"/>
                </a:lnTo>
                <a:lnTo>
                  <a:pt x="39" y="52"/>
                </a:lnTo>
                <a:lnTo>
                  <a:pt x="43" y="55"/>
                </a:lnTo>
                <a:lnTo>
                  <a:pt x="47" y="57"/>
                </a:lnTo>
                <a:lnTo>
                  <a:pt x="51" y="60"/>
                </a:lnTo>
                <a:lnTo>
                  <a:pt x="54" y="61"/>
                </a:lnTo>
                <a:lnTo>
                  <a:pt x="55" y="62"/>
                </a:lnTo>
                <a:lnTo>
                  <a:pt x="56" y="62"/>
                </a:lnTo>
                <a:lnTo>
                  <a:pt x="99" y="29"/>
                </a:lnTo>
                <a:lnTo>
                  <a:pt x="42" y="0"/>
                </a:lnTo>
                <a:lnTo>
                  <a:pt x="0" y="31"/>
                </a:lnTo>
              </a:path>
            </a:pathLst>
          </a:custGeom>
          <a:solidFill>
            <a:srgbClr val="6363A3"/>
          </a:solidFill>
          <a:ln w="9525" cap="rnd">
            <a:noFill/>
            <a:round/>
            <a:headEnd/>
            <a:tailEnd/>
          </a:ln>
        </p:spPr>
        <p:txBody>
          <a:bodyPr/>
          <a:lstStyle/>
          <a:p>
            <a:endParaRPr lang="zh-CN" altLang="en-US"/>
          </a:p>
        </p:txBody>
      </p:sp>
      <p:sp>
        <p:nvSpPr>
          <p:cNvPr id="887" name="Freeform 138"/>
          <p:cNvSpPr>
            <a:spLocks/>
          </p:cNvSpPr>
          <p:nvPr/>
        </p:nvSpPr>
        <p:spPr bwMode="auto">
          <a:xfrm>
            <a:off x="6564313" y="2200276"/>
            <a:ext cx="157162" cy="100013"/>
          </a:xfrm>
          <a:custGeom>
            <a:avLst/>
            <a:gdLst>
              <a:gd name="T0" fmla="*/ 0 w 99"/>
              <a:gd name="T1" fmla="*/ 78126034 h 63"/>
              <a:gd name="T2" fmla="*/ 2519354 w 99"/>
              <a:gd name="T3" fmla="*/ 78126034 h 63"/>
              <a:gd name="T4" fmla="*/ 7559652 w 99"/>
              <a:gd name="T5" fmla="*/ 80645408 h 63"/>
              <a:gd name="T6" fmla="*/ 15120891 w 99"/>
              <a:gd name="T7" fmla="*/ 85685745 h 63"/>
              <a:gd name="T8" fmla="*/ 25201481 w 99"/>
              <a:gd name="T9" fmla="*/ 88206707 h 63"/>
              <a:gd name="T10" fmla="*/ 35282077 w 99"/>
              <a:gd name="T11" fmla="*/ 98287380 h 63"/>
              <a:gd name="T12" fmla="*/ 45362667 w 99"/>
              <a:gd name="T13" fmla="*/ 103327716 h 63"/>
              <a:gd name="T14" fmla="*/ 60483564 w 99"/>
              <a:gd name="T15" fmla="*/ 110887452 h 63"/>
              <a:gd name="T16" fmla="*/ 73083507 w 99"/>
              <a:gd name="T17" fmla="*/ 118448751 h 63"/>
              <a:gd name="T18" fmla="*/ 85685038 w 99"/>
              <a:gd name="T19" fmla="*/ 123489087 h 63"/>
              <a:gd name="T20" fmla="*/ 95765628 w 99"/>
              <a:gd name="T21" fmla="*/ 133569760 h 63"/>
              <a:gd name="T22" fmla="*/ 110886538 w 99"/>
              <a:gd name="T23" fmla="*/ 138610096 h 63"/>
              <a:gd name="T24" fmla="*/ 118446186 w 99"/>
              <a:gd name="T25" fmla="*/ 146169807 h 63"/>
              <a:gd name="T26" fmla="*/ 126007422 w 99"/>
              <a:gd name="T27" fmla="*/ 148690769 h 63"/>
              <a:gd name="T28" fmla="*/ 133567071 w 99"/>
              <a:gd name="T29" fmla="*/ 153731106 h 63"/>
              <a:gd name="T30" fmla="*/ 138607366 w 99"/>
              <a:gd name="T31" fmla="*/ 156250480 h 63"/>
              <a:gd name="T32" fmla="*/ 138607366 w 99"/>
              <a:gd name="T33" fmla="*/ 156250480 h 63"/>
              <a:gd name="T34" fmla="*/ 246974550 w 99"/>
              <a:gd name="T35" fmla="*/ 73085697 h 63"/>
              <a:gd name="T36" fmla="*/ 108365596 w 99"/>
              <a:gd name="T37" fmla="*/ 0 h 63"/>
              <a:gd name="T38" fmla="*/ 0 w 99"/>
              <a:gd name="T39" fmla="*/ 78126034 h 63"/>
              <a:gd name="T40" fmla="*/ 0 w 99"/>
              <a:gd name="T41" fmla="*/ 78126034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3"/>
              <a:gd name="T65" fmla="*/ 99 w 99"/>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3">
                <a:moveTo>
                  <a:pt x="0" y="31"/>
                </a:moveTo>
                <a:lnTo>
                  <a:pt x="1" y="31"/>
                </a:lnTo>
                <a:lnTo>
                  <a:pt x="3" y="32"/>
                </a:lnTo>
                <a:lnTo>
                  <a:pt x="6" y="34"/>
                </a:lnTo>
                <a:lnTo>
                  <a:pt x="10" y="35"/>
                </a:lnTo>
                <a:lnTo>
                  <a:pt x="14" y="39"/>
                </a:lnTo>
                <a:lnTo>
                  <a:pt x="18" y="41"/>
                </a:lnTo>
                <a:lnTo>
                  <a:pt x="24" y="44"/>
                </a:lnTo>
                <a:lnTo>
                  <a:pt x="29" y="47"/>
                </a:lnTo>
                <a:lnTo>
                  <a:pt x="34" y="49"/>
                </a:lnTo>
                <a:lnTo>
                  <a:pt x="38" y="53"/>
                </a:lnTo>
                <a:lnTo>
                  <a:pt x="44" y="55"/>
                </a:lnTo>
                <a:lnTo>
                  <a:pt x="47" y="58"/>
                </a:lnTo>
                <a:lnTo>
                  <a:pt x="50" y="59"/>
                </a:lnTo>
                <a:lnTo>
                  <a:pt x="53" y="61"/>
                </a:lnTo>
                <a:lnTo>
                  <a:pt x="55" y="62"/>
                </a:lnTo>
                <a:lnTo>
                  <a:pt x="98" y="29"/>
                </a:lnTo>
                <a:lnTo>
                  <a:pt x="43" y="0"/>
                </a:lnTo>
                <a:lnTo>
                  <a:pt x="0" y="31"/>
                </a:lnTo>
              </a:path>
            </a:pathLst>
          </a:custGeom>
          <a:solidFill>
            <a:srgbClr val="7070BA"/>
          </a:solidFill>
          <a:ln w="9525" cap="rnd">
            <a:noFill/>
            <a:round/>
            <a:headEnd/>
            <a:tailEnd/>
          </a:ln>
        </p:spPr>
        <p:txBody>
          <a:bodyPr/>
          <a:lstStyle/>
          <a:p>
            <a:endParaRPr lang="zh-CN" altLang="en-US"/>
          </a:p>
        </p:txBody>
      </p:sp>
      <p:sp>
        <p:nvSpPr>
          <p:cNvPr id="888" name="Freeform 139"/>
          <p:cNvSpPr>
            <a:spLocks/>
          </p:cNvSpPr>
          <p:nvPr/>
        </p:nvSpPr>
        <p:spPr bwMode="auto">
          <a:xfrm>
            <a:off x="6564313" y="2198688"/>
            <a:ext cx="157162" cy="101600"/>
          </a:xfrm>
          <a:custGeom>
            <a:avLst/>
            <a:gdLst>
              <a:gd name="T0" fmla="*/ 0 w 99"/>
              <a:gd name="T1" fmla="*/ 78124038 h 64"/>
              <a:gd name="T2" fmla="*/ 2519354 w 99"/>
              <a:gd name="T3" fmla="*/ 78124038 h 64"/>
              <a:gd name="T4" fmla="*/ 5040296 w 99"/>
              <a:gd name="T5" fmla="*/ 80644986 h 64"/>
              <a:gd name="T6" fmla="*/ 15120891 w 99"/>
              <a:gd name="T7" fmla="*/ 85685296 h 64"/>
              <a:gd name="T8" fmla="*/ 22680540 w 99"/>
              <a:gd name="T9" fmla="*/ 90725607 h 64"/>
              <a:gd name="T10" fmla="*/ 32761136 w 99"/>
              <a:gd name="T11" fmla="*/ 95765917 h 64"/>
              <a:gd name="T12" fmla="*/ 45362667 w 99"/>
              <a:gd name="T13" fmla="*/ 103325588 h 64"/>
              <a:gd name="T14" fmla="*/ 60483564 w 99"/>
              <a:gd name="T15" fmla="*/ 110886872 h 64"/>
              <a:gd name="T16" fmla="*/ 70564154 w 99"/>
              <a:gd name="T17" fmla="*/ 115927182 h 64"/>
              <a:gd name="T18" fmla="*/ 83164097 w 99"/>
              <a:gd name="T19" fmla="*/ 126007802 h 64"/>
              <a:gd name="T20" fmla="*/ 95765628 w 99"/>
              <a:gd name="T21" fmla="*/ 131048112 h 64"/>
              <a:gd name="T22" fmla="*/ 108365596 w 99"/>
              <a:gd name="T23" fmla="*/ 138607784 h 64"/>
              <a:gd name="T24" fmla="*/ 118446186 w 99"/>
              <a:gd name="T25" fmla="*/ 146169042 h 64"/>
              <a:gd name="T26" fmla="*/ 126007422 w 99"/>
              <a:gd name="T27" fmla="*/ 148688404 h 64"/>
              <a:gd name="T28" fmla="*/ 133567071 w 99"/>
              <a:gd name="T29" fmla="*/ 153728714 h 64"/>
              <a:gd name="T30" fmla="*/ 138607366 w 99"/>
              <a:gd name="T31" fmla="*/ 156249663 h 64"/>
              <a:gd name="T32" fmla="*/ 138607366 w 99"/>
              <a:gd name="T33" fmla="*/ 158769024 h 64"/>
              <a:gd name="T34" fmla="*/ 246974550 w 99"/>
              <a:gd name="T35" fmla="*/ 73083727 h 64"/>
              <a:gd name="T36" fmla="*/ 105846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1"/>
                </a:lnTo>
                <a:lnTo>
                  <a:pt x="2" y="32"/>
                </a:lnTo>
                <a:lnTo>
                  <a:pt x="6" y="34"/>
                </a:lnTo>
                <a:lnTo>
                  <a:pt x="9" y="36"/>
                </a:lnTo>
                <a:lnTo>
                  <a:pt x="13" y="38"/>
                </a:lnTo>
                <a:lnTo>
                  <a:pt x="18" y="41"/>
                </a:lnTo>
                <a:lnTo>
                  <a:pt x="24" y="44"/>
                </a:lnTo>
                <a:lnTo>
                  <a:pt x="28" y="46"/>
                </a:lnTo>
                <a:lnTo>
                  <a:pt x="33" y="50"/>
                </a:lnTo>
                <a:lnTo>
                  <a:pt x="38" y="52"/>
                </a:lnTo>
                <a:lnTo>
                  <a:pt x="43" y="55"/>
                </a:lnTo>
                <a:lnTo>
                  <a:pt x="47" y="58"/>
                </a:lnTo>
                <a:lnTo>
                  <a:pt x="50" y="59"/>
                </a:lnTo>
                <a:lnTo>
                  <a:pt x="53" y="61"/>
                </a:lnTo>
                <a:lnTo>
                  <a:pt x="55" y="62"/>
                </a:lnTo>
                <a:lnTo>
                  <a:pt x="55" y="63"/>
                </a:lnTo>
                <a:lnTo>
                  <a:pt x="98" y="29"/>
                </a:lnTo>
                <a:lnTo>
                  <a:pt x="42" y="0"/>
                </a:lnTo>
                <a:lnTo>
                  <a:pt x="0" y="31"/>
                </a:lnTo>
              </a:path>
            </a:pathLst>
          </a:custGeom>
          <a:solidFill>
            <a:srgbClr val="8080D1"/>
          </a:solidFill>
          <a:ln w="9525" cap="rnd">
            <a:noFill/>
            <a:round/>
            <a:headEnd/>
            <a:tailEnd/>
          </a:ln>
        </p:spPr>
        <p:txBody>
          <a:bodyPr/>
          <a:lstStyle/>
          <a:p>
            <a:endParaRPr lang="zh-CN" altLang="en-US"/>
          </a:p>
        </p:txBody>
      </p:sp>
      <p:sp>
        <p:nvSpPr>
          <p:cNvPr id="889" name="Freeform 140"/>
          <p:cNvSpPr>
            <a:spLocks/>
          </p:cNvSpPr>
          <p:nvPr/>
        </p:nvSpPr>
        <p:spPr bwMode="auto">
          <a:xfrm>
            <a:off x="6562726" y="2195513"/>
            <a:ext cx="157163" cy="101600"/>
          </a:xfrm>
          <a:custGeom>
            <a:avLst/>
            <a:gdLst>
              <a:gd name="T0" fmla="*/ 0 w 99"/>
              <a:gd name="T1" fmla="*/ 83164348 h 64"/>
              <a:gd name="T2" fmla="*/ 5040329 w 99"/>
              <a:gd name="T3" fmla="*/ 83164348 h 64"/>
              <a:gd name="T4" fmla="*/ 7561287 w 99"/>
              <a:gd name="T5" fmla="*/ 83164348 h 64"/>
              <a:gd name="T6" fmla="*/ 17641944 w 99"/>
              <a:gd name="T7" fmla="*/ 88204658 h 64"/>
              <a:gd name="T8" fmla="*/ 25201641 w 99"/>
              <a:gd name="T9" fmla="*/ 93244968 h 64"/>
              <a:gd name="T10" fmla="*/ 35282301 w 99"/>
              <a:gd name="T11" fmla="*/ 98285278 h 64"/>
              <a:gd name="T12" fmla="*/ 45362955 w 99"/>
              <a:gd name="T13" fmla="*/ 105846562 h 64"/>
              <a:gd name="T14" fmla="*/ 60483949 w 99"/>
              <a:gd name="T15" fmla="*/ 113406233 h 64"/>
              <a:gd name="T16" fmla="*/ 73085560 w 99"/>
              <a:gd name="T17" fmla="*/ 118446543 h 64"/>
              <a:gd name="T18" fmla="*/ 85685583 w 99"/>
              <a:gd name="T19" fmla="*/ 128527163 h 64"/>
              <a:gd name="T20" fmla="*/ 95766237 w 99"/>
              <a:gd name="T21" fmla="*/ 133567473 h 64"/>
              <a:gd name="T22" fmla="*/ 110887243 w 99"/>
              <a:gd name="T23" fmla="*/ 141128732 h 64"/>
              <a:gd name="T24" fmla="*/ 120967897 w 99"/>
              <a:gd name="T25" fmla="*/ 146169042 h 64"/>
              <a:gd name="T26" fmla="*/ 128529181 w 99"/>
              <a:gd name="T27" fmla="*/ 153728714 h 64"/>
              <a:gd name="T28" fmla="*/ 136088878 w 99"/>
              <a:gd name="T29" fmla="*/ 156249663 h 64"/>
              <a:gd name="T30" fmla="*/ 141129205 w 99"/>
              <a:gd name="T31" fmla="*/ 158769024 h 64"/>
              <a:gd name="T32" fmla="*/ 141129205 w 99"/>
              <a:gd name="T33" fmla="*/ 158769024 h 64"/>
              <a:gd name="T34" fmla="*/ 246976121 w 99"/>
              <a:gd name="T35" fmla="*/ 75604676 h 64"/>
              <a:gd name="T36" fmla="*/ 108367873 w 99"/>
              <a:gd name="T37" fmla="*/ 0 h 64"/>
              <a:gd name="T38" fmla="*/ 0 w 99"/>
              <a:gd name="T39" fmla="*/ 83164348 h 64"/>
              <a:gd name="T40" fmla="*/ 0 w 99"/>
              <a:gd name="T41" fmla="*/ 8316434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3"/>
                </a:moveTo>
                <a:lnTo>
                  <a:pt x="2" y="33"/>
                </a:lnTo>
                <a:lnTo>
                  <a:pt x="3" y="33"/>
                </a:lnTo>
                <a:lnTo>
                  <a:pt x="7" y="35"/>
                </a:lnTo>
                <a:lnTo>
                  <a:pt x="10" y="37"/>
                </a:lnTo>
                <a:lnTo>
                  <a:pt x="14" y="39"/>
                </a:lnTo>
                <a:lnTo>
                  <a:pt x="18" y="42"/>
                </a:lnTo>
                <a:lnTo>
                  <a:pt x="24" y="45"/>
                </a:lnTo>
                <a:lnTo>
                  <a:pt x="29" y="47"/>
                </a:lnTo>
                <a:lnTo>
                  <a:pt x="34" y="51"/>
                </a:lnTo>
                <a:lnTo>
                  <a:pt x="38" y="53"/>
                </a:lnTo>
                <a:lnTo>
                  <a:pt x="44" y="56"/>
                </a:lnTo>
                <a:lnTo>
                  <a:pt x="48" y="58"/>
                </a:lnTo>
                <a:lnTo>
                  <a:pt x="51" y="61"/>
                </a:lnTo>
                <a:lnTo>
                  <a:pt x="54" y="62"/>
                </a:lnTo>
                <a:lnTo>
                  <a:pt x="56" y="63"/>
                </a:lnTo>
                <a:lnTo>
                  <a:pt x="98" y="30"/>
                </a:lnTo>
                <a:lnTo>
                  <a:pt x="43" y="0"/>
                </a:lnTo>
                <a:lnTo>
                  <a:pt x="0" y="33"/>
                </a:lnTo>
              </a:path>
            </a:pathLst>
          </a:custGeom>
          <a:solidFill>
            <a:srgbClr val="8C8CE8"/>
          </a:solidFill>
          <a:ln w="9525" cap="rnd">
            <a:noFill/>
            <a:round/>
            <a:headEnd/>
            <a:tailEnd/>
          </a:ln>
        </p:spPr>
        <p:txBody>
          <a:bodyPr/>
          <a:lstStyle/>
          <a:p>
            <a:endParaRPr lang="zh-CN" altLang="en-US"/>
          </a:p>
        </p:txBody>
      </p:sp>
      <p:sp>
        <p:nvSpPr>
          <p:cNvPr id="890" name="Freeform 141"/>
          <p:cNvSpPr>
            <a:spLocks/>
          </p:cNvSpPr>
          <p:nvPr/>
        </p:nvSpPr>
        <p:spPr bwMode="auto">
          <a:xfrm>
            <a:off x="6562726" y="2195513"/>
            <a:ext cx="157163" cy="100012"/>
          </a:xfrm>
          <a:custGeom>
            <a:avLst/>
            <a:gdLst>
              <a:gd name="T0" fmla="*/ 0 w 99"/>
              <a:gd name="T1" fmla="*/ 83163951 h 63"/>
              <a:gd name="T2" fmla="*/ 105846916 w 99"/>
              <a:gd name="T3" fmla="*/ 0 h 63"/>
              <a:gd name="T4" fmla="*/ 246976121 w 99"/>
              <a:gd name="T5" fmla="*/ 73083379 h 63"/>
              <a:gd name="T6" fmla="*/ 141129205 w 99"/>
              <a:gd name="T7" fmla="*/ 156248918 h 63"/>
              <a:gd name="T8" fmla="*/ 138609835 w 99"/>
              <a:gd name="T9" fmla="*/ 156248918 h 63"/>
              <a:gd name="T10" fmla="*/ 133569508 w 99"/>
              <a:gd name="T11" fmla="*/ 153727981 h 63"/>
              <a:gd name="T12" fmla="*/ 128529181 w 99"/>
              <a:gd name="T13" fmla="*/ 151208632 h 63"/>
              <a:gd name="T14" fmla="*/ 118448527 w 99"/>
              <a:gd name="T15" fmla="*/ 143647409 h 63"/>
              <a:gd name="T16" fmla="*/ 110887243 w 99"/>
              <a:gd name="T17" fmla="*/ 138607123 h 63"/>
              <a:gd name="T18" fmla="*/ 95766237 w 99"/>
              <a:gd name="T19" fmla="*/ 131047488 h 63"/>
              <a:gd name="T20" fmla="*/ 83166214 w 99"/>
              <a:gd name="T21" fmla="*/ 126007202 h 63"/>
              <a:gd name="T22" fmla="*/ 70564603 w 99"/>
              <a:gd name="T23" fmla="*/ 118445979 h 63"/>
              <a:gd name="T24" fmla="*/ 60483949 w 99"/>
              <a:gd name="T25" fmla="*/ 108365407 h 63"/>
              <a:gd name="T26" fmla="*/ 45362955 w 99"/>
              <a:gd name="T27" fmla="*/ 103325096 h 63"/>
              <a:gd name="T28" fmla="*/ 35282301 w 99"/>
              <a:gd name="T29" fmla="*/ 98284810 h 63"/>
              <a:gd name="T30" fmla="*/ 25201641 w 99"/>
              <a:gd name="T31" fmla="*/ 93244524 h 63"/>
              <a:gd name="T32" fmla="*/ 15120987 w 99"/>
              <a:gd name="T33" fmla="*/ 85684888 h 63"/>
              <a:gd name="T34" fmla="*/ 7561287 w 99"/>
              <a:gd name="T35" fmla="*/ 85684888 h 63"/>
              <a:gd name="T36" fmla="*/ 2520958 w 99"/>
              <a:gd name="T37" fmla="*/ 83163951 h 63"/>
              <a:gd name="T38" fmla="*/ 0 w 99"/>
              <a:gd name="T39" fmla="*/ 83163951 h 63"/>
              <a:gd name="T40" fmla="*/ 0 w 99"/>
              <a:gd name="T41" fmla="*/ 83163951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3"/>
              <a:gd name="T65" fmla="*/ 99 w 99"/>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3">
                <a:moveTo>
                  <a:pt x="0" y="33"/>
                </a:moveTo>
                <a:lnTo>
                  <a:pt x="42" y="0"/>
                </a:lnTo>
                <a:lnTo>
                  <a:pt x="98" y="29"/>
                </a:lnTo>
                <a:lnTo>
                  <a:pt x="56" y="62"/>
                </a:lnTo>
                <a:lnTo>
                  <a:pt x="55" y="62"/>
                </a:lnTo>
                <a:lnTo>
                  <a:pt x="53" y="61"/>
                </a:lnTo>
                <a:lnTo>
                  <a:pt x="51" y="60"/>
                </a:lnTo>
                <a:lnTo>
                  <a:pt x="47" y="57"/>
                </a:lnTo>
                <a:lnTo>
                  <a:pt x="44" y="55"/>
                </a:lnTo>
                <a:lnTo>
                  <a:pt x="38" y="52"/>
                </a:lnTo>
                <a:lnTo>
                  <a:pt x="33" y="50"/>
                </a:lnTo>
                <a:lnTo>
                  <a:pt x="28" y="47"/>
                </a:lnTo>
                <a:lnTo>
                  <a:pt x="24" y="43"/>
                </a:lnTo>
                <a:lnTo>
                  <a:pt x="18" y="41"/>
                </a:lnTo>
                <a:lnTo>
                  <a:pt x="14" y="39"/>
                </a:lnTo>
                <a:lnTo>
                  <a:pt x="10" y="37"/>
                </a:lnTo>
                <a:lnTo>
                  <a:pt x="6" y="34"/>
                </a:lnTo>
                <a:lnTo>
                  <a:pt x="3" y="34"/>
                </a:lnTo>
                <a:lnTo>
                  <a:pt x="1" y="33"/>
                </a:lnTo>
                <a:lnTo>
                  <a:pt x="0" y="33"/>
                </a:lnTo>
              </a:path>
            </a:pathLst>
          </a:custGeom>
          <a:solidFill>
            <a:srgbClr val="9999FF"/>
          </a:solidFill>
          <a:ln w="9525" cap="rnd">
            <a:noFill/>
            <a:round/>
            <a:headEnd/>
            <a:tailEnd/>
          </a:ln>
        </p:spPr>
        <p:txBody>
          <a:bodyPr/>
          <a:lstStyle/>
          <a:p>
            <a:endParaRPr lang="zh-CN" altLang="en-US"/>
          </a:p>
        </p:txBody>
      </p:sp>
      <p:sp>
        <p:nvSpPr>
          <p:cNvPr id="891" name="Freeform 142"/>
          <p:cNvSpPr>
            <a:spLocks/>
          </p:cNvSpPr>
          <p:nvPr/>
        </p:nvSpPr>
        <p:spPr bwMode="auto">
          <a:xfrm>
            <a:off x="6475413" y="2286001"/>
            <a:ext cx="158750" cy="100013"/>
          </a:xfrm>
          <a:custGeom>
            <a:avLst/>
            <a:gdLst>
              <a:gd name="T0" fmla="*/ 0 w 100"/>
              <a:gd name="T1" fmla="*/ 80645408 h 63"/>
              <a:gd name="T2" fmla="*/ 108367529 w 100"/>
              <a:gd name="T3" fmla="*/ 0 h 63"/>
              <a:gd name="T4" fmla="*/ 249496286 w 100"/>
              <a:gd name="T5" fmla="*/ 70564735 h 63"/>
              <a:gd name="T6" fmla="*/ 143648118 w 100"/>
              <a:gd name="T7" fmla="*/ 156250480 h 63"/>
              <a:gd name="T8" fmla="*/ 141128757 w 100"/>
              <a:gd name="T9" fmla="*/ 156250480 h 63"/>
              <a:gd name="T10" fmla="*/ 136088446 w 100"/>
              <a:gd name="T11" fmla="*/ 153731106 h 63"/>
              <a:gd name="T12" fmla="*/ 131048135 w 100"/>
              <a:gd name="T13" fmla="*/ 148690769 h 63"/>
              <a:gd name="T14" fmla="*/ 120967513 w 100"/>
              <a:gd name="T15" fmla="*/ 143650433 h 63"/>
              <a:gd name="T16" fmla="*/ 108367529 w 100"/>
              <a:gd name="T17" fmla="*/ 138610096 h 63"/>
              <a:gd name="T18" fmla="*/ 98286882 w 100"/>
              <a:gd name="T19" fmla="*/ 131048798 h 63"/>
              <a:gd name="T20" fmla="*/ 85685311 w 100"/>
              <a:gd name="T21" fmla="*/ 123489087 h 63"/>
              <a:gd name="T22" fmla="*/ 73083740 w 100"/>
              <a:gd name="T23" fmla="*/ 118448751 h 63"/>
              <a:gd name="T24" fmla="*/ 60483756 w 100"/>
              <a:gd name="T25" fmla="*/ 108368078 h 63"/>
              <a:gd name="T26" fmla="*/ 47883760 w 100"/>
              <a:gd name="T27" fmla="*/ 103327716 h 63"/>
              <a:gd name="T28" fmla="*/ 35282189 w 100"/>
              <a:gd name="T29" fmla="*/ 98287380 h 63"/>
              <a:gd name="T30" fmla="*/ 22682199 w 100"/>
              <a:gd name="T31" fmla="*/ 90726081 h 63"/>
              <a:gd name="T32" fmla="*/ 15120939 w 100"/>
              <a:gd name="T33" fmla="*/ 88206707 h 63"/>
              <a:gd name="T34" fmla="*/ 7561263 w 100"/>
              <a:gd name="T35" fmla="*/ 83166370 h 63"/>
              <a:gd name="T36" fmla="*/ 2520950 w 100"/>
              <a:gd name="T37" fmla="*/ 80645408 h 63"/>
              <a:gd name="T38" fmla="*/ 0 w 100"/>
              <a:gd name="T39" fmla="*/ 80645408 h 63"/>
              <a:gd name="T40" fmla="*/ 0 w 100"/>
              <a:gd name="T41" fmla="*/ 80645408 h 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0"/>
              <a:gd name="T64" fmla="*/ 0 h 63"/>
              <a:gd name="T65" fmla="*/ 100 w 100"/>
              <a:gd name="T66" fmla="*/ 63 h 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0" h="63">
                <a:moveTo>
                  <a:pt x="0" y="32"/>
                </a:moveTo>
                <a:lnTo>
                  <a:pt x="43" y="0"/>
                </a:lnTo>
                <a:lnTo>
                  <a:pt x="99" y="28"/>
                </a:lnTo>
                <a:lnTo>
                  <a:pt x="57" y="62"/>
                </a:lnTo>
                <a:lnTo>
                  <a:pt x="56" y="62"/>
                </a:lnTo>
                <a:lnTo>
                  <a:pt x="54" y="61"/>
                </a:lnTo>
                <a:lnTo>
                  <a:pt x="52" y="59"/>
                </a:lnTo>
                <a:lnTo>
                  <a:pt x="48" y="57"/>
                </a:lnTo>
                <a:lnTo>
                  <a:pt x="43" y="55"/>
                </a:lnTo>
                <a:lnTo>
                  <a:pt x="39" y="52"/>
                </a:lnTo>
                <a:lnTo>
                  <a:pt x="34" y="49"/>
                </a:lnTo>
                <a:lnTo>
                  <a:pt x="29" y="47"/>
                </a:lnTo>
                <a:lnTo>
                  <a:pt x="24" y="43"/>
                </a:lnTo>
                <a:lnTo>
                  <a:pt x="19" y="41"/>
                </a:lnTo>
                <a:lnTo>
                  <a:pt x="14" y="39"/>
                </a:lnTo>
                <a:lnTo>
                  <a:pt x="9" y="36"/>
                </a:lnTo>
                <a:lnTo>
                  <a:pt x="6" y="35"/>
                </a:lnTo>
                <a:lnTo>
                  <a:pt x="3" y="33"/>
                </a:lnTo>
                <a:lnTo>
                  <a:pt x="1" y="32"/>
                </a:lnTo>
                <a:lnTo>
                  <a:pt x="0" y="32"/>
                </a:lnTo>
              </a:path>
            </a:pathLst>
          </a:custGeom>
          <a:solidFill>
            <a:srgbClr val="F7FFFF"/>
          </a:solidFill>
          <a:ln w="9525" cap="rnd">
            <a:noFill/>
            <a:round/>
            <a:headEnd/>
            <a:tailEnd/>
          </a:ln>
        </p:spPr>
        <p:txBody>
          <a:bodyPr/>
          <a:lstStyle/>
          <a:p>
            <a:endParaRPr lang="zh-CN" altLang="en-US"/>
          </a:p>
        </p:txBody>
      </p:sp>
      <p:sp>
        <p:nvSpPr>
          <p:cNvPr id="892" name="Freeform 143"/>
          <p:cNvSpPr>
            <a:spLocks/>
          </p:cNvSpPr>
          <p:nvPr/>
        </p:nvSpPr>
        <p:spPr bwMode="auto">
          <a:xfrm>
            <a:off x="6475414" y="2284413"/>
            <a:ext cx="155575" cy="101600"/>
          </a:xfrm>
          <a:custGeom>
            <a:avLst/>
            <a:gdLst>
              <a:gd name="T0" fmla="*/ 0 w 98"/>
              <a:gd name="T1" fmla="*/ 78124038 h 64"/>
              <a:gd name="T2" fmla="*/ 2520950 w 98"/>
              <a:gd name="T3" fmla="*/ 80644986 h 64"/>
              <a:gd name="T4" fmla="*/ 7561263 w 98"/>
              <a:gd name="T5" fmla="*/ 83164348 h 64"/>
              <a:gd name="T6" fmla="*/ 12601574 w 98"/>
              <a:gd name="T7" fmla="*/ 88204658 h 64"/>
              <a:gd name="T8" fmla="*/ 22682199 w 98"/>
              <a:gd name="T9" fmla="*/ 90725607 h 64"/>
              <a:gd name="T10" fmla="*/ 35282189 w 98"/>
              <a:gd name="T11" fmla="*/ 98285278 h 64"/>
              <a:gd name="T12" fmla="*/ 45362811 w 98"/>
              <a:gd name="T13" fmla="*/ 105846562 h 64"/>
              <a:gd name="T14" fmla="*/ 60483756 w 98"/>
              <a:gd name="T15" fmla="*/ 113406233 h 64"/>
              <a:gd name="T16" fmla="*/ 73083740 w 98"/>
              <a:gd name="T17" fmla="*/ 118446543 h 64"/>
              <a:gd name="T18" fmla="*/ 83165949 w 98"/>
              <a:gd name="T19" fmla="*/ 126007802 h 64"/>
              <a:gd name="T20" fmla="*/ 98286882 w 98"/>
              <a:gd name="T21" fmla="*/ 136088422 h 64"/>
              <a:gd name="T22" fmla="*/ 108367528 w 98"/>
              <a:gd name="T23" fmla="*/ 141128732 h 64"/>
              <a:gd name="T24" fmla="*/ 118448150 w 98"/>
              <a:gd name="T25" fmla="*/ 148688404 h 64"/>
              <a:gd name="T26" fmla="*/ 126007823 w 98"/>
              <a:gd name="T27" fmla="*/ 151209353 h 64"/>
              <a:gd name="T28" fmla="*/ 133567496 w 98"/>
              <a:gd name="T29" fmla="*/ 156249663 h 64"/>
              <a:gd name="T30" fmla="*/ 136088445 w 98"/>
              <a:gd name="T31" fmla="*/ 158769024 h 64"/>
              <a:gd name="T32" fmla="*/ 138607806 w 98"/>
              <a:gd name="T33" fmla="*/ 158769024 h 64"/>
              <a:gd name="T34" fmla="*/ 244455973 w 98"/>
              <a:gd name="T35" fmla="*/ 70564366 h 64"/>
              <a:gd name="T36" fmla="*/ 108367528 w 98"/>
              <a:gd name="T37" fmla="*/ 0 h 64"/>
              <a:gd name="T38" fmla="*/ 0 w 98"/>
              <a:gd name="T39" fmla="*/ 78124038 h 64"/>
              <a:gd name="T40" fmla="*/ 0 w 98"/>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1"/>
                </a:moveTo>
                <a:lnTo>
                  <a:pt x="1" y="32"/>
                </a:lnTo>
                <a:lnTo>
                  <a:pt x="3" y="33"/>
                </a:lnTo>
                <a:lnTo>
                  <a:pt x="5" y="35"/>
                </a:lnTo>
                <a:lnTo>
                  <a:pt x="9" y="36"/>
                </a:lnTo>
                <a:lnTo>
                  <a:pt x="14" y="39"/>
                </a:lnTo>
                <a:lnTo>
                  <a:pt x="18" y="42"/>
                </a:lnTo>
                <a:lnTo>
                  <a:pt x="24" y="45"/>
                </a:lnTo>
                <a:lnTo>
                  <a:pt x="29" y="47"/>
                </a:lnTo>
                <a:lnTo>
                  <a:pt x="33" y="50"/>
                </a:lnTo>
                <a:lnTo>
                  <a:pt x="39" y="54"/>
                </a:lnTo>
                <a:lnTo>
                  <a:pt x="43" y="56"/>
                </a:lnTo>
                <a:lnTo>
                  <a:pt x="47" y="59"/>
                </a:lnTo>
                <a:lnTo>
                  <a:pt x="50" y="60"/>
                </a:lnTo>
                <a:lnTo>
                  <a:pt x="53" y="62"/>
                </a:lnTo>
                <a:lnTo>
                  <a:pt x="54" y="63"/>
                </a:lnTo>
                <a:lnTo>
                  <a:pt x="55" y="63"/>
                </a:lnTo>
                <a:lnTo>
                  <a:pt x="97" y="28"/>
                </a:lnTo>
                <a:lnTo>
                  <a:pt x="43" y="0"/>
                </a:lnTo>
                <a:lnTo>
                  <a:pt x="0" y="31"/>
                </a:lnTo>
              </a:path>
            </a:pathLst>
          </a:custGeom>
          <a:solidFill>
            <a:srgbClr val="12121C"/>
          </a:solidFill>
          <a:ln w="9525" cap="rnd">
            <a:noFill/>
            <a:round/>
            <a:headEnd/>
            <a:tailEnd/>
          </a:ln>
        </p:spPr>
        <p:txBody>
          <a:bodyPr/>
          <a:lstStyle/>
          <a:p>
            <a:endParaRPr lang="zh-CN" altLang="en-US"/>
          </a:p>
        </p:txBody>
      </p:sp>
      <p:sp>
        <p:nvSpPr>
          <p:cNvPr id="893" name="Freeform 144"/>
          <p:cNvSpPr>
            <a:spLocks/>
          </p:cNvSpPr>
          <p:nvPr/>
        </p:nvSpPr>
        <p:spPr bwMode="auto">
          <a:xfrm>
            <a:off x="6475414" y="2281239"/>
            <a:ext cx="155575" cy="103187"/>
          </a:xfrm>
          <a:custGeom>
            <a:avLst/>
            <a:gdLst>
              <a:gd name="T0" fmla="*/ 0 w 98"/>
              <a:gd name="T1" fmla="*/ 83163945 h 65"/>
              <a:gd name="T2" fmla="*/ 0 w 98"/>
              <a:gd name="T3" fmla="*/ 83163945 h 65"/>
              <a:gd name="T4" fmla="*/ 5040312 w 98"/>
              <a:gd name="T5" fmla="*/ 85684882 h 65"/>
              <a:gd name="T6" fmla="*/ 12601574 w 98"/>
              <a:gd name="T7" fmla="*/ 90725168 h 65"/>
              <a:gd name="T8" fmla="*/ 22682199 w 98"/>
              <a:gd name="T9" fmla="*/ 95765453 h 65"/>
              <a:gd name="T10" fmla="*/ 32761240 w 98"/>
              <a:gd name="T11" fmla="*/ 100805739 h 65"/>
              <a:gd name="T12" fmla="*/ 45362811 w 98"/>
              <a:gd name="T13" fmla="*/ 105846050 h 65"/>
              <a:gd name="T14" fmla="*/ 60483756 w 98"/>
              <a:gd name="T15" fmla="*/ 115926621 h 65"/>
              <a:gd name="T16" fmla="*/ 70564378 w 98"/>
              <a:gd name="T17" fmla="*/ 120966907 h 65"/>
              <a:gd name="T18" fmla="*/ 83165949 w 98"/>
              <a:gd name="T19" fmla="*/ 128526541 h 65"/>
              <a:gd name="T20" fmla="*/ 98286882 w 98"/>
              <a:gd name="T21" fmla="*/ 136087764 h 65"/>
              <a:gd name="T22" fmla="*/ 108367528 w 98"/>
              <a:gd name="T23" fmla="*/ 141128050 h 65"/>
              <a:gd name="T24" fmla="*/ 118448150 w 98"/>
              <a:gd name="T25" fmla="*/ 151208621 h 65"/>
              <a:gd name="T26" fmla="*/ 126007823 w 98"/>
              <a:gd name="T27" fmla="*/ 153727970 h 65"/>
              <a:gd name="T28" fmla="*/ 133567496 w 98"/>
              <a:gd name="T29" fmla="*/ 158768256 h 65"/>
              <a:gd name="T30" fmla="*/ 136088445 w 98"/>
              <a:gd name="T31" fmla="*/ 161289192 h 65"/>
              <a:gd name="T32" fmla="*/ 138607806 w 98"/>
              <a:gd name="T33" fmla="*/ 161289192 h 65"/>
              <a:gd name="T34" fmla="*/ 244455973 w 98"/>
              <a:gd name="T35" fmla="*/ 75604310 h 65"/>
              <a:gd name="T36" fmla="*/ 105846579 w 98"/>
              <a:gd name="T37" fmla="*/ 0 h 65"/>
              <a:gd name="T38" fmla="*/ 0 w 98"/>
              <a:gd name="T39" fmla="*/ 83163945 h 65"/>
              <a:gd name="T40" fmla="*/ 0 w 98"/>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3"/>
                </a:moveTo>
                <a:lnTo>
                  <a:pt x="0" y="33"/>
                </a:lnTo>
                <a:lnTo>
                  <a:pt x="2" y="34"/>
                </a:lnTo>
                <a:lnTo>
                  <a:pt x="5" y="36"/>
                </a:lnTo>
                <a:lnTo>
                  <a:pt x="9" y="38"/>
                </a:lnTo>
                <a:lnTo>
                  <a:pt x="13" y="40"/>
                </a:lnTo>
                <a:lnTo>
                  <a:pt x="18" y="42"/>
                </a:lnTo>
                <a:lnTo>
                  <a:pt x="24" y="46"/>
                </a:lnTo>
                <a:lnTo>
                  <a:pt x="28" y="48"/>
                </a:lnTo>
                <a:lnTo>
                  <a:pt x="33" y="51"/>
                </a:lnTo>
                <a:lnTo>
                  <a:pt x="39" y="54"/>
                </a:lnTo>
                <a:lnTo>
                  <a:pt x="43" y="56"/>
                </a:lnTo>
                <a:lnTo>
                  <a:pt x="47" y="60"/>
                </a:lnTo>
                <a:lnTo>
                  <a:pt x="50" y="61"/>
                </a:lnTo>
                <a:lnTo>
                  <a:pt x="53" y="63"/>
                </a:lnTo>
                <a:lnTo>
                  <a:pt x="54" y="64"/>
                </a:lnTo>
                <a:lnTo>
                  <a:pt x="55" y="64"/>
                </a:lnTo>
                <a:lnTo>
                  <a:pt x="97" y="30"/>
                </a:lnTo>
                <a:lnTo>
                  <a:pt x="42" y="0"/>
                </a:lnTo>
                <a:lnTo>
                  <a:pt x="0" y="33"/>
                </a:lnTo>
              </a:path>
            </a:pathLst>
          </a:custGeom>
          <a:solidFill>
            <a:srgbClr val="212133"/>
          </a:solidFill>
          <a:ln w="9525" cap="rnd">
            <a:noFill/>
            <a:round/>
            <a:headEnd/>
            <a:tailEnd/>
          </a:ln>
        </p:spPr>
        <p:txBody>
          <a:bodyPr/>
          <a:lstStyle/>
          <a:p>
            <a:endParaRPr lang="zh-CN" altLang="en-US"/>
          </a:p>
        </p:txBody>
      </p:sp>
      <p:sp>
        <p:nvSpPr>
          <p:cNvPr id="894" name="Freeform 145"/>
          <p:cNvSpPr>
            <a:spLocks/>
          </p:cNvSpPr>
          <p:nvPr/>
        </p:nvSpPr>
        <p:spPr bwMode="auto">
          <a:xfrm>
            <a:off x="6473826" y="2279650"/>
            <a:ext cx="157163" cy="103188"/>
          </a:xfrm>
          <a:custGeom>
            <a:avLst/>
            <a:gdLst>
              <a:gd name="T0" fmla="*/ 0 w 99"/>
              <a:gd name="T1" fmla="*/ 83166339 h 65"/>
              <a:gd name="T2" fmla="*/ 2520958 w 99"/>
              <a:gd name="T3" fmla="*/ 83166339 h 65"/>
              <a:gd name="T4" fmla="*/ 7561287 w 99"/>
              <a:gd name="T5" fmla="*/ 85685712 h 65"/>
              <a:gd name="T6" fmla="*/ 15120987 w 99"/>
              <a:gd name="T7" fmla="*/ 88206673 h 65"/>
              <a:gd name="T8" fmla="*/ 25201641 w 99"/>
              <a:gd name="T9" fmla="*/ 95766381 h 65"/>
              <a:gd name="T10" fmla="*/ 35282301 w 99"/>
              <a:gd name="T11" fmla="*/ 100806716 h 65"/>
              <a:gd name="T12" fmla="*/ 45362955 w 99"/>
              <a:gd name="T13" fmla="*/ 108368036 h 65"/>
              <a:gd name="T14" fmla="*/ 60483949 w 99"/>
              <a:gd name="T15" fmla="*/ 113408371 h 65"/>
              <a:gd name="T16" fmla="*/ 73085560 w 99"/>
              <a:gd name="T17" fmla="*/ 120968079 h 65"/>
              <a:gd name="T18" fmla="*/ 85685583 w 99"/>
              <a:gd name="T19" fmla="*/ 131048748 h 65"/>
              <a:gd name="T20" fmla="*/ 95766237 w 99"/>
              <a:gd name="T21" fmla="*/ 136089083 h 65"/>
              <a:gd name="T22" fmla="*/ 110887243 w 99"/>
              <a:gd name="T23" fmla="*/ 143650378 h 65"/>
              <a:gd name="T24" fmla="*/ 120967897 w 99"/>
              <a:gd name="T25" fmla="*/ 148690713 h 65"/>
              <a:gd name="T26" fmla="*/ 126008224 w 99"/>
              <a:gd name="T27" fmla="*/ 156250421 h 65"/>
              <a:gd name="T28" fmla="*/ 136088878 w 99"/>
              <a:gd name="T29" fmla="*/ 158771382 h 65"/>
              <a:gd name="T30" fmla="*/ 138609835 w 99"/>
              <a:gd name="T31" fmla="*/ 161290755 h 65"/>
              <a:gd name="T32" fmla="*/ 138609835 w 99"/>
              <a:gd name="T33" fmla="*/ 161290755 h 65"/>
              <a:gd name="T34" fmla="*/ 246976121 w 99"/>
              <a:gd name="T35" fmla="*/ 75605043 h 65"/>
              <a:gd name="T36" fmla="*/ 108367873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3" y="34"/>
                </a:lnTo>
                <a:lnTo>
                  <a:pt x="6" y="35"/>
                </a:lnTo>
                <a:lnTo>
                  <a:pt x="10" y="38"/>
                </a:lnTo>
                <a:lnTo>
                  <a:pt x="14" y="40"/>
                </a:lnTo>
                <a:lnTo>
                  <a:pt x="18" y="43"/>
                </a:lnTo>
                <a:lnTo>
                  <a:pt x="24" y="45"/>
                </a:lnTo>
                <a:lnTo>
                  <a:pt x="29" y="48"/>
                </a:lnTo>
                <a:lnTo>
                  <a:pt x="34" y="52"/>
                </a:lnTo>
                <a:lnTo>
                  <a:pt x="38" y="54"/>
                </a:lnTo>
                <a:lnTo>
                  <a:pt x="44" y="57"/>
                </a:lnTo>
                <a:lnTo>
                  <a:pt x="48" y="59"/>
                </a:lnTo>
                <a:lnTo>
                  <a:pt x="50" y="62"/>
                </a:lnTo>
                <a:lnTo>
                  <a:pt x="54" y="63"/>
                </a:lnTo>
                <a:lnTo>
                  <a:pt x="55" y="64"/>
                </a:lnTo>
                <a:lnTo>
                  <a:pt x="98" y="30"/>
                </a:lnTo>
                <a:lnTo>
                  <a:pt x="43" y="0"/>
                </a:lnTo>
                <a:lnTo>
                  <a:pt x="0" y="33"/>
                </a:lnTo>
              </a:path>
            </a:pathLst>
          </a:custGeom>
          <a:solidFill>
            <a:srgbClr val="2E2E4A"/>
          </a:solidFill>
          <a:ln w="9525" cap="rnd">
            <a:noFill/>
            <a:round/>
            <a:headEnd/>
            <a:tailEnd/>
          </a:ln>
        </p:spPr>
        <p:txBody>
          <a:bodyPr/>
          <a:lstStyle/>
          <a:p>
            <a:endParaRPr lang="zh-CN" altLang="en-US"/>
          </a:p>
        </p:txBody>
      </p:sp>
      <p:sp>
        <p:nvSpPr>
          <p:cNvPr id="895" name="Freeform 146"/>
          <p:cNvSpPr>
            <a:spLocks/>
          </p:cNvSpPr>
          <p:nvPr/>
        </p:nvSpPr>
        <p:spPr bwMode="auto">
          <a:xfrm>
            <a:off x="6473826" y="2279650"/>
            <a:ext cx="157163" cy="101600"/>
          </a:xfrm>
          <a:custGeom>
            <a:avLst/>
            <a:gdLst>
              <a:gd name="T0" fmla="*/ 0 w 99"/>
              <a:gd name="T1" fmla="*/ 80644986 h 64"/>
              <a:gd name="T2" fmla="*/ 2520958 w 99"/>
              <a:gd name="T3" fmla="*/ 80644986 h 64"/>
              <a:gd name="T4" fmla="*/ 7561287 w 99"/>
              <a:gd name="T5" fmla="*/ 83164348 h 64"/>
              <a:gd name="T6" fmla="*/ 15120987 w 99"/>
              <a:gd name="T7" fmla="*/ 85685296 h 64"/>
              <a:gd name="T8" fmla="*/ 25201641 w 99"/>
              <a:gd name="T9" fmla="*/ 93244968 h 64"/>
              <a:gd name="T10" fmla="*/ 35282301 w 99"/>
              <a:gd name="T11" fmla="*/ 98285278 h 64"/>
              <a:gd name="T12" fmla="*/ 45362955 w 99"/>
              <a:gd name="T13" fmla="*/ 105846562 h 64"/>
              <a:gd name="T14" fmla="*/ 60483949 w 99"/>
              <a:gd name="T15" fmla="*/ 110886872 h 64"/>
              <a:gd name="T16" fmla="*/ 70564603 w 99"/>
              <a:gd name="T17" fmla="*/ 120967492 h 64"/>
              <a:gd name="T18" fmla="*/ 85685583 w 99"/>
              <a:gd name="T19" fmla="*/ 126007802 h 64"/>
              <a:gd name="T20" fmla="*/ 95766237 w 99"/>
              <a:gd name="T21" fmla="*/ 133567473 h 64"/>
              <a:gd name="T22" fmla="*/ 110887243 w 99"/>
              <a:gd name="T23" fmla="*/ 141128732 h 64"/>
              <a:gd name="T24" fmla="*/ 118448527 w 99"/>
              <a:gd name="T25" fmla="*/ 146169042 h 64"/>
              <a:gd name="T26" fmla="*/ 126008224 w 99"/>
              <a:gd name="T27" fmla="*/ 151209353 h 64"/>
              <a:gd name="T28" fmla="*/ 133569508 w 99"/>
              <a:gd name="T29" fmla="*/ 156249663 h 64"/>
              <a:gd name="T30" fmla="*/ 136088878 w 99"/>
              <a:gd name="T31" fmla="*/ 158769024 h 64"/>
              <a:gd name="T32" fmla="*/ 138609835 w 99"/>
              <a:gd name="T33" fmla="*/ 158769024 h 64"/>
              <a:gd name="T34" fmla="*/ 246976121 w 99"/>
              <a:gd name="T35" fmla="*/ 73083727 h 64"/>
              <a:gd name="T36" fmla="*/ 105846916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3" y="33"/>
                </a:lnTo>
                <a:lnTo>
                  <a:pt x="6" y="34"/>
                </a:lnTo>
                <a:lnTo>
                  <a:pt x="10" y="37"/>
                </a:lnTo>
                <a:lnTo>
                  <a:pt x="14" y="39"/>
                </a:lnTo>
                <a:lnTo>
                  <a:pt x="18" y="42"/>
                </a:lnTo>
                <a:lnTo>
                  <a:pt x="24" y="44"/>
                </a:lnTo>
                <a:lnTo>
                  <a:pt x="28" y="48"/>
                </a:lnTo>
                <a:lnTo>
                  <a:pt x="34" y="50"/>
                </a:lnTo>
                <a:lnTo>
                  <a:pt x="38" y="53"/>
                </a:lnTo>
                <a:lnTo>
                  <a:pt x="44" y="56"/>
                </a:lnTo>
                <a:lnTo>
                  <a:pt x="47" y="58"/>
                </a:lnTo>
                <a:lnTo>
                  <a:pt x="50" y="60"/>
                </a:lnTo>
                <a:lnTo>
                  <a:pt x="53" y="62"/>
                </a:lnTo>
                <a:lnTo>
                  <a:pt x="54" y="63"/>
                </a:lnTo>
                <a:lnTo>
                  <a:pt x="55" y="63"/>
                </a:lnTo>
                <a:lnTo>
                  <a:pt x="98" y="29"/>
                </a:lnTo>
                <a:lnTo>
                  <a:pt x="42" y="0"/>
                </a:lnTo>
                <a:lnTo>
                  <a:pt x="0" y="32"/>
                </a:lnTo>
              </a:path>
            </a:pathLst>
          </a:custGeom>
          <a:solidFill>
            <a:srgbClr val="3B3B61"/>
          </a:solidFill>
          <a:ln w="9525" cap="rnd">
            <a:noFill/>
            <a:round/>
            <a:headEnd/>
            <a:tailEnd/>
          </a:ln>
        </p:spPr>
        <p:txBody>
          <a:bodyPr/>
          <a:lstStyle/>
          <a:p>
            <a:endParaRPr lang="zh-CN" altLang="en-US"/>
          </a:p>
        </p:txBody>
      </p:sp>
      <p:sp>
        <p:nvSpPr>
          <p:cNvPr id="896" name="Freeform 147"/>
          <p:cNvSpPr>
            <a:spLocks/>
          </p:cNvSpPr>
          <p:nvPr/>
        </p:nvSpPr>
        <p:spPr bwMode="auto">
          <a:xfrm>
            <a:off x="6473826" y="2278063"/>
            <a:ext cx="155575" cy="101600"/>
          </a:xfrm>
          <a:custGeom>
            <a:avLst/>
            <a:gdLst>
              <a:gd name="T0" fmla="*/ 0 w 98"/>
              <a:gd name="T1" fmla="*/ 78124038 h 64"/>
              <a:gd name="T2" fmla="*/ 2520950 w 98"/>
              <a:gd name="T3" fmla="*/ 80644986 h 64"/>
              <a:gd name="T4" fmla="*/ 5040312 w 98"/>
              <a:gd name="T5" fmla="*/ 83164348 h 64"/>
              <a:gd name="T6" fmla="*/ 15120939 w 98"/>
              <a:gd name="T7" fmla="*/ 88204658 h 64"/>
              <a:gd name="T8" fmla="*/ 22682199 w 98"/>
              <a:gd name="T9" fmla="*/ 90725607 h 64"/>
              <a:gd name="T10" fmla="*/ 32761240 w 98"/>
              <a:gd name="T11" fmla="*/ 98285278 h 64"/>
              <a:gd name="T12" fmla="*/ 42843449 w 98"/>
              <a:gd name="T13" fmla="*/ 103325588 h 64"/>
              <a:gd name="T14" fmla="*/ 57964394 w 98"/>
              <a:gd name="T15" fmla="*/ 110886872 h 64"/>
              <a:gd name="T16" fmla="*/ 70564378 w 98"/>
              <a:gd name="T17" fmla="*/ 118446543 h 64"/>
              <a:gd name="T18" fmla="*/ 83165949 w 98"/>
              <a:gd name="T19" fmla="*/ 126007802 h 64"/>
              <a:gd name="T20" fmla="*/ 98286882 w 98"/>
              <a:gd name="T21" fmla="*/ 133567473 h 64"/>
              <a:gd name="T22" fmla="*/ 108367528 w 98"/>
              <a:gd name="T23" fmla="*/ 141128732 h 64"/>
              <a:gd name="T24" fmla="*/ 118448150 w 98"/>
              <a:gd name="T25" fmla="*/ 146169042 h 64"/>
              <a:gd name="T26" fmla="*/ 126007823 w 98"/>
              <a:gd name="T27" fmla="*/ 151209353 h 64"/>
              <a:gd name="T28" fmla="*/ 133567496 w 98"/>
              <a:gd name="T29" fmla="*/ 156249663 h 64"/>
              <a:gd name="T30" fmla="*/ 136088445 w 98"/>
              <a:gd name="T31" fmla="*/ 158769024 h 64"/>
              <a:gd name="T32" fmla="*/ 136088445 w 98"/>
              <a:gd name="T33" fmla="*/ 158769024 h 64"/>
              <a:gd name="T34" fmla="*/ 244455973 w 98"/>
              <a:gd name="T35" fmla="*/ 73083727 h 64"/>
              <a:gd name="T36" fmla="*/ 105846579 w 98"/>
              <a:gd name="T37" fmla="*/ 0 h 64"/>
              <a:gd name="T38" fmla="*/ 0 w 98"/>
              <a:gd name="T39" fmla="*/ 78124038 h 64"/>
              <a:gd name="T40" fmla="*/ 0 w 98"/>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1"/>
                </a:moveTo>
                <a:lnTo>
                  <a:pt x="1" y="32"/>
                </a:lnTo>
                <a:lnTo>
                  <a:pt x="2" y="33"/>
                </a:lnTo>
                <a:lnTo>
                  <a:pt x="6" y="35"/>
                </a:lnTo>
                <a:lnTo>
                  <a:pt x="9" y="36"/>
                </a:lnTo>
                <a:lnTo>
                  <a:pt x="13" y="39"/>
                </a:lnTo>
                <a:lnTo>
                  <a:pt x="17" y="41"/>
                </a:lnTo>
                <a:lnTo>
                  <a:pt x="23" y="44"/>
                </a:lnTo>
                <a:lnTo>
                  <a:pt x="28" y="47"/>
                </a:lnTo>
                <a:lnTo>
                  <a:pt x="33" y="50"/>
                </a:lnTo>
                <a:lnTo>
                  <a:pt x="39" y="53"/>
                </a:lnTo>
                <a:lnTo>
                  <a:pt x="43" y="56"/>
                </a:lnTo>
                <a:lnTo>
                  <a:pt x="47" y="58"/>
                </a:lnTo>
                <a:lnTo>
                  <a:pt x="50" y="60"/>
                </a:lnTo>
                <a:lnTo>
                  <a:pt x="53" y="62"/>
                </a:lnTo>
                <a:lnTo>
                  <a:pt x="54" y="63"/>
                </a:lnTo>
                <a:lnTo>
                  <a:pt x="97" y="29"/>
                </a:lnTo>
                <a:lnTo>
                  <a:pt x="42" y="0"/>
                </a:lnTo>
                <a:lnTo>
                  <a:pt x="0" y="31"/>
                </a:lnTo>
              </a:path>
            </a:pathLst>
          </a:custGeom>
          <a:solidFill>
            <a:srgbClr val="4A4A78"/>
          </a:solidFill>
          <a:ln w="9525" cap="rnd">
            <a:noFill/>
            <a:round/>
            <a:headEnd/>
            <a:tailEnd/>
          </a:ln>
        </p:spPr>
        <p:txBody>
          <a:bodyPr/>
          <a:lstStyle/>
          <a:p>
            <a:endParaRPr lang="zh-CN" altLang="en-US"/>
          </a:p>
        </p:txBody>
      </p:sp>
      <p:sp>
        <p:nvSpPr>
          <p:cNvPr id="897" name="Freeform 148"/>
          <p:cNvSpPr>
            <a:spLocks/>
          </p:cNvSpPr>
          <p:nvPr/>
        </p:nvSpPr>
        <p:spPr bwMode="auto">
          <a:xfrm>
            <a:off x="6472238" y="2276475"/>
            <a:ext cx="157162" cy="103188"/>
          </a:xfrm>
          <a:custGeom>
            <a:avLst/>
            <a:gdLst>
              <a:gd name="T0" fmla="*/ 0 w 99"/>
              <a:gd name="T1" fmla="*/ 80645378 h 65"/>
              <a:gd name="T2" fmla="*/ 2519354 w 99"/>
              <a:gd name="T3" fmla="*/ 80645378 h 65"/>
              <a:gd name="T4" fmla="*/ 7559652 w 99"/>
              <a:gd name="T5" fmla="*/ 83166339 h 65"/>
              <a:gd name="T6" fmla="*/ 15120891 w 99"/>
              <a:gd name="T7" fmla="*/ 88206673 h 65"/>
              <a:gd name="T8" fmla="*/ 25201481 w 99"/>
              <a:gd name="T9" fmla="*/ 90726047 h 65"/>
              <a:gd name="T10" fmla="*/ 35282077 w 99"/>
              <a:gd name="T11" fmla="*/ 98287342 h 65"/>
              <a:gd name="T12" fmla="*/ 45362667 w 99"/>
              <a:gd name="T13" fmla="*/ 103327677 h 65"/>
              <a:gd name="T14" fmla="*/ 60483564 w 99"/>
              <a:gd name="T15" fmla="*/ 113408371 h 65"/>
              <a:gd name="T16" fmla="*/ 73083507 w 99"/>
              <a:gd name="T17" fmla="*/ 118448705 h 65"/>
              <a:gd name="T18" fmla="*/ 85685038 w 99"/>
              <a:gd name="T19" fmla="*/ 126008414 h 65"/>
              <a:gd name="T20" fmla="*/ 95765628 w 99"/>
              <a:gd name="T21" fmla="*/ 133569709 h 65"/>
              <a:gd name="T22" fmla="*/ 110886538 w 99"/>
              <a:gd name="T23" fmla="*/ 138610044 h 65"/>
              <a:gd name="T24" fmla="*/ 118446186 w 99"/>
              <a:gd name="T25" fmla="*/ 148690713 h 65"/>
              <a:gd name="T26" fmla="*/ 126007422 w 99"/>
              <a:gd name="T27" fmla="*/ 151210086 h 65"/>
              <a:gd name="T28" fmla="*/ 133567071 w 99"/>
              <a:gd name="T29" fmla="*/ 156250421 h 65"/>
              <a:gd name="T30" fmla="*/ 138607366 w 99"/>
              <a:gd name="T31" fmla="*/ 158771382 h 65"/>
              <a:gd name="T32" fmla="*/ 138607366 w 99"/>
              <a:gd name="T33" fmla="*/ 161290755 h 65"/>
              <a:gd name="T34" fmla="*/ 246974550 w 99"/>
              <a:gd name="T35" fmla="*/ 70564709 h 65"/>
              <a:gd name="T36" fmla="*/ 108365596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3"/>
                </a:lnTo>
                <a:lnTo>
                  <a:pt x="6" y="35"/>
                </a:lnTo>
                <a:lnTo>
                  <a:pt x="10" y="36"/>
                </a:lnTo>
                <a:lnTo>
                  <a:pt x="14" y="39"/>
                </a:lnTo>
                <a:lnTo>
                  <a:pt x="18" y="41"/>
                </a:lnTo>
                <a:lnTo>
                  <a:pt x="24" y="45"/>
                </a:lnTo>
                <a:lnTo>
                  <a:pt x="29" y="47"/>
                </a:lnTo>
                <a:lnTo>
                  <a:pt x="34" y="50"/>
                </a:lnTo>
                <a:lnTo>
                  <a:pt x="38" y="53"/>
                </a:lnTo>
                <a:lnTo>
                  <a:pt x="44" y="55"/>
                </a:lnTo>
                <a:lnTo>
                  <a:pt x="47" y="59"/>
                </a:lnTo>
                <a:lnTo>
                  <a:pt x="50" y="60"/>
                </a:lnTo>
                <a:lnTo>
                  <a:pt x="53" y="62"/>
                </a:lnTo>
                <a:lnTo>
                  <a:pt x="55" y="63"/>
                </a:lnTo>
                <a:lnTo>
                  <a:pt x="55" y="64"/>
                </a:lnTo>
                <a:lnTo>
                  <a:pt x="98" y="28"/>
                </a:lnTo>
                <a:lnTo>
                  <a:pt x="43" y="0"/>
                </a:lnTo>
                <a:lnTo>
                  <a:pt x="0" y="32"/>
                </a:lnTo>
              </a:path>
            </a:pathLst>
          </a:custGeom>
          <a:solidFill>
            <a:srgbClr val="54548C"/>
          </a:solidFill>
          <a:ln w="9525" cap="rnd">
            <a:noFill/>
            <a:round/>
            <a:headEnd/>
            <a:tailEnd/>
          </a:ln>
        </p:spPr>
        <p:txBody>
          <a:bodyPr/>
          <a:lstStyle/>
          <a:p>
            <a:endParaRPr lang="zh-CN" altLang="en-US"/>
          </a:p>
        </p:txBody>
      </p:sp>
      <p:sp>
        <p:nvSpPr>
          <p:cNvPr id="898" name="Freeform 149"/>
          <p:cNvSpPr>
            <a:spLocks/>
          </p:cNvSpPr>
          <p:nvPr/>
        </p:nvSpPr>
        <p:spPr bwMode="auto">
          <a:xfrm>
            <a:off x="6472238" y="2273300"/>
            <a:ext cx="157162" cy="103188"/>
          </a:xfrm>
          <a:custGeom>
            <a:avLst/>
            <a:gdLst>
              <a:gd name="T0" fmla="*/ 0 w 99"/>
              <a:gd name="T1" fmla="*/ 83166339 h 65"/>
              <a:gd name="T2" fmla="*/ 2519354 w 99"/>
              <a:gd name="T3" fmla="*/ 83166339 h 65"/>
              <a:gd name="T4" fmla="*/ 5040296 w 99"/>
              <a:gd name="T5" fmla="*/ 85685712 h 65"/>
              <a:gd name="T6" fmla="*/ 15120891 w 99"/>
              <a:gd name="T7" fmla="*/ 88206673 h 65"/>
              <a:gd name="T8" fmla="*/ 22680540 w 99"/>
              <a:gd name="T9" fmla="*/ 95766381 h 65"/>
              <a:gd name="T10" fmla="*/ 32761136 w 99"/>
              <a:gd name="T11" fmla="*/ 100806716 h 65"/>
              <a:gd name="T12" fmla="*/ 45362667 w 99"/>
              <a:gd name="T13" fmla="*/ 108368036 h 65"/>
              <a:gd name="T14" fmla="*/ 60483564 w 99"/>
              <a:gd name="T15" fmla="*/ 113408371 h 65"/>
              <a:gd name="T16" fmla="*/ 70564154 w 99"/>
              <a:gd name="T17" fmla="*/ 120968079 h 65"/>
              <a:gd name="T18" fmla="*/ 83164097 w 99"/>
              <a:gd name="T19" fmla="*/ 131048748 h 65"/>
              <a:gd name="T20" fmla="*/ 95765628 w 99"/>
              <a:gd name="T21" fmla="*/ 136089083 h 65"/>
              <a:gd name="T22" fmla="*/ 108365596 w 99"/>
              <a:gd name="T23" fmla="*/ 141129417 h 65"/>
              <a:gd name="T24" fmla="*/ 118446186 w 99"/>
              <a:gd name="T25" fmla="*/ 148690713 h 65"/>
              <a:gd name="T26" fmla="*/ 126007422 w 99"/>
              <a:gd name="T27" fmla="*/ 153731047 h 65"/>
              <a:gd name="T28" fmla="*/ 133567071 w 99"/>
              <a:gd name="T29" fmla="*/ 158771382 h 65"/>
              <a:gd name="T30" fmla="*/ 138607366 w 99"/>
              <a:gd name="T31" fmla="*/ 161290755 h 65"/>
              <a:gd name="T32" fmla="*/ 138607366 w 99"/>
              <a:gd name="T33" fmla="*/ 161290755 h 65"/>
              <a:gd name="T34" fmla="*/ 246974550 w 99"/>
              <a:gd name="T35" fmla="*/ 75605043 h 65"/>
              <a:gd name="T36" fmla="*/ 105846243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2" y="34"/>
                </a:lnTo>
                <a:lnTo>
                  <a:pt x="6" y="35"/>
                </a:lnTo>
                <a:lnTo>
                  <a:pt x="9" y="38"/>
                </a:lnTo>
                <a:lnTo>
                  <a:pt x="13" y="40"/>
                </a:lnTo>
                <a:lnTo>
                  <a:pt x="18" y="43"/>
                </a:lnTo>
                <a:lnTo>
                  <a:pt x="24" y="45"/>
                </a:lnTo>
                <a:lnTo>
                  <a:pt x="28" y="48"/>
                </a:lnTo>
                <a:lnTo>
                  <a:pt x="33" y="52"/>
                </a:lnTo>
                <a:lnTo>
                  <a:pt x="38" y="54"/>
                </a:lnTo>
                <a:lnTo>
                  <a:pt x="43" y="56"/>
                </a:lnTo>
                <a:lnTo>
                  <a:pt x="47" y="59"/>
                </a:lnTo>
                <a:lnTo>
                  <a:pt x="50" y="61"/>
                </a:lnTo>
                <a:lnTo>
                  <a:pt x="53" y="63"/>
                </a:lnTo>
                <a:lnTo>
                  <a:pt x="55" y="64"/>
                </a:lnTo>
                <a:lnTo>
                  <a:pt x="98" y="30"/>
                </a:lnTo>
                <a:lnTo>
                  <a:pt x="42" y="0"/>
                </a:lnTo>
                <a:lnTo>
                  <a:pt x="0" y="33"/>
                </a:lnTo>
              </a:path>
            </a:pathLst>
          </a:custGeom>
          <a:solidFill>
            <a:srgbClr val="6363A3"/>
          </a:solidFill>
          <a:ln w="9525" cap="rnd">
            <a:noFill/>
            <a:round/>
            <a:headEnd/>
            <a:tailEnd/>
          </a:ln>
        </p:spPr>
        <p:txBody>
          <a:bodyPr/>
          <a:lstStyle/>
          <a:p>
            <a:endParaRPr lang="zh-CN" altLang="en-US"/>
          </a:p>
        </p:txBody>
      </p:sp>
      <p:sp>
        <p:nvSpPr>
          <p:cNvPr id="899" name="Freeform 150"/>
          <p:cNvSpPr>
            <a:spLocks/>
          </p:cNvSpPr>
          <p:nvPr/>
        </p:nvSpPr>
        <p:spPr bwMode="auto">
          <a:xfrm>
            <a:off x="6470651" y="2271714"/>
            <a:ext cx="157163" cy="103187"/>
          </a:xfrm>
          <a:custGeom>
            <a:avLst/>
            <a:gdLst>
              <a:gd name="T0" fmla="*/ 0 w 99"/>
              <a:gd name="T1" fmla="*/ 83163945 h 65"/>
              <a:gd name="T2" fmla="*/ 5040329 w 99"/>
              <a:gd name="T3" fmla="*/ 83163945 h 65"/>
              <a:gd name="T4" fmla="*/ 7561287 w 99"/>
              <a:gd name="T5" fmla="*/ 85684882 h 65"/>
              <a:gd name="T6" fmla="*/ 15120987 w 99"/>
              <a:gd name="T7" fmla="*/ 88204231 h 65"/>
              <a:gd name="T8" fmla="*/ 25201641 w 99"/>
              <a:gd name="T9" fmla="*/ 93244517 h 65"/>
              <a:gd name="T10" fmla="*/ 35282301 w 99"/>
              <a:gd name="T11" fmla="*/ 100805739 h 65"/>
              <a:gd name="T12" fmla="*/ 45362955 w 99"/>
              <a:gd name="T13" fmla="*/ 108365399 h 65"/>
              <a:gd name="T14" fmla="*/ 60483949 w 99"/>
              <a:gd name="T15" fmla="*/ 113405684 h 65"/>
              <a:gd name="T16" fmla="*/ 73085560 w 99"/>
              <a:gd name="T17" fmla="*/ 120966907 h 65"/>
              <a:gd name="T18" fmla="*/ 85685583 w 99"/>
              <a:gd name="T19" fmla="*/ 128526541 h 65"/>
              <a:gd name="T20" fmla="*/ 95766237 w 99"/>
              <a:gd name="T21" fmla="*/ 136087764 h 65"/>
              <a:gd name="T22" fmla="*/ 110887243 w 99"/>
              <a:gd name="T23" fmla="*/ 143647399 h 65"/>
              <a:gd name="T24" fmla="*/ 118448527 w 99"/>
              <a:gd name="T25" fmla="*/ 148687684 h 65"/>
              <a:gd name="T26" fmla="*/ 128529181 w 99"/>
              <a:gd name="T27" fmla="*/ 153727970 h 65"/>
              <a:gd name="T28" fmla="*/ 133569508 w 99"/>
              <a:gd name="T29" fmla="*/ 156248907 h 65"/>
              <a:gd name="T30" fmla="*/ 141129205 w 99"/>
              <a:gd name="T31" fmla="*/ 161289192 h 65"/>
              <a:gd name="T32" fmla="*/ 141129205 w 99"/>
              <a:gd name="T33" fmla="*/ 161289192 h 65"/>
              <a:gd name="T34" fmla="*/ 246976121 w 99"/>
              <a:gd name="T35" fmla="*/ 75604310 h 65"/>
              <a:gd name="T36" fmla="*/ 108367873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2" y="33"/>
                </a:lnTo>
                <a:lnTo>
                  <a:pt x="3" y="34"/>
                </a:lnTo>
                <a:lnTo>
                  <a:pt x="6" y="35"/>
                </a:lnTo>
                <a:lnTo>
                  <a:pt x="10" y="37"/>
                </a:lnTo>
                <a:lnTo>
                  <a:pt x="14" y="40"/>
                </a:lnTo>
                <a:lnTo>
                  <a:pt x="18" y="43"/>
                </a:lnTo>
                <a:lnTo>
                  <a:pt x="24" y="45"/>
                </a:lnTo>
                <a:lnTo>
                  <a:pt x="29" y="48"/>
                </a:lnTo>
                <a:lnTo>
                  <a:pt x="34" y="51"/>
                </a:lnTo>
                <a:lnTo>
                  <a:pt x="38" y="54"/>
                </a:lnTo>
                <a:lnTo>
                  <a:pt x="44" y="57"/>
                </a:lnTo>
                <a:lnTo>
                  <a:pt x="47" y="59"/>
                </a:lnTo>
                <a:lnTo>
                  <a:pt x="51" y="61"/>
                </a:lnTo>
                <a:lnTo>
                  <a:pt x="53" y="62"/>
                </a:lnTo>
                <a:lnTo>
                  <a:pt x="56" y="64"/>
                </a:lnTo>
                <a:lnTo>
                  <a:pt x="98" y="30"/>
                </a:lnTo>
                <a:lnTo>
                  <a:pt x="43" y="0"/>
                </a:lnTo>
                <a:lnTo>
                  <a:pt x="0" y="33"/>
                </a:lnTo>
              </a:path>
            </a:pathLst>
          </a:custGeom>
          <a:solidFill>
            <a:srgbClr val="7070BA"/>
          </a:solidFill>
          <a:ln w="9525" cap="rnd">
            <a:noFill/>
            <a:round/>
            <a:headEnd/>
            <a:tailEnd/>
          </a:ln>
        </p:spPr>
        <p:txBody>
          <a:bodyPr/>
          <a:lstStyle/>
          <a:p>
            <a:endParaRPr lang="zh-CN" altLang="en-US"/>
          </a:p>
        </p:txBody>
      </p:sp>
      <p:sp>
        <p:nvSpPr>
          <p:cNvPr id="900" name="Freeform 151"/>
          <p:cNvSpPr>
            <a:spLocks/>
          </p:cNvSpPr>
          <p:nvPr/>
        </p:nvSpPr>
        <p:spPr bwMode="auto">
          <a:xfrm>
            <a:off x="6470651" y="2271713"/>
            <a:ext cx="157163" cy="101600"/>
          </a:xfrm>
          <a:custGeom>
            <a:avLst/>
            <a:gdLst>
              <a:gd name="T0" fmla="*/ 0 w 99"/>
              <a:gd name="T1" fmla="*/ 78124038 h 64"/>
              <a:gd name="T2" fmla="*/ 2520958 w 99"/>
              <a:gd name="T3" fmla="*/ 80644986 h 64"/>
              <a:gd name="T4" fmla="*/ 7561287 w 99"/>
              <a:gd name="T5" fmla="*/ 83164348 h 64"/>
              <a:gd name="T6" fmla="*/ 15120987 w 99"/>
              <a:gd name="T7" fmla="*/ 88204658 h 64"/>
              <a:gd name="T8" fmla="*/ 22682271 w 99"/>
              <a:gd name="T9" fmla="*/ 90725607 h 64"/>
              <a:gd name="T10" fmla="*/ 32762932 w 99"/>
              <a:gd name="T11" fmla="*/ 98285278 h 64"/>
              <a:gd name="T12" fmla="*/ 45362955 w 99"/>
              <a:gd name="T13" fmla="*/ 105846562 h 64"/>
              <a:gd name="T14" fmla="*/ 60483949 w 99"/>
              <a:gd name="T15" fmla="*/ 110886872 h 64"/>
              <a:gd name="T16" fmla="*/ 70564603 w 99"/>
              <a:gd name="T17" fmla="*/ 118446543 h 64"/>
              <a:gd name="T18" fmla="*/ 83166214 w 99"/>
              <a:gd name="T19" fmla="*/ 126007802 h 64"/>
              <a:gd name="T20" fmla="*/ 95766237 w 99"/>
              <a:gd name="T21" fmla="*/ 133567473 h 64"/>
              <a:gd name="T22" fmla="*/ 108367873 w 99"/>
              <a:gd name="T23" fmla="*/ 141128732 h 64"/>
              <a:gd name="T24" fmla="*/ 118448527 w 99"/>
              <a:gd name="T25" fmla="*/ 146169042 h 64"/>
              <a:gd name="T26" fmla="*/ 128529181 w 99"/>
              <a:gd name="T27" fmla="*/ 151209353 h 64"/>
              <a:gd name="T28" fmla="*/ 133569508 w 99"/>
              <a:gd name="T29" fmla="*/ 156249663 h 64"/>
              <a:gd name="T30" fmla="*/ 138609835 w 99"/>
              <a:gd name="T31" fmla="*/ 156249663 h 64"/>
              <a:gd name="T32" fmla="*/ 141129205 w 99"/>
              <a:gd name="T33" fmla="*/ 158769024 h 64"/>
              <a:gd name="T34" fmla="*/ 246976121 w 99"/>
              <a:gd name="T35" fmla="*/ 73083727 h 64"/>
              <a:gd name="T36" fmla="*/ 105846916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3" y="33"/>
                </a:lnTo>
                <a:lnTo>
                  <a:pt x="6" y="35"/>
                </a:lnTo>
                <a:lnTo>
                  <a:pt x="9" y="36"/>
                </a:lnTo>
                <a:lnTo>
                  <a:pt x="13" y="39"/>
                </a:lnTo>
                <a:lnTo>
                  <a:pt x="18" y="42"/>
                </a:lnTo>
                <a:lnTo>
                  <a:pt x="24" y="44"/>
                </a:lnTo>
                <a:lnTo>
                  <a:pt x="28" y="47"/>
                </a:lnTo>
                <a:lnTo>
                  <a:pt x="33" y="50"/>
                </a:lnTo>
                <a:lnTo>
                  <a:pt x="38" y="53"/>
                </a:lnTo>
                <a:lnTo>
                  <a:pt x="43" y="56"/>
                </a:lnTo>
                <a:lnTo>
                  <a:pt x="47" y="58"/>
                </a:lnTo>
                <a:lnTo>
                  <a:pt x="51" y="60"/>
                </a:lnTo>
                <a:lnTo>
                  <a:pt x="53" y="62"/>
                </a:lnTo>
                <a:lnTo>
                  <a:pt x="55" y="62"/>
                </a:lnTo>
                <a:lnTo>
                  <a:pt x="56" y="63"/>
                </a:lnTo>
                <a:lnTo>
                  <a:pt x="98" y="29"/>
                </a:lnTo>
                <a:lnTo>
                  <a:pt x="42" y="0"/>
                </a:lnTo>
                <a:lnTo>
                  <a:pt x="0" y="31"/>
                </a:lnTo>
              </a:path>
            </a:pathLst>
          </a:custGeom>
          <a:solidFill>
            <a:srgbClr val="8080D1"/>
          </a:solidFill>
          <a:ln w="9525" cap="rnd">
            <a:noFill/>
            <a:round/>
            <a:headEnd/>
            <a:tailEnd/>
          </a:ln>
        </p:spPr>
        <p:txBody>
          <a:bodyPr/>
          <a:lstStyle/>
          <a:p>
            <a:endParaRPr lang="zh-CN" altLang="en-US"/>
          </a:p>
        </p:txBody>
      </p:sp>
      <p:sp>
        <p:nvSpPr>
          <p:cNvPr id="901" name="Freeform 152"/>
          <p:cNvSpPr>
            <a:spLocks/>
          </p:cNvSpPr>
          <p:nvPr/>
        </p:nvSpPr>
        <p:spPr bwMode="auto">
          <a:xfrm>
            <a:off x="6469063" y="2268539"/>
            <a:ext cx="157162" cy="103187"/>
          </a:xfrm>
          <a:custGeom>
            <a:avLst/>
            <a:gdLst>
              <a:gd name="T0" fmla="*/ 0 w 99"/>
              <a:gd name="T1" fmla="*/ 80644596 h 65"/>
              <a:gd name="T2" fmla="*/ 5040296 w 99"/>
              <a:gd name="T3" fmla="*/ 80644596 h 65"/>
              <a:gd name="T4" fmla="*/ 10080593 w 99"/>
              <a:gd name="T5" fmla="*/ 85684882 h 65"/>
              <a:gd name="T6" fmla="*/ 17640245 w 99"/>
              <a:gd name="T7" fmla="*/ 90725168 h 65"/>
              <a:gd name="T8" fmla="*/ 25201481 w 99"/>
              <a:gd name="T9" fmla="*/ 93244517 h 65"/>
              <a:gd name="T10" fmla="*/ 35282077 w 99"/>
              <a:gd name="T11" fmla="*/ 100805739 h 65"/>
              <a:gd name="T12" fmla="*/ 45362667 w 99"/>
              <a:gd name="T13" fmla="*/ 105846050 h 65"/>
              <a:gd name="T14" fmla="*/ 60483564 w 99"/>
              <a:gd name="T15" fmla="*/ 115926621 h 65"/>
              <a:gd name="T16" fmla="*/ 73083507 w 99"/>
              <a:gd name="T17" fmla="*/ 120966907 h 65"/>
              <a:gd name="T18" fmla="*/ 85685038 w 99"/>
              <a:gd name="T19" fmla="*/ 128526541 h 65"/>
              <a:gd name="T20" fmla="*/ 100805923 w 99"/>
              <a:gd name="T21" fmla="*/ 136087764 h 65"/>
              <a:gd name="T22" fmla="*/ 110886538 w 99"/>
              <a:gd name="T23" fmla="*/ 141128050 h 65"/>
              <a:gd name="T24" fmla="*/ 120967127 w 99"/>
              <a:gd name="T25" fmla="*/ 148687684 h 65"/>
              <a:gd name="T26" fmla="*/ 131047717 w 99"/>
              <a:gd name="T27" fmla="*/ 153727970 h 65"/>
              <a:gd name="T28" fmla="*/ 136088012 w 99"/>
              <a:gd name="T29" fmla="*/ 158768256 h 65"/>
              <a:gd name="T30" fmla="*/ 141128307 w 99"/>
              <a:gd name="T31" fmla="*/ 161289192 h 65"/>
              <a:gd name="T32" fmla="*/ 141128307 w 99"/>
              <a:gd name="T33" fmla="*/ 161289192 h 65"/>
              <a:gd name="T34" fmla="*/ 246974550 w 99"/>
              <a:gd name="T35" fmla="*/ 73083374 h 65"/>
              <a:gd name="T36" fmla="*/ 108365596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2" y="32"/>
                </a:lnTo>
                <a:lnTo>
                  <a:pt x="4" y="34"/>
                </a:lnTo>
                <a:lnTo>
                  <a:pt x="7" y="36"/>
                </a:lnTo>
                <a:lnTo>
                  <a:pt x="10" y="37"/>
                </a:lnTo>
                <a:lnTo>
                  <a:pt x="14" y="40"/>
                </a:lnTo>
                <a:lnTo>
                  <a:pt x="18" y="42"/>
                </a:lnTo>
                <a:lnTo>
                  <a:pt x="24" y="46"/>
                </a:lnTo>
                <a:lnTo>
                  <a:pt x="29" y="48"/>
                </a:lnTo>
                <a:lnTo>
                  <a:pt x="34" y="51"/>
                </a:lnTo>
                <a:lnTo>
                  <a:pt x="40" y="54"/>
                </a:lnTo>
                <a:lnTo>
                  <a:pt x="44" y="56"/>
                </a:lnTo>
                <a:lnTo>
                  <a:pt x="48" y="59"/>
                </a:lnTo>
                <a:lnTo>
                  <a:pt x="52" y="61"/>
                </a:lnTo>
                <a:lnTo>
                  <a:pt x="54" y="63"/>
                </a:lnTo>
                <a:lnTo>
                  <a:pt x="56" y="64"/>
                </a:lnTo>
                <a:lnTo>
                  <a:pt x="98" y="29"/>
                </a:lnTo>
                <a:lnTo>
                  <a:pt x="43" y="0"/>
                </a:lnTo>
                <a:lnTo>
                  <a:pt x="0" y="32"/>
                </a:lnTo>
              </a:path>
            </a:pathLst>
          </a:custGeom>
          <a:solidFill>
            <a:srgbClr val="8C8CE8"/>
          </a:solidFill>
          <a:ln w="9525" cap="rnd">
            <a:noFill/>
            <a:round/>
            <a:headEnd/>
            <a:tailEnd/>
          </a:ln>
        </p:spPr>
        <p:txBody>
          <a:bodyPr/>
          <a:lstStyle/>
          <a:p>
            <a:endParaRPr lang="zh-CN" altLang="en-US"/>
          </a:p>
        </p:txBody>
      </p:sp>
      <p:sp>
        <p:nvSpPr>
          <p:cNvPr id="902" name="Freeform 153"/>
          <p:cNvSpPr>
            <a:spLocks/>
          </p:cNvSpPr>
          <p:nvPr/>
        </p:nvSpPr>
        <p:spPr bwMode="auto">
          <a:xfrm>
            <a:off x="6475414" y="2284413"/>
            <a:ext cx="155575" cy="101600"/>
          </a:xfrm>
          <a:custGeom>
            <a:avLst/>
            <a:gdLst>
              <a:gd name="T0" fmla="*/ 0 w 98"/>
              <a:gd name="T1" fmla="*/ 78124038 h 64"/>
              <a:gd name="T2" fmla="*/ 2520950 w 98"/>
              <a:gd name="T3" fmla="*/ 80644986 h 64"/>
              <a:gd name="T4" fmla="*/ 7561263 w 98"/>
              <a:gd name="T5" fmla="*/ 83164348 h 64"/>
              <a:gd name="T6" fmla="*/ 12601574 w 98"/>
              <a:gd name="T7" fmla="*/ 88204658 h 64"/>
              <a:gd name="T8" fmla="*/ 22682199 w 98"/>
              <a:gd name="T9" fmla="*/ 90725607 h 64"/>
              <a:gd name="T10" fmla="*/ 35282189 w 98"/>
              <a:gd name="T11" fmla="*/ 98285278 h 64"/>
              <a:gd name="T12" fmla="*/ 45362811 w 98"/>
              <a:gd name="T13" fmla="*/ 105846562 h 64"/>
              <a:gd name="T14" fmla="*/ 60483756 w 98"/>
              <a:gd name="T15" fmla="*/ 113406233 h 64"/>
              <a:gd name="T16" fmla="*/ 73083740 w 98"/>
              <a:gd name="T17" fmla="*/ 118446543 h 64"/>
              <a:gd name="T18" fmla="*/ 83165949 w 98"/>
              <a:gd name="T19" fmla="*/ 126007802 h 64"/>
              <a:gd name="T20" fmla="*/ 98286882 w 98"/>
              <a:gd name="T21" fmla="*/ 136088422 h 64"/>
              <a:gd name="T22" fmla="*/ 108367528 w 98"/>
              <a:gd name="T23" fmla="*/ 141128732 h 64"/>
              <a:gd name="T24" fmla="*/ 118448150 w 98"/>
              <a:gd name="T25" fmla="*/ 148688404 h 64"/>
              <a:gd name="T26" fmla="*/ 126007823 w 98"/>
              <a:gd name="T27" fmla="*/ 151209353 h 64"/>
              <a:gd name="T28" fmla="*/ 133567496 w 98"/>
              <a:gd name="T29" fmla="*/ 156249663 h 64"/>
              <a:gd name="T30" fmla="*/ 136088445 w 98"/>
              <a:gd name="T31" fmla="*/ 158769024 h 64"/>
              <a:gd name="T32" fmla="*/ 138607806 w 98"/>
              <a:gd name="T33" fmla="*/ 158769024 h 64"/>
              <a:gd name="T34" fmla="*/ 244455973 w 98"/>
              <a:gd name="T35" fmla="*/ 70564366 h 64"/>
              <a:gd name="T36" fmla="*/ 108367528 w 98"/>
              <a:gd name="T37" fmla="*/ 0 h 64"/>
              <a:gd name="T38" fmla="*/ 0 w 98"/>
              <a:gd name="T39" fmla="*/ 78124038 h 64"/>
              <a:gd name="T40" fmla="*/ 0 w 98"/>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1"/>
                </a:moveTo>
                <a:lnTo>
                  <a:pt x="1" y="32"/>
                </a:lnTo>
                <a:lnTo>
                  <a:pt x="3" y="33"/>
                </a:lnTo>
                <a:lnTo>
                  <a:pt x="5" y="35"/>
                </a:lnTo>
                <a:lnTo>
                  <a:pt x="9" y="36"/>
                </a:lnTo>
                <a:lnTo>
                  <a:pt x="14" y="39"/>
                </a:lnTo>
                <a:lnTo>
                  <a:pt x="18" y="42"/>
                </a:lnTo>
                <a:lnTo>
                  <a:pt x="24" y="45"/>
                </a:lnTo>
                <a:lnTo>
                  <a:pt x="29" y="47"/>
                </a:lnTo>
                <a:lnTo>
                  <a:pt x="33" y="50"/>
                </a:lnTo>
                <a:lnTo>
                  <a:pt x="39" y="54"/>
                </a:lnTo>
                <a:lnTo>
                  <a:pt x="43" y="56"/>
                </a:lnTo>
                <a:lnTo>
                  <a:pt x="47" y="59"/>
                </a:lnTo>
                <a:lnTo>
                  <a:pt x="50" y="60"/>
                </a:lnTo>
                <a:lnTo>
                  <a:pt x="53" y="62"/>
                </a:lnTo>
                <a:lnTo>
                  <a:pt x="54" y="63"/>
                </a:lnTo>
                <a:lnTo>
                  <a:pt x="55" y="63"/>
                </a:lnTo>
                <a:lnTo>
                  <a:pt x="97" y="28"/>
                </a:lnTo>
                <a:lnTo>
                  <a:pt x="43" y="0"/>
                </a:lnTo>
                <a:lnTo>
                  <a:pt x="0" y="31"/>
                </a:lnTo>
              </a:path>
            </a:pathLst>
          </a:custGeom>
          <a:solidFill>
            <a:srgbClr val="12121C"/>
          </a:solidFill>
          <a:ln w="9525" cap="rnd">
            <a:noFill/>
            <a:round/>
            <a:headEnd/>
            <a:tailEnd/>
          </a:ln>
        </p:spPr>
        <p:txBody>
          <a:bodyPr/>
          <a:lstStyle/>
          <a:p>
            <a:endParaRPr lang="zh-CN" altLang="en-US"/>
          </a:p>
        </p:txBody>
      </p:sp>
      <p:sp>
        <p:nvSpPr>
          <p:cNvPr id="903" name="Freeform 154"/>
          <p:cNvSpPr>
            <a:spLocks/>
          </p:cNvSpPr>
          <p:nvPr/>
        </p:nvSpPr>
        <p:spPr bwMode="auto">
          <a:xfrm>
            <a:off x="6475414" y="2281239"/>
            <a:ext cx="155575" cy="103187"/>
          </a:xfrm>
          <a:custGeom>
            <a:avLst/>
            <a:gdLst>
              <a:gd name="T0" fmla="*/ 0 w 98"/>
              <a:gd name="T1" fmla="*/ 83163945 h 65"/>
              <a:gd name="T2" fmla="*/ 0 w 98"/>
              <a:gd name="T3" fmla="*/ 83163945 h 65"/>
              <a:gd name="T4" fmla="*/ 5040312 w 98"/>
              <a:gd name="T5" fmla="*/ 85684882 h 65"/>
              <a:gd name="T6" fmla="*/ 12601574 w 98"/>
              <a:gd name="T7" fmla="*/ 90725168 h 65"/>
              <a:gd name="T8" fmla="*/ 22682199 w 98"/>
              <a:gd name="T9" fmla="*/ 95765453 h 65"/>
              <a:gd name="T10" fmla="*/ 32761240 w 98"/>
              <a:gd name="T11" fmla="*/ 100805739 h 65"/>
              <a:gd name="T12" fmla="*/ 45362811 w 98"/>
              <a:gd name="T13" fmla="*/ 105846050 h 65"/>
              <a:gd name="T14" fmla="*/ 60483756 w 98"/>
              <a:gd name="T15" fmla="*/ 115926621 h 65"/>
              <a:gd name="T16" fmla="*/ 70564378 w 98"/>
              <a:gd name="T17" fmla="*/ 120966907 h 65"/>
              <a:gd name="T18" fmla="*/ 83165949 w 98"/>
              <a:gd name="T19" fmla="*/ 128526541 h 65"/>
              <a:gd name="T20" fmla="*/ 98286882 w 98"/>
              <a:gd name="T21" fmla="*/ 136087764 h 65"/>
              <a:gd name="T22" fmla="*/ 108367528 w 98"/>
              <a:gd name="T23" fmla="*/ 141128050 h 65"/>
              <a:gd name="T24" fmla="*/ 118448150 w 98"/>
              <a:gd name="T25" fmla="*/ 151208621 h 65"/>
              <a:gd name="T26" fmla="*/ 126007823 w 98"/>
              <a:gd name="T27" fmla="*/ 153727970 h 65"/>
              <a:gd name="T28" fmla="*/ 133567496 w 98"/>
              <a:gd name="T29" fmla="*/ 158768256 h 65"/>
              <a:gd name="T30" fmla="*/ 136088445 w 98"/>
              <a:gd name="T31" fmla="*/ 161289192 h 65"/>
              <a:gd name="T32" fmla="*/ 138607806 w 98"/>
              <a:gd name="T33" fmla="*/ 161289192 h 65"/>
              <a:gd name="T34" fmla="*/ 244455973 w 98"/>
              <a:gd name="T35" fmla="*/ 75604310 h 65"/>
              <a:gd name="T36" fmla="*/ 105846579 w 98"/>
              <a:gd name="T37" fmla="*/ 0 h 65"/>
              <a:gd name="T38" fmla="*/ 0 w 98"/>
              <a:gd name="T39" fmla="*/ 83163945 h 65"/>
              <a:gd name="T40" fmla="*/ 0 w 98"/>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3"/>
                </a:moveTo>
                <a:lnTo>
                  <a:pt x="0" y="33"/>
                </a:lnTo>
                <a:lnTo>
                  <a:pt x="2" y="34"/>
                </a:lnTo>
                <a:lnTo>
                  <a:pt x="5" y="36"/>
                </a:lnTo>
                <a:lnTo>
                  <a:pt x="9" y="38"/>
                </a:lnTo>
                <a:lnTo>
                  <a:pt x="13" y="40"/>
                </a:lnTo>
                <a:lnTo>
                  <a:pt x="18" y="42"/>
                </a:lnTo>
                <a:lnTo>
                  <a:pt x="24" y="46"/>
                </a:lnTo>
                <a:lnTo>
                  <a:pt x="28" y="48"/>
                </a:lnTo>
                <a:lnTo>
                  <a:pt x="33" y="51"/>
                </a:lnTo>
                <a:lnTo>
                  <a:pt x="39" y="54"/>
                </a:lnTo>
                <a:lnTo>
                  <a:pt x="43" y="56"/>
                </a:lnTo>
                <a:lnTo>
                  <a:pt x="47" y="60"/>
                </a:lnTo>
                <a:lnTo>
                  <a:pt x="50" y="61"/>
                </a:lnTo>
                <a:lnTo>
                  <a:pt x="53" y="63"/>
                </a:lnTo>
                <a:lnTo>
                  <a:pt x="54" y="64"/>
                </a:lnTo>
                <a:lnTo>
                  <a:pt x="55" y="64"/>
                </a:lnTo>
                <a:lnTo>
                  <a:pt x="97" y="30"/>
                </a:lnTo>
                <a:lnTo>
                  <a:pt x="42" y="0"/>
                </a:lnTo>
                <a:lnTo>
                  <a:pt x="0" y="33"/>
                </a:lnTo>
              </a:path>
            </a:pathLst>
          </a:custGeom>
          <a:solidFill>
            <a:srgbClr val="212133"/>
          </a:solidFill>
          <a:ln w="9525" cap="rnd">
            <a:noFill/>
            <a:round/>
            <a:headEnd/>
            <a:tailEnd/>
          </a:ln>
        </p:spPr>
        <p:txBody>
          <a:bodyPr/>
          <a:lstStyle/>
          <a:p>
            <a:endParaRPr lang="zh-CN" altLang="en-US"/>
          </a:p>
        </p:txBody>
      </p:sp>
      <p:sp>
        <p:nvSpPr>
          <p:cNvPr id="904" name="Freeform 155"/>
          <p:cNvSpPr>
            <a:spLocks/>
          </p:cNvSpPr>
          <p:nvPr/>
        </p:nvSpPr>
        <p:spPr bwMode="auto">
          <a:xfrm>
            <a:off x="6473826" y="2279650"/>
            <a:ext cx="157163" cy="103188"/>
          </a:xfrm>
          <a:custGeom>
            <a:avLst/>
            <a:gdLst>
              <a:gd name="T0" fmla="*/ 0 w 99"/>
              <a:gd name="T1" fmla="*/ 83166339 h 65"/>
              <a:gd name="T2" fmla="*/ 2520958 w 99"/>
              <a:gd name="T3" fmla="*/ 83166339 h 65"/>
              <a:gd name="T4" fmla="*/ 7561287 w 99"/>
              <a:gd name="T5" fmla="*/ 85685712 h 65"/>
              <a:gd name="T6" fmla="*/ 15120987 w 99"/>
              <a:gd name="T7" fmla="*/ 88206673 h 65"/>
              <a:gd name="T8" fmla="*/ 25201641 w 99"/>
              <a:gd name="T9" fmla="*/ 95766381 h 65"/>
              <a:gd name="T10" fmla="*/ 35282301 w 99"/>
              <a:gd name="T11" fmla="*/ 100806716 h 65"/>
              <a:gd name="T12" fmla="*/ 45362955 w 99"/>
              <a:gd name="T13" fmla="*/ 108368036 h 65"/>
              <a:gd name="T14" fmla="*/ 60483949 w 99"/>
              <a:gd name="T15" fmla="*/ 113408371 h 65"/>
              <a:gd name="T16" fmla="*/ 73085560 w 99"/>
              <a:gd name="T17" fmla="*/ 120968079 h 65"/>
              <a:gd name="T18" fmla="*/ 85685583 w 99"/>
              <a:gd name="T19" fmla="*/ 131048748 h 65"/>
              <a:gd name="T20" fmla="*/ 95766237 w 99"/>
              <a:gd name="T21" fmla="*/ 136089083 h 65"/>
              <a:gd name="T22" fmla="*/ 110887243 w 99"/>
              <a:gd name="T23" fmla="*/ 143650378 h 65"/>
              <a:gd name="T24" fmla="*/ 120967897 w 99"/>
              <a:gd name="T25" fmla="*/ 148690713 h 65"/>
              <a:gd name="T26" fmla="*/ 126008224 w 99"/>
              <a:gd name="T27" fmla="*/ 156250421 h 65"/>
              <a:gd name="T28" fmla="*/ 136088878 w 99"/>
              <a:gd name="T29" fmla="*/ 158771382 h 65"/>
              <a:gd name="T30" fmla="*/ 138609835 w 99"/>
              <a:gd name="T31" fmla="*/ 161290755 h 65"/>
              <a:gd name="T32" fmla="*/ 138609835 w 99"/>
              <a:gd name="T33" fmla="*/ 161290755 h 65"/>
              <a:gd name="T34" fmla="*/ 246976121 w 99"/>
              <a:gd name="T35" fmla="*/ 75605043 h 65"/>
              <a:gd name="T36" fmla="*/ 108367873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3" y="34"/>
                </a:lnTo>
                <a:lnTo>
                  <a:pt x="6" y="35"/>
                </a:lnTo>
                <a:lnTo>
                  <a:pt x="10" y="38"/>
                </a:lnTo>
                <a:lnTo>
                  <a:pt x="14" y="40"/>
                </a:lnTo>
                <a:lnTo>
                  <a:pt x="18" y="43"/>
                </a:lnTo>
                <a:lnTo>
                  <a:pt x="24" y="45"/>
                </a:lnTo>
                <a:lnTo>
                  <a:pt x="29" y="48"/>
                </a:lnTo>
                <a:lnTo>
                  <a:pt x="34" y="52"/>
                </a:lnTo>
                <a:lnTo>
                  <a:pt x="38" y="54"/>
                </a:lnTo>
                <a:lnTo>
                  <a:pt x="44" y="57"/>
                </a:lnTo>
                <a:lnTo>
                  <a:pt x="48" y="59"/>
                </a:lnTo>
                <a:lnTo>
                  <a:pt x="50" y="62"/>
                </a:lnTo>
                <a:lnTo>
                  <a:pt x="54" y="63"/>
                </a:lnTo>
                <a:lnTo>
                  <a:pt x="55" y="64"/>
                </a:lnTo>
                <a:lnTo>
                  <a:pt x="98" y="30"/>
                </a:lnTo>
                <a:lnTo>
                  <a:pt x="43" y="0"/>
                </a:lnTo>
                <a:lnTo>
                  <a:pt x="0" y="33"/>
                </a:lnTo>
              </a:path>
            </a:pathLst>
          </a:custGeom>
          <a:solidFill>
            <a:srgbClr val="2E2E4A"/>
          </a:solidFill>
          <a:ln w="9525" cap="rnd">
            <a:noFill/>
            <a:round/>
            <a:headEnd/>
            <a:tailEnd/>
          </a:ln>
        </p:spPr>
        <p:txBody>
          <a:bodyPr/>
          <a:lstStyle/>
          <a:p>
            <a:endParaRPr lang="zh-CN" altLang="en-US"/>
          </a:p>
        </p:txBody>
      </p:sp>
      <p:sp>
        <p:nvSpPr>
          <p:cNvPr id="905" name="Freeform 156"/>
          <p:cNvSpPr>
            <a:spLocks/>
          </p:cNvSpPr>
          <p:nvPr/>
        </p:nvSpPr>
        <p:spPr bwMode="auto">
          <a:xfrm>
            <a:off x="6473826" y="2279650"/>
            <a:ext cx="157163" cy="101600"/>
          </a:xfrm>
          <a:custGeom>
            <a:avLst/>
            <a:gdLst>
              <a:gd name="T0" fmla="*/ 0 w 99"/>
              <a:gd name="T1" fmla="*/ 80644986 h 64"/>
              <a:gd name="T2" fmla="*/ 2520958 w 99"/>
              <a:gd name="T3" fmla="*/ 80644986 h 64"/>
              <a:gd name="T4" fmla="*/ 7561287 w 99"/>
              <a:gd name="T5" fmla="*/ 83164348 h 64"/>
              <a:gd name="T6" fmla="*/ 15120987 w 99"/>
              <a:gd name="T7" fmla="*/ 85685296 h 64"/>
              <a:gd name="T8" fmla="*/ 25201641 w 99"/>
              <a:gd name="T9" fmla="*/ 93244968 h 64"/>
              <a:gd name="T10" fmla="*/ 35282301 w 99"/>
              <a:gd name="T11" fmla="*/ 98285278 h 64"/>
              <a:gd name="T12" fmla="*/ 45362955 w 99"/>
              <a:gd name="T13" fmla="*/ 105846562 h 64"/>
              <a:gd name="T14" fmla="*/ 60483949 w 99"/>
              <a:gd name="T15" fmla="*/ 110886872 h 64"/>
              <a:gd name="T16" fmla="*/ 70564603 w 99"/>
              <a:gd name="T17" fmla="*/ 120967492 h 64"/>
              <a:gd name="T18" fmla="*/ 85685583 w 99"/>
              <a:gd name="T19" fmla="*/ 126007802 h 64"/>
              <a:gd name="T20" fmla="*/ 95766237 w 99"/>
              <a:gd name="T21" fmla="*/ 133567473 h 64"/>
              <a:gd name="T22" fmla="*/ 110887243 w 99"/>
              <a:gd name="T23" fmla="*/ 141128732 h 64"/>
              <a:gd name="T24" fmla="*/ 118448527 w 99"/>
              <a:gd name="T25" fmla="*/ 146169042 h 64"/>
              <a:gd name="T26" fmla="*/ 126008224 w 99"/>
              <a:gd name="T27" fmla="*/ 151209353 h 64"/>
              <a:gd name="T28" fmla="*/ 133569508 w 99"/>
              <a:gd name="T29" fmla="*/ 156249663 h 64"/>
              <a:gd name="T30" fmla="*/ 136088878 w 99"/>
              <a:gd name="T31" fmla="*/ 158769024 h 64"/>
              <a:gd name="T32" fmla="*/ 138609835 w 99"/>
              <a:gd name="T33" fmla="*/ 158769024 h 64"/>
              <a:gd name="T34" fmla="*/ 246976121 w 99"/>
              <a:gd name="T35" fmla="*/ 73083727 h 64"/>
              <a:gd name="T36" fmla="*/ 105846916 w 99"/>
              <a:gd name="T37" fmla="*/ 0 h 64"/>
              <a:gd name="T38" fmla="*/ 0 w 99"/>
              <a:gd name="T39" fmla="*/ 80644986 h 64"/>
              <a:gd name="T40" fmla="*/ 0 w 99"/>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2"/>
                </a:moveTo>
                <a:lnTo>
                  <a:pt x="1" y="32"/>
                </a:lnTo>
                <a:lnTo>
                  <a:pt x="3" y="33"/>
                </a:lnTo>
                <a:lnTo>
                  <a:pt x="6" y="34"/>
                </a:lnTo>
                <a:lnTo>
                  <a:pt x="10" y="37"/>
                </a:lnTo>
                <a:lnTo>
                  <a:pt x="14" y="39"/>
                </a:lnTo>
                <a:lnTo>
                  <a:pt x="18" y="42"/>
                </a:lnTo>
                <a:lnTo>
                  <a:pt x="24" y="44"/>
                </a:lnTo>
                <a:lnTo>
                  <a:pt x="28" y="48"/>
                </a:lnTo>
                <a:lnTo>
                  <a:pt x="34" y="50"/>
                </a:lnTo>
                <a:lnTo>
                  <a:pt x="38" y="53"/>
                </a:lnTo>
                <a:lnTo>
                  <a:pt x="44" y="56"/>
                </a:lnTo>
                <a:lnTo>
                  <a:pt x="47" y="58"/>
                </a:lnTo>
                <a:lnTo>
                  <a:pt x="50" y="60"/>
                </a:lnTo>
                <a:lnTo>
                  <a:pt x="53" y="62"/>
                </a:lnTo>
                <a:lnTo>
                  <a:pt x="54" y="63"/>
                </a:lnTo>
                <a:lnTo>
                  <a:pt x="55" y="63"/>
                </a:lnTo>
                <a:lnTo>
                  <a:pt x="98" y="29"/>
                </a:lnTo>
                <a:lnTo>
                  <a:pt x="42" y="0"/>
                </a:lnTo>
                <a:lnTo>
                  <a:pt x="0" y="32"/>
                </a:lnTo>
              </a:path>
            </a:pathLst>
          </a:custGeom>
          <a:solidFill>
            <a:srgbClr val="3B3B61"/>
          </a:solidFill>
          <a:ln w="9525" cap="rnd">
            <a:noFill/>
            <a:round/>
            <a:headEnd/>
            <a:tailEnd/>
          </a:ln>
        </p:spPr>
        <p:txBody>
          <a:bodyPr/>
          <a:lstStyle/>
          <a:p>
            <a:endParaRPr lang="zh-CN" altLang="en-US"/>
          </a:p>
        </p:txBody>
      </p:sp>
      <p:sp>
        <p:nvSpPr>
          <p:cNvPr id="906" name="Freeform 157"/>
          <p:cNvSpPr>
            <a:spLocks/>
          </p:cNvSpPr>
          <p:nvPr/>
        </p:nvSpPr>
        <p:spPr bwMode="auto">
          <a:xfrm>
            <a:off x="6473826" y="2278063"/>
            <a:ext cx="155575" cy="101600"/>
          </a:xfrm>
          <a:custGeom>
            <a:avLst/>
            <a:gdLst>
              <a:gd name="T0" fmla="*/ 0 w 98"/>
              <a:gd name="T1" fmla="*/ 78124038 h 64"/>
              <a:gd name="T2" fmla="*/ 2520950 w 98"/>
              <a:gd name="T3" fmla="*/ 80644986 h 64"/>
              <a:gd name="T4" fmla="*/ 5040312 w 98"/>
              <a:gd name="T5" fmla="*/ 83164348 h 64"/>
              <a:gd name="T6" fmla="*/ 15120939 w 98"/>
              <a:gd name="T7" fmla="*/ 88204658 h 64"/>
              <a:gd name="T8" fmla="*/ 22682199 w 98"/>
              <a:gd name="T9" fmla="*/ 90725607 h 64"/>
              <a:gd name="T10" fmla="*/ 32761240 w 98"/>
              <a:gd name="T11" fmla="*/ 98285278 h 64"/>
              <a:gd name="T12" fmla="*/ 42843449 w 98"/>
              <a:gd name="T13" fmla="*/ 103325588 h 64"/>
              <a:gd name="T14" fmla="*/ 57964394 w 98"/>
              <a:gd name="T15" fmla="*/ 110886872 h 64"/>
              <a:gd name="T16" fmla="*/ 70564378 w 98"/>
              <a:gd name="T17" fmla="*/ 118446543 h 64"/>
              <a:gd name="T18" fmla="*/ 83165949 w 98"/>
              <a:gd name="T19" fmla="*/ 126007802 h 64"/>
              <a:gd name="T20" fmla="*/ 98286882 w 98"/>
              <a:gd name="T21" fmla="*/ 133567473 h 64"/>
              <a:gd name="T22" fmla="*/ 108367528 w 98"/>
              <a:gd name="T23" fmla="*/ 141128732 h 64"/>
              <a:gd name="T24" fmla="*/ 118448150 w 98"/>
              <a:gd name="T25" fmla="*/ 146169042 h 64"/>
              <a:gd name="T26" fmla="*/ 126007823 w 98"/>
              <a:gd name="T27" fmla="*/ 151209353 h 64"/>
              <a:gd name="T28" fmla="*/ 133567496 w 98"/>
              <a:gd name="T29" fmla="*/ 156249663 h 64"/>
              <a:gd name="T30" fmla="*/ 136088445 w 98"/>
              <a:gd name="T31" fmla="*/ 158769024 h 64"/>
              <a:gd name="T32" fmla="*/ 136088445 w 98"/>
              <a:gd name="T33" fmla="*/ 158769024 h 64"/>
              <a:gd name="T34" fmla="*/ 244455973 w 98"/>
              <a:gd name="T35" fmla="*/ 73083727 h 64"/>
              <a:gd name="T36" fmla="*/ 105846579 w 98"/>
              <a:gd name="T37" fmla="*/ 0 h 64"/>
              <a:gd name="T38" fmla="*/ 0 w 98"/>
              <a:gd name="T39" fmla="*/ 78124038 h 64"/>
              <a:gd name="T40" fmla="*/ 0 w 98"/>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1"/>
                </a:moveTo>
                <a:lnTo>
                  <a:pt x="1" y="32"/>
                </a:lnTo>
                <a:lnTo>
                  <a:pt x="2" y="33"/>
                </a:lnTo>
                <a:lnTo>
                  <a:pt x="6" y="35"/>
                </a:lnTo>
                <a:lnTo>
                  <a:pt x="9" y="36"/>
                </a:lnTo>
                <a:lnTo>
                  <a:pt x="13" y="39"/>
                </a:lnTo>
                <a:lnTo>
                  <a:pt x="17" y="41"/>
                </a:lnTo>
                <a:lnTo>
                  <a:pt x="23" y="44"/>
                </a:lnTo>
                <a:lnTo>
                  <a:pt x="28" y="47"/>
                </a:lnTo>
                <a:lnTo>
                  <a:pt x="33" y="50"/>
                </a:lnTo>
                <a:lnTo>
                  <a:pt x="39" y="53"/>
                </a:lnTo>
                <a:lnTo>
                  <a:pt x="43" y="56"/>
                </a:lnTo>
                <a:lnTo>
                  <a:pt x="47" y="58"/>
                </a:lnTo>
                <a:lnTo>
                  <a:pt x="50" y="60"/>
                </a:lnTo>
                <a:lnTo>
                  <a:pt x="53" y="62"/>
                </a:lnTo>
                <a:lnTo>
                  <a:pt x="54" y="63"/>
                </a:lnTo>
                <a:lnTo>
                  <a:pt x="97" y="29"/>
                </a:lnTo>
                <a:lnTo>
                  <a:pt x="42" y="0"/>
                </a:lnTo>
                <a:lnTo>
                  <a:pt x="0" y="31"/>
                </a:lnTo>
              </a:path>
            </a:pathLst>
          </a:custGeom>
          <a:solidFill>
            <a:srgbClr val="4A4A78"/>
          </a:solidFill>
          <a:ln w="9525" cap="rnd">
            <a:noFill/>
            <a:round/>
            <a:headEnd/>
            <a:tailEnd/>
          </a:ln>
        </p:spPr>
        <p:txBody>
          <a:bodyPr/>
          <a:lstStyle/>
          <a:p>
            <a:endParaRPr lang="zh-CN" altLang="en-US"/>
          </a:p>
        </p:txBody>
      </p:sp>
      <p:sp>
        <p:nvSpPr>
          <p:cNvPr id="907" name="Freeform 158"/>
          <p:cNvSpPr>
            <a:spLocks/>
          </p:cNvSpPr>
          <p:nvPr/>
        </p:nvSpPr>
        <p:spPr bwMode="auto">
          <a:xfrm>
            <a:off x="6472238" y="2276475"/>
            <a:ext cx="157162" cy="103188"/>
          </a:xfrm>
          <a:custGeom>
            <a:avLst/>
            <a:gdLst>
              <a:gd name="T0" fmla="*/ 0 w 99"/>
              <a:gd name="T1" fmla="*/ 80645378 h 65"/>
              <a:gd name="T2" fmla="*/ 2519354 w 99"/>
              <a:gd name="T3" fmla="*/ 80645378 h 65"/>
              <a:gd name="T4" fmla="*/ 7559652 w 99"/>
              <a:gd name="T5" fmla="*/ 83166339 h 65"/>
              <a:gd name="T6" fmla="*/ 15120891 w 99"/>
              <a:gd name="T7" fmla="*/ 88206673 h 65"/>
              <a:gd name="T8" fmla="*/ 25201481 w 99"/>
              <a:gd name="T9" fmla="*/ 90726047 h 65"/>
              <a:gd name="T10" fmla="*/ 35282077 w 99"/>
              <a:gd name="T11" fmla="*/ 98287342 h 65"/>
              <a:gd name="T12" fmla="*/ 45362667 w 99"/>
              <a:gd name="T13" fmla="*/ 103327677 h 65"/>
              <a:gd name="T14" fmla="*/ 60483564 w 99"/>
              <a:gd name="T15" fmla="*/ 113408371 h 65"/>
              <a:gd name="T16" fmla="*/ 73083507 w 99"/>
              <a:gd name="T17" fmla="*/ 118448705 h 65"/>
              <a:gd name="T18" fmla="*/ 85685038 w 99"/>
              <a:gd name="T19" fmla="*/ 126008414 h 65"/>
              <a:gd name="T20" fmla="*/ 95765628 w 99"/>
              <a:gd name="T21" fmla="*/ 133569709 h 65"/>
              <a:gd name="T22" fmla="*/ 110886538 w 99"/>
              <a:gd name="T23" fmla="*/ 138610044 h 65"/>
              <a:gd name="T24" fmla="*/ 118446186 w 99"/>
              <a:gd name="T25" fmla="*/ 148690713 h 65"/>
              <a:gd name="T26" fmla="*/ 126007422 w 99"/>
              <a:gd name="T27" fmla="*/ 151210086 h 65"/>
              <a:gd name="T28" fmla="*/ 133567071 w 99"/>
              <a:gd name="T29" fmla="*/ 156250421 h 65"/>
              <a:gd name="T30" fmla="*/ 138607366 w 99"/>
              <a:gd name="T31" fmla="*/ 158771382 h 65"/>
              <a:gd name="T32" fmla="*/ 138607366 w 99"/>
              <a:gd name="T33" fmla="*/ 161290755 h 65"/>
              <a:gd name="T34" fmla="*/ 246974550 w 99"/>
              <a:gd name="T35" fmla="*/ 70564709 h 65"/>
              <a:gd name="T36" fmla="*/ 108365596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3"/>
                </a:lnTo>
                <a:lnTo>
                  <a:pt x="6" y="35"/>
                </a:lnTo>
                <a:lnTo>
                  <a:pt x="10" y="36"/>
                </a:lnTo>
                <a:lnTo>
                  <a:pt x="14" y="39"/>
                </a:lnTo>
                <a:lnTo>
                  <a:pt x="18" y="41"/>
                </a:lnTo>
                <a:lnTo>
                  <a:pt x="24" y="45"/>
                </a:lnTo>
                <a:lnTo>
                  <a:pt x="29" y="47"/>
                </a:lnTo>
                <a:lnTo>
                  <a:pt x="34" y="50"/>
                </a:lnTo>
                <a:lnTo>
                  <a:pt x="38" y="53"/>
                </a:lnTo>
                <a:lnTo>
                  <a:pt x="44" y="55"/>
                </a:lnTo>
                <a:lnTo>
                  <a:pt x="47" y="59"/>
                </a:lnTo>
                <a:lnTo>
                  <a:pt x="50" y="60"/>
                </a:lnTo>
                <a:lnTo>
                  <a:pt x="53" y="62"/>
                </a:lnTo>
                <a:lnTo>
                  <a:pt x="55" y="63"/>
                </a:lnTo>
                <a:lnTo>
                  <a:pt x="55" y="64"/>
                </a:lnTo>
                <a:lnTo>
                  <a:pt x="98" y="28"/>
                </a:lnTo>
                <a:lnTo>
                  <a:pt x="43" y="0"/>
                </a:lnTo>
                <a:lnTo>
                  <a:pt x="0" y="32"/>
                </a:lnTo>
              </a:path>
            </a:pathLst>
          </a:custGeom>
          <a:solidFill>
            <a:srgbClr val="54548C"/>
          </a:solidFill>
          <a:ln w="9525" cap="rnd">
            <a:noFill/>
            <a:round/>
            <a:headEnd/>
            <a:tailEnd/>
          </a:ln>
        </p:spPr>
        <p:txBody>
          <a:bodyPr/>
          <a:lstStyle/>
          <a:p>
            <a:endParaRPr lang="zh-CN" altLang="en-US"/>
          </a:p>
        </p:txBody>
      </p:sp>
      <p:sp>
        <p:nvSpPr>
          <p:cNvPr id="908" name="Freeform 159"/>
          <p:cNvSpPr>
            <a:spLocks/>
          </p:cNvSpPr>
          <p:nvPr/>
        </p:nvSpPr>
        <p:spPr bwMode="auto">
          <a:xfrm>
            <a:off x="6472238" y="2273300"/>
            <a:ext cx="157162" cy="103188"/>
          </a:xfrm>
          <a:custGeom>
            <a:avLst/>
            <a:gdLst>
              <a:gd name="T0" fmla="*/ 0 w 99"/>
              <a:gd name="T1" fmla="*/ 83166339 h 65"/>
              <a:gd name="T2" fmla="*/ 2519354 w 99"/>
              <a:gd name="T3" fmla="*/ 83166339 h 65"/>
              <a:gd name="T4" fmla="*/ 5040296 w 99"/>
              <a:gd name="T5" fmla="*/ 85685712 h 65"/>
              <a:gd name="T6" fmla="*/ 15120891 w 99"/>
              <a:gd name="T7" fmla="*/ 88206673 h 65"/>
              <a:gd name="T8" fmla="*/ 22680540 w 99"/>
              <a:gd name="T9" fmla="*/ 95766381 h 65"/>
              <a:gd name="T10" fmla="*/ 32761136 w 99"/>
              <a:gd name="T11" fmla="*/ 100806716 h 65"/>
              <a:gd name="T12" fmla="*/ 45362667 w 99"/>
              <a:gd name="T13" fmla="*/ 108368036 h 65"/>
              <a:gd name="T14" fmla="*/ 60483564 w 99"/>
              <a:gd name="T15" fmla="*/ 113408371 h 65"/>
              <a:gd name="T16" fmla="*/ 70564154 w 99"/>
              <a:gd name="T17" fmla="*/ 120968079 h 65"/>
              <a:gd name="T18" fmla="*/ 83164097 w 99"/>
              <a:gd name="T19" fmla="*/ 131048748 h 65"/>
              <a:gd name="T20" fmla="*/ 95765628 w 99"/>
              <a:gd name="T21" fmla="*/ 136089083 h 65"/>
              <a:gd name="T22" fmla="*/ 108365596 w 99"/>
              <a:gd name="T23" fmla="*/ 141129417 h 65"/>
              <a:gd name="T24" fmla="*/ 118446186 w 99"/>
              <a:gd name="T25" fmla="*/ 148690713 h 65"/>
              <a:gd name="T26" fmla="*/ 126007422 w 99"/>
              <a:gd name="T27" fmla="*/ 153731047 h 65"/>
              <a:gd name="T28" fmla="*/ 133567071 w 99"/>
              <a:gd name="T29" fmla="*/ 158771382 h 65"/>
              <a:gd name="T30" fmla="*/ 138607366 w 99"/>
              <a:gd name="T31" fmla="*/ 161290755 h 65"/>
              <a:gd name="T32" fmla="*/ 138607366 w 99"/>
              <a:gd name="T33" fmla="*/ 161290755 h 65"/>
              <a:gd name="T34" fmla="*/ 246974550 w 99"/>
              <a:gd name="T35" fmla="*/ 75605043 h 65"/>
              <a:gd name="T36" fmla="*/ 105846243 w 99"/>
              <a:gd name="T37" fmla="*/ 0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2" y="34"/>
                </a:lnTo>
                <a:lnTo>
                  <a:pt x="6" y="35"/>
                </a:lnTo>
                <a:lnTo>
                  <a:pt x="9" y="38"/>
                </a:lnTo>
                <a:lnTo>
                  <a:pt x="13" y="40"/>
                </a:lnTo>
                <a:lnTo>
                  <a:pt x="18" y="43"/>
                </a:lnTo>
                <a:lnTo>
                  <a:pt x="24" y="45"/>
                </a:lnTo>
                <a:lnTo>
                  <a:pt x="28" y="48"/>
                </a:lnTo>
                <a:lnTo>
                  <a:pt x="33" y="52"/>
                </a:lnTo>
                <a:lnTo>
                  <a:pt x="38" y="54"/>
                </a:lnTo>
                <a:lnTo>
                  <a:pt x="43" y="56"/>
                </a:lnTo>
                <a:lnTo>
                  <a:pt x="47" y="59"/>
                </a:lnTo>
                <a:lnTo>
                  <a:pt x="50" y="61"/>
                </a:lnTo>
                <a:lnTo>
                  <a:pt x="53" y="63"/>
                </a:lnTo>
                <a:lnTo>
                  <a:pt x="55" y="64"/>
                </a:lnTo>
                <a:lnTo>
                  <a:pt x="98" y="30"/>
                </a:lnTo>
                <a:lnTo>
                  <a:pt x="42" y="0"/>
                </a:lnTo>
                <a:lnTo>
                  <a:pt x="0" y="33"/>
                </a:lnTo>
              </a:path>
            </a:pathLst>
          </a:custGeom>
          <a:solidFill>
            <a:srgbClr val="6363A3"/>
          </a:solidFill>
          <a:ln w="9525" cap="rnd">
            <a:noFill/>
            <a:round/>
            <a:headEnd/>
            <a:tailEnd/>
          </a:ln>
        </p:spPr>
        <p:txBody>
          <a:bodyPr/>
          <a:lstStyle/>
          <a:p>
            <a:endParaRPr lang="zh-CN" altLang="en-US"/>
          </a:p>
        </p:txBody>
      </p:sp>
      <p:sp>
        <p:nvSpPr>
          <p:cNvPr id="909" name="Freeform 160"/>
          <p:cNvSpPr>
            <a:spLocks/>
          </p:cNvSpPr>
          <p:nvPr/>
        </p:nvSpPr>
        <p:spPr bwMode="auto">
          <a:xfrm>
            <a:off x="6470651" y="2271714"/>
            <a:ext cx="157163" cy="103187"/>
          </a:xfrm>
          <a:custGeom>
            <a:avLst/>
            <a:gdLst>
              <a:gd name="T0" fmla="*/ 0 w 99"/>
              <a:gd name="T1" fmla="*/ 83163945 h 65"/>
              <a:gd name="T2" fmla="*/ 5040329 w 99"/>
              <a:gd name="T3" fmla="*/ 83163945 h 65"/>
              <a:gd name="T4" fmla="*/ 7561287 w 99"/>
              <a:gd name="T5" fmla="*/ 85684882 h 65"/>
              <a:gd name="T6" fmla="*/ 15120987 w 99"/>
              <a:gd name="T7" fmla="*/ 88204231 h 65"/>
              <a:gd name="T8" fmla="*/ 25201641 w 99"/>
              <a:gd name="T9" fmla="*/ 93244517 h 65"/>
              <a:gd name="T10" fmla="*/ 35282301 w 99"/>
              <a:gd name="T11" fmla="*/ 100805739 h 65"/>
              <a:gd name="T12" fmla="*/ 45362955 w 99"/>
              <a:gd name="T13" fmla="*/ 108365399 h 65"/>
              <a:gd name="T14" fmla="*/ 60483949 w 99"/>
              <a:gd name="T15" fmla="*/ 113405684 h 65"/>
              <a:gd name="T16" fmla="*/ 73085560 w 99"/>
              <a:gd name="T17" fmla="*/ 120966907 h 65"/>
              <a:gd name="T18" fmla="*/ 85685583 w 99"/>
              <a:gd name="T19" fmla="*/ 128526541 h 65"/>
              <a:gd name="T20" fmla="*/ 95766237 w 99"/>
              <a:gd name="T21" fmla="*/ 136087764 h 65"/>
              <a:gd name="T22" fmla="*/ 110887243 w 99"/>
              <a:gd name="T23" fmla="*/ 143647399 h 65"/>
              <a:gd name="T24" fmla="*/ 118448527 w 99"/>
              <a:gd name="T25" fmla="*/ 148687684 h 65"/>
              <a:gd name="T26" fmla="*/ 128529181 w 99"/>
              <a:gd name="T27" fmla="*/ 153727970 h 65"/>
              <a:gd name="T28" fmla="*/ 133569508 w 99"/>
              <a:gd name="T29" fmla="*/ 156248907 h 65"/>
              <a:gd name="T30" fmla="*/ 141129205 w 99"/>
              <a:gd name="T31" fmla="*/ 161289192 h 65"/>
              <a:gd name="T32" fmla="*/ 141129205 w 99"/>
              <a:gd name="T33" fmla="*/ 161289192 h 65"/>
              <a:gd name="T34" fmla="*/ 246976121 w 99"/>
              <a:gd name="T35" fmla="*/ 75604310 h 65"/>
              <a:gd name="T36" fmla="*/ 108367873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2" y="33"/>
                </a:lnTo>
                <a:lnTo>
                  <a:pt x="3" y="34"/>
                </a:lnTo>
                <a:lnTo>
                  <a:pt x="6" y="35"/>
                </a:lnTo>
                <a:lnTo>
                  <a:pt x="10" y="37"/>
                </a:lnTo>
                <a:lnTo>
                  <a:pt x="14" y="40"/>
                </a:lnTo>
                <a:lnTo>
                  <a:pt x="18" y="43"/>
                </a:lnTo>
                <a:lnTo>
                  <a:pt x="24" y="45"/>
                </a:lnTo>
                <a:lnTo>
                  <a:pt x="29" y="48"/>
                </a:lnTo>
                <a:lnTo>
                  <a:pt x="34" y="51"/>
                </a:lnTo>
                <a:lnTo>
                  <a:pt x="38" y="54"/>
                </a:lnTo>
                <a:lnTo>
                  <a:pt x="44" y="57"/>
                </a:lnTo>
                <a:lnTo>
                  <a:pt x="47" y="59"/>
                </a:lnTo>
                <a:lnTo>
                  <a:pt x="51" y="61"/>
                </a:lnTo>
                <a:lnTo>
                  <a:pt x="53" y="62"/>
                </a:lnTo>
                <a:lnTo>
                  <a:pt x="56" y="64"/>
                </a:lnTo>
                <a:lnTo>
                  <a:pt x="98" y="30"/>
                </a:lnTo>
                <a:lnTo>
                  <a:pt x="43" y="0"/>
                </a:lnTo>
                <a:lnTo>
                  <a:pt x="0" y="33"/>
                </a:lnTo>
              </a:path>
            </a:pathLst>
          </a:custGeom>
          <a:solidFill>
            <a:srgbClr val="7070BA"/>
          </a:solidFill>
          <a:ln w="9525" cap="rnd">
            <a:noFill/>
            <a:round/>
            <a:headEnd/>
            <a:tailEnd/>
          </a:ln>
        </p:spPr>
        <p:txBody>
          <a:bodyPr/>
          <a:lstStyle/>
          <a:p>
            <a:endParaRPr lang="zh-CN" altLang="en-US"/>
          </a:p>
        </p:txBody>
      </p:sp>
      <p:sp>
        <p:nvSpPr>
          <p:cNvPr id="910" name="Freeform 161"/>
          <p:cNvSpPr>
            <a:spLocks/>
          </p:cNvSpPr>
          <p:nvPr/>
        </p:nvSpPr>
        <p:spPr bwMode="auto">
          <a:xfrm>
            <a:off x="6470651" y="2271713"/>
            <a:ext cx="157163" cy="101600"/>
          </a:xfrm>
          <a:custGeom>
            <a:avLst/>
            <a:gdLst>
              <a:gd name="T0" fmla="*/ 0 w 99"/>
              <a:gd name="T1" fmla="*/ 78124038 h 64"/>
              <a:gd name="T2" fmla="*/ 2520958 w 99"/>
              <a:gd name="T3" fmla="*/ 80644986 h 64"/>
              <a:gd name="T4" fmla="*/ 7561287 w 99"/>
              <a:gd name="T5" fmla="*/ 83164348 h 64"/>
              <a:gd name="T6" fmla="*/ 15120987 w 99"/>
              <a:gd name="T7" fmla="*/ 88204658 h 64"/>
              <a:gd name="T8" fmla="*/ 22682271 w 99"/>
              <a:gd name="T9" fmla="*/ 90725607 h 64"/>
              <a:gd name="T10" fmla="*/ 32762932 w 99"/>
              <a:gd name="T11" fmla="*/ 98285278 h 64"/>
              <a:gd name="T12" fmla="*/ 45362955 w 99"/>
              <a:gd name="T13" fmla="*/ 105846562 h 64"/>
              <a:gd name="T14" fmla="*/ 60483949 w 99"/>
              <a:gd name="T15" fmla="*/ 110886872 h 64"/>
              <a:gd name="T16" fmla="*/ 70564603 w 99"/>
              <a:gd name="T17" fmla="*/ 118446543 h 64"/>
              <a:gd name="T18" fmla="*/ 83166214 w 99"/>
              <a:gd name="T19" fmla="*/ 126007802 h 64"/>
              <a:gd name="T20" fmla="*/ 95766237 w 99"/>
              <a:gd name="T21" fmla="*/ 133567473 h 64"/>
              <a:gd name="T22" fmla="*/ 108367873 w 99"/>
              <a:gd name="T23" fmla="*/ 141128732 h 64"/>
              <a:gd name="T24" fmla="*/ 118448527 w 99"/>
              <a:gd name="T25" fmla="*/ 146169042 h 64"/>
              <a:gd name="T26" fmla="*/ 128529181 w 99"/>
              <a:gd name="T27" fmla="*/ 151209353 h 64"/>
              <a:gd name="T28" fmla="*/ 133569508 w 99"/>
              <a:gd name="T29" fmla="*/ 156249663 h 64"/>
              <a:gd name="T30" fmla="*/ 138609835 w 99"/>
              <a:gd name="T31" fmla="*/ 156249663 h 64"/>
              <a:gd name="T32" fmla="*/ 141129205 w 99"/>
              <a:gd name="T33" fmla="*/ 158769024 h 64"/>
              <a:gd name="T34" fmla="*/ 246976121 w 99"/>
              <a:gd name="T35" fmla="*/ 73083727 h 64"/>
              <a:gd name="T36" fmla="*/ 105846916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3" y="33"/>
                </a:lnTo>
                <a:lnTo>
                  <a:pt x="6" y="35"/>
                </a:lnTo>
                <a:lnTo>
                  <a:pt x="9" y="36"/>
                </a:lnTo>
                <a:lnTo>
                  <a:pt x="13" y="39"/>
                </a:lnTo>
                <a:lnTo>
                  <a:pt x="18" y="42"/>
                </a:lnTo>
                <a:lnTo>
                  <a:pt x="24" y="44"/>
                </a:lnTo>
                <a:lnTo>
                  <a:pt x="28" y="47"/>
                </a:lnTo>
                <a:lnTo>
                  <a:pt x="33" y="50"/>
                </a:lnTo>
                <a:lnTo>
                  <a:pt x="38" y="53"/>
                </a:lnTo>
                <a:lnTo>
                  <a:pt x="43" y="56"/>
                </a:lnTo>
                <a:lnTo>
                  <a:pt x="47" y="58"/>
                </a:lnTo>
                <a:lnTo>
                  <a:pt x="51" y="60"/>
                </a:lnTo>
                <a:lnTo>
                  <a:pt x="53" y="62"/>
                </a:lnTo>
                <a:lnTo>
                  <a:pt x="55" y="62"/>
                </a:lnTo>
                <a:lnTo>
                  <a:pt x="56" y="63"/>
                </a:lnTo>
                <a:lnTo>
                  <a:pt x="98" y="29"/>
                </a:lnTo>
                <a:lnTo>
                  <a:pt x="42" y="0"/>
                </a:lnTo>
                <a:lnTo>
                  <a:pt x="0" y="31"/>
                </a:lnTo>
              </a:path>
            </a:pathLst>
          </a:custGeom>
          <a:solidFill>
            <a:srgbClr val="8080D1"/>
          </a:solidFill>
          <a:ln w="9525" cap="rnd">
            <a:noFill/>
            <a:round/>
            <a:headEnd/>
            <a:tailEnd/>
          </a:ln>
        </p:spPr>
        <p:txBody>
          <a:bodyPr/>
          <a:lstStyle/>
          <a:p>
            <a:endParaRPr lang="zh-CN" altLang="en-US"/>
          </a:p>
        </p:txBody>
      </p:sp>
      <p:sp>
        <p:nvSpPr>
          <p:cNvPr id="911" name="Freeform 162"/>
          <p:cNvSpPr>
            <a:spLocks/>
          </p:cNvSpPr>
          <p:nvPr/>
        </p:nvSpPr>
        <p:spPr bwMode="auto">
          <a:xfrm>
            <a:off x="6469063" y="2268539"/>
            <a:ext cx="157162" cy="103187"/>
          </a:xfrm>
          <a:custGeom>
            <a:avLst/>
            <a:gdLst>
              <a:gd name="T0" fmla="*/ 0 w 99"/>
              <a:gd name="T1" fmla="*/ 80644596 h 65"/>
              <a:gd name="T2" fmla="*/ 5040296 w 99"/>
              <a:gd name="T3" fmla="*/ 80644596 h 65"/>
              <a:gd name="T4" fmla="*/ 10080593 w 99"/>
              <a:gd name="T5" fmla="*/ 85684882 h 65"/>
              <a:gd name="T6" fmla="*/ 17640245 w 99"/>
              <a:gd name="T7" fmla="*/ 90725168 h 65"/>
              <a:gd name="T8" fmla="*/ 25201481 w 99"/>
              <a:gd name="T9" fmla="*/ 93244517 h 65"/>
              <a:gd name="T10" fmla="*/ 35282077 w 99"/>
              <a:gd name="T11" fmla="*/ 100805739 h 65"/>
              <a:gd name="T12" fmla="*/ 45362667 w 99"/>
              <a:gd name="T13" fmla="*/ 105846050 h 65"/>
              <a:gd name="T14" fmla="*/ 60483564 w 99"/>
              <a:gd name="T15" fmla="*/ 115926621 h 65"/>
              <a:gd name="T16" fmla="*/ 73083507 w 99"/>
              <a:gd name="T17" fmla="*/ 120966907 h 65"/>
              <a:gd name="T18" fmla="*/ 85685038 w 99"/>
              <a:gd name="T19" fmla="*/ 128526541 h 65"/>
              <a:gd name="T20" fmla="*/ 100805923 w 99"/>
              <a:gd name="T21" fmla="*/ 136087764 h 65"/>
              <a:gd name="T22" fmla="*/ 110886538 w 99"/>
              <a:gd name="T23" fmla="*/ 141128050 h 65"/>
              <a:gd name="T24" fmla="*/ 120967127 w 99"/>
              <a:gd name="T25" fmla="*/ 148687684 h 65"/>
              <a:gd name="T26" fmla="*/ 131047717 w 99"/>
              <a:gd name="T27" fmla="*/ 153727970 h 65"/>
              <a:gd name="T28" fmla="*/ 136088012 w 99"/>
              <a:gd name="T29" fmla="*/ 158768256 h 65"/>
              <a:gd name="T30" fmla="*/ 141128307 w 99"/>
              <a:gd name="T31" fmla="*/ 161289192 h 65"/>
              <a:gd name="T32" fmla="*/ 141128307 w 99"/>
              <a:gd name="T33" fmla="*/ 161289192 h 65"/>
              <a:gd name="T34" fmla="*/ 246974550 w 99"/>
              <a:gd name="T35" fmla="*/ 73083374 h 65"/>
              <a:gd name="T36" fmla="*/ 108365596 w 99"/>
              <a:gd name="T37" fmla="*/ 0 h 65"/>
              <a:gd name="T38" fmla="*/ 0 w 99"/>
              <a:gd name="T39" fmla="*/ 80644596 h 65"/>
              <a:gd name="T40" fmla="*/ 0 w 99"/>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2" y="32"/>
                </a:lnTo>
                <a:lnTo>
                  <a:pt x="4" y="34"/>
                </a:lnTo>
                <a:lnTo>
                  <a:pt x="7" y="36"/>
                </a:lnTo>
                <a:lnTo>
                  <a:pt x="10" y="37"/>
                </a:lnTo>
                <a:lnTo>
                  <a:pt x="14" y="40"/>
                </a:lnTo>
                <a:lnTo>
                  <a:pt x="18" y="42"/>
                </a:lnTo>
                <a:lnTo>
                  <a:pt x="24" y="46"/>
                </a:lnTo>
                <a:lnTo>
                  <a:pt x="29" y="48"/>
                </a:lnTo>
                <a:lnTo>
                  <a:pt x="34" y="51"/>
                </a:lnTo>
                <a:lnTo>
                  <a:pt x="40" y="54"/>
                </a:lnTo>
                <a:lnTo>
                  <a:pt x="44" y="56"/>
                </a:lnTo>
                <a:lnTo>
                  <a:pt x="48" y="59"/>
                </a:lnTo>
                <a:lnTo>
                  <a:pt x="52" y="61"/>
                </a:lnTo>
                <a:lnTo>
                  <a:pt x="54" y="63"/>
                </a:lnTo>
                <a:lnTo>
                  <a:pt x="56" y="64"/>
                </a:lnTo>
                <a:lnTo>
                  <a:pt x="98" y="29"/>
                </a:lnTo>
                <a:lnTo>
                  <a:pt x="43" y="0"/>
                </a:lnTo>
                <a:lnTo>
                  <a:pt x="0" y="32"/>
                </a:lnTo>
              </a:path>
            </a:pathLst>
          </a:custGeom>
          <a:solidFill>
            <a:srgbClr val="8C8CE8"/>
          </a:solidFill>
          <a:ln w="9525" cap="rnd">
            <a:noFill/>
            <a:round/>
            <a:headEnd/>
            <a:tailEnd/>
          </a:ln>
        </p:spPr>
        <p:txBody>
          <a:bodyPr/>
          <a:lstStyle/>
          <a:p>
            <a:endParaRPr lang="zh-CN" altLang="en-US"/>
          </a:p>
        </p:txBody>
      </p:sp>
      <p:sp>
        <p:nvSpPr>
          <p:cNvPr id="912" name="Freeform 163"/>
          <p:cNvSpPr>
            <a:spLocks/>
          </p:cNvSpPr>
          <p:nvPr/>
        </p:nvSpPr>
        <p:spPr bwMode="auto">
          <a:xfrm>
            <a:off x="6469063" y="2266950"/>
            <a:ext cx="157162" cy="103188"/>
          </a:xfrm>
          <a:custGeom>
            <a:avLst/>
            <a:gdLst>
              <a:gd name="T0" fmla="*/ 0 w 99"/>
              <a:gd name="T1" fmla="*/ 83166339 h 65"/>
              <a:gd name="T2" fmla="*/ 108365596 w 99"/>
              <a:gd name="T3" fmla="*/ 0 h 65"/>
              <a:gd name="T4" fmla="*/ 246974550 w 99"/>
              <a:gd name="T5" fmla="*/ 75605043 h 65"/>
              <a:gd name="T6" fmla="*/ 141128307 w 99"/>
              <a:gd name="T7" fmla="*/ 161290755 h 65"/>
              <a:gd name="T8" fmla="*/ 138607366 w 99"/>
              <a:gd name="T9" fmla="*/ 161290755 h 65"/>
              <a:gd name="T10" fmla="*/ 133567071 w 99"/>
              <a:gd name="T11" fmla="*/ 158771382 h 65"/>
              <a:gd name="T12" fmla="*/ 128526776 w 99"/>
              <a:gd name="T13" fmla="*/ 153731047 h 65"/>
              <a:gd name="T14" fmla="*/ 118446186 w 99"/>
              <a:gd name="T15" fmla="*/ 148690713 h 65"/>
              <a:gd name="T16" fmla="*/ 108365596 w 99"/>
              <a:gd name="T17" fmla="*/ 141129417 h 65"/>
              <a:gd name="T18" fmla="*/ 95765628 w 99"/>
              <a:gd name="T19" fmla="*/ 136089083 h 65"/>
              <a:gd name="T20" fmla="*/ 85685038 w 99"/>
              <a:gd name="T21" fmla="*/ 128529375 h 65"/>
              <a:gd name="T22" fmla="*/ 73083507 w 99"/>
              <a:gd name="T23" fmla="*/ 120968079 h 65"/>
              <a:gd name="T24" fmla="*/ 60483564 w 99"/>
              <a:gd name="T25" fmla="*/ 113408371 h 65"/>
              <a:gd name="T26" fmla="*/ 45362667 w 99"/>
              <a:gd name="T27" fmla="*/ 105847075 h 65"/>
              <a:gd name="T28" fmla="*/ 35282077 w 99"/>
              <a:gd name="T29" fmla="*/ 100806716 h 65"/>
              <a:gd name="T30" fmla="*/ 25201481 w 99"/>
              <a:gd name="T31" fmla="*/ 95766381 h 65"/>
              <a:gd name="T32" fmla="*/ 15120891 w 99"/>
              <a:gd name="T33" fmla="*/ 88206673 h 65"/>
              <a:gd name="T34" fmla="*/ 10080593 w 99"/>
              <a:gd name="T35" fmla="*/ 85685712 h 65"/>
              <a:gd name="T36" fmla="*/ 2519354 w 99"/>
              <a:gd name="T37" fmla="*/ 83166339 h 65"/>
              <a:gd name="T38" fmla="*/ 0 w 99"/>
              <a:gd name="T39" fmla="*/ 83166339 h 65"/>
              <a:gd name="T40" fmla="*/ 0 w 99"/>
              <a:gd name="T41" fmla="*/ 83166339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43" y="0"/>
                </a:lnTo>
                <a:lnTo>
                  <a:pt x="98" y="30"/>
                </a:lnTo>
                <a:lnTo>
                  <a:pt x="56" y="64"/>
                </a:lnTo>
                <a:lnTo>
                  <a:pt x="55" y="64"/>
                </a:lnTo>
                <a:lnTo>
                  <a:pt x="53" y="63"/>
                </a:lnTo>
                <a:lnTo>
                  <a:pt x="51" y="61"/>
                </a:lnTo>
                <a:lnTo>
                  <a:pt x="47" y="59"/>
                </a:lnTo>
                <a:lnTo>
                  <a:pt x="43" y="56"/>
                </a:lnTo>
                <a:lnTo>
                  <a:pt x="38" y="54"/>
                </a:lnTo>
                <a:lnTo>
                  <a:pt x="34" y="51"/>
                </a:lnTo>
                <a:lnTo>
                  <a:pt x="29" y="48"/>
                </a:lnTo>
                <a:lnTo>
                  <a:pt x="24" y="45"/>
                </a:lnTo>
                <a:lnTo>
                  <a:pt x="18" y="42"/>
                </a:lnTo>
                <a:lnTo>
                  <a:pt x="14" y="40"/>
                </a:lnTo>
                <a:lnTo>
                  <a:pt x="10" y="38"/>
                </a:lnTo>
                <a:lnTo>
                  <a:pt x="6" y="35"/>
                </a:lnTo>
                <a:lnTo>
                  <a:pt x="4" y="34"/>
                </a:lnTo>
                <a:lnTo>
                  <a:pt x="1" y="33"/>
                </a:lnTo>
                <a:lnTo>
                  <a:pt x="0" y="33"/>
                </a:lnTo>
              </a:path>
            </a:pathLst>
          </a:custGeom>
          <a:solidFill>
            <a:srgbClr val="9999FF"/>
          </a:solidFill>
          <a:ln w="9525" cap="rnd">
            <a:noFill/>
            <a:round/>
            <a:headEnd/>
            <a:tailEnd/>
          </a:ln>
        </p:spPr>
        <p:txBody>
          <a:bodyPr/>
          <a:lstStyle/>
          <a:p>
            <a:endParaRPr lang="zh-CN" altLang="en-US"/>
          </a:p>
        </p:txBody>
      </p:sp>
      <p:sp>
        <p:nvSpPr>
          <p:cNvPr id="913" name="Line 164"/>
          <p:cNvSpPr>
            <a:spLocks noChangeShapeType="1"/>
          </p:cNvSpPr>
          <p:nvPr/>
        </p:nvSpPr>
        <p:spPr bwMode="auto">
          <a:xfrm>
            <a:off x="6357939" y="2330451"/>
            <a:ext cx="66675" cy="42863"/>
          </a:xfrm>
          <a:prstGeom prst="line">
            <a:avLst/>
          </a:prstGeom>
          <a:noFill/>
          <a:ln w="12700">
            <a:solidFill>
              <a:srgbClr val="FFFF00"/>
            </a:solidFill>
            <a:round/>
            <a:headEnd type="none" w="sm" len="sm"/>
            <a:tailEnd type="none" w="sm" len="sm"/>
          </a:ln>
        </p:spPr>
        <p:txBody>
          <a:bodyPr wrap="none" anchor="ctr"/>
          <a:lstStyle/>
          <a:p>
            <a:endParaRPr lang="zh-CN" altLang="en-US"/>
          </a:p>
        </p:txBody>
      </p:sp>
      <p:sp>
        <p:nvSpPr>
          <p:cNvPr id="914" name="Freeform 165"/>
          <p:cNvSpPr>
            <a:spLocks/>
          </p:cNvSpPr>
          <p:nvPr/>
        </p:nvSpPr>
        <p:spPr bwMode="auto">
          <a:xfrm>
            <a:off x="6380163" y="2362200"/>
            <a:ext cx="157162" cy="101600"/>
          </a:xfrm>
          <a:custGeom>
            <a:avLst/>
            <a:gdLst>
              <a:gd name="T0" fmla="*/ 0 w 99"/>
              <a:gd name="T1" fmla="*/ 78124038 h 64"/>
              <a:gd name="T2" fmla="*/ 105846243 w 99"/>
              <a:gd name="T3" fmla="*/ 0 h 64"/>
              <a:gd name="T4" fmla="*/ 246974550 w 99"/>
              <a:gd name="T5" fmla="*/ 70564366 h 64"/>
              <a:gd name="T6" fmla="*/ 138607366 w 99"/>
              <a:gd name="T7" fmla="*/ 158769024 h 64"/>
              <a:gd name="T8" fmla="*/ 136088012 w 99"/>
              <a:gd name="T9" fmla="*/ 156249663 h 64"/>
              <a:gd name="T10" fmla="*/ 133567071 w 99"/>
              <a:gd name="T11" fmla="*/ 156249663 h 64"/>
              <a:gd name="T12" fmla="*/ 126007422 w 99"/>
              <a:gd name="T13" fmla="*/ 151209353 h 64"/>
              <a:gd name="T14" fmla="*/ 118446186 w 99"/>
              <a:gd name="T15" fmla="*/ 146169042 h 64"/>
              <a:gd name="T16" fmla="*/ 108365596 w 99"/>
              <a:gd name="T17" fmla="*/ 141128732 h 64"/>
              <a:gd name="T18" fmla="*/ 95765628 w 99"/>
              <a:gd name="T19" fmla="*/ 133567473 h 64"/>
              <a:gd name="T20" fmla="*/ 83164097 w 99"/>
              <a:gd name="T21" fmla="*/ 126007802 h 64"/>
              <a:gd name="T22" fmla="*/ 70564154 w 99"/>
              <a:gd name="T23" fmla="*/ 118446543 h 64"/>
              <a:gd name="T24" fmla="*/ 60483564 w 99"/>
              <a:gd name="T25" fmla="*/ 110886872 h 64"/>
              <a:gd name="T26" fmla="*/ 45362667 w 99"/>
              <a:gd name="T27" fmla="*/ 103325588 h 64"/>
              <a:gd name="T28" fmla="*/ 32761136 w 99"/>
              <a:gd name="T29" fmla="*/ 98285278 h 64"/>
              <a:gd name="T30" fmla="*/ 22680540 w 99"/>
              <a:gd name="T31" fmla="*/ 90725607 h 64"/>
              <a:gd name="T32" fmla="*/ 15120891 w 99"/>
              <a:gd name="T33" fmla="*/ 88204658 h 64"/>
              <a:gd name="T34" fmla="*/ 5040296 w 99"/>
              <a:gd name="T35" fmla="*/ 83164348 h 64"/>
              <a:gd name="T36" fmla="*/ 2519354 w 99"/>
              <a:gd name="T37" fmla="*/ 78124038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42" y="0"/>
                </a:lnTo>
                <a:lnTo>
                  <a:pt x="98" y="28"/>
                </a:lnTo>
                <a:lnTo>
                  <a:pt x="55" y="63"/>
                </a:lnTo>
                <a:lnTo>
                  <a:pt x="54" y="62"/>
                </a:lnTo>
                <a:lnTo>
                  <a:pt x="53" y="62"/>
                </a:lnTo>
                <a:lnTo>
                  <a:pt x="50" y="60"/>
                </a:lnTo>
                <a:lnTo>
                  <a:pt x="47" y="58"/>
                </a:lnTo>
                <a:lnTo>
                  <a:pt x="43" y="56"/>
                </a:lnTo>
                <a:lnTo>
                  <a:pt x="38" y="53"/>
                </a:lnTo>
                <a:lnTo>
                  <a:pt x="33" y="50"/>
                </a:lnTo>
                <a:lnTo>
                  <a:pt x="28" y="47"/>
                </a:lnTo>
                <a:lnTo>
                  <a:pt x="24" y="44"/>
                </a:lnTo>
                <a:lnTo>
                  <a:pt x="18" y="41"/>
                </a:lnTo>
                <a:lnTo>
                  <a:pt x="13" y="39"/>
                </a:lnTo>
                <a:lnTo>
                  <a:pt x="9" y="36"/>
                </a:lnTo>
                <a:lnTo>
                  <a:pt x="6" y="35"/>
                </a:lnTo>
                <a:lnTo>
                  <a:pt x="2" y="33"/>
                </a:lnTo>
                <a:lnTo>
                  <a:pt x="1" y="31"/>
                </a:lnTo>
                <a:lnTo>
                  <a:pt x="0" y="31"/>
                </a:lnTo>
              </a:path>
            </a:pathLst>
          </a:custGeom>
          <a:solidFill>
            <a:srgbClr val="F7FFFF"/>
          </a:solidFill>
          <a:ln w="9525" cap="rnd">
            <a:noFill/>
            <a:round/>
            <a:headEnd/>
            <a:tailEnd/>
          </a:ln>
        </p:spPr>
        <p:txBody>
          <a:bodyPr/>
          <a:lstStyle/>
          <a:p>
            <a:endParaRPr lang="zh-CN" altLang="en-US"/>
          </a:p>
        </p:txBody>
      </p:sp>
      <p:sp>
        <p:nvSpPr>
          <p:cNvPr id="915" name="Freeform 166"/>
          <p:cNvSpPr>
            <a:spLocks/>
          </p:cNvSpPr>
          <p:nvPr/>
        </p:nvSpPr>
        <p:spPr bwMode="auto">
          <a:xfrm>
            <a:off x="6378576" y="2359025"/>
            <a:ext cx="157163" cy="103188"/>
          </a:xfrm>
          <a:custGeom>
            <a:avLst/>
            <a:gdLst>
              <a:gd name="T0" fmla="*/ 0 w 99"/>
              <a:gd name="T1" fmla="*/ 80645378 h 65"/>
              <a:gd name="T2" fmla="*/ 2520958 w 99"/>
              <a:gd name="T3" fmla="*/ 80645378 h 65"/>
              <a:gd name="T4" fmla="*/ 7561287 w 99"/>
              <a:gd name="T5" fmla="*/ 85685712 h 65"/>
              <a:gd name="T6" fmla="*/ 15120987 w 99"/>
              <a:gd name="T7" fmla="*/ 90726047 h 65"/>
              <a:gd name="T8" fmla="*/ 25201641 w 99"/>
              <a:gd name="T9" fmla="*/ 93247008 h 65"/>
              <a:gd name="T10" fmla="*/ 35282301 w 99"/>
              <a:gd name="T11" fmla="*/ 100806716 h 65"/>
              <a:gd name="T12" fmla="*/ 45362955 w 99"/>
              <a:gd name="T13" fmla="*/ 105847075 h 65"/>
              <a:gd name="T14" fmla="*/ 60483949 w 99"/>
              <a:gd name="T15" fmla="*/ 115927744 h 65"/>
              <a:gd name="T16" fmla="*/ 73085560 w 99"/>
              <a:gd name="T17" fmla="*/ 120968079 h 65"/>
              <a:gd name="T18" fmla="*/ 85685583 w 99"/>
              <a:gd name="T19" fmla="*/ 128529375 h 65"/>
              <a:gd name="T20" fmla="*/ 95766237 w 99"/>
              <a:gd name="T21" fmla="*/ 136089083 h 65"/>
              <a:gd name="T22" fmla="*/ 110887243 w 99"/>
              <a:gd name="T23" fmla="*/ 141129417 h 65"/>
              <a:gd name="T24" fmla="*/ 118448527 w 99"/>
              <a:gd name="T25" fmla="*/ 148690713 h 65"/>
              <a:gd name="T26" fmla="*/ 128529181 w 99"/>
              <a:gd name="T27" fmla="*/ 153731047 h 65"/>
              <a:gd name="T28" fmla="*/ 133569508 w 99"/>
              <a:gd name="T29" fmla="*/ 158771382 h 65"/>
              <a:gd name="T30" fmla="*/ 138609835 w 99"/>
              <a:gd name="T31" fmla="*/ 161290755 h 65"/>
              <a:gd name="T32" fmla="*/ 138609835 w 99"/>
              <a:gd name="T33" fmla="*/ 161290755 h 65"/>
              <a:gd name="T34" fmla="*/ 246976121 w 99"/>
              <a:gd name="T35" fmla="*/ 73085670 h 65"/>
              <a:gd name="T36" fmla="*/ 108367873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4"/>
                </a:lnTo>
                <a:lnTo>
                  <a:pt x="6" y="36"/>
                </a:lnTo>
                <a:lnTo>
                  <a:pt x="10" y="37"/>
                </a:lnTo>
                <a:lnTo>
                  <a:pt x="14" y="40"/>
                </a:lnTo>
                <a:lnTo>
                  <a:pt x="18" y="42"/>
                </a:lnTo>
                <a:lnTo>
                  <a:pt x="24" y="46"/>
                </a:lnTo>
                <a:lnTo>
                  <a:pt x="29" y="48"/>
                </a:lnTo>
                <a:lnTo>
                  <a:pt x="34" y="51"/>
                </a:lnTo>
                <a:lnTo>
                  <a:pt x="38" y="54"/>
                </a:lnTo>
                <a:lnTo>
                  <a:pt x="44" y="56"/>
                </a:lnTo>
                <a:lnTo>
                  <a:pt x="47" y="59"/>
                </a:lnTo>
                <a:lnTo>
                  <a:pt x="51" y="61"/>
                </a:lnTo>
                <a:lnTo>
                  <a:pt x="53" y="63"/>
                </a:lnTo>
                <a:lnTo>
                  <a:pt x="55" y="64"/>
                </a:lnTo>
                <a:lnTo>
                  <a:pt x="98" y="29"/>
                </a:lnTo>
                <a:lnTo>
                  <a:pt x="43" y="0"/>
                </a:lnTo>
                <a:lnTo>
                  <a:pt x="0" y="32"/>
                </a:lnTo>
              </a:path>
            </a:pathLst>
          </a:custGeom>
          <a:solidFill>
            <a:srgbClr val="12121C"/>
          </a:solidFill>
          <a:ln w="9525" cap="rnd">
            <a:noFill/>
            <a:round/>
            <a:headEnd/>
            <a:tailEnd/>
          </a:ln>
        </p:spPr>
        <p:txBody>
          <a:bodyPr/>
          <a:lstStyle/>
          <a:p>
            <a:endParaRPr lang="zh-CN" altLang="en-US"/>
          </a:p>
        </p:txBody>
      </p:sp>
      <p:sp>
        <p:nvSpPr>
          <p:cNvPr id="916" name="Freeform 167"/>
          <p:cNvSpPr>
            <a:spLocks/>
          </p:cNvSpPr>
          <p:nvPr/>
        </p:nvSpPr>
        <p:spPr bwMode="auto">
          <a:xfrm>
            <a:off x="6378576" y="2357439"/>
            <a:ext cx="157163" cy="103187"/>
          </a:xfrm>
          <a:custGeom>
            <a:avLst/>
            <a:gdLst>
              <a:gd name="T0" fmla="*/ 0 w 99"/>
              <a:gd name="T1" fmla="*/ 83163945 h 65"/>
              <a:gd name="T2" fmla="*/ 2520958 w 99"/>
              <a:gd name="T3" fmla="*/ 83163945 h 65"/>
              <a:gd name="T4" fmla="*/ 7561287 w 99"/>
              <a:gd name="T5" fmla="*/ 83163945 h 65"/>
              <a:gd name="T6" fmla="*/ 15120987 w 99"/>
              <a:gd name="T7" fmla="*/ 88204231 h 65"/>
              <a:gd name="T8" fmla="*/ 22682271 w 99"/>
              <a:gd name="T9" fmla="*/ 95765453 h 65"/>
              <a:gd name="T10" fmla="*/ 32762932 w 99"/>
              <a:gd name="T11" fmla="*/ 100805739 h 65"/>
              <a:gd name="T12" fmla="*/ 45362955 w 99"/>
              <a:gd name="T13" fmla="*/ 108365399 h 65"/>
              <a:gd name="T14" fmla="*/ 60483949 w 99"/>
              <a:gd name="T15" fmla="*/ 113405684 h 65"/>
              <a:gd name="T16" fmla="*/ 70564603 w 99"/>
              <a:gd name="T17" fmla="*/ 120966907 h 65"/>
              <a:gd name="T18" fmla="*/ 83166214 w 99"/>
              <a:gd name="T19" fmla="*/ 128526541 h 65"/>
              <a:gd name="T20" fmla="*/ 95766237 w 99"/>
              <a:gd name="T21" fmla="*/ 136087764 h 65"/>
              <a:gd name="T22" fmla="*/ 108367873 w 99"/>
              <a:gd name="T23" fmla="*/ 141128050 h 65"/>
              <a:gd name="T24" fmla="*/ 118448527 w 99"/>
              <a:gd name="T25" fmla="*/ 148687684 h 65"/>
              <a:gd name="T26" fmla="*/ 128529181 w 99"/>
              <a:gd name="T27" fmla="*/ 153727970 h 65"/>
              <a:gd name="T28" fmla="*/ 133569508 w 99"/>
              <a:gd name="T29" fmla="*/ 156248907 h 65"/>
              <a:gd name="T30" fmla="*/ 138609835 w 99"/>
              <a:gd name="T31" fmla="*/ 161289192 h 65"/>
              <a:gd name="T32" fmla="*/ 138609835 w 99"/>
              <a:gd name="T33" fmla="*/ 161289192 h 65"/>
              <a:gd name="T34" fmla="*/ 246976121 w 99"/>
              <a:gd name="T35" fmla="*/ 75604310 h 65"/>
              <a:gd name="T36" fmla="*/ 105846916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3" y="33"/>
                </a:lnTo>
                <a:lnTo>
                  <a:pt x="6" y="35"/>
                </a:lnTo>
                <a:lnTo>
                  <a:pt x="9" y="38"/>
                </a:lnTo>
                <a:lnTo>
                  <a:pt x="13" y="40"/>
                </a:lnTo>
                <a:lnTo>
                  <a:pt x="18" y="43"/>
                </a:lnTo>
                <a:lnTo>
                  <a:pt x="24" y="45"/>
                </a:lnTo>
                <a:lnTo>
                  <a:pt x="28" y="48"/>
                </a:lnTo>
                <a:lnTo>
                  <a:pt x="33" y="51"/>
                </a:lnTo>
                <a:lnTo>
                  <a:pt x="38" y="54"/>
                </a:lnTo>
                <a:lnTo>
                  <a:pt x="43" y="56"/>
                </a:lnTo>
                <a:lnTo>
                  <a:pt x="47" y="59"/>
                </a:lnTo>
                <a:lnTo>
                  <a:pt x="51" y="61"/>
                </a:lnTo>
                <a:lnTo>
                  <a:pt x="53" y="62"/>
                </a:lnTo>
                <a:lnTo>
                  <a:pt x="55" y="64"/>
                </a:lnTo>
                <a:lnTo>
                  <a:pt x="98" y="30"/>
                </a:lnTo>
                <a:lnTo>
                  <a:pt x="42" y="0"/>
                </a:lnTo>
                <a:lnTo>
                  <a:pt x="0" y="33"/>
                </a:lnTo>
              </a:path>
            </a:pathLst>
          </a:custGeom>
          <a:solidFill>
            <a:srgbClr val="212133"/>
          </a:solidFill>
          <a:ln w="9525" cap="rnd">
            <a:noFill/>
            <a:round/>
            <a:headEnd/>
            <a:tailEnd/>
          </a:ln>
        </p:spPr>
        <p:txBody>
          <a:bodyPr/>
          <a:lstStyle/>
          <a:p>
            <a:endParaRPr lang="zh-CN" altLang="en-US"/>
          </a:p>
        </p:txBody>
      </p:sp>
      <p:sp>
        <p:nvSpPr>
          <p:cNvPr id="917" name="Freeform 168"/>
          <p:cNvSpPr>
            <a:spLocks/>
          </p:cNvSpPr>
          <p:nvPr/>
        </p:nvSpPr>
        <p:spPr bwMode="auto">
          <a:xfrm>
            <a:off x="6378576" y="2355850"/>
            <a:ext cx="155575" cy="103188"/>
          </a:xfrm>
          <a:custGeom>
            <a:avLst/>
            <a:gdLst>
              <a:gd name="T0" fmla="*/ 0 w 98"/>
              <a:gd name="T1" fmla="*/ 80645378 h 65"/>
              <a:gd name="T2" fmla="*/ 2520950 w 98"/>
              <a:gd name="T3" fmla="*/ 83166339 h 65"/>
              <a:gd name="T4" fmla="*/ 7561263 w 98"/>
              <a:gd name="T5" fmla="*/ 85685712 h 65"/>
              <a:gd name="T6" fmla="*/ 15120939 w 98"/>
              <a:gd name="T7" fmla="*/ 88206673 h 65"/>
              <a:gd name="T8" fmla="*/ 22682199 w 98"/>
              <a:gd name="T9" fmla="*/ 93247008 h 65"/>
              <a:gd name="T10" fmla="*/ 32761240 w 98"/>
              <a:gd name="T11" fmla="*/ 100806716 h 65"/>
              <a:gd name="T12" fmla="*/ 42843449 w 98"/>
              <a:gd name="T13" fmla="*/ 108368036 h 65"/>
              <a:gd name="T14" fmla="*/ 57964394 w 98"/>
              <a:gd name="T15" fmla="*/ 113408371 h 65"/>
              <a:gd name="T16" fmla="*/ 70564378 w 98"/>
              <a:gd name="T17" fmla="*/ 120968079 h 65"/>
              <a:gd name="T18" fmla="*/ 83165949 w 98"/>
              <a:gd name="T19" fmla="*/ 128529375 h 65"/>
              <a:gd name="T20" fmla="*/ 98286882 w 98"/>
              <a:gd name="T21" fmla="*/ 136089083 h 65"/>
              <a:gd name="T22" fmla="*/ 108367528 w 98"/>
              <a:gd name="T23" fmla="*/ 143650378 h 65"/>
              <a:gd name="T24" fmla="*/ 118448150 w 98"/>
              <a:gd name="T25" fmla="*/ 148690713 h 65"/>
              <a:gd name="T26" fmla="*/ 128527185 w 98"/>
              <a:gd name="T27" fmla="*/ 153731047 h 65"/>
              <a:gd name="T28" fmla="*/ 133567496 w 98"/>
              <a:gd name="T29" fmla="*/ 156250421 h 65"/>
              <a:gd name="T30" fmla="*/ 138607806 w 98"/>
              <a:gd name="T31" fmla="*/ 161290755 h 65"/>
              <a:gd name="T32" fmla="*/ 138607806 w 98"/>
              <a:gd name="T33" fmla="*/ 161290755 h 65"/>
              <a:gd name="T34" fmla="*/ 244455973 w 98"/>
              <a:gd name="T35" fmla="*/ 75605043 h 65"/>
              <a:gd name="T36" fmla="*/ 105846579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3"/>
                </a:lnTo>
                <a:lnTo>
                  <a:pt x="3" y="34"/>
                </a:lnTo>
                <a:lnTo>
                  <a:pt x="6" y="35"/>
                </a:lnTo>
                <a:lnTo>
                  <a:pt x="9" y="37"/>
                </a:lnTo>
                <a:lnTo>
                  <a:pt x="13" y="40"/>
                </a:lnTo>
                <a:lnTo>
                  <a:pt x="17" y="43"/>
                </a:lnTo>
                <a:lnTo>
                  <a:pt x="23" y="45"/>
                </a:lnTo>
                <a:lnTo>
                  <a:pt x="28" y="48"/>
                </a:lnTo>
                <a:lnTo>
                  <a:pt x="33" y="51"/>
                </a:lnTo>
                <a:lnTo>
                  <a:pt x="39" y="54"/>
                </a:lnTo>
                <a:lnTo>
                  <a:pt x="43" y="57"/>
                </a:lnTo>
                <a:lnTo>
                  <a:pt x="47" y="59"/>
                </a:lnTo>
                <a:lnTo>
                  <a:pt x="51" y="61"/>
                </a:lnTo>
                <a:lnTo>
                  <a:pt x="53" y="62"/>
                </a:lnTo>
                <a:lnTo>
                  <a:pt x="55" y="64"/>
                </a:lnTo>
                <a:lnTo>
                  <a:pt x="97" y="30"/>
                </a:lnTo>
                <a:lnTo>
                  <a:pt x="42" y="0"/>
                </a:lnTo>
                <a:lnTo>
                  <a:pt x="0" y="32"/>
                </a:lnTo>
              </a:path>
            </a:pathLst>
          </a:custGeom>
          <a:solidFill>
            <a:srgbClr val="2E2E4A"/>
          </a:solidFill>
          <a:ln w="9525" cap="rnd">
            <a:noFill/>
            <a:round/>
            <a:headEnd/>
            <a:tailEnd/>
          </a:ln>
        </p:spPr>
        <p:txBody>
          <a:bodyPr/>
          <a:lstStyle/>
          <a:p>
            <a:endParaRPr lang="zh-CN" altLang="en-US"/>
          </a:p>
        </p:txBody>
      </p:sp>
      <p:sp>
        <p:nvSpPr>
          <p:cNvPr id="918" name="Freeform 169"/>
          <p:cNvSpPr>
            <a:spLocks/>
          </p:cNvSpPr>
          <p:nvPr/>
        </p:nvSpPr>
        <p:spPr bwMode="auto">
          <a:xfrm>
            <a:off x="6376988" y="2355850"/>
            <a:ext cx="157162" cy="101600"/>
          </a:xfrm>
          <a:custGeom>
            <a:avLst/>
            <a:gdLst>
              <a:gd name="T0" fmla="*/ 0 w 99"/>
              <a:gd name="T1" fmla="*/ 78124038 h 64"/>
              <a:gd name="T2" fmla="*/ 2519354 w 99"/>
              <a:gd name="T3" fmla="*/ 80644986 h 64"/>
              <a:gd name="T4" fmla="*/ 10080593 w 99"/>
              <a:gd name="T5" fmla="*/ 83164348 h 64"/>
              <a:gd name="T6" fmla="*/ 15120891 w 99"/>
              <a:gd name="T7" fmla="*/ 85685296 h 64"/>
              <a:gd name="T8" fmla="*/ 25201481 w 99"/>
              <a:gd name="T9" fmla="*/ 90725607 h 64"/>
              <a:gd name="T10" fmla="*/ 35282077 w 99"/>
              <a:gd name="T11" fmla="*/ 98285278 h 64"/>
              <a:gd name="T12" fmla="*/ 45362667 w 99"/>
              <a:gd name="T13" fmla="*/ 103325588 h 64"/>
              <a:gd name="T14" fmla="*/ 60483564 w 99"/>
              <a:gd name="T15" fmla="*/ 110886872 h 64"/>
              <a:gd name="T16" fmla="*/ 73083507 w 99"/>
              <a:gd name="T17" fmla="*/ 118446543 h 64"/>
              <a:gd name="T18" fmla="*/ 85685038 w 99"/>
              <a:gd name="T19" fmla="*/ 126007802 h 64"/>
              <a:gd name="T20" fmla="*/ 95765628 w 99"/>
              <a:gd name="T21" fmla="*/ 133567473 h 64"/>
              <a:gd name="T22" fmla="*/ 110886538 w 99"/>
              <a:gd name="T23" fmla="*/ 141128732 h 64"/>
              <a:gd name="T24" fmla="*/ 118446186 w 99"/>
              <a:gd name="T25" fmla="*/ 146169042 h 64"/>
              <a:gd name="T26" fmla="*/ 128526776 w 99"/>
              <a:gd name="T27" fmla="*/ 151209353 h 64"/>
              <a:gd name="T28" fmla="*/ 133567071 w 99"/>
              <a:gd name="T29" fmla="*/ 156249663 h 64"/>
              <a:gd name="T30" fmla="*/ 138607366 w 99"/>
              <a:gd name="T31" fmla="*/ 156249663 h 64"/>
              <a:gd name="T32" fmla="*/ 141128307 w 99"/>
              <a:gd name="T33" fmla="*/ 158769024 h 64"/>
              <a:gd name="T34" fmla="*/ 246974550 w 99"/>
              <a:gd name="T35" fmla="*/ 70564366 h 64"/>
              <a:gd name="T36" fmla="*/ 105846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4" y="33"/>
                </a:lnTo>
                <a:lnTo>
                  <a:pt x="6" y="34"/>
                </a:lnTo>
                <a:lnTo>
                  <a:pt x="10" y="36"/>
                </a:lnTo>
                <a:lnTo>
                  <a:pt x="14" y="39"/>
                </a:lnTo>
                <a:lnTo>
                  <a:pt x="18" y="41"/>
                </a:lnTo>
                <a:lnTo>
                  <a:pt x="24" y="44"/>
                </a:lnTo>
                <a:lnTo>
                  <a:pt x="29" y="47"/>
                </a:lnTo>
                <a:lnTo>
                  <a:pt x="34" y="50"/>
                </a:lnTo>
                <a:lnTo>
                  <a:pt x="38" y="53"/>
                </a:lnTo>
                <a:lnTo>
                  <a:pt x="44" y="56"/>
                </a:lnTo>
                <a:lnTo>
                  <a:pt x="47" y="58"/>
                </a:lnTo>
                <a:lnTo>
                  <a:pt x="51" y="60"/>
                </a:lnTo>
                <a:lnTo>
                  <a:pt x="53" y="62"/>
                </a:lnTo>
                <a:lnTo>
                  <a:pt x="55" y="62"/>
                </a:lnTo>
                <a:lnTo>
                  <a:pt x="56" y="63"/>
                </a:lnTo>
                <a:lnTo>
                  <a:pt x="98" y="28"/>
                </a:lnTo>
                <a:lnTo>
                  <a:pt x="42" y="0"/>
                </a:lnTo>
                <a:lnTo>
                  <a:pt x="0" y="31"/>
                </a:lnTo>
              </a:path>
            </a:pathLst>
          </a:custGeom>
          <a:solidFill>
            <a:srgbClr val="3B3B61"/>
          </a:solidFill>
          <a:ln w="9525" cap="rnd">
            <a:noFill/>
            <a:round/>
            <a:headEnd/>
            <a:tailEnd/>
          </a:ln>
        </p:spPr>
        <p:txBody>
          <a:bodyPr/>
          <a:lstStyle/>
          <a:p>
            <a:endParaRPr lang="zh-CN" altLang="en-US"/>
          </a:p>
        </p:txBody>
      </p:sp>
      <p:sp>
        <p:nvSpPr>
          <p:cNvPr id="919" name="Freeform 170"/>
          <p:cNvSpPr>
            <a:spLocks/>
          </p:cNvSpPr>
          <p:nvPr/>
        </p:nvSpPr>
        <p:spPr bwMode="auto">
          <a:xfrm>
            <a:off x="6376988" y="2352675"/>
            <a:ext cx="157162" cy="103188"/>
          </a:xfrm>
          <a:custGeom>
            <a:avLst/>
            <a:gdLst>
              <a:gd name="T0" fmla="*/ 0 w 99"/>
              <a:gd name="T1" fmla="*/ 80645378 h 65"/>
              <a:gd name="T2" fmla="*/ 2519354 w 99"/>
              <a:gd name="T3" fmla="*/ 80645378 h 65"/>
              <a:gd name="T4" fmla="*/ 7559652 w 99"/>
              <a:gd name="T5" fmla="*/ 85685712 h 65"/>
              <a:gd name="T6" fmla="*/ 15120891 w 99"/>
              <a:gd name="T7" fmla="*/ 90726047 h 65"/>
              <a:gd name="T8" fmla="*/ 22680540 w 99"/>
              <a:gd name="T9" fmla="*/ 93247008 h 65"/>
              <a:gd name="T10" fmla="*/ 32761136 w 99"/>
              <a:gd name="T11" fmla="*/ 100806716 h 65"/>
              <a:gd name="T12" fmla="*/ 42841725 w 99"/>
              <a:gd name="T13" fmla="*/ 105847075 h 65"/>
              <a:gd name="T14" fmla="*/ 57962623 w 99"/>
              <a:gd name="T15" fmla="*/ 115927744 h 65"/>
              <a:gd name="T16" fmla="*/ 70564154 w 99"/>
              <a:gd name="T17" fmla="*/ 120968079 h 65"/>
              <a:gd name="T18" fmla="*/ 83164097 w 99"/>
              <a:gd name="T19" fmla="*/ 128529375 h 65"/>
              <a:gd name="T20" fmla="*/ 95765628 w 99"/>
              <a:gd name="T21" fmla="*/ 136089083 h 65"/>
              <a:gd name="T22" fmla="*/ 108365596 w 99"/>
              <a:gd name="T23" fmla="*/ 141129417 h 65"/>
              <a:gd name="T24" fmla="*/ 118446186 w 99"/>
              <a:gd name="T25" fmla="*/ 148690713 h 65"/>
              <a:gd name="T26" fmla="*/ 128526776 w 99"/>
              <a:gd name="T27" fmla="*/ 153731047 h 65"/>
              <a:gd name="T28" fmla="*/ 133567071 w 99"/>
              <a:gd name="T29" fmla="*/ 158771382 h 65"/>
              <a:gd name="T30" fmla="*/ 138607366 w 99"/>
              <a:gd name="T31" fmla="*/ 161290755 h 65"/>
              <a:gd name="T32" fmla="*/ 138607366 w 99"/>
              <a:gd name="T33" fmla="*/ 161290755 h 65"/>
              <a:gd name="T34" fmla="*/ 246974550 w 99"/>
              <a:gd name="T35" fmla="*/ 73085670 h 65"/>
              <a:gd name="T36" fmla="*/ 105846243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4"/>
                </a:lnTo>
                <a:lnTo>
                  <a:pt x="6" y="36"/>
                </a:lnTo>
                <a:lnTo>
                  <a:pt x="9" y="37"/>
                </a:lnTo>
                <a:lnTo>
                  <a:pt x="13" y="40"/>
                </a:lnTo>
                <a:lnTo>
                  <a:pt x="17" y="42"/>
                </a:lnTo>
                <a:lnTo>
                  <a:pt x="23" y="46"/>
                </a:lnTo>
                <a:lnTo>
                  <a:pt x="28" y="48"/>
                </a:lnTo>
                <a:lnTo>
                  <a:pt x="33" y="51"/>
                </a:lnTo>
                <a:lnTo>
                  <a:pt x="38" y="54"/>
                </a:lnTo>
                <a:lnTo>
                  <a:pt x="43" y="56"/>
                </a:lnTo>
                <a:lnTo>
                  <a:pt x="47" y="59"/>
                </a:lnTo>
                <a:lnTo>
                  <a:pt x="51" y="61"/>
                </a:lnTo>
                <a:lnTo>
                  <a:pt x="53" y="63"/>
                </a:lnTo>
                <a:lnTo>
                  <a:pt x="55" y="64"/>
                </a:lnTo>
                <a:lnTo>
                  <a:pt x="98" y="29"/>
                </a:lnTo>
                <a:lnTo>
                  <a:pt x="42" y="0"/>
                </a:lnTo>
                <a:lnTo>
                  <a:pt x="0" y="32"/>
                </a:lnTo>
              </a:path>
            </a:pathLst>
          </a:custGeom>
          <a:solidFill>
            <a:srgbClr val="4A4A78"/>
          </a:solidFill>
          <a:ln w="9525" cap="rnd">
            <a:noFill/>
            <a:round/>
            <a:headEnd/>
            <a:tailEnd/>
          </a:ln>
        </p:spPr>
        <p:txBody>
          <a:bodyPr/>
          <a:lstStyle/>
          <a:p>
            <a:endParaRPr lang="zh-CN" altLang="en-US"/>
          </a:p>
        </p:txBody>
      </p:sp>
      <p:sp>
        <p:nvSpPr>
          <p:cNvPr id="920" name="Freeform 171"/>
          <p:cNvSpPr>
            <a:spLocks/>
          </p:cNvSpPr>
          <p:nvPr/>
        </p:nvSpPr>
        <p:spPr bwMode="auto">
          <a:xfrm>
            <a:off x="6375401" y="2351089"/>
            <a:ext cx="157163" cy="103187"/>
          </a:xfrm>
          <a:custGeom>
            <a:avLst/>
            <a:gdLst>
              <a:gd name="T0" fmla="*/ 0 w 99"/>
              <a:gd name="T1" fmla="*/ 83163945 h 65"/>
              <a:gd name="T2" fmla="*/ 2520958 w 99"/>
              <a:gd name="T3" fmla="*/ 83163945 h 65"/>
              <a:gd name="T4" fmla="*/ 10080657 w 99"/>
              <a:gd name="T5" fmla="*/ 83163945 h 65"/>
              <a:gd name="T6" fmla="*/ 15120987 w 99"/>
              <a:gd name="T7" fmla="*/ 88204231 h 65"/>
              <a:gd name="T8" fmla="*/ 25201641 w 99"/>
              <a:gd name="T9" fmla="*/ 93244517 h 65"/>
              <a:gd name="T10" fmla="*/ 35282301 w 99"/>
              <a:gd name="T11" fmla="*/ 100805739 h 65"/>
              <a:gd name="T12" fmla="*/ 45362955 w 99"/>
              <a:gd name="T13" fmla="*/ 105846050 h 65"/>
              <a:gd name="T14" fmla="*/ 60483949 w 99"/>
              <a:gd name="T15" fmla="*/ 113405684 h 65"/>
              <a:gd name="T16" fmla="*/ 73085560 w 99"/>
              <a:gd name="T17" fmla="*/ 120966907 h 65"/>
              <a:gd name="T18" fmla="*/ 85685583 w 99"/>
              <a:gd name="T19" fmla="*/ 128526541 h 65"/>
              <a:gd name="T20" fmla="*/ 95766237 w 99"/>
              <a:gd name="T21" fmla="*/ 136087764 h 65"/>
              <a:gd name="T22" fmla="*/ 110887243 w 99"/>
              <a:gd name="T23" fmla="*/ 141128050 h 65"/>
              <a:gd name="T24" fmla="*/ 120967897 w 99"/>
              <a:gd name="T25" fmla="*/ 148687684 h 65"/>
              <a:gd name="T26" fmla="*/ 128529181 w 99"/>
              <a:gd name="T27" fmla="*/ 153727970 h 65"/>
              <a:gd name="T28" fmla="*/ 133569508 w 99"/>
              <a:gd name="T29" fmla="*/ 158768256 h 65"/>
              <a:gd name="T30" fmla="*/ 138609835 w 99"/>
              <a:gd name="T31" fmla="*/ 161289192 h 65"/>
              <a:gd name="T32" fmla="*/ 141129205 w 99"/>
              <a:gd name="T33" fmla="*/ 161289192 h 65"/>
              <a:gd name="T34" fmla="*/ 246976121 w 99"/>
              <a:gd name="T35" fmla="*/ 73083374 h 65"/>
              <a:gd name="T36" fmla="*/ 108367873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4" y="33"/>
                </a:lnTo>
                <a:lnTo>
                  <a:pt x="6" y="35"/>
                </a:lnTo>
                <a:lnTo>
                  <a:pt x="10" y="37"/>
                </a:lnTo>
                <a:lnTo>
                  <a:pt x="14" y="40"/>
                </a:lnTo>
                <a:lnTo>
                  <a:pt x="18" y="42"/>
                </a:lnTo>
                <a:lnTo>
                  <a:pt x="24" y="45"/>
                </a:lnTo>
                <a:lnTo>
                  <a:pt x="29" y="48"/>
                </a:lnTo>
                <a:lnTo>
                  <a:pt x="34" y="51"/>
                </a:lnTo>
                <a:lnTo>
                  <a:pt x="38" y="54"/>
                </a:lnTo>
                <a:lnTo>
                  <a:pt x="44" y="56"/>
                </a:lnTo>
                <a:lnTo>
                  <a:pt x="48" y="59"/>
                </a:lnTo>
                <a:lnTo>
                  <a:pt x="51" y="61"/>
                </a:lnTo>
                <a:lnTo>
                  <a:pt x="53" y="63"/>
                </a:lnTo>
                <a:lnTo>
                  <a:pt x="55" y="64"/>
                </a:lnTo>
                <a:lnTo>
                  <a:pt x="56" y="64"/>
                </a:lnTo>
                <a:lnTo>
                  <a:pt x="98" y="29"/>
                </a:lnTo>
                <a:lnTo>
                  <a:pt x="43" y="0"/>
                </a:lnTo>
                <a:lnTo>
                  <a:pt x="0" y="33"/>
                </a:lnTo>
              </a:path>
            </a:pathLst>
          </a:custGeom>
          <a:solidFill>
            <a:srgbClr val="54548C"/>
          </a:solidFill>
          <a:ln w="9525" cap="rnd">
            <a:noFill/>
            <a:round/>
            <a:headEnd/>
            <a:tailEnd/>
          </a:ln>
        </p:spPr>
        <p:txBody>
          <a:bodyPr/>
          <a:lstStyle/>
          <a:p>
            <a:endParaRPr lang="zh-CN" altLang="en-US"/>
          </a:p>
        </p:txBody>
      </p:sp>
      <p:sp>
        <p:nvSpPr>
          <p:cNvPr id="921" name="Freeform 172"/>
          <p:cNvSpPr>
            <a:spLocks/>
          </p:cNvSpPr>
          <p:nvPr/>
        </p:nvSpPr>
        <p:spPr bwMode="auto">
          <a:xfrm>
            <a:off x="6375401" y="2349500"/>
            <a:ext cx="157163" cy="103188"/>
          </a:xfrm>
          <a:custGeom>
            <a:avLst/>
            <a:gdLst>
              <a:gd name="T0" fmla="*/ 0 w 99"/>
              <a:gd name="T1" fmla="*/ 80645378 h 65"/>
              <a:gd name="T2" fmla="*/ 2520958 w 99"/>
              <a:gd name="T3" fmla="*/ 83166339 h 65"/>
              <a:gd name="T4" fmla="*/ 7561287 w 99"/>
              <a:gd name="T5" fmla="*/ 85685712 h 65"/>
              <a:gd name="T6" fmla="*/ 15120987 w 99"/>
              <a:gd name="T7" fmla="*/ 88206673 h 65"/>
              <a:gd name="T8" fmla="*/ 22682271 w 99"/>
              <a:gd name="T9" fmla="*/ 93247008 h 65"/>
              <a:gd name="T10" fmla="*/ 35282301 w 99"/>
              <a:gd name="T11" fmla="*/ 98287342 h 65"/>
              <a:gd name="T12" fmla="*/ 45362955 w 99"/>
              <a:gd name="T13" fmla="*/ 108368036 h 65"/>
              <a:gd name="T14" fmla="*/ 60483949 w 99"/>
              <a:gd name="T15" fmla="*/ 113408371 h 65"/>
              <a:gd name="T16" fmla="*/ 73085560 w 99"/>
              <a:gd name="T17" fmla="*/ 120968079 h 65"/>
              <a:gd name="T18" fmla="*/ 83166214 w 99"/>
              <a:gd name="T19" fmla="*/ 128529375 h 65"/>
              <a:gd name="T20" fmla="*/ 95766237 w 99"/>
              <a:gd name="T21" fmla="*/ 136089083 h 65"/>
              <a:gd name="T22" fmla="*/ 108367873 w 99"/>
              <a:gd name="T23" fmla="*/ 143650378 h 65"/>
              <a:gd name="T24" fmla="*/ 120967897 w 99"/>
              <a:gd name="T25" fmla="*/ 148690713 h 65"/>
              <a:gd name="T26" fmla="*/ 128529181 w 99"/>
              <a:gd name="T27" fmla="*/ 153731047 h 65"/>
              <a:gd name="T28" fmla="*/ 133569508 w 99"/>
              <a:gd name="T29" fmla="*/ 156250421 h 65"/>
              <a:gd name="T30" fmla="*/ 138609835 w 99"/>
              <a:gd name="T31" fmla="*/ 161290755 h 65"/>
              <a:gd name="T32" fmla="*/ 141129205 w 99"/>
              <a:gd name="T33" fmla="*/ 161290755 h 65"/>
              <a:gd name="T34" fmla="*/ 246976121 w 99"/>
              <a:gd name="T35" fmla="*/ 75605043 h 65"/>
              <a:gd name="T36" fmla="*/ 108367873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3"/>
                </a:lnTo>
                <a:lnTo>
                  <a:pt x="3" y="34"/>
                </a:lnTo>
                <a:lnTo>
                  <a:pt x="6" y="35"/>
                </a:lnTo>
                <a:lnTo>
                  <a:pt x="9" y="37"/>
                </a:lnTo>
                <a:lnTo>
                  <a:pt x="14" y="39"/>
                </a:lnTo>
                <a:lnTo>
                  <a:pt x="18" y="43"/>
                </a:lnTo>
                <a:lnTo>
                  <a:pt x="24" y="45"/>
                </a:lnTo>
                <a:lnTo>
                  <a:pt x="29" y="48"/>
                </a:lnTo>
                <a:lnTo>
                  <a:pt x="33" y="51"/>
                </a:lnTo>
                <a:lnTo>
                  <a:pt x="38" y="54"/>
                </a:lnTo>
                <a:lnTo>
                  <a:pt x="43" y="57"/>
                </a:lnTo>
                <a:lnTo>
                  <a:pt x="48" y="59"/>
                </a:lnTo>
                <a:lnTo>
                  <a:pt x="51" y="61"/>
                </a:lnTo>
                <a:lnTo>
                  <a:pt x="53" y="62"/>
                </a:lnTo>
                <a:lnTo>
                  <a:pt x="55" y="64"/>
                </a:lnTo>
                <a:lnTo>
                  <a:pt x="56" y="64"/>
                </a:lnTo>
                <a:lnTo>
                  <a:pt x="98" y="30"/>
                </a:lnTo>
                <a:lnTo>
                  <a:pt x="43" y="0"/>
                </a:lnTo>
                <a:lnTo>
                  <a:pt x="0" y="32"/>
                </a:lnTo>
              </a:path>
            </a:pathLst>
          </a:custGeom>
          <a:solidFill>
            <a:srgbClr val="6363A3"/>
          </a:solidFill>
          <a:ln w="9525" cap="rnd">
            <a:noFill/>
            <a:round/>
            <a:headEnd/>
            <a:tailEnd/>
          </a:ln>
        </p:spPr>
        <p:txBody>
          <a:bodyPr/>
          <a:lstStyle/>
          <a:p>
            <a:endParaRPr lang="zh-CN" altLang="en-US"/>
          </a:p>
        </p:txBody>
      </p:sp>
      <p:sp>
        <p:nvSpPr>
          <p:cNvPr id="922" name="Freeform 173"/>
          <p:cNvSpPr>
            <a:spLocks/>
          </p:cNvSpPr>
          <p:nvPr/>
        </p:nvSpPr>
        <p:spPr bwMode="auto">
          <a:xfrm>
            <a:off x="6375401" y="2347914"/>
            <a:ext cx="155575" cy="103187"/>
          </a:xfrm>
          <a:custGeom>
            <a:avLst/>
            <a:gdLst>
              <a:gd name="T0" fmla="*/ 0 w 98"/>
              <a:gd name="T1" fmla="*/ 80644596 h 65"/>
              <a:gd name="T2" fmla="*/ 2520950 w 98"/>
              <a:gd name="T3" fmla="*/ 83163945 h 65"/>
              <a:gd name="T4" fmla="*/ 7561263 w 98"/>
              <a:gd name="T5" fmla="*/ 85684882 h 65"/>
              <a:gd name="T6" fmla="*/ 12601574 w 98"/>
              <a:gd name="T7" fmla="*/ 88204231 h 65"/>
              <a:gd name="T8" fmla="*/ 22682199 w 98"/>
              <a:gd name="T9" fmla="*/ 93244517 h 65"/>
              <a:gd name="T10" fmla="*/ 35282189 w 98"/>
              <a:gd name="T11" fmla="*/ 98284802 h 65"/>
              <a:gd name="T12" fmla="*/ 45362811 w 98"/>
              <a:gd name="T13" fmla="*/ 105846050 h 65"/>
              <a:gd name="T14" fmla="*/ 60483756 w 98"/>
              <a:gd name="T15" fmla="*/ 113405684 h 65"/>
              <a:gd name="T16" fmla="*/ 73083740 w 98"/>
              <a:gd name="T17" fmla="*/ 120966907 h 65"/>
              <a:gd name="T18" fmla="*/ 83165949 w 98"/>
              <a:gd name="T19" fmla="*/ 128526541 h 65"/>
              <a:gd name="T20" fmla="*/ 98286882 w 98"/>
              <a:gd name="T21" fmla="*/ 133566827 h 65"/>
              <a:gd name="T22" fmla="*/ 108367528 w 98"/>
              <a:gd name="T23" fmla="*/ 143647399 h 65"/>
              <a:gd name="T24" fmla="*/ 118448150 w 98"/>
              <a:gd name="T25" fmla="*/ 148687684 h 65"/>
              <a:gd name="T26" fmla="*/ 126007823 w 98"/>
              <a:gd name="T27" fmla="*/ 153727970 h 65"/>
              <a:gd name="T28" fmla="*/ 133567496 w 98"/>
              <a:gd name="T29" fmla="*/ 156248907 h 65"/>
              <a:gd name="T30" fmla="*/ 138607806 w 98"/>
              <a:gd name="T31" fmla="*/ 158768256 h 65"/>
              <a:gd name="T32" fmla="*/ 138607806 w 98"/>
              <a:gd name="T33" fmla="*/ 161289192 h 65"/>
              <a:gd name="T34" fmla="*/ 244455973 w 98"/>
              <a:gd name="T35" fmla="*/ 73083374 h 65"/>
              <a:gd name="T36" fmla="*/ 108367528 w 98"/>
              <a:gd name="T37" fmla="*/ 0 h 65"/>
              <a:gd name="T38" fmla="*/ 0 w 98"/>
              <a:gd name="T39" fmla="*/ 80644596 h 65"/>
              <a:gd name="T40" fmla="*/ 0 w 98"/>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3"/>
                </a:lnTo>
                <a:lnTo>
                  <a:pt x="3" y="34"/>
                </a:lnTo>
                <a:lnTo>
                  <a:pt x="5" y="35"/>
                </a:lnTo>
                <a:lnTo>
                  <a:pt x="9" y="37"/>
                </a:lnTo>
                <a:lnTo>
                  <a:pt x="14" y="39"/>
                </a:lnTo>
                <a:lnTo>
                  <a:pt x="18" y="42"/>
                </a:lnTo>
                <a:lnTo>
                  <a:pt x="24" y="45"/>
                </a:lnTo>
                <a:lnTo>
                  <a:pt x="29" y="48"/>
                </a:lnTo>
                <a:lnTo>
                  <a:pt x="33" y="51"/>
                </a:lnTo>
                <a:lnTo>
                  <a:pt x="39" y="53"/>
                </a:lnTo>
                <a:lnTo>
                  <a:pt x="43" y="57"/>
                </a:lnTo>
                <a:lnTo>
                  <a:pt x="47" y="59"/>
                </a:lnTo>
                <a:lnTo>
                  <a:pt x="50" y="61"/>
                </a:lnTo>
                <a:lnTo>
                  <a:pt x="53" y="62"/>
                </a:lnTo>
                <a:lnTo>
                  <a:pt x="55" y="63"/>
                </a:lnTo>
                <a:lnTo>
                  <a:pt x="55" y="64"/>
                </a:lnTo>
                <a:lnTo>
                  <a:pt x="97" y="29"/>
                </a:lnTo>
                <a:lnTo>
                  <a:pt x="43" y="0"/>
                </a:lnTo>
                <a:lnTo>
                  <a:pt x="0" y="32"/>
                </a:lnTo>
              </a:path>
            </a:pathLst>
          </a:custGeom>
          <a:solidFill>
            <a:srgbClr val="7070BA"/>
          </a:solidFill>
          <a:ln w="9525" cap="rnd">
            <a:noFill/>
            <a:round/>
            <a:headEnd/>
            <a:tailEnd/>
          </a:ln>
        </p:spPr>
        <p:txBody>
          <a:bodyPr/>
          <a:lstStyle/>
          <a:p>
            <a:endParaRPr lang="zh-CN" altLang="en-US"/>
          </a:p>
        </p:txBody>
      </p:sp>
      <p:sp>
        <p:nvSpPr>
          <p:cNvPr id="923" name="Freeform 174"/>
          <p:cNvSpPr>
            <a:spLocks/>
          </p:cNvSpPr>
          <p:nvPr/>
        </p:nvSpPr>
        <p:spPr bwMode="auto">
          <a:xfrm>
            <a:off x="6375401" y="2346325"/>
            <a:ext cx="155575" cy="101600"/>
          </a:xfrm>
          <a:custGeom>
            <a:avLst/>
            <a:gdLst>
              <a:gd name="T0" fmla="*/ 0 w 98"/>
              <a:gd name="T1" fmla="*/ 80644986 h 64"/>
              <a:gd name="T2" fmla="*/ 0 w 98"/>
              <a:gd name="T3" fmla="*/ 80644986 h 64"/>
              <a:gd name="T4" fmla="*/ 7561263 w 98"/>
              <a:gd name="T5" fmla="*/ 85685296 h 64"/>
              <a:gd name="T6" fmla="*/ 12601574 w 98"/>
              <a:gd name="T7" fmla="*/ 90725607 h 64"/>
              <a:gd name="T8" fmla="*/ 22682199 w 98"/>
              <a:gd name="T9" fmla="*/ 93244968 h 64"/>
              <a:gd name="T10" fmla="*/ 32761240 w 98"/>
              <a:gd name="T11" fmla="*/ 100806227 h 64"/>
              <a:gd name="T12" fmla="*/ 45362811 w 98"/>
              <a:gd name="T13" fmla="*/ 105846562 h 64"/>
              <a:gd name="T14" fmla="*/ 60483756 w 98"/>
              <a:gd name="T15" fmla="*/ 113406233 h 64"/>
              <a:gd name="T16" fmla="*/ 70564378 w 98"/>
              <a:gd name="T17" fmla="*/ 120967492 h 64"/>
              <a:gd name="T18" fmla="*/ 83165949 w 98"/>
              <a:gd name="T19" fmla="*/ 128527163 h 64"/>
              <a:gd name="T20" fmla="*/ 98286882 w 98"/>
              <a:gd name="T21" fmla="*/ 136088422 h 64"/>
              <a:gd name="T22" fmla="*/ 108367528 w 98"/>
              <a:gd name="T23" fmla="*/ 141128732 h 64"/>
              <a:gd name="T24" fmla="*/ 118448150 w 98"/>
              <a:gd name="T25" fmla="*/ 148688404 h 64"/>
              <a:gd name="T26" fmla="*/ 126007823 w 98"/>
              <a:gd name="T27" fmla="*/ 153728714 h 64"/>
              <a:gd name="T28" fmla="*/ 133567496 w 98"/>
              <a:gd name="T29" fmla="*/ 158769024 h 64"/>
              <a:gd name="T30" fmla="*/ 136088445 w 98"/>
              <a:gd name="T31" fmla="*/ 158769024 h 64"/>
              <a:gd name="T32" fmla="*/ 138607806 w 98"/>
              <a:gd name="T33" fmla="*/ 158769024 h 64"/>
              <a:gd name="T34" fmla="*/ 244455973 w 98"/>
              <a:gd name="T35" fmla="*/ 73083727 h 64"/>
              <a:gd name="T36" fmla="*/ 105846579 w 98"/>
              <a:gd name="T37" fmla="*/ 0 h 64"/>
              <a:gd name="T38" fmla="*/ 0 w 98"/>
              <a:gd name="T39" fmla="*/ 80644986 h 64"/>
              <a:gd name="T40" fmla="*/ 0 w 98"/>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2"/>
                </a:moveTo>
                <a:lnTo>
                  <a:pt x="0" y="32"/>
                </a:lnTo>
                <a:lnTo>
                  <a:pt x="3" y="34"/>
                </a:lnTo>
                <a:lnTo>
                  <a:pt x="5" y="36"/>
                </a:lnTo>
                <a:lnTo>
                  <a:pt x="9" y="37"/>
                </a:lnTo>
                <a:lnTo>
                  <a:pt x="13" y="40"/>
                </a:lnTo>
                <a:lnTo>
                  <a:pt x="18" y="42"/>
                </a:lnTo>
                <a:lnTo>
                  <a:pt x="24" y="45"/>
                </a:lnTo>
                <a:lnTo>
                  <a:pt x="28" y="48"/>
                </a:lnTo>
                <a:lnTo>
                  <a:pt x="33" y="51"/>
                </a:lnTo>
                <a:lnTo>
                  <a:pt x="39" y="54"/>
                </a:lnTo>
                <a:lnTo>
                  <a:pt x="43" y="56"/>
                </a:lnTo>
                <a:lnTo>
                  <a:pt x="47" y="59"/>
                </a:lnTo>
                <a:lnTo>
                  <a:pt x="50" y="61"/>
                </a:lnTo>
                <a:lnTo>
                  <a:pt x="53" y="63"/>
                </a:lnTo>
                <a:lnTo>
                  <a:pt x="54" y="63"/>
                </a:lnTo>
                <a:lnTo>
                  <a:pt x="55" y="63"/>
                </a:lnTo>
                <a:lnTo>
                  <a:pt x="97" y="29"/>
                </a:lnTo>
                <a:lnTo>
                  <a:pt x="42" y="0"/>
                </a:lnTo>
                <a:lnTo>
                  <a:pt x="0" y="32"/>
                </a:lnTo>
              </a:path>
            </a:pathLst>
          </a:custGeom>
          <a:solidFill>
            <a:srgbClr val="8080D1"/>
          </a:solidFill>
          <a:ln w="9525" cap="rnd">
            <a:noFill/>
            <a:round/>
            <a:headEnd/>
            <a:tailEnd/>
          </a:ln>
        </p:spPr>
        <p:txBody>
          <a:bodyPr/>
          <a:lstStyle/>
          <a:p>
            <a:endParaRPr lang="zh-CN" altLang="en-US"/>
          </a:p>
        </p:txBody>
      </p:sp>
      <p:sp>
        <p:nvSpPr>
          <p:cNvPr id="924" name="Freeform 175"/>
          <p:cNvSpPr>
            <a:spLocks/>
          </p:cNvSpPr>
          <p:nvPr/>
        </p:nvSpPr>
        <p:spPr bwMode="auto">
          <a:xfrm>
            <a:off x="6375401" y="2344739"/>
            <a:ext cx="155575" cy="103187"/>
          </a:xfrm>
          <a:custGeom>
            <a:avLst/>
            <a:gdLst>
              <a:gd name="T0" fmla="*/ 0 w 98"/>
              <a:gd name="T1" fmla="*/ 80644596 h 65"/>
              <a:gd name="T2" fmla="*/ 0 w 98"/>
              <a:gd name="T3" fmla="*/ 80644596 h 65"/>
              <a:gd name="T4" fmla="*/ 5040312 w 98"/>
              <a:gd name="T5" fmla="*/ 83163945 h 65"/>
              <a:gd name="T6" fmla="*/ 12601574 w 98"/>
              <a:gd name="T7" fmla="*/ 88204231 h 65"/>
              <a:gd name="T8" fmla="*/ 22682199 w 98"/>
              <a:gd name="T9" fmla="*/ 93244517 h 65"/>
              <a:gd name="T10" fmla="*/ 32761240 w 98"/>
              <a:gd name="T11" fmla="*/ 100805739 h 65"/>
              <a:gd name="T12" fmla="*/ 42843449 w 98"/>
              <a:gd name="T13" fmla="*/ 105846050 h 65"/>
              <a:gd name="T14" fmla="*/ 57964394 w 98"/>
              <a:gd name="T15" fmla="*/ 113405684 h 65"/>
              <a:gd name="T16" fmla="*/ 70564378 w 98"/>
              <a:gd name="T17" fmla="*/ 120966907 h 65"/>
              <a:gd name="T18" fmla="*/ 83165949 w 98"/>
              <a:gd name="T19" fmla="*/ 128526541 h 65"/>
              <a:gd name="T20" fmla="*/ 98286882 w 98"/>
              <a:gd name="T21" fmla="*/ 136087764 h 65"/>
              <a:gd name="T22" fmla="*/ 108367528 w 98"/>
              <a:gd name="T23" fmla="*/ 141128050 h 65"/>
              <a:gd name="T24" fmla="*/ 118448150 w 98"/>
              <a:gd name="T25" fmla="*/ 148687684 h 65"/>
              <a:gd name="T26" fmla="*/ 126007823 w 98"/>
              <a:gd name="T27" fmla="*/ 153727970 h 65"/>
              <a:gd name="T28" fmla="*/ 133567496 w 98"/>
              <a:gd name="T29" fmla="*/ 158768256 h 65"/>
              <a:gd name="T30" fmla="*/ 136088445 w 98"/>
              <a:gd name="T31" fmla="*/ 161289192 h 65"/>
              <a:gd name="T32" fmla="*/ 136088445 w 98"/>
              <a:gd name="T33" fmla="*/ 161289192 h 65"/>
              <a:gd name="T34" fmla="*/ 244455973 w 98"/>
              <a:gd name="T35" fmla="*/ 73083374 h 65"/>
              <a:gd name="T36" fmla="*/ 105846579 w 98"/>
              <a:gd name="T37" fmla="*/ 0 h 65"/>
              <a:gd name="T38" fmla="*/ 0 w 98"/>
              <a:gd name="T39" fmla="*/ 80644596 h 65"/>
              <a:gd name="T40" fmla="*/ 0 w 98"/>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0" y="32"/>
                </a:lnTo>
                <a:lnTo>
                  <a:pt x="2" y="33"/>
                </a:lnTo>
                <a:lnTo>
                  <a:pt x="5" y="35"/>
                </a:lnTo>
                <a:lnTo>
                  <a:pt x="9" y="37"/>
                </a:lnTo>
                <a:lnTo>
                  <a:pt x="13" y="40"/>
                </a:lnTo>
                <a:lnTo>
                  <a:pt x="17" y="42"/>
                </a:lnTo>
                <a:lnTo>
                  <a:pt x="23" y="45"/>
                </a:lnTo>
                <a:lnTo>
                  <a:pt x="28" y="48"/>
                </a:lnTo>
                <a:lnTo>
                  <a:pt x="33" y="51"/>
                </a:lnTo>
                <a:lnTo>
                  <a:pt x="39" y="54"/>
                </a:lnTo>
                <a:lnTo>
                  <a:pt x="43" y="56"/>
                </a:lnTo>
                <a:lnTo>
                  <a:pt x="47" y="59"/>
                </a:lnTo>
                <a:lnTo>
                  <a:pt x="50" y="61"/>
                </a:lnTo>
                <a:lnTo>
                  <a:pt x="53" y="63"/>
                </a:lnTo>
                <a:lnTo>
                  <a:pt x="54" y="64"/>
                </a:lnTo>
                <a:lnTo>
                  <a:pt x="97" y="29"/>
                </a:lnTo>
                <a:lnTo>
                  <a:pt x="42" y="0"/>
                </a:lnTo>
                <a:lnTo>
                  <a:pt x="0" y="32"/>
                </a:lnTo>
              </a:path>
            </a:pathLst>
          </a:custGeom>
          <a:solidFill>
            <a:srgbClr val="8C8CE8"/>
          </a:solidFill>
          <a:ln w="9525" cap="rnd">
            <a:noFill/>
            <a:round/>
            <a:headEnd/>
            <a:tailEnd/>
          </a:ln>
        </p:spPr>
        <p:txBody>
          <a:bodyPr/>
          <a:lstStyle/>
          <a:p>
            <a:endParaRPr lang="zh-CN" altLang="en-US"/>
          </a:p>
        </p:txBody>
      </p:sp>
      <p:sp>
        <p:nvSpPr>
          <p:cNvPr id="925" name="Freeform 176"/>
          <p:cNvSpPr>
            <a:spLocks/>
          </p:cNvSpPr>
          <p:nvPr/>
        </p:nvSpPr>
        <p:spPr bwMode="auto">
          <a:xfrm>
            <a:off x="6378576" y="2359025"/>
            <a:ext cx="157163" cy="103188"/>
          </a:xfrm>
          <a:custGeom>
            <a:avLst/>
            <a:gdLst>
              <a:gd name="T0" fmla="*/ 0 w 99"/>
              <a:gd name="T1" fmla="*/ 80645378 h 65"/>
              <a:gd name="T2" fmla="*/ 2520958 w 99"/>
              <a:gd name="T3" fmla="*/ 80645378 h 65"/>
              <a:gd name="T4" fmla="*/ 7561287 w 99"/>
              <a:gd name="T5" fmla="*/ 85685712 h 65"/>
              <a:gd name="T6" fmla="*/ 15120987 w 99"/>
              <a:gd name="T7" fmla="*/ 90726047 h 65"/>
              <a:gd name="T8" fmla="*/ 25201641 w 99"/>
              <a:gd name="T9" fmla="*/ 93247008 h 65"/>
              <a:gd name="T10" fmla="*/ 35282301 w 99"/>
              <a:gd name="T11" fmla="*/ 100806716 h 65"/>
              <a:gd name="T12" fmla="*/ 45362955 w 99"/>
              <a:gd name="T13" fmla="*/ 105847075 h 65"/>
              <a:gd name="T14" fmla="*/ 60483949 w 99"/>
              <a:gd name="T15" fmla="*/ 115927744 h 65"/>
              <a:gd name="T16" fmla="*/ 73085560 w 99"/>
              <a:gd name="T17" fmla="*/ 120968079 h 65"/>
              <a:gd name="T18" fmla="*/ 85685583 w 99"/>
              <a:gd name="T19" fmla="*/ 128529375 h 65"/>
              <a:gd name="T20" fmla="*/ 95766237 w 99"/>
              <a:gd name="T21" fmla="*/ 136089083 h 65"/>
              <a:gd name="T22" fmla="*/ 110887243 w 99"/>
              <a:gd name="T23" fmla="*/ 141129417 h 65"/>
              <a:gd name="T24" fmla="*/ 118448527 w 99"/>
              <a:gd name="T25" fmla="*/ 148690713 h 65"/>
              <a:gd name="T26" fmla="*/ 128529181 w 99"/>
              <a:gd name="T27" fmla="*/ 153731047 h 65"/>
              <a:gd name="T28" fmla="*/ 133569508 w 99"/>
              <a:gd name="T29" fmla="*/ 158771382 h 65"/>
              <a:gd name="T30" fmla="*/ 138609835 w 99"/>
              <a:gd name="T31" fmla="*/ 161290755 h 65"/>
              <a:gd name="T32" fmla="*/ 138609835 w 99"/>
              <a:gd name="T33" fmla="*/ 161290755 h 65"/>
              <a:gd name="T34" fmla="*/ 246976121 w 99"/>
              <a:gd name="T35" fmla="*/ 73085670 h 65"/>
              <a:gd name="T36" fmla="*/ 108367873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4"/>
                </a:lnTo>
                <a:lnTo>
                  <a:pt x="6" y="36"/>
                </a:lnTo>
                <a:lnTo>
                  <a:pt x="10" y="37"/>
                </a:lnTo>
                <a:lnTo>
                  <a:pt x="14" y="40"/>
                </a:lnTo>
                <a:lnTo>
                  <a:pt x="18" y="42"/>
                </a:lnTo>
                <a:lnTo>
                  <a:pt x="24" y="46"/>
                </a:lnTo>
                <a:lnTo>
                  <a:pt x="29" y="48"/>
                </a:lnTo>
                <a:lnTo>
                  <a:pt x="34" y="51"/>
                </a:lnTo>
                <a:lnTo>
                  <a:pt x="38" y="54"/>
                </a:lnTo>
                <a:lnTo>
                  <a:pt x="44" y="56"/>
                </a:lnTo>
                <a:lnTo>
                  <a:pt x="47" y="59"/>
                </a:lnTo>
                <a:lnTo>
                  <a:pt x="51" y="61"/>
                </a:lnTo>
                <a:lnTo>
                  <a:pt x="53" y="63"/>
                </a:lnTo>
                <a:lnTo>
                  <a:pt x="55" y="64"/>
                </a:lnTo>
                <a:lnTo>
                  <a:pt x="98" y="29"/>
                </a:lnTo>
                <a:lnTo>
                  <a:pt x="43" y="0"/>
                </a:lnTo>
                <a:lnTo>
                  <a:pt x="0" y="32"/>
                </a:lnTo>
              </a:path>
            </a:pathLst>
          </a:custGeom>
          <a:solidFill>
            <a:srgbClr val="12121C"/>
          </a:solidFill>
          <a:ln w="9525" cap="rnd">
            <a:noFill/>
            <a:round/>
            <a:headEnd/>
            <a:tailEnd/>
          </a:ln>
        </p:spPr>
        <p:txBody>
          <a:bodyPr/>
          <a:lstStyle/>
          <a:p>
            <a:endParaRPr lang="zh-CN" altLang="en-US"/>
          </a:p>
        </p:txBody>
      </p:sp>
      <p:sp>
        <p:nvSpPr>
          <p:cNvPr id="926" name="Freeform 177"/>
          <p:cNvSpPr>
            <a:spLocks/>
          </p:cNvSpPr>
          <p:nvPr/>
        </p:nvSpPr>
        <p:spPr bwMode="auto">
          <a:xfrm>
            <a:off x="6378576" y="2357439"/>
            <a:ext cx="157163" cy="103187"/>
          </a:xfrm>
          <a:custGeom>
            <a:avLst/>
            <a:gdLst>
              <a:gd name="T0" fmla="*/ 0 w 99"/>
              <a:gd name="T1" fmla="*/ 83163945 h 65"/>
              <a:gd name="T2" fmla="*/ 2520958 w 99"/>
              <a:gd name="T3" fmla="*/ 83163945 h 65"/>
              <a:gd name="T4" fmla="*/ 7561287 w 99"/>
              <a:gd name="T5" fmla="*/ 83163945 h 65"/>
              <a:gd name="T6" fmla="*/ 15120987 w 99"/>
              <a:gd name="T7" fmla="*/ 88204231 h 65"/>
              <a:gd name="T8" fmla="*/ 22682271 w 99"/>
              <a:gd name="T9" fmla="*/ 95765453 h 65"/>
              <a:gd name="T10" fmla="*/ 32762932 w 99"/>
              <a:gd name="T11" fmla="*/ 100805739 h 65"/>
              <a:gd name="T12" fmla="*/ 45362955 w 99"/>
              <a:gd name="T13" fmla="*/ 108365399 h 65"/>
              <a:gd name="T14" fmla="*/ 60483949 w 99"/>
              <a:gd name="T15" fmla="*/ 113405684 h 65"/>
              <a:gd name="T16" fmla="*/ 70564603 w 99"/>
              <a:gd name="T17" fmla="*/ 120966907 h 65"/>
              <a:gd name="T18" fmla="*/ 83166214 w 99"/>
              <a:gd name="T19" fmla="*/ 128526541 h 65"/>
              <a:gd name="T20" fmla="*/ 95766237 w 99"/>
              <a:gd name="T21" fmla="*/ 136087764 h 65"/>
              <a:gd name="T22" fmla="*/ 108367873 w 99"/>
              <a:gd name="T23" fmla="*/ 141128050 h 65"/>
              <a:gd name="T24" fmla="*/ 118448527 w 99"/>
              <a:gd name="T25" fmla="*/ 148687684 h 65"/>
              <a:gd name="T26" fmla="*/ 128529181 w 99"/>
              <a:gd name="T27" fmla="*/ 153727970 h 65"/>
              <a:gd name="T28" fmla="*/ 133569508 w 99"/>
              <a:gd name="T29" fmla="*/ 156248907 h 65"/>
              <a:gd name="T30" fmla="*/ 138609835 w 99"/>
              <a:gd name="T31" fmla="*/ 161289192 h 65"/>
              <a:gd name="T32" fmla="*/ 138609835 w 99"/>
              <a:gd name="T33" fmla="*/ 161289192 h 65"/>
              <a:gd name="T34" fmla="*/ 246976121 w 99"/>
              <a:gd name="T35" fmla="*/ 75604310 h 65"/>
              <a:gd name="T36" fmla="*/ 105846916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3" y="33"/>
                </a:lnTo>
                <a:lnTo>
                  <a:pt x="6" y="35"/>
                </a:lnTo>
                <a:lnTo>
                  <a:pt x="9" y="38"/>
                </a:lnTo>
                <a:lnTo>
                  <a:pt x="13" y="40"/>
                </a:lnTo>
                <a:lnTo>
                  <a:pt x="18" y="43"/>
                </a:lnTo>
                <a:lnTo>
                  <a:pt x="24" y="45"/>
                </a:lnTo>
                <a:lnTo>
                  <a:pt x="28" y="48"/>
                </a:lnTo>
                <a:lnTo>
                  <a:pt x="33" y="51"/>
                </a:lnTo>
                <a:lnTo>
                  <a:pt x="38" y="54"/>
                </a:lnTo>
                <a:lnTo>
                  <a:pt x="43" y="56"/>
                </a:lnTo>
                <a:lnTo>
                  <a:pt x="47" y="59"/>
                </a:lnTo>
                <a:lnTo>
                  <a:pt x="51" y="61"/>
                </a:lnTo>
                <a:lnTo>
                  <a:pt x="53" y="62"/>
                </a:lnTo>
                <a:lnTo>
                  <a:pt x="55" y="64"/>
                </a:lnTo>
                <a:lnTo>
                  <a:pt x="98" y="30"/>
                </a:lnTo>
                <a:lnTo>
                  <a:pt x="42" y="0"/>
                </a:lnTo>
                <a:lnTo>
                  <a:pt x="0" y="33"/>
                </a:lnTo>
              </a:path>
            </a:pathLst>
          </a:custGeom>
          <a:solidFill>
            <a:srgbClr val="212133"/>
          </a:solidFill>
          <a:ln w="9525" cap="rnd">
            <a:noFill/>
            <a:round/>
            <a:headEnd/>
            <a:tailEnd/>
          </a:ln>
        </p:spPr>
        <p:txBody>
          <a:bodyPr/>
          <a:lstStyle/>
          <a:p>
            <a:endParaRPr lang="zh-CN" altLang="en-US"/>
          </a:p>
        </p:txBody>
      </p:sp>
      <p:sp>
        <p:nvSpPr>
          <p:cNvPr id="927" name="Freeform 178"/>
          <p:cNvSpPr>
            <a:spLocks/>
          </p:cNvSpPr>
          <p:nvPr/>
        </p:nvSpPr>
        <p:spPr bwMode="auto">
          <a:xfrm>
            <a:off x="6378576" y="2355850"/>
            <a:ext cx="155575" cy="103188"/>
          </a:xfrm>
          <a:custGeom>
            <a:avLst/>
            <a:gdLst>
              <a:gd name="T0" fmla="*/ 0 w 98"/>
              <a:gd name="T1" fmla="*/ 80645378 h 65"/>
              <a:gd name="T2" fmla="*/ 2520950 w 98"/>
              <a:gd name="T3" fmla="*/ 83166339 h 65"/>
              <a:gd name="T4" fmla="*/ 7561263 w 98"/>
              <a:gd name="T5" fmla="*/ 85685712 h 65"/>
              <a:gd name="T6" fmla="*/ 15120939 w 98"/>
              <a:gd name="T7" fmla="*/ 88206673 h 65"/>
              <a:gd name="T8" fmla="*/ 22682199 w 98"/>
              <a:gd name="T9" fmla="*/ 93247008 h 65"/>
              <a:gd name="T10" fmla="*/ 32761240 w 98"/>
              <a:gd name="T11" fmla="*/ 100806716 h 65"/>
              <a:gd name="T12" fmla="*/ 42843449 w 98"/>
              <a:gd name="T13" fmla="*/ 108368036 h 65"/>
              <a:gd name="T14" fmla="*/ 57964394 w 98"/>
              <a:gd name="T15" fmla="*/ 113408371 h 65"/>
              <a:gd name="T16" fmla="*/ 70564378 w 98"/>
              <a:gd name="T17" fmla="*/ 120968079 h 65"/>
              <a:gd name="T18" fmla="*/ 83165949 w 98"/>
              <a:gd name="T19" fmla="*/ 128529375 h 65"/>
              <a:gd name="T20" fmla="*/ 98286882 w 98"/>
              <a:gd name="T21" fmla="*/ 136089083 h 65"/>
              <a:gd name="T22" fmla="*/ 108367528 w 98"/>
              <a:gd name="T23" fmla="*/ 143650378 h 65"/>
              <a:gd name="T24" fmla="*/ 118448150 w 98"/>
              <a:gd name="T25" fmla="*/ 148690713 h 65"/>
              <a:gd name="T26" fmla="*/ 128527185 w 98"/>
              <a:gd name="T27" fmla="*/ 153731047 h 65"/>
              <a:gd name="T28" fmla="*/ 133567496 w 98"/>
              <a:gd name="T29" fmla="*/ 156250421 h 65"/>
              <a:gd name="T30" fmla="*/ 138607806 w 98"/>
              <a:gd name="T31" fmla="*/ 161290755 h 65"/>
              <a:gd name="T32" fmla="*/ 138607806 w 98"/>
              <a:gd name="T33" fmla="*/ 161290755 h 65"/>
              <a:gd name="T34" fmla="*/ 244455973 w 98"/>
              <a:gd name="T35" fmla="*/ 75605043 h 65"/>
              <a:gd name="T36" fmla="*/ 105846579 w 98"/>
              <a:gd name="T37" fmla="*/ 0 h 65"/>
              <a:gd name="T38" fmla="*/ 0 w 98"/>
              <a:gd name="T39" fmla="*/ 80645378 h 65"/>
              <a:gd name="T40" fmla="*/ 0 w 98"/>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3"/>
                </a:lnTo>
                <a:lnTo>
                  <a:pt x="3" y="34"/>
                </a:lnTo>
                <a:lnTo>
                  <a:pt x="6" y="35"/>
                </a:lnTo>
                <a:lnTo>
                  <a:pt x="9" y="37"/>
                </a:lnTo>
                <a:lnTo>
                  <a:pt x="13" y="40"/>
                </a:lnTo>
                <a:lnTo>
                  <a:pt x="17" y="43"/>
                </a:lnTo>
                <a:lnTo>
                  <a:pt x="23" y="45"/>
                </a:lnTo>
                <a:lnTo>
                  <a:pt x="28" y="48"/>
                </a:lnTo>
                <a:lnTo>
                  <a:pt x="33" y="51"/>
                </a:lnTo>
                <a:lnTo>
                  <a:pt x="39" y="54"/>
                </a:lnTo>
                <a:lnTo>
                  <a:pt x="43" y="57"/>
                </a:lnTo>
                <a:lnTo>
                  <a:pt x="47" y="59"/>
                </a:lnTo>
                <a:lnTo>
                  <a:pt x="51" y="61"/>
                </a:lnTo>
                <a:lnTo>
                  <a:pt x="53" y="62"/>
                </a:lnTo>
                <a:lnTo>
                  <a:pt x="55" y="64"/>
                </a:lnTo>
                <a:lnTo>
                  <a:pt x="97" y="30"/>
                </a:lnTo>
                <a:lnTo>
                  <a:pt x="42" y="0"/>
                </a:lnTo>
                <a:lnTo>
                  <a:pt x="0" y="32"/>
                </a:lnTo>
              </a:path>
            </a:pathLst>
          </a:custGeom>
          <a:solidFill>
            <a:srgbClr val="2E2E4A"/>
          </a:solidFill>
          <a:ln w="9525" cap="rnd">
            <a:noFill/>
            <a:round/>
            <a:headEnd/>
            <a:tailEnd/>
          </a:ln>
        </p:spPr>
        <p:txBody>
          <a:bodyPr/>
          <a:lstStyle/>
          <a:p>
            <a:endParaRPr lang="zh-CN" altLang="en-US"/>
          </a:p>
        </p:txBody>
      </p:sp>
      <p:sp>
        <p:nvSpPr>
          <p:cNvPr id="928" name="Freeform 179"/>
          <p:cNvSpPr>
            <a:spLocks/>
          </p:cNvSpPr>
          <p:nvPr/>
        </p:nvSpPr>
        <p:spPr bwMode="auto">
          <a:xfrm>
            <a:off x="6376988" y="2355850"/>
            <a:ext cx="157162" cy="101600"/>
          </a:xfrm>
          <a:custGeom>
            <a:avLst/>
            <a:gdLst>
              <a:gd name="T0" fmla="*/ 0 w 99"/>
              <a:gd name="T1" fmla="*/ 78124038 h 64"/>
              <a:gd name="T2" fmla="*/ 2519354 w 99"/>
              <a:gd name="T3" fmla="*/ 80644986 h 64"/>
              <a:gd name="T4" fmla="*/ 10080593 w 99"/>
              <a:gd name="T5" fmla="*/ 83164348 h 64"/>
              <a:gd name="T6" fmla="*/ 15120891 w 99"/>
              <a:gd name="T7" fmla="*/ 85685296 h 64"/>
              <a:gd name="T8" fmla="*/ 25201481 w 99"/>
              <a:gd name="T9" fmla="*/ 90725607 h 64"/>
              <a:gd name="T10" fmla="*/ 35282077 w 99"/>
              <a:gd name="T11" fmla="*/ 98285278 h 64"/>
              <a:gd name="T12" fmla="*/ 45362667 w 99"/>
              <a:gd name="T13" fmla="*/ 103325588 h 64"/>
              <a:gd name="T14" fmla="*/ 60483564 w 99"/>
              <a:gd name="T15" fmla="*/ 110886872 h 64"/>
              <a:gd name="T16" fmla="*/ 73083507 w 99"/>
              <a:gd name="T17" fmla="*/ 118446543 h 64"/>
              <a:gd name="T18" fmla="*/ 85685038 w 99"/>
              <a:gd name="T19" fmla="*/ 126007802 h 64"/>
              <a:gd name="T20" fmla="*/ 95765628 w 99"/>
              <a:gd name="T21" fmla="*/ 133567473 h 64"/>
              <a:gd name="T22" fmla="*/ 110886538 w 99"/>
              <a:gd name="T23" fmla="*/ 141128732 h 64"/>
              <a:gd name="T24" fmla="*/ 118446186 w 99"/>
              <a:gd name="T25" fmla="*/ 146169042 h 64"/>
              <a:gd name="T26" fmla="*/ 128526776 w 99"/>
              <a:gd name="T27" fmla="*/ 151209353 h 64"/>
              <a:gd name="T28" fmla="*/ 133567071 w 99"/>
              <a:gd name="T29" fmla="*/ 156249663 h 64"/>
              <a:gd name="T30" fmla="*/ 138607366 w 99"/>
              <a:gd name="T31" fmla="*/ 156249663 h 64"/>
              <a:gd name="T32" fmla="*/ 141128307 w 99"/>
              <a:gd name="T33" fmla="*/ 158769024 h 64"/>
              <a:gd name="T34" fmla="*/ 246974550 w 99"/>
              <a:gd name="T35" fmla="*/ 70564366 h 64"/>
              <a:gd name="T36" fmla="*/ 105846243 w 99"/>
              <a:gd name="T37" fmla="*/ 0 h 64"/>
              <a:gd name="T38" fmla="*/ 0 w 99"/>
              <a:gd name="T39" fmla="*/ 78124038 h 64"/>
              <a:gd name="T40" fmla="*/ 0 w 99"/>
              <a:gd name="T41" fmla="*/ 78124038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4"/>
              <a:gd name="T65" fmla="*/ 99 w 99"/>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4">
                <a:moveTo>
                  <a:pt x="0" y="31"/>
                </a:moveTo>
                <a:lnTo>
                  <a:pt x="1" y="32"/>
                </a:lnTo>
                <a:lnTo>
                  <a:pt x="4" y="33"/>
                </a:lnTo>
                <a:lnTo>
                  <a:pt x="6" y="34"/>
                </a:lnTo>
                <a:lnTo>
                  <a:pt x="10" y="36"/>
                </a:lnTo>
                <a:lnTo>
                  <a:pt x="14" y="39"/>
                </a:lnTo>
                <a:lnTo>
                  <a:pt x="18" y="41"/>
                </a:lnTo>
                <a:lnTo>
                  <a:pt x="24" y="44"/>
                </a:lnTo>
                <a:lnTo>
                  <a:pt x="29" y="47"/>
                </a:lnTo>
                <a:lnTo>
                  <a:pt x="34" y="50"/>
                </a:lnTo>
                <a:lnTo>
                  <a:pt x="38" y="53"/>
                </a:lnTo>
                <a:lnTo>
                  <a:pt x="44" y="56"/>
                </a:lnTo>
                <a:lnTo>
                  <a:pt x="47" y="58"/>
                </a:lnTo>
                <a:lnTo>
                  <a:pt x="51" y="60"/>
                </a:lnTo>
                <a:lnTo>
                  <a:pt x="53" y="62"/>
                </a:lnTo>
                <a:lnTo>
                  <a:pt x="55" y="62"/>
                </a:lnTo>
                <a:lnTo>
                  <a:pt x="56" y="63"/>
                </a:lnTo>
                <a:lnTo>
                  <a:pt x="98" y="28"/>
                </a:lnTo>
                <a:lnTo>
                  <a:pt x="42" y="0"/>
                </a:lnTo>
                <a:lnTo>
                  <a:pt x="0" y="31"/>
                </a:lnTo>
              </a:path>
            </a:pathLst>
          </a:custGeom>
          <a:solidFill>
            <a:srgbClr val="3B3B61"/>
          </a:solidFill>
          <a:ln w="9525" cap="rnd">
            <a:noFill/>
            <a:round/>
            <a:headEnd/>
            <a:tailEnd/>
          </a:ln>
        </p:spPr>
        <p:txBody>
          <a:bodyPr/>
          <a:lstStyle/>
          <a:p>
            <a:endParaRPr lang="zh-CN" altLang="en-US"/>
          </a:p>
        </p:txBody>
      </p:sp>
      <p:sp>
        <p:nvSpPr>
          <p:cNvPr id="929" name="Freeform 180"/>
          <p:cNvSpPr>
            <a:spLocks/>
          </p:cNvSpPr>
          <p:nvPr/>
        </p:nvSpPr>
        <p:spPr bwMode="auto">
          <a:xfrm>
            <a:off x="6376988" y="2352675"/>
            <a:ext cx="157162" cy="103188"/>
          </a:xfrm>
          <a:custGeom>
            <a:avLst/>
            <a:gdLst>
              <a:gd name="T0" fmla="*/ 0 w 99"/>
              <a:gd name="T1" fmla="*/ 80645378 h 65"/>
              <a:gd name="T2" fmla="*/ 2519354 w 99"/>
              <a:gd name="T3" fmla="*/ 80645378 h 65"/>
              <a:gd name="T4" fmla="*/ 7559652 w 99"/>
              <a:gd name="T5" fmla="*/ 85685712 h 65"/>
              <a:gd name="T6" fmla="*/ 15120891 w 99"/>
              <a:gd name="T7" fmla="*/ 90726047 h 65"/>
              <a:gd name="T8" fmla="*/ 22680540 w 99"/>
              <a:gd name="T9" fmla="*/ 93247008 h 65"/>
              <a:gd name="T10" fmla="*/ 32761136 w 99"/>
              <a:gd name="T11" fmla="*/ 100806716 h 65"/>
              <a:gd name="T12" fmla="*/ 42841725 w 99"/>
              <a:gd name="T13" fmla="*/ 105847075 h 65"/>
              <a:gd name="T14" fmla="*/ 57962623 w 99"/>
              <a:gd name="T15" fmla="*/ 115927744 h 65"/>
              <a:gd name="T16" fmla="*/ 70564154 w 99"/>
              <a:gd name="T17" fmla="*/ 120968079 h 65"/>
              <a:gd name="T18" fmla="*/ 83164097 w 99"/>
              <a:gd name="T19" fmla="*/ 128529375 h 65"/>
              <a:gd name="T20" fmla="*/ 95765628 w 99"/>
              <a:gd name="T21" fmla="*/ 136089083 h 65"/>
              <a:gd name="T22" fmla="*/ 108365596 w 99"/>
              <a:gd name="T23" fmla="*/ 141129417 h 65"/>
              <a:gd name="T24" fmla="*/ 118446186 w 99"/>
              <a:gd name="T25" fmla="*/ 148690713 h 65"/>
              <a:gd name="T26" fmla="*/ 128526776 w 99"/>
              <a:gd name="T27" fmla="*/ 153731047 h 65"/>
              <a:gd name="T28" fmla="*/ 133567071 w 99"/>
              <a:gd name="T29" fmla="*/ 158771382 h 65"/>
              <a:gd name="T30" fmla="*/ 138607366 w 99"/>
              <a:gd name="T31" fmla="*/ 161290755 h 65"/>
              <a:gd name="T32" fmla="*/ 138607366 w 99"/>
              <a:gd name="T33" fmla="*/ 161290755 h 65"/>
              <a:gd name="T34" fmla="*/ 246974550 w 99"/>
              <a:gd name="T35" fmla="*/ 73085670 h 65"/>
              <a:gd name="T36" fmla="*/ 105846243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2"/>
                </a:lnTo>
                <a:lnTo>
                  <a:pt x="3" y="34"/>
                </a:lnTo>
                <a:lnTo>
                  <a:pt x="6" y="36"/>
                </a:lnTo>
                <a:lnTo>
                  <a:pt x="9" y="37"/>
                </a:lnTo>
                <a:lnTo>
                  <a:pt x="13" y="40"/>
                </a:lnTo>
                <a:lnTo>
                  <a:pt x="17" y="42"/>
                </a:lnTo>
                <a:lnTo>
                  <a:pt x="23" y="46"/>
                </a:lnTo>
                <a:lnTo>
                  <a:pt x="28" y="48"/>
                </a:lnTo>
                <a:lnTo>
                  <a:pt x="33" y="51"/>
                </a:lnTo>
                <a:lnTo>
                  <a:pt x="38" y="54"/>
                </a:lnTo>
                <a:lnTo>
                  <a:pt x="43" y="56"/>
                </a:lnTo>
                <a:lnTo>
                  <a:pt x="47" y="59"/>
                </a:lnTo>
                <a:lnTo>
                  <a:pt x="51" y="61"/>
                </a:lnTo>
                <a:lnTo>
                  <a:pt x="53" y="63"/>
                </a:lnTo>
                <a:lnTo>
                  <a:pt x="55" y="64"/>
                </a:lnTo>
                <a:lnTo>
                  <a:pt x="98" y="29"/>
                </a:lnTo>
                <a:lnTo>
                  <a:pt x="42" y="0"/>
                </a:lnTo>
                <a:lnTo>
                  <a:pt x="0" y="32"/>
                </a:lnTo>
              </a:path>
            </a:pathLst>
          </a:custGeom>
          <a:solidFill>
            <a:srgbClr val="4A4A78"/>
          </a:solidFill>
          <a:ln w="9525" cap="rnd">
            <a:noFill/>
            <a:round/>
            <a:headEnd/>
            <a:tailEnd/>
          </a:ln>
        </p:spPr>
        <p:txBody>
          <a:bodyPr/>
          <a:lstStyle/>
          <a:p>
            <a:endParaRPr lang="zh-CN" altLang="en-US"/>
          </a:p>
        </p:txBody>
      </p:sp>
      <p:sp>
        <p:nvSpPr>
          <p:cNvPr id="930" name="Freeform 181"/>
          <p:cNvSpPr>
            <a:spLocks/>
          </p:cNvSpPr>
          <p:nvPr/>
        </p:nvSpPr>
        <p:spPr bwMode="auto">
          <a:xfrm>
            <a:off x="6375401" y="2351089"/>
            <a:ext cx="157163" cy="103187"/>
          </a:xfrm>
          <a:custGeom>
            <a:avLst/>
            <a:gdLst>
              <a:gd name="T0" fmla="*/ 0 w 99"/>
              <a:gd name="T1" fmla="*/ 83163945 h 65"/>
              <a:gd name="T2" fmla="*/ 2520958 w 99"/>
              <a:gd name="T3" fmla="*/ 83163945 h 65"/>
              <a:gd name="T4" fmla="*/ 10080657 w 99"/>
              <a:gd name="T5" fmla="*/ 83163945 h 65"/>
              <a:gd name="T6" fmla="*/ 15120987 w 99"/>
              <a:gd name="T7" fmla="*/ 88204231 h 65"/>
              <a:gd name="T8" fmla="*/ 25201641 w 99"/>
              <a:gd name="T9" fmla="*/ 93244517 h 65"/>
              <a:gd name="T10" fmla="*/ 35282301 w 99"/>
              <a:gd name="T11" fmla="*/ 100805739 h 65"/>
              <a:gd name="T12" fmla="*/ 45362955 w 99"/>
              <a:gd name="T13" fmla="*/ 105846050 h 65"/>
              <a:gd name="T14" fmla="*/ 60483949 w 99"/>
              <a:gd name="T15" fmla="*/ 113405684 h 65"/>
              <a:gd name="T16" fmla="*/ 73085560 w 99"/>
              <a:gd name="T17" fmla="*/ 120966907 h 65"/>
              <a:gd name="T18" fmla="*/ 85685583 w 99"/>
              <a:gd name="T19" fmla="*/ 128526541 h 65"/>
              <a:gd name="T20" fmla="*/ 95766237 w 99"/>
              <a:gd name="T21" fmla="*/ 136087764 h 65"/>
              <a:gd name="T22" fmla="*/ 110887243 w 99"/>
              <a:gd name="T23" fmla="*/ 141128050 h 65"/>
              <a:gd name="T24" fmla="*/ 120967897 w 99"/>
              <a:gd name="T25" fmla="*/ 148687684 h 65"/>
              <a:gd name="T26" fmla="*/ 128529181 w 99"/>
              <a:gd name="T27" fmla="*/ 153727970 h 65"/>
              <a:gd name="T28" fmla="*/ 133569508 w 99"/>
              <a:gd name="T29" fmla="*/ 158768256 h 65"/>
              <a:gd name="T30" fmla="*/ 138609835 w 99"/>
              <a:gd name="T31" fmla="*/ 161289192 h 65"/>
              <a:gd name="T32" fmla="*/ 141129205 w 99"/>
              <a:gd name="T33" fmla="*/ 161289192 h 65"/>
              <a:gd name="T34" fmla="*/ 246976121 w 99"/>
              <a:gd name="T35" fmla="*/ 73083374 h 65"/>
              <a:gd name="T36" fmla="*/ 108367873 w 99"/>
              <a:gd name="T37" fmla="*/ 0 h 65"/>
              <a:gd name="T38" fmla="*/ 0 w 99"/>
              <a:gd name="T39" fmla="*/ 83163945 h 65"/>
              <a:gd name="T40" fmla="*/ 0 w 99"/>
              <a:gd name="T41" fmla="*/ 83163945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3"/>
                </a:moveTo>
                <a:lnTo>
                  <a:pt x="1" y="33"/>
                </a:lnTo>
                <a:lnTo>
                  <a:pt x="4" y="33"/>
                </a:lnTo>
                <a:lnTo>
                  <a:pt x="6" y="35"/>
                </a:lnTo>
                <a:lnTo>
                  <a:pt x="10" y="37"/>
                </a:lnTo>
                <a:lnTo>
                  <a:pt x="14" y="40"/>
                </a:lnTo>
                <a:lnTo>
                  <a:pt x="18" y="42"/>
                </a:lnTo>
                <a:lnTo>
                  <a:pt x="24" y="45"/>
                </a:lnTo>
                <a:lnTo>
                  <a:pt x="29" y="48"/>
                </a:lnTo>
                <a:lnTo>
                  <a:pt x="34" y="51"/>
                </a:lnTo>
                <a:lnTo>
                  <a:pt x="38" y="54"/>
                </a:lnTo>
                <a:lnTo>
                  <a:pt x="44" y="56"/>
                </a:lnTo>
                <a:lnTo>
                  <a:pt x="48" y="59"/>
                </a:lnTo>
                <a:lnTo>
                  <a:pt x="51" y="61"/>
                </a:lnTo>
                <a:lnTo>
                  <a:pt x="53" y="63"/>
                </a:lnTo>
                <a:lnTo>
                  <a:pt x="55" y="64"/>
                </a:lnTo>
                <a:lnTo>
                  <a:pt x="56" y="64"/>
                </a:lnTo>
                <a:lnTo>
                  <a:pt x="98" y="29"/>
                </a:lnTo>
                <a:lnTo>
                  <a:pt x="43" y="0"/>
                </a:lnTo>
                <a:lnTo>
                  <a:pt x="0" y="33"/>
                </a:lnTo>
              </a:path>
            </a:pathLst>
          </a:custGeom>
          <a:solidFill>
            <a:srgbClr val="54548C"/>
          </a:solidFill>
          <a:ln w="9525" cap="rnd">
            <a:noFill/>
            <a:round/>
            <a:headEnd/>
            <a:tailEnd/>
          </a:ln>
        </p:spPr>
        <p:txBody>
          <a:bodyPr/>
          <a:lstStyle/>
          <a:p>
            <a:endParaRPr lang="zh-CN" altLang="en-US"/>
          </a:p>
        </p:txBody>
      </p:sp>
      <p:sp>
        <p:nvSpPr>
          <p:cNvPr id="931" name="Freeform 182"/>
          <p:cNvSpPr>
            <a:spLocks/>
          </p:cNvSpPr>
          <p:nvPr/>
        </p:nvSpPr>
        <p:spPr bwMode="auto">
          <a:xfrm>
            <a:off x="6375401" y="2349500"/>
            <a:ext cx="157163" cy="103188"/>
          </a:xfrm>
          <a:custGeom>
            <a:avLst/>
            <a:gdLst>
              <a:gd name="T0" fmla="*/ 0 w 99"/>
              <a:gd name="T1" fmla="*/ 80645378 h 65"/>
              <a:gd name="T2" fmla="*/ 2520958 w 99"/>
              <a:gd name="T3" fmla="*/ 83166339 h 65"/>
              <a:gd name="T4" fmla="*/ 7561287 w 99"/>
              <a:gd name="T5" fmla="*/ 85685712 h 65"/>
              <a:gd name="T6" fmla="*/ 15120987 w 99"/>
              <a:gd name="T7" fmla="*/ 88206673 h 65"/>
              <a:gd name="T8" fmla="*/ 22682271 w 99"/>
              <a:gd name="T9" fmla="*/ 93247008 h 65"/>
              <a:gd name="T10" fmla="*/ 35282301 w 99"/>
              <a:gd name="T11" fmla="*/ 98287342 h 65"/>
              <a:gd name="T12" fmla="*/ 45362955 w 99"/>
              <a:gd name="T13" fmla="*/ 108368036 h 65"/>
              <a:gd name="T14" fmla="*/ 60483949 w 99"/>
              <a:gd name="T15" fmla="*/ 113408371 h 65"/>
              <a:gd name="T16" fmla="*/ 73085560 w 99"/>
              <a:gd name="T17" fmla="*/ 120968079 h 65"/>
              <a:gd name="T18" fmla="*/ 83166214 w 99"/>
              <a:gd name="T19" fmla="*/ 128529375 h 65"/>
              <a:gd name="T20" fmla="*/ 95766237 w 99"/>
              <a:gd name="T21" fmla="*/ 136089083 h 65"/>
              <a:gd name="T22" fmla="*/ 108367873 w 99"/>
              <a:gd name="T23" fmla="*/ 143650378 h 65"/>
              <a:gd name="T24" fmla="*/ 120967897 w 99"/>
              <a:gd name="T25" fmla="*/ 148690713 h 65"/>
              <a:gd name="T26" fmla="*/ 128529181 w 99"/>
              <a:gd name="T27" fmla="*/ 153731047 h 65"/>
              <a:gd name="T28" fmla="*/ 133569508 w 99"/>
              <a:gd name="T29" fmla="*/ 156250421 h 65"/>
              <a:gd name="T30" fmla="*/ 138609835 w 99"/>
              <a:gd name="T31" fmla="*/ 161290755 h 65"/>
              <a:gd name="T32" fmla="*/ 141129205 w 99"/>
              <a:gd name="T33" fmla="*/ 161290755 h 65"/>
              <a:gd name="T34" fmla="*/ 246976121 w 99"/>
              <a:gd name="T35" fmla="*/ 75605043 h 65"/>
              <a:gd name="T36" fmla="*/ 108367873 w 99"/>
              <a:gd name="T37" fmla="*/ 0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1" y="33"/>
                </a:lnTo>
                <a:lnTo>
                  <a:pt x="3" y="34"/>
                </a:lnTo>
                <a:lnTo>
                  <a:pt x="6" y="35"/>
                </a:lnTo>
                <a:lnTo>
                  <a:pt x="9" y="37"/>
                </a:lnTo>
                <a:lnTo>
                  <a:pt x="14" y="39"/>
                </a:lnTo>
                <a:lnTo>
                  <a:pt x="18" y="43"/>
                </a:lnTo>
                <a:lnTo>
                  <a:pt x="24" y="45"/>
                </a:lnTo>
                <a:lnTo>
                  <a:pt x="29" y="48"/>
                </a:lnTo>
                <a:lnTo>
                  <a:pt x="33" y="51"/>
                </a:lnTo>
                <a:lnTo>
                  <a:pt x="38" y="54"/>
                </a:lnTo>
                <a:lnTo>
                  <a:pt x="43" y="57"/>
                </a:lnTo>
                <a:lnTo>
                  <a:pt x="48" y="59"/>
                </a:lnTo>
                <a:lnTo>
                  <a:pt x="51" y="61"/>
                </a:lnTo>
                <a:lnTo>
                  <a:pt x="53" y="62"/>
                </a:lnTo>
                <a:lnTo>
                  <a:pt x="55" y="64"/>
                </a:lnTo>
                <a:lnTo>
                  <a:pt x="56" y="64"/>
                </a:lnTo>
                <a:lnTo>
                  <a:pt x="98" y="30"/>
                </a:lnTo>
                <a:lnTo>
                  <a:pt x="43" y="0"/>
                </a:lnTo>
                <a:lnTo>
                  <a:pt x="0" y="32"/>
                </a:lnTo>
              </a:path>
            </a:pathLst>
          </a:custGeom>
          <a:solidFill>
            <a:srgbClr val="6363A3"/>
          </a:solidFill>
          <a:ln w="9525" cap="rnd">
            <a:noFill/>
            <a:round/>
            <a:headEnd/>
            <a:tailEnd/>
          </a:ln>
        </p:spPr>
        <p:txBody>
          <a:bodyPr/>
          <a:lstStyle/>
          <a:p>
            <a:endParaRPr lang="zh-CN" altLang="en-US"/>
          </a:p>
        </p:txBody>
      </p:sp>
      <p:sp>
        <p:nvSpPr>
          <p:cNvPr id="932" name="Freeform 183"/>
          <p:cNvSpPr>
            <a:spLocks/>
          </p:cNvSpPr>
          <p:nvPr/>
        </p:nvSpPr>
        <p:spPr bwMode="auto">
          <a:xfrm>
            <a:off x="6375401" y="2347914"/>
            <a:ext cx="155575" cy="103187"/>
          </a:xfrm>
          <a:custGeom>
            <a:avLst/>
            <a:gdLst>
              <a:gd name="T0" fmla="*/ 0 w 98"/>
              <a:gd name="T1" fmla="*/ 80644596 h 65"/>
              <a:gd name="T2" fmla="*/ 2520950 w 98"/>
              <a:gd name="T3" fmla="*/ 83163945 h 65"/>
              <a:gd name="T4" fmla="*/ 7561263 w 98"/>
              <a:gd name="T5" fmla="*/ 85684882 h 65"/>
              <a:gd name="T6" fmla="*/ 12601574 w 98"/>
              <a:gd name="T7" fmla="*/ 88204231 h 65"/>
              <a:gd name="T8" fmla="*/ 22682199 w 98"/>
              <a:gd name="T9" fmla="*/ 93244517 h 65"/>
              <a:gd name="T10" fmla="*/ 35282189 w 98"/>
              <a:gd name="T11" fmla="*/ 98284802 h 65"/>
              <a:gd name="T12" fmla="*/ 45362811 w 98"/>
              <a:gd name="T13" fmla="*/ 105846050 h 65"/>
              <a:gd name="T14" fmla="*/ 60483756 w 98"/>
              <a:gd name="T15" fmla="*/ 113405684 h 65"/>
              <a:gd name="T16" fmla="*/ 73083740 w 98"/>
              <a:gd name="T17" fmla="*/ 120966907 h 65"/>
              <a:gd name="T18" fmla="*/ 83165949 w 98"/>
              <a:gd name="T19" fmla="*/ 128526541 h 65"/>
              <a:gd name="T20" fmla="*/ 98286882 w 98"/>
              <a:gd name="T21" fmla="*/ 133566827 h 65"/>
              <a:gd name="T22" fmla="*/ 108367528 w 98"/>
              <a:gd name="T23" fmla="*/ 143647399 h 65"/>
              <a:gd name="T24" fmla="*/ 118448150 w 98"/>
              <a:gd name="T25" fmla="*/ 148687684 h 65"/>
              <a:gd name="T26" fmla="*/ 126007823 w 98"/>
              <a:gd name="T27" fmla="*/ 153727970 h 65"/>
              <a:gd name="T28" fmla="*/ 133567496 w 98"/>
              <a:gd name="T29" fmla="*/ 156248907 h 65"/>
              <a:gd name="T30" fmla="*/ 138607806 w 98"/>
              <a:gd name="T31" fmla="*/ 158768256 h 65"/>
              <a:gd name="T32" fmla="*/ 138607806 w 98"/>
              <a:gd name="T33" fmla="*/ 161289192 h 65"/>
              <a:gd name="T34" fmla="*/ 244455973 w 98"/>
              <a:gd name="T35" fmla="*/ 73083374 h 65"/>
              <a:gd name="T36" fmla="*/ 108367528 w 98"/>
              <a:gd name="T37" fmla="*/ 0 h 65"/>
              <a:gd name="T38" fmla="*/ 0 w 98"/>
              <a:gd name="T39" fmla="*/ 80644596 h 65"/>
              <a:gd name="T40" fmla="*/ 0 w 98"/>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1" y="33"/>
                </a:lnTo>
                <a:lnTo>
                  <a:pt x="3" y="34"/>
                </a:lnTo>
                <a:lnTo>
                  <a:pt x="5" y="35"/>
                </a:lnTo>
                <a:lnTo>
                  <a:pt x="9" y="37"/>
                </a:lnTo>
                <a:lnTo>
                  <a:pt x="14" y="39"/>
                </a:lnTo>
                <a:lnTo>
                  <a:pt x="18" y="42"/>
                </a:lnTo>
                <a:lnTo>
                  <a:pt x="24" y="45"/>
                </a:lnTo>
                <a:lnTo>
                  <a:pt x="29" y="48"/>
                </a:lnTo>
                <a:lnTo>
                  <a:pt x="33" y="51"/>
                </a:lnTo>
                <a:lnTo>
                  <a:pt x="39" y="53"/>
                </a:lnTo>
                <a:lnTo>
                  <a:pt x="43" y="57"/>
                </a:lnTo>
                <a:lnTo>
                  <a:pt x="47" y="59"/>
                </a:lnTo>
                <a:lnTo>
                  <a:pt x="50" y="61"/>
                </a:lnTo>
                <a:lnTo>
                  <a:pt x="53" y="62"/>
                </a:lnTo>
                <a:lnTo>
                  <a:pt x="55" y="63"/>
                </a:lnTo>
                <a:lnTo>
                  <a:pt x="55" y="64"/>
                </a:lnTo>
                <a:lnTo>
                  <a:pt x="97" y="29"/>
                </a:lnTo>
                <a:lnTo>
                  <a:pt x="43" y="0"/>
                </a:lnTo>
                <a:lnTo>
                  <a:pt x="0" y="32"/>
                </a:lnTo>
              </a:path>
            </a:pathLst>
          </a:custGeom>
          <a:solidFill>
            <a:srgbClr val="7070BA"/>
          </a:solidFill>
          <a:ln w="9525" cap="rnd">
            <a:noFill/>
            <a:round/>
            <a:headEnd/>
            <a:tailEnd/>
          </a:ln>
        </p:spPr>
        <p:txBody>
          <a:bodyPr/>
          <a:lstStyle/>
          <a:p>
            <a:endParaRPr lang="zh-CN" altLang="en-US"/>
          </a:p>
        </p:txBody>
      </p:sp>
      <p:sp>
        <p:nvSpPr>
          <p:cNvPr id="933" name="Freeform 184"/>
          <p:cNvSpPr>
            <a:spLocks/>
          </p:cNvSpPr>
          <p:nvPr/>
        </p:nvSpPr>
        <p:spPr bwMode="auto">
          <a:xfrm>
            <a:off x="6375401" y="2346325"/>
            <a:ext cx="155575" cy="101600"/>
          </a:xfrm>
          <a:custGeom>
            <a:avLst/>
            <a:gdLst>
              <a:gd name="T0" fmla="*/ 0 w 98"/>
              <a:gd name="T1" fmla="*/ 80644986 h 64"/>
              <a:gd name="T2" fmla="*/ 0 w 98"/>
              <a:gd name="T3" fmla="*/ 80644986 h 64"/>
              <a:gd name="T4" fmla="*/ 7561263 w 98"/>
              <a:gd name="T5" fmla="*/ 85685296 h 64"/>
              <a:gd name="T6" fmla="*/ 12601574 w 98"/>
              <a:gd name="T7" fmla="*/ 90725607 h 64"/>
              <a:gd name="T8" fmla="*/ 22682199 w 98"/>
              <a:gd name="T9" fmla="*/ 93244968 h 64"/>
              <a:gd name="T10" fmla="*/ 32761240 w 98"/>
              <a:gd name="T11" fmla="*/ 100806227 h 64"/>
              <a:gd name="T12" fmla="*/ 45362811 w 98"/>
              <a:gd name="T13" fmla="*/ 105846562 h 64"/>
              <a:gd name="T14" fmla="*/ 60483756 w 98"/>
              <a:gd name="T15" fmla="*/ 113406233 h 64"/>
              <a:gd name="T16" fmla="*/ 70564378 w 98"/>
              <a:gd name="T17" fmla="*/ 120967492 h 64"/>
              <a:gd name="T18" fmla="*/ 83165949 w 98"/>
              <a:gd name="T19" fmla="*/ 128527163 h 64"/>
              <a:gd name="T20" fmla="*/ 98286882 w 98"/>
              <a:gd name="T21" fmla="*/ 136088422 h 64"/>
              <a:gd name="T22" fmla="*/ 108367528 w 98"/>
              <a:gd name="T23" fmla="*/ 141128732 h 64"/>
              <a:gd name="T24" fmla="*/ 118448150 w 98"/>
              <a:gd name="T25" fmla="*/ 148688404 h 64"/>
              <a:gd name="T26" fmla="*/ 126007823 w 98"/>
              <a:gd name="T27" fmla="*/ 153728714 h 64"/>
              <a:gd name="T28" fmla="*/ 133567496 w 98"/>
              <a:gd name="T29" fmla="*/ 158769024 h 64"/>
              <a:gd name="T30" fmla="*/ 136088445 w 98"/>
              <a:gd name="T31" fmla="*/ 158769024 h 64"/>
              <a:gd name="T32" fmla="*/ 138607806 w 98"/>
              <a:gd name="T33" fmla="*/ 158769024 h 64"/>
              <a:gd name="T34" fmla="*/ 244455973 w 98"/>
              <a:gd name="T35" fmla="*/ 73083727 h 64"/>
              <a:gd name="T36" fmla="*/ 105846579 w 98"/>
              <a:gd name="T37" fmla="*/ 0 h 64"/>
              <a:gd name="T38" fmla="*/ 0 w 98"/>
              <a:gd name="T39" fmla="*/ 80644986 h 64"/>
              <a:gd name="T40" fmla="*/ 0 w 98"/>
              <a:gd name="T41" fmla="*/ 80644986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4"/>
              <a:gd name="T65" fmla="*/ 98 w 98"/>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4">
                <a:moveTo>
                  <a:pt x="0" y="32"/>
                </a:moveTo>
                <a:lnTo>
                  <a:pt x="0" y="32"/>
                </a:lnTo>
                <a:lnTo>
                  <a:pt x="3" y="34"/>
                </a:lnTo>
                <a:lnTo>
                  <a:pt x="5" y="36"/>
                </a:lnTo>
                <a:lnTo>
                  <a:pt x="9" y="37"/>
                </a:lnTo>
                <a:lnTo>
                  <a:pt x="13" y="40"/>
                </a:lnTo>
                <a:lnTo>
                  <a:pt x="18" y="42"/>
                </a:lnTo>
                <a:lnTo>
                  <a:pt x="24" y="45"/>
                </a:lnTo>
                <a:lnTo>
                  <a:pt x="28" y="48"/>
                </a:lnTo>
                <a:lnTo>
                  <a:pt x="33" y="51"/>
                </a:lnTo>
                <a:lnTo>
                  <a:pt x="39" y="54"/>
                </a:lnTo>
                <a:lnTo>
                  <a:pt x="43" y="56"/>
                </a:lnTo>
                <a:lnTo>
                  <a:pt x="47" y="59"/>
                </a:lnTo>
                <a:lnTo>
                  <a:pt x="50" y="61"/>
                </a:lnTo>
                <a:lnTo>
                  <a:pt x="53" y="63"/>
                </a:lnTo>
                <a:lnTo>
                  <a:pt x="54" y="63"/>
                </a:lnTo>
                <a:lnTo>
                  <a:pt x="55" y="63"/>
                </a:lnTo>
                <a:lnTo>
                  <a:pt x="97" y="29"/>
                </a:lnTo>
                <a:lnTo>
                  <a:pt x="42" y="0"/>
                </a:lnTo>
                <a:lnTo>
                  <a:pt x="0" y="32"/>
                </a:lnTo>
              </a:path>
            </a:pathLst>
          </a:custGeom>
          <a:solidFill>
            <a:srgbClr val="8080D1"/>
          </a:solidFill>
          <a:ln w="9525" cap="rnd">
            <a:noFill/>
            <a:round/>
            <a:headEnd/>
            <a:tailEnd/>
          </a:ln>
        </p:spPr>
        <p:txBody>
          <a:bodyPr/>
          <a:lstStyle/>
          <a:p>
            <a:endParaRPr lang="zh-CN" altLang="en-US"/>
          </a:p>
        </p:txBody>
      </p:sp>
      <p:sp>
        <p:nvSpPr>
          <p:cNvPr id="934" name="Freeform 185"/>
          <p:cNvSpPr>
            <a:spLocks/>
          </p:cNvSpPr>
          <p:nvPr/>
        </p:nvSpPr>
        <p:spPr bwMode="auto">
          <a:xfrm>
            <a:off x="6375401" y="2344739"/>
            <a:ext cx="155575" cy="103187"/>
          </a:xfrm>
          <a:custGeom>
            <a:avLst/>
            <a:gdLst>
              <a:gd name="T0" fmla="*/ 0 w 98"/>
              <a:gd name="T1" fmla="*/ 80644596 h 65"/>
              <a:gd name="T2" fmla="*/ 0 w 98"/>
              <a:gd name="T3" fmla="*/ 80644596 h 65"/>
              <a:gd name="T4" fmla="*/ 5040312 w 98"/>
              <a:gd name="T5" fmla="*/ 83163945 h 65"/>
              <a:gd name="T6" fmla="*/ 12601574 w 98"/>
              <a:gd name="T7" fmla="*/ 88204231 h 65"/>
              <a:gd name="T8" fmla="*/ 22682199 w 98"/>
              <a:gd name="T9" fmla="*/ 93244517 h 65"/>
              <a:gd name="T10" fmla="*/ 32761240 w 98"/>
              <a:gd name="T11" fmla="*/ 100805739 h 65"/>
              <a:gd name="T12" fmla="*/ 42843449 w 98"/>
              <a:gd name="T13" fmla="*/ 105846050 h 65"/>
              <a:gd name="T14" fmla="*/ 57964394 w 98"/>
              <a:gd name="T15" fmla="*/ 113405684 h 65"/>
              <a:gd name="T16" fmla="*/ 70564378 w 98"/>
              <a:gd name="T17" fmla="*/ 120966907 h 65"/>
              <a:gd name="T18" fmla="*/ 83165949 w 98"/>
              <a:gd name="T19" fmla="*/ 128526541 h 65"/>
              <a:gd name="T20" fmla="*/ 98286882 w 98"/>
              <a:gd name="T21" fmla="*/ 136087764 h 65"/>
              <a:gd name="T22" fmla="*/ 108367528 w 98"/>
              <a:gd name="T23" fmla="*/ 141128050 h 65"/>
              <a:gd name="T24" fmla="*/ 118448150 w 98"/>
              <a:gd name="T25" fmla="*/ 148687684 h 65"/>
              <a:gd name="T26" fmla="*/ 126007823 w 98"/>
              <a:gd name="T27" fmla="*/ 153727970 h 65"/>
              <a:gd name="T28" fmla="*/ 133567496 w 98"/>
              <a:gd name="T29" fmla="*/ 158768256 h 65"/>
              <a:gd name="T30" fmla="*/ 136088445 w 98"/>
              <a:gd name="T31" fmla="*/ 161289192 h 65"/>
              <a:gd name="T32" fmla="*/ 136088445 w 98"/>
              <a:gd name="T33" fmla="*/ 161289192 h 65"/>
              <a:gd name="T34" fmla="*/ 244455973 w 98"/>
              <a:gd name="T35" fmla="*/ 73083374 h 65"/>
              <a:gd name="T36" fmla="*/ 105846579 w 98"/>
              <a:gd name="T37" fmla="*/ 0 h 65"/>
              <a:gd name="T38" fmla="*/ 0 w 98"/>
              <a:gd name="T39" fmla="*/ 80644596 h 65"/>
              <a:gd name="T40" fmla="*/ 0 w 98"/>
              <a:gd name="T41" fmla="*/ 80644596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8"/>
              <a:gd name="T64" fmla="*/ 0 h 65"/>
              <a:gd name="T65" fmla="*/ 98 w 98"/>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8" h="65">
                <a:moveTo>
                  <a:pt x="0" y="32"/>
                </a:moveTo>
                <a:lnTo>
                  <a:pt x="0" y="32"/>
                </a:lnTo>
                <a:lnTo>
                  <a:pt x="2" y="33"/>
                </a:lnTo>
                <a:lnTo>
                  <a:pt x="5" y="35"/>
                </a:lnTo>
                <a:lnTo>
                  <a:pt x="9" y="37"/>
                </a:lnTo>
                <a:lnTo>
                  <a:pt x="13" y="40"/>
                </a:lnTo>
                <a:lnTo>
                  <a:pt x="17" y="42"/>
                </a:lnTo>
                <a:lnTo>
                  <a:pt x="23" y="45"/>
                </a:lnTo>
                <a:lnTo>
                  <a:pt x="28" y="48"/>
                </a:lnTo>
                <a:lnTo>
                  <a:pt x="33" y="51"/>
                </a:lnTo>
                <a:lnTo>
                  <a:pt x="39" y="54"/>
                </a:lnTo>
                <a:lnTo>
                  <a:pt x="43" y="56"/>
                </a:lnTo>
                <a:lnTo>
                  <a:pt x="47" y="59"/>
                </a:lnTo>
                <a:lnTo>
                  <a:pt x="50" y="61"/>
                </a:lnTo>
                <a:lnTo>
                  <a:pt x="53" y="63"/>
                </a:lnTo>
                <a:lnTo>
                  <a:pt x="54" y="64"/>
                </a:lnTo>
                <a:lnTo>
                  <a:pt x="97" y="29"/>
                </a:lnTo>
                <a:lnTo>
                  <a:pt x="42" y="0"/>
                </a:lnTo>
                <a:lnTo>
                  <a:pt x="0" y="32"/>
                </a:lnTo>
              </a:path>
            </a:pathLst>
          </a:custGeom>
          <a:solidFill>
            <a:srgbClr val="8C8CE8"/>
          </a:solidFill>
          <a:ln w="9525" cap="rnd">
            <a:noFill/>
            <a:round/>
            <a:headEnd/>
            <a:tailEnd/>
          </a:ln>
        </p:spPr>
        <p:txBody>
          <a:bodyPr/>
          <a:lstStyle/>
          <a:p>
            <a:endParaRPr lang="zh-CN" altLang="en-US"/>
          </a:p>
        </p:txBody>
      </p:sp>
      <p:sp>
        <p:nvSpPr>
          <p:cNvPr id="935" name="Freeform 186"/>
          <p:cNvSpPr>
            <a:spLocks/>
          </p:cNvSpPr>
          <p:nvPr/>
        </p:nvSpPr>
        <p:spPr bwMode="auto">
          <a:xfrm>
            <a:off x="6373813" y="2343150"/>
            <a:ext cx="157162" cy="103188"/>
          </a:xfrm>
          <a:custGeom>
            <a:avLst/>
            <a:gdLst>
              <a:gd name="T0" fmla="*/ 0 w 99"/>
              <a:gd name="T1" fmla="*/ 80645378 h 65"/>
              <a:gd name="T2" fmla="*/ 108365596 w 99"/>
              <a:gd name="T3" fmla="*/ 0 h 65"/>
              <a:gd name="T4" fmla="*/ 246974550 w 99"/>
              <a:gd name="T5" fmla="*/ 75605043 h 65"/>
              <a:gd name="T6" fmla="*/ 138607366 w 99"/>
              <a:gd name="T7" fmla="*/ 161290755 h 65"/>
              <a:gd name="T8" fmla="*/ 136088012 w 99"/>
              <a:gd name="T9" fmla="*/ 161290755 h 65"/>
              <a:gd name="T10" fmla="*/ 133567071 w 99"/>
              <a:gd name="T11" fmla="*/ 156250421 h 65"/>
              <a:gd name="T12" fmla="*/ 126007422 w 99"/>
              <a:gd name="T13" fmla="*/ 153731047 h 65"/>
              <a:gd name="T14" fmla="*/ 118446186 w 99"/>
              <a:gd name="T15" fmla="*/ 148690713 h 65"/>
              <a:gd name="T16" fmla="*/ 110886538 w 99"/>
              <a:gd name="T17" fmla="*/ 141129417 h 65"/>
              <a:gd name="T18" fmla="*/ 95765628 w 99"/>
              <a:gd name="T19" fmla="*/ 136089083 h 65"/>
              <a:gd name="T20" fmla="*/ 85685038 w 99"/>
              <a:gd name="T21" fmla="*/ 128529375 h 65"/>
              <a:gd name="T22" fmla="*/ 73083507 w 99"/>
              <a:gd name="T23" fmla="*/ 120968079 h 65"/>
              <a:gd name="T24" fmla="*/ 60483564 w 99"/>
              <a:gd name="T25" fmla="*/ 113408371 h 65"/>
              <a:gd name="T26" fmla="*/ 45362667 w 99"/>
              <a:gd name="T27" fmla="*/ 105847075 h 65"/>
              <a:gd name="T28" fmla="*/ 35282077 w 99"/>
              <a:gd name="T29" fmla="*/ 100806716 h 65"/>
              <a:gd name="T30" fmla="*/ 25201481 w 99"/>
              <a:gd name="T31" fmla="*/ 93247008 h 65"/>
              <a:gd name="T32" fmla="*/ 15120891 w 99"/>
              <a:gd name="T33" fmla="*/ 88206673 h 65"/>
              <a:gd name="T34" fmla="*/ 7559652 w 99"/>
              <a:gd name="T35" fmla="*/ 83166339 h 65"/>
              <a:gd name="T36" fmla="*/ 2519354 w 99"/>
              <a:gd name="T37" fmla="*/ 83166339 h 65"/>
              <a:gd name="T38" fmla="*/ 0 w 99"/>
              <a:gd name="T39" fmla="*/ 80645378 h 65"/>
              <a:gd name="T40" fmla="*/ 0 w 99"/>
              <a:gd name="T41" fmla="*/ 80645378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65"/>
              <a:gd name="T65" fmla="*/ 99 w 9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65">
                <a:moveTo>
                  <a:pt x="0" y="32"/>
                </a:moveTo>
                <a:lnTo>
                  <a:pt x="43" y="0"/>
                </a:lnTo>
                <a:lnTo>
                  <a:pt x="98" y="30"/>
                </a:lnTo>
                <a:lnTo>
                  <a:pt x="55" y="64"/>
                </a:lnTo>
                <a:lnTo>
                  <a:pt x="54" y="64"/>
                </a:lnTo>
                <a:lnTo>
                  <a:pt x="53" y="62"/>
                </a:lnTo>
                <a:lnTo>
                  <a:pt x="50" y="61"/>
                </a:lnTo>
                <a:lnTo>
                  <a:pt x="47" y="59"/>
                </a:lnTo>
                <a:lnTo>
                  <a:pt x="44" y="56"/>
                </a:lnTo>
                <a:lnTo>
                  <a:pt x="38" y="54"/>
                </a:lnTo>
                <a:lnTo>
                  <a:pt x="34" y="51"/>
                </a:lnTo>
                <a:lnTo>
                  <a:pt x="29" y="48"/>
                </a:lnTo>
                <a:lnTo>
                  <a:pt x="24" y="45"/>
                </a:lnTo>
                <a:lnTo>
                  <a:pt x="18" y="42"/>
                </a:lnTo>
                <a:lnTo>
                  <a:pt x="14" y="40"/>
                </a:lnTo>
                <a:lnTo>
                  <a:pt x="10" y="37"/>
                </a:lnTo>
                <a:lnTo>
                  <a:pt x="6" y="35"/>
                </a:lnTo>
                <a:lnTo>
                  <a:pt x="3" y="33"/>
                </a:lnTo>
                <a:lnTo>
                  <a:pt x="1" y="33"/>
                </a:lnTo>
                <a:lnTo>
                  <a:pt x="0" y="32"/>
                </a:lnTo>
              </a:path>
            </a:pathLst>
          </a:custGeom>
          <a:solidFill>
            <a:srgbClr val="9999FF"/>
          </a:solidFill>
          <a:ln w="9525" cap="rnd">
            <a:noFill/>
            <a:round/>
            <a:headEnd/>
            <a:tailEnd/>
          </a:ln>
        </p:spPr>
        <p:txBody>
          <a:bodyPr/>
          <a:lstStyle/>
          <a:p>
            <a:endParaRPr lang="zh-CN" altLang="en-US"/>
          </a:p>
        </p:txBody>
      </p:sp>
      <p:sp>
        <p:nvSpPr>
          <p:cNvPr id="936" name="Rectangle 187"/>
          <p:cNvSpPr>
            <a:spLocks noChangeArrowheads="1"/>
          </p:cNvSpPr>
          <p:nvPr/>
        </p:nvSpPr>
        <p:spPr bwMode="auto">
          <a:xfrm>
            <a:off x="4960938" y="2311401"/>
            <a:ext cx="869950" cy="366713"/>
          </a:xfrm>
          <a:prstGeom prst="rect">
            <a:avLst/>
          </a:prstGeom>
          <a:noFill/>
          <a:ln w="9525">
            <a:noFill/>
            <a:miter lim="800000"/>
            <a:headEnd/>
            <a:tailEnd/>
          </a:ln>
        </p:spPr>
        <p:txBody>
          <a:bodyPr wrap="none" lIns="92075" tIns="46038" rIns="92075" bIns="46038">
            <a:spAutoFit/>
          </a:bodyPr>
          <a:lstStyle/>
          <a:p>
            <a:pPr eaLnBrk="0" hangingPunct="0">
              <a:lnSpc>
                <a:spcPct val="100000"/>
              </a:lnSpc>
              <a:spcBef>
                <a:spcPct val="0"/>
              </a:spcBef>
              <a:buClrTx/>
              <a:buFontTx/>
              <a:buNone/>
            </a:pPr>
            <a:r>
              <a:rPr lang="zh-CN" altLang="en-US">
                <a:solidFill>
                  <a:srgbClr val="FF0000"/>
                </a:solidFill>
                <a:latin typeface="Arial Black" pitchFamily="34" charset="0"/>
                <a:ea typeface="宋体" pitchFamily="2" charset="-122"/>
              </a:rPr>
              <a:t>内域网</a:t>
            </a:r>
            <a:endParaRPr lang="zh-CN" altLang="en-US" sz="1000">
              <a:solidFill>
                <a:srgbClr val="FF0000"/>
              </a:solidFill>
              <a:latin typeface="Arial Black" pitchFamily="34" charset="0"/>
              <a:ea typeface="宋体" pitchFamily="2" charset="-122"/>
            </a:endParaRPr>
          </a:p>
        </p:txBody>
      </p:sp>
      <p:sp>
        <p:nvSpPr>
          <p:cNvPr id="937" name="Rectangle 188"/>
          <p:cNvSpPr>
            <a:spLocks noChangeArrowheads="1"/>
          </p:cNvSpPr>
          <p:nvPr/>
        </p:nvSpPr>
        <p:spPr bwMode="auto">
          <a:xfrm>
            <a:off x="8262939" y="4037014"/>
            <a:ext cx="186013" cy="308419"/>
          </a:xfrm>
          <a:prstGeom prst="rect">
            <a:avLst/>
          </a:prstGeom>
          <a:noFill/>
          <a:ln w="9525">
            <a:noFill/>
            <a:miter lim="800000"/>
            <a:headEnd/>
            <a:tailEnd/>
          </a:ln>
        </p:spPr>
        <p:txBody>
          <a:bodyPr wrap="none" lIns="92075" tIns="46038" rIns="92075" bIns="46038">
            <a:spAutoFit/>
          </a:bodyPr>
          <a:lstStyle/>
          <a:p>
            <a:pPr eaLnBrk="0" hangingPunct="0">
              <a:lnSpc>
                <a:spcPct val="100000"/>
              </a:lnSpc>
              <a:spcBef>
                <a:spcPct val="0"/>
              </a:spcBef>
              <a:buClrTx/>
              <a:buFontTx/>
              <a:buNone/>
            </a:pPr>
            <a:endParaRPr lang="zh-CN" altLang="zh-CN" sz="1400">
              <a:solidFill>
                <a:schemeClr val="bg1"/>
              </a:solidFill>
              <a:latin typeface="Arial Black" pitchFamily="34" charset="0"/>
              <a:ea typeface="宋体" pitchFamily="2" charset="-122"/>
            </a:endParaRPr>
          </a:p>
        </p:txBody>
      </p:sp>
      <p:sp>
        <p:nvSpPr>
          <p:cNvPr id="938" name="Rectangle 189"/>
          <p:cNvSpPr>
            <a:spLocks noChangeArrowheads="1"/>
          </p:cNvSpPr>
          <p:nvPr/>
        </p:nvSpPr>
        <p:spPr bwMode="auto">
          <a:xfrm>
            <a:off x="5257800" y="4267201"/>
            <a:ext cx="869950" cy="366713"/>
          </a:xfrm>
          <a:prstGeom prst="rect">
            <a:avLst/>
          </a:prstGeom>
          <a:noFill/>
          <a:ln w="9525">
            <a:noFill/>
            <a:miter lim="800000"/>
            <a:headEnd/>
            <a:tailEnd/>
          </a:ln>
        </p:spPr>
        <p:txBody>
          <a:bodyPr wrap="none" lIns="92075" tIns="46038" rIns="92075" bIns="46038">
            <a:spAutoFit/>
          </a:bodyPr>
          <a:lstStyle/>
          <a:p>
            <a:pPr eaLnBrk="0" hangingPunct="0">
              <a:lnSpc>
                <a:spcPct val="100000"/>
              </a:lnSpc>
              <a:spcBef>
                <a:spcPct val="0"/>
              </a:spcBef>
              <a:buClrTx/>
              <a:buFontTx/>
              <a:buNone/>
            </a:pPr>
            <a:r>
              <a:rPr lang="zh-CN" altLang="en-US">
                <a:solidFill>
                  <a:srgbClr val="FF0000"/>
                </a:solidFill>
                <a:latin typeface="Arial Black" pitchFamily="34" charset="0"/>
                <a:ea typeface="宋体" pitchFamily="2" charset="-122"/>
              </a:rPr>
              <a:t>局域网</a:t>
            </a:r>
            <a:endParaRPr lang="zh-CN" altLang="en-US">
              <a:solidFill>
                <a:schemeClr val="bg1"/>
              </a:solidFill>
              <a:latin typeface="Arial Black" pitchFamily="34" charset="0"/>
              <a:ea typeface="宋体" pitchFamily="2" charset="-122"/>
            </a:endParaRPr>
          </a:p>
        </p:txBody>
      </p:sp>
      <p:sp>
        <p:nvSpPr>
          <p:cNvPr id="939" name="Rectangle 190"/>
          <p:cNvSpPr>
            <a:spLocks noChangeArrowheads="1"/>
          </p:cNvSpPr>
          <p:nvPr/>
        </p:nvSpPr>
        <p:spPr bwMode="auto">
          <a:xfrm>
            <a:off x="9451975" y="5080001"/>
            <a:ext cx="869950" cy="366713"/>
          </a:xfrm>
          <a:prstGeom prst="rect">
            <a:avLst/>
          </a:prstGeom>
          <a:noFill/>
          <a:ln w="9525">
            <a:noFill/>
            <a:miter lim="800000"/>
            <a:headEnd/>
            <a:tailEnd/>
          </a:ln>
        </p:spPr>
        <p:txBody>
          <a:bodyPr wrap="none" lIns="92075" tIns="46038" rIns="92075" bIns="46038">
            <a:spAutoFit/>
          </a:bodyPr>
          <a:lstStyle/>
          <a:p>
            <a:pPr eaLnBrk="0" hangingPunct="0">
              <a:lnSpc>
                <a:spcPct val="100000"/>
              </a:lnSpc>
              <a:spcBef>
                <a:spcPct val="0"/>
              </a:spcBef>
              <a:buClrTx/>
              <a:buFontTx/>
              <a:buNone/>
            </a:pPr>
            <a:r>
              <a:rPr lang="zh-CN" altLang="en-US">
                <a:solidFill>
                  <a:srgbClr val="FF0000"/>
                </a:solidFill>
                <a:latin typeface="Arial Black" pitchFamily="34" charset="0"/>
                <a:ea typeface="宋体" pitchFamily="2" charset="-122"/>
              </a:rPr>
              <a:t>广域网</a:t>
            </a:r>
            <a:endParaRPr lang="zh-CN" altLang="en-US" sz="1000">
              <a:solidFill>
                <a:schemeClr val="bg1"/>
              </a:solidFill>
              <a:latin typeface="Arial Black" pitchFamily="34" charset="0"/>
              <a:ea typeface="宋体" pitchFamily="2" charset="-122"/>
            </a:endParaRPr>
          </a:p>
        </p:txBody>
      </p:sp>
      <p:sp>
        <p:nvSpPr>
          <p:cNvPr id="940" name="Rectangle 191"/>
          <p:cNvSpPr>
            <a:spLocks noChangeArrowheads="1"/>
          </p:cNvSpPr>
          <p:nvPr/>
        </p:nvSpPr>
        <p:spPr bwMode="auto">
          <a:xfrm>
            <a:off x="7086600" y="2590801"/>
            <a:ext cx="869950" cy="339725"/>
          </a:xfrm>
          <a:prstGeom prst="rect">
            <a:avLst/>
          </a:prstGeom>
          <a:noFill/>
          <a:ln w="9525">
            <a:noFill/>
            <a:miter lim="800000"/>
            <a:headEnd/>
            <a:tailEnd/>
          </a:ln>
        </p:spPr>
        <p:txBody>
          <a:bodyPr wrap="none" lIns="92075" tIns="46038" rIns="92075" bIns="46038">
            <a:spAutoFit/>
          </a:bodyPr>
          <a:lstStyle/>
          <a:p>
            <a:pPr eaLnBrk="0" hangingPunct="0">
              <a:lnSpc>
                <a:spcPct val="90000"/>
              </a:lnSpc>
              <a:spcBef>
                <a:spcPct val="0"/>
              </a:spcBef>
              <a:buClrTx/>
              <a:buFontTx/>
              <a:buNone/>
            </a:pPr>
            <a:r>
              <a:rPr lang="zh-CN" altLang="en-US">
                <a:latin typeface="Arial Rounded MT Bold" pitchFamily="34" charset="0"/>
                <a:ea typeface="宋体" pitchFamily="2" charset="-122"/>
              </a:rPr>
              <a:t>服务器</a:t>
            </a:r>
          </a:p>
        </p:txBody>
      </p:sp>
      <p:sp>
        <p:nvSpPr>
          <p:cNvPr id="941" name="Rectangle 192"/>
          <p:cNvSpPr>
            <a:spLocks noChangeArrowheads="1"/>
          </p:cNvSpPr>
          <p:nvPr/>
        </p:nvSpPr>
        <p:spPr bwMode="auto">
          <a:xfrm>
            <a:off x="4038600" y="4724401"/>
            <a:ext cx="869950" cy="339725"/>
          </a:xfrm>
          <a:prstGeom prst="rect">
            <a:avLst/>
          </a:prstGeom>
          <a:noFill/>
          <a:ln w="9525">
            <a:noFill/>
            <a:miter lim="800000"/>
            <a:headEnd/>
            <a:tailEnd/>
          </a:ln>
        </p:spPr>
        <p:txBody>
          <a:bodyPr wrap="none" lIns="92075" tIns="46038" rIns="92075" bIns="46038">
            <a:spAutoFit/>
          </a:bodyPr>
          <a:lstStyle/>
          <a:p>
            <a:pPr eaLnBrk="0" hangingPunct="0">
              <a:lnSpc>
                <a:spcPct val="90000"/>
              </a:lnSpc>
              <a:spcBef>
                <a:spcPct val="0"/>
              </a:spcBef>
              <a:buClrTx/>
              <a:buFontTx/>
              <a:buNone/>
            </a:pPr>
            <a:r>
              <a:rPr lang="zh-CN" altLang="en-US">
                <a:latin typeface="Arial Rounded MT Bold" pitchFamily="34" charset="0"/>
                <a:ea typeface="宋体" pitchFamily="2" charset="-122"/>
              </a:rPr>
              <a:t>服务器</a:t>
            </a:r>
            <a:endParaRPr lang="zh-CN" altLang="en-US" sz="1200">
              <a:latin typeface="Arial Rounded MT Bold" pitchFamily="34" charset="0"/>
              <a:ea typeface="宋体" pitchFamily="2" charset="-122"/>
            </a:endParaRPr>
          </a:p>
        </p:txBody>
      </p:sp>
      <p:sp>
        <p:nvSpPr>
          <p:cNvPr id="942" name="Rectangle 193"/>
          <p:cNvSpPr>
            <a:spLocks noChangeArrowheads="1"/>
          </p:cNvSpPr>
          <p:nvPr/>
        </p:nvSpPr>
        <p:spPr bwMode="auto">
          <a:xfrm>
            <a:off x="8567738" y="5280026"/>
            <a:ext cx="869950" cy="339725"/>
          </a:xfrm>
          <a:prstGeom prst="rect">
            <a:avLst/>
          </a:prstGeom>
          <a:noFill/>
          <a:ln w="9525">
            <a:noFill/>
            <a:miter lim="800000"/>
            <a:headEnd/>
            <a:tailEnd/>
          </a:ln>
        </p:spPr>
        <p:txBody>
          <a:bodyPr wrap="none" lIns="92075" tIns="46038" rIns="92075" bIns="46038">
            <a:spAutoFit/>
          </a:bodyPr>
          <a:lstStyle/>
          <a:p>
            <a:pPr eaLnBrk="0" hangingPunct="0">
              <a:lnSpc>
                <a:spcPct val="90000"/>
              </a:lnSpc>
              <a:spcBef>
                <a:spcPct val="0"/>
              </a:spcBef>
              <a:buClrTx/>
              <a:buFontTx/>
              <a:buNone/>
            </a:pPr>
            <a:r>
              <a:rPr lang="zh-CN" altLang="en-US">
                <a:solidFill>
                  <a:schemeClr val="bg1"/>
                </a:solidFill>
                <a:latin typeface="Arial Rounded MT Bold" pitchFamily="34" charset="0"/>
                <a:ea typeface="宋体" pitchFamily="2" charset="-122"/>
              </a:rPr>
              <a:t>防火墙</a:t>
            </a:r>
            <a:endParaRPr lang="zh-CN" altLang="en-US" sz="1200">
              <a:solidFill>
                <a:srgbClr val="FFFFFF"/>
              </a:solidFill>
              <a:latin typeface="Arial Rounded MT Bold" pitchFamily="34" charset="0"/>
              <a:ea typeface="宋体" pitchFamily="2" charset="-122"/>
            </a:endParaRPr>
          </a:p>
        </p:txBody>
      </p:sp>
      <p:sp>
        <p:nvSpPr>
          <p:cNvPr id="943" name="Rectangle 194"/>
          <p:cNvSpPr>
            <a:spLocks noChangeArrowheads="1"/>
          </p:cNvSpPr>
          <p:nvPr/>
        </p:nvSpPr>
        <p:spPr bwMode="auto">
          <a:xfrm rot="18900000">
            <a:off x="4840288" y="3756025"/>
            <a:ext cx="330200" cy="215900"/>
          </a:xfrm>
          <a:prstGeom prst="rect">
            <a:avLst/>
          </a:prstGeom>
          <a:solidFill>
            <a:srgbClr val="00FF66"/>
          </a:solidFill>
          <a:ln w="9525">
            <a:noFill/>
            <a:miter lim="800000"/>
            <a:headEnd/>
            <a:tailEnd/>
          </a:ln>
        </p:spPr>
        <p:txBody>
          <a:bodyPr wrap="none" anchor="ctr"/>
          <a:lstStyle/>
          <a:p>
            <a:endParaRPr lang="zh-CN" altLang="en-US"/>
          </a:p>
        </p:txBody>
      </p:sp>
      <p:sp>
        <p:nvSpPr>
          <p:cNvPr id="944" name="Rectangle 195"/>
          <p:cNvSpPr>
            <a:spLocks noChangeArrowheads="1"/>
          </p:cNvSpPr>
          <p:nvPr/>
        </p:nvSpPr>
        <p:spPr bwMode="auto">
          <a:xfrm rot="18900000">
            <a:off x="5678489" y="2689226"/>
            <a:ext cx="211137" cy="123825"/>
          </a:xfrm>
          <a:prstGeom prst="rect">
            <a:avLst/>
          </a:prstGeom>
          <a:solidFill>
            <a:srgbClr val="00FF66"/>
          </a:solidFill>
          <a:ln w="9525">
            <a:noFill/>
            <a:miter lim="800000"/>
            <a:headEnd/>
            <a:tailEnd/>
          </a:ln>
        </p:spPr>
        <p:txBody>
          <a:bodyPr wrap="none" anchor="ctr"/>
          <a:lstStyle/>
          <a:p>
            <a:endParaRPr lang="zh-CN" altLang="en-US"/>
          </a:p>
        </p:txBody>
      </p:sp>
      <p:sp>
        <p:nvSpPr>
          <p:cNvPr id="945" name="Rectangle 196"/>
          <p:cNvSpPr>
            <a:spLocks noChangeArrowheads="1"/>
          </p:cNvSpPr>
          <p:nvPr/>
        </p:nvSpPr>
        <p:spPr bwMode="auto">
          <a:xfrm rot="19440000">
            <a:off x="4687889" y="2308226"/>
            <a:ext cx="242887" cy="123825"/>
          </a:xfrm>
          <a:prstGeom prst="rect">
            <a:avLst/>
          </a:prstGeom>
          <a:solidFill>
            <a:srgbClr val="00FF66"/>
          </a:solidFill>
          <a:ln w="9525">
            <a:noFill/>
            <a:miter lim="800000"/>
            <a:headEnd/>
            <a:tailEnd/>
          </a:ln>
        </p:spPr>
        <p:txBody>
          <a:bodyPr wrap="none" anchor="ctr"/>
          <a:lstStyle/>
          <a:p>
            <a:endParaRPr lang="zh-CN" altLang="en-US"/>
          </a:p>
        </p:txBody>
      </p:sp>
      <p:sp>
        <p:nvSpPr>
          <p:cNvPr id="946" name="Rectangle 197"/>
          <p:cNvSpPr>
            <a:spLocks noChangeArrowheads="1"/>
          </p:cNvSpPr>
          <p:nvPr/>
        </p:nvSpPr>
        <p:spPr bwMode="auto">
          <a:xfrm rot="19320000">
            <a:off x="6059488" y="2003425"/>
            <a:ext cx="133350" cy="88900"/>
          </a:xfrm>
          <a:prstGeom prst="rect">
            <a:avLst/>
          </a:prstGeom>
          <a:solidFill>
            <a:srgbClr val="00FF66"/>
          </a:solidFill>
          <a:ln w="9525">
            <a:noFill/>
            <a:miter lim="800000"/>
            <a:headEnd/>
            <a:tailEnd/>
          </a:ln>
        </p:spPr>
        <p:txBody>
          <a:bodyPr wrap="none" anchor="ctr"/>
          <a:lstStyle/>
          <a:p>
            <a:endParaRPr lang="zh-CN" altLang="en-US"/>
          </a:p>
        </p:txBody>
      </p:sp>
      <p:sp>
        <p:nvSpPr>
          <p:cNvPr id="947" name="Rectangle 198"/>
          <p:cNvSpPr>
            <a:spLocks noChangeArrowheads="1"/>
          </p:cNvSpPr>
          <p:nvPr/>
        </p:nvSpPr>
        <p:spPr bwMode="auto">
          <a:xfrm rot="19440000">
            <a:off x="4916489" y="2155825"/>
            <a:ext cx="242887" cy="128588"/>
          </a:xfrm>
          <a:prstGeom prst="rect">
            <a:avLst/>
          </a:prstGeom>
          <a:solidFill>
            <a:srgbClr val="00FF66"/>
          </a:solidFill>
          <a:ln w="9525">
            <a:noFill/>
            <a:miter lim="800000"/>
            <a:headEnd/>
            <a:tailEnd/>
          </a:ln>
        </p:spPr>
        <p:txBody>
          <a:bodyPr wrap="none" anchor="ctr"/>
          <a:lstStyle/>
          <a:p>
            <a:endParaRPr lang="zh-CN" altLang="en-US"/>
          </a:p>
        </p:txBody>
      </p:sp>
      <p:grpSp>
        <p:nvGrpSpPr>
          <p:cNvPr id="948" name="Group 199"/>
          <p:cNvGrpSpPr>
            <a:grpSpLocks/>
          </p:cNvGrpSpPr>
          <p:nvPr/>
        </p:nvGrpSpPr>
        <p:grpSpPr bwMode="auto">
          <a:xfrm>
            <a:off x="1682751" y="2763838"/>
            <a:ext cx="1641475" cy="800100"/>
            <a:chOff x="292" y="1922"/>
            <a:chExt cx="1034" cy="504"/>
          </a:xfrm>
        </p:grpSpPr>
        <p:grpSp>
          <p:nvGrpSpPr>
            <p:cNvPr id="949" name="Group 200"/>
            <p:cNvGrpSpPr>
              <a:grpSpLocks/>
            </p:cNvGrpSpPr>
            <p:nvPr/>
          </p:nvGrpSpPr>
          <p:grpSpPr bwMode="auto">
            <a:xfrm>
              <a:off x="292" y="1922"/>
              <a:ext cx="1034" cy="504"/>
              <a:chOff x="292" y="1922"/>
              <a:chExt cx="1034" cy="504"/>
            </a:xfrm>
          </p:grpSpPr>
          <p:grpSp>
            <p:nvGrpSpPr>
              <p:cNvPr id="958" name="Group 201"/>
              <p:cNvGrpSpPr>
                <a:grpSpLocks/>
              </p:cNvGrpSpPr>
              <p:nvPr/>
            </p:nvGrpSpPr>
            <p:grpSpPr bwMode="auto">
              <a:xfrm>
                <a:off x="660" y="2105"/>
                <a:ext cx="666" cy="7"/>
                <a:chOff x="660" y="2105"/>
                <a:chExt cx="666" cy="7"/>
              </a:xfrm>
            </p:grpSpPr>
            <p:sp>
              <p:nvSpPr>
                <p:cNvPr id="1100" name="Line 202"/>
                <p:cNvSpPr>
                  <a:spLocks noChangeShapeType="1"/>
                </p:cNvSpPr>
                <p:nvPr/>
              </p:nvSpPr>
              <p:spPr bwMode="auto">
                <a:xfrm flipH="1">
                  <a:off x="671" y="2112"/>
                  <a:ext cx="655" cy="0"/>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1101" name="Line 203"/>
                <p:cNvSpPr>
                  <a:spLocks noChangeShapeType="1"/>
                </p:cNvSpPr>
                <p:nvPr/>
              </p:nvSpPr>
              <p:spPr bwMode="auto">
                <a:xfrm flipH="1">
                  <a:off x="669" y="2112"/>
                  <a:ext cx="655" cy="0"/>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1102" name="Line 204"/>
                <p:cNvSpPr>
                  <a:spLocks noChangeShapeType="1"/>
                </p:cNvSpPr>
                <p:nvPr/>
              </p:nvSpPr>
              <p:spPr bwMode="auto">
                <a:xfrm flipH="1">
                  <a:off x="666" y="2110"/>
                  <a:ext cx="658" cy="2"/>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1103" name="Line 205"/>
                <p:cNvSpPr>
                  <a:spLocks noChangeShapeType="1"/>
                </p:cNvSpPr>
                <p:nvPr/>
              </p:nvSpPr>
              <p:spPr bwMode="auto">
                <a:xfrm flipH="1">
                  <a:off x="664" y="2107"/>
                  <a:ext cx="656" cy="4"/>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1104" name="Line 206"/>
                <p:cNvSpPr>
                  <a:spLocks noChangeShapeType="1"/>
                </p:cNvSpPr>
                <p:nvPr/>
              </p:nvSpPr>
              <p:spPr bwMode="auto">
                <a:xfrm flipH="1">
                  <a:off x="662" y="2105"/>
                  <a:ext cx="655" cy="3"/>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1105" name="Line 207"/>
                <p:cNvSpPr>
                  <a:spLocks noChangeShapeType="1"/>
                </p:cNvSpPr>
                <p:nvPr/>
              </p:nvSpPr>
              <p:spPr bwMode="auto">
                <a:xfrm flipH="1">
                  <a:off x="660" y="2107"/>
                  <a:ext cx="655" cy="1"/>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1106" name="Line 208"/>
                <p:cNvSpPr>
                  <a:spLocks noChangeShapeType="1"/>
                </p:cNvSpPr>
                <p:nvPr/>
              </p:nvSpPr>
              <p:spPr bwMode="auto">
                <a:xfrm flipH="1">
                  <a:off x="669" y="2112"/>
                  <a:ext cx="655" cy="0"/>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1107" name="Line 209"/>
                <p:cNvSpPr>
                  <a:spLocks noChangeShapeType="1"/>
                </p:cNvSpPr>
                <p:nvPr/>
              </p:nvSpPr>
              <p:spPr bwMode="auto">
                <a:xfrm flipH="1">
                  <a:off x="666" y="2110"/>
                  <a:ext cx="658" cy="2"/>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1108" name="Line 210"/>
                <p:cNvSpPr>
                  <a:spLocks noChangeShapeType="1"/>
                </p:cNvSpPr>
                <p:nvPr/>
              </p:nvSpPr>
              <p:spPr bwMode="auto">
                <a:xfrm flipH="1">
                  <a:off x="664" y="2107"/>
                  <a:ext cx="656" cy="4"/>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1109" name="Line 211"/>
                <p:cNvSpPr>
                  <a:spLocks noChangeShapeType="1"/>
                </p:cNvSpPr>
                <p:nvPr/>
              </p:nvSpPr>
              <p:spPr bwMode="auto">
                <a:xfrm flipH="1">
                  <a:off x="662" y="2105"/>
                  <a:ext cx="655" cy="3"/>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1110" name="Line 212"/>
                <p:cNvSpPr>
                  <a:spLocks noChangeShapeType="1"/>
                </p:cNvSpPr>
                <p:nvPr/>
              </p:nvSpPr>
              <p:spPr bwMode="auto">
                <a:xfrm flipH="1">
                  <a:off x="660" y="2107"/>
                  <a:ext cx="655" cy="1"/>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1111" name="Line 213"/>
                <p:cNvSpPr>
                  <a:spLocks noChangeShapeType="1"/>
                </p:cNvSpPr>
                <p:nvPr/>
              </p:nvSpPr>
              <p:spPr bwMode="auto">
                <a:xfrm flipH="1">
                  <a:off x="660" y="2105"/>
                  <a:ext cx="653" cy="1"/>
                </a:xfrm>
                <a:prstGeom prst="line">
                  <a:avLst/>
                </a:prstGeom>
                <a:noFill/>
                <a:ln w="12700">
                  <a:solidFill>
                    <a:srgbClr val="FFFF00"/>
                  </a:solidFill>
                  <a:round/>
                  <a:headEnd type="none" w="sm" len="sm"/>
                  <a:tailEnd type="none" w="sm" len="sm"/>
                </a:ln>
              </p:spPr>
              <p:txBody>
                <a:bodyPr wrap="none" anchor="ctr"/>
                <a:lstStyle/>
                <a:p>
                  <a:endParaRPr lang="zh-CN" altLang="en-US"/>
                </a:p>
              </p:txBody>
            </p:sp>
          </p:grpSp>
          <p:sp>
            <p:nvSpPr>
              <p:cNvPr id="959" name="Freeform 214"/>
              <p:cNvSpPr>
                <a:spLocks/>
              </p:cNvSpPr>
              <p:nvPr/>
            </p:nvSpPr>
            <p:spPr bwMode="auto">
              <a:xfrm>
                <a:off x="317" y="2230"/>
                <a:ext cx="421" cy="118"/>
              </a:xfrm>
              <a:custGeom>
                <a:avLst/>
                <a:gdLst>
                  <a:gd name="T0" fmla="*/ 0 w 421"/>
                  <a:gd name="T1" fmla="*/ 0 h 118"/>
                  <a:gd name="T2" fmla="*/ 420 w 421"/>
                  <a:gd name="T3" fmla="*/ 0 h 118"/>
                  <a:gd name="T4" fmla="*/ 420 w 421"/>
                  <a:gd name="T5" fmla="*/ 117 h 118"/>
                  <a:gd name="T6" fmla="*/ 0 w 421"/>
                  <a:gd name="T7" fmla="*/ 117 h 118"/>
                  <a:gd name="T8" fmla="*/ 0 w 421"/>
                  <a:gd name="T9" fmla="*/ 0 h 118"/>
                  <a:gd name="T10" fmla="*/ 0 w 421"/>
                  <a:gd name="T11" fmla="*/ 0 h 118"/>
                  <a:gd name="T12" fmla="*/ 0 60000 65536"/>
                  <a:gd name="T13" fmla="*/ 0 60000 65536"/>
                  <a:gd name="T14" fmla="*/ 0 60000 65536"/>
                  <a:gd name="T15" fmla="*/ 0 60000 65536"/>
                  <a:gd name="T16" fmla="*/ 0 60000 65536"/>
                  <a:gd name="T17" fmla="*/ 0 60000 65536"/>
                  <a:gd name="T18" fmla="*/ 0 w 421"/>
                  <a:gd name="T19" fmla="*/ 0 h 118"/>
                  <a:gd name="T20" fmla="*/ 421 w 421"/>
                  <a:gd name="T21" fmla="*/ 118 h 118"/>
                </a:gdLst>
                <a:ahLst/>
                <a:cxnLst>
                  <a:cxn ang="T12">
                    <a:pos x="T0" y="T1"/>
                  </a:cxn>
                  <a:cxn ang="T13">
                    <a:pos x="T2" y="T3"/>
                  </a:cxn>
                  <a:cxn ang="T14">
                    <a:pos x="T4" y="T5"/>
                  </a:cxn>
                  <a:cxn ang="T15">
                    <a:pos x="T6" y="T7"/>
                  </a:cxn>
                  <a:cxn ang="T16">
                    <a:pos x="T8" y="T9"/>
                  </a:cxn>
                  <a:cxn ang="T17">
                    <a:pos x="T10" y="T11"/>
                  </a:cxn>
                </a:cxnLst>
                <a:rect l="T18" t="T19" r="T20" b="T21"/>
                <a:pathLst>
                  <a:path w="421" h="118">
                    <a:moveTo>
                      <a:pt x="0" y="0"/>
                    </a:moveTo>
                    <a:lnTo>
                      <a:pt x="420" y="0"/>
                    </a:lnTo>
                    <a:lnTo>
                      <a:pt x="420" y="117"/>
                    </a:lnTo>
                    <a:lnTo>
                      <a:pt x="0" y="117"/>
                    </a:lnTo>
                    <a:lnTo>
                      <a:pt x="0" y="0"/>
                    </a:lnTo>
                  </a:path>
                </a:pathLst>
              </a:custGeom>
              <a:solidFill>
                <a:srgbClr val="F7F7F7"/>
              </a:solidFill>
              <a:ln w="9525" cap="rnd">
                <a:noFill/>
                <a:round/>
                <a:headEnd/>
                <a:tailEnd/>
              </a:ln>
            </p:spPr>
            <p:txBody>
              <a:bodyPr/>
              <a:lstStyle/>
              <a:p>
                <a:endParaRPr lang="zh-CN" altLang="en-US"/>
              </a:p>
            </p:txBody>
          </p:sp>
          <p:sp>
            <p:nvSpPr>
              <p:cNvPr id="960" name="Freeform 215"/>
              <p:cNvSpPr>
                <a:spLocks/>
              </p:cNvSpPr>
              <p:nvPr/>
            </p:nvSpPr>
            <p:spPr bwMode="auto">
              <a:xfrm>
                <a:off x="317" y="2230"/>
                <a:ext cx="421" cy="118"/>
              </a:xfrm>
              <a:custGeom>
                <a:avLst/>
                <a:gdLst>
                  <a:gd name="T0" fmla="*/ 0 w 421"/>
                  <a:gd name="T1" fmla="*/ 0 h 118"/>
                  <a:gd name="T2" fmla="*/ 420 w 421"/>
                  <a:gd name="T3" fmla="*/ 0 h 118"/>
                  <a:gd name="T4" fmla="*/ 420 w 421"/>
                  <a:gd name="T5" fmla="*/ 117 h 118"/>
                  <a:gd name="T6" fmla="*/ 0 w 421"/>
                  <a:gd name="T7" fmla="*/ 117 h 118"/>
                  <a:gd name="T8" fmla="*/ 0 w 421"/>
                  <a:gd name="T9" fmla="*/ 0 h 118"/>
                  <a:gd name="T10" fmla="*/ 0 60000 65536"/>
                  <a:gd name="T11" fmla="*/ 0 60000 65536"/>
                  <a:gd name="T12" fmla="*/ 0 60000 65536"/>
                  <a:gd name="T13" fmla="*/ 0 60000 65536"/>
                  <a:gd name="T14" fmla="*/ 0 60000 65536"/>
                  <a:gd name="T15" fmla="*/ 0 w 421"/>
                  <a:gd name="T16" fmla="*/ 0 h 118"/>
                  <a:gd name="T17" fmla="*/ 421 w 421"/>
                  <a:gd name="T18" fmla="*/ 118 h 118"/>
                </a:gdLst>
                <a:ahLst/>
                <a:cxnLst>
                  <a:cxn ang="T10">
                    <a:pos x="T0" y="T1"/>
                  </a:cxn>
                  <a:cxn ang="T11">
                    <a:pos x="T2" y="T3"/>
                  </a:cxn>
                  <a:cxn ang="T12">
                    <a:pos x="T4" y="T5"/>
                  </a:cxn>
                  <a:cxn ang="T13">
                    <a:pos x="T6" y="T7"/>
                  </a:cxn>
                  <a:cxn ang="T14">
                    <a:pos x="T8" y="T9"/>
                  </a:cxn>
                </a:cxnLst>
                <a:rect l="T15" t="T16" r="T17" b="T18"/>
                <a:pathLst>
                  <a:path w="421" h="118">
                    <a:moveTo>
                      <a:pt x="0" y="0"/>
                    </a:moveTo>
                    <a:lnTo>
                      <a:pt x="420" y="0"/>
                    </a:lnTo>
                    <a:lnTo>
                      <a:pt x="420" y="117"/>
                    </a:lnTo>
                    <a:lnTo>
                      <a:pt x="0" y="117"/>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961" name="Freeform 216"/>
              <p:cNvSpPr>
                <a:spLocks/>
              </p:cNvSpPr>
              <p:nvPr/>
            </p:nvSpPr>
            <p:spPr bwMode="auto">
              <a:xfrm>
                <a:off x="466" y="2237"/>
                <a:ext cx="266" cy="54"/>
              </a:xfrm>
              <a:custGeom>
                <a:avLst/>
                <a:gdLst>
                  <a:gd name="T0" fmla="*/ 265 w 266"/>
                  <a:gd name="T1" fmla="*/ 0 h 54"/>
                  <a:gd name="T2" fmla="*/ 0 w 266"/>
                  <a:gd name="T3" fmla="*/ 0 h 54"/>
                  <a:gd name="T4" fmla="*/ 0 w 266"/>
                  <a:gd name="T5" fmla="*/ 53 h 54"/>
                  <a:gd name="T6" fmla="*/ 265 w 266"/>
                  <a:gd name="T7" fmla="*/ 53 h 54"/>
                  <a:gd name="T8" fmla="*/ 265 w 266"/>
                  <a:gd name="T9" fmla="*/ 0 h 54"/>
                  <a:gd name="T10" fmla="*/ 0 60000 65536"/>
                  <a:gd name="T11" fmla="*/ 0 60000 65536"/>
                  <a:gd name="T12" fmla="*/ 0 60000 65536"/>
                  <a:gd name="T13" fmla="*/ 0 60000 65536"/>
                  <a:gd name="T14" fmla="*/ 0 60000 65536"/>
                  <a:gd name="T15" fmla="*/ 0 w 266"/>
                  <a:gd name="T16" fmla="*/ 0 h 54"/>
                  <a:gd name="T17" fmla="*/ 266 w 266"/>
                  <a:gd name="T18" fmla="*/ 54 h 54"/>
                </a:gdLst>
                <a:ahLst/>
                <a:cxnLst>
                  <a:cxn ang="T10">
                    <a:pos x="T0" y="T1"/>
                  </a:cxn>
                  <a:cxn ang="T11">
                    <a:pos x="T2" y="T3"/>
                  </a:cxn>
                  <a:cxn ang="T12">
                    <a:pos x="T4" y="T5"/>
                  </a:cxn>
                  <a:cxn ang="T13">
                    <a:pos x="T6" y="T7"/>
                  </a:cxn>
                  <a:cxn ang="T14">
                    <a:pos x="T8" y="T9"/>
                  </a:cxn>
                </a:cxnLst>
                <a:rect l="T15" t="T16" r="T17" b="T18"/>
                <a:pathLst>
                  <a:path w="266" h="54">
                    <a:moveTo>
                      <a:pt x="265" y="0"/>
                    </a:moveTo>
                    <a:lnTo>
                      <a:pt x="0" y="0"/>
                    </a:lnTo>
                    <a:lnTo>
                      <a:pt x="0" y="53"/>
                    </a:lnTo>
                    <a:lnTo>
                      <a:pt x="265" y="53"/>
                    </a:lnTo>
                    <a:lnTo>
                      <a:pt x="265" y="0"/>
                    </a:lnTo>
                  </a:path>
                </a:pathLst>
              </a:custGeom>
              <a:noFill/>
              <a:ln w="12700" cap="rnd">
                <a:solidFill>
                  <a:srgbClr val="000000"/>
                </a:solidFill>
                <a:round/>
                <a:headEnd type="none" w="sm" len="sm"/>
                <a:tailEnd type="none" w="sm" len="sm"/>
              </a:ln>
            </p:spPr>
            <p:txBody>
              <a:bodyPr/>
              <a:lstStyle/>
              <a:p>
                <a:endParaRPr lang="zh-CN" altLang="en-US"/>
              </a:p>
            </p:txBody>
          </p:sp>
          <p:sp>
            <p:nvSpPr>
              <p:cNvPr id="962" name="Line 217"/>
              <p:cNvSpPr>
                <a:spLocks noChangeShapeType="1"/>
              </p:cNvSpPr>
              <p:nvPr/>
            </p:nvSpPr>
            <p:spPr bwMode="auto">
              <a:xfrm>
                <a:off x="329"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63" name="Line 218"/>
              <p:cNvSpPr>
                <a:spLocks noChangeShapeType="1"/>
              </p:cNvSpPr>
              <p:nvPr/>
            </p:nvSpPr>
            <p:spPr bwMode="auto">
              <a:xfrm>
                <a:off x="341"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64" name="Line 219"/>
              <p:cNvSpPr>
                <a:spLocks noChangeShapeType="1"/>
              </p:cNvSpPr>
              <p:nvPr/>
            </p:nvSpPr>
            <p:spPr bwMode="auto">
              <a:xfrm>
                <a:off x="350"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65" name="Line 220"/>
              <p:cNvSpPr>
                <a:spLocks noChangeShapeType="1"/>
              </p:cNvSpPr>
              <p:nvPr/>
            </p:nvSpPr>
            <p:spPr bwMode="auto">
              <a:xfrm>
                <a:off x="362"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66" name="Line 221"/>
              <p:cNvSpPr>
                <a:spLocks noChangeShapeType="1"/>
              </p:cNvSpPr>
              <p:nvPr/>
            </p:nvSpPr>
            <p:spPr bwMode="auto">
              <a:xfrm>
                <a:off x="371"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67" name="Line 222"/>
              <p:cNvSpPr>
                <a:spLocks noChangeShapeType="1"/>
              </p:cNvSpPr>
              <p:nvPr/>
            </p:nvSpPr>
            <p:spPr bwMode="auto">
              <a:xfrm>
                <a:off x="382"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68" name="Line 223"/>
              <p:cNvSpPr>
                <a:spLocks noChangeShapeType="1"/>
              </p:cNvSpPr>
              <p:nvPr/>
            </p:nvSpPr>
            <p:spPr bwMode="auto">
              <a:xfrm>
                <a:off x="392"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69" name="Line 224"/>
              <p:cNvSpPr>
                <a:spLocks noChangeShapeType="1"/>
              </p:cNvSpPr>
              <p:nvPr/>
            </p:nvSpPr>
            <p:spPr bwMode="auto">
              <a:xfrm>
                <a:off x="402"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0" name="Line 225"/>
              <p:cNvSpPr>
                <a:spLocks noChangeShapeType="1"/>
              </p:cNvSpPr>
              <p:nvPr/>
            </p:nvSpPr>
            <p:spPr bwMode="auto">
              <a:xfrm>
                <a:off x="413"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1" name="Line 226"/>
              <p:cNvSpPr>
                <a:spLocks noChangeShapeType="1"/>
              </p:cNvSpPr>
              <p:nvPr/>
            </p:nvSpPr>
            <p:spPr bwMode="auto">
              <a:xfrm>
                <a:off x="423"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2" name="Line 227"/>
              <p:cNvSpPr>
                <a:spLocks noChangeShapeType="1"/>
              </p:cNvSpPr>
              <p:nvPr/>
            </p:nvSpPr>
            <p:spPr bwMode="auto">
              <a:xfrm>
                <a:off x="435"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3" name="Line 228"/>
              <p:cNvSpPr>
                <a:spLocks noChangeShapeType="1"/>
              </p:cNvSpPr>
              <p:nvPr/>
            </p:nvSpPr>
            <p:spPr bwMode="auto">
              <a:xfrm>
                <a:off x="444"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4" name="Line 229"/>
              <p:cNvSpPr>
                <a:spLocks noChangeShapeType="1"/>
              </p:cNvSpPr>
              <p:nvPr/>
            </p:nvSpPr>
            <p:spPr bwMode="auto">
              <a:xfrm>
                <a:off x="455"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5" name="Line 230"/>
              <p:cNvSpPr>
                <a:spLocks noChangeShapeType="1"/>
              </p:cNvSpPr>
              <p:nvPr/>
            </p:nvSpPr>
            <p:spPr bwMode="auto">
              <a:xfrm>
                <a:off x="465"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6" name="Line 231"/>
              <p:cNvSpPr>
                <a:spLocks noChangeShapeType="1"/>
              </p:cNvSpPr>
              <p:nvPr/>
            </p:nvSpPr>
            <p:spPr bwMode="auto">
              <a:xfrm>
                <a:off x="476"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7" name="Line 232"/>
              <p:cNvSpPr>
                <a:spLocks noChangeShapeType="1"/>
              </p:cNvSpPr>
              <p:nvPr/>
            </p:nvSpPr>
            <p:spPr bwMode="auto">
              <a:xfrm>
                <a:off x="485"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8" name="Line 233"/>
              <p:cNvSpPr>
                <a:spLocks noChangeShapeType="1"/>
              </p:cNvSpPr>
              <p:nvPr/>
            </p:nvSpPr>
            <p:spPr bwMode="auto">
              <a:xfrm>
                <a:off x="497"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79" name="Line 234"/>
              <p:cNvSpPr>
                <a:spLocks noChangeShapeType="1"/>
              </p:cNvSpPr>
              <p:nvPr/>
            </p:nvSpPr>
            <p:spPr bwMode="auto">
              <a:xfrm>
                <a:off x="506"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0" name="Line 235"/>
              <p:cNvSpPr>
                <a:spLocks noChangeShapeType="1"/>
              </p:cNvSpPr>
              <p:nvPr/>
            </p:nvSpPr>
            <p:spPr bwMode="auto">
              <a:xfrm>
                <a:off x="517"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1" name="Line 236"/>
              <p:cNvSpPr>
                <a:spLocks noChangeShapeType="1"/>
              </p:cNvSpPr>
              <p:nvPr/>
            </p:nvSpPr>
            <p:spPr bwMode="auto">
              <a:xfrm>
                <a:off x="527"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2" name="Line 237"/>
              <p:cNvSpPr>
                <a:spLocks noChangeShapeType="1"/>
              </p:cNvSpPr>
              <p:nvPr/>
            </p:nvSpPr>
            <p:spPr bwMode="auto">
              <a:xfrm>
                <a:off x="538"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3" name="Line 238"/>
              <p:cNvSpPr>
                <a:spLocks noChangeShapeType="1"/>
              </p:cNvSpPr>
              <p:nvPr/>
            </p:nvSpPr>
            <p:spPr bwMode="auto">
              <a:xfrm>
                <a:off x="548"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4" name="Line 239"/>
              <p:cNvSpPr>
                <a:spLocks noChangeShapeType="1"/>
              </p:cNvSpPr>
              <p:nvPr/>
            </p:nvSpPr>
            <p:spPr bwMode="auto">
              <a:xfrm>
                <a:off x="558"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5" name="Line 240"/>
              <p:cNvSpPr>
                <a:spLocks noChangeShapeType="1"/>
              </p:cNvSpPr>
              <p:nvPr/>
            </p:nvSpPr>
            <p:spPr bwMode="auto">
              <a:xfrm>
                <a:off x="570"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6" name="Line 241"/>
              <p:cNvSpPr>
                <a:spLocks noChangeShapeType="1"/>
              </p:cNvSpPr>
              <p:nvPr/>
            </p:nvSpPr>
            <p:spPr bwMode="auto">
              <a:xfrm>
                <a:off x="579"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7" name="Line 242"/>
              <p:cNvSpPr>
                <a:spLocks noChangeShapeType="1"/>
              </p:cNvSpPr>
              <p:nvPr/>
            </p:nvSpPr>
            <p:spPr bwMode="auto">
              <a:xfrm>
                <a:off x="590"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8" name="Line 243"/>
              <p:cNvSpPr>
                <a:spLocks noChangeShapeType="1"/>
              </p:cNvSpPr>
              <p:nvPr/>
            </p:nvSpPr>
            <p:spPr bwMode="auto">
              <a:xfrm>
                <a:off x="600"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89" name="Line 244"/>
              <p:cNvSpPr>
                <a:spLocks noChangeShapeType="1"/>
              </p:cNvSpPr>
              <p:nvPr/>
            </p:nvSpPr>
            <p:spPr bwMode="auto">
              <a:xfrm>
                <a:off x="611"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0" name="Line 245"/>
              <p:cNvSpPr>
                <a:spLocks noChangeShapeType="1"/>
              </p:cNvSpPr>
              <p:nvPr/>
            </p:nvSpPr>
            <p:spPr bwMode="auto">
              <a:xfrm>
                <a:off x="621"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1" name="Line 246"/>
              <p:cNvSpPr>
                <a:spLocks noChangeShapeType="1"/>
              </p:cNvSpPr>
              <p:nvPr/>
            </p:nvSpPr>
            <p:spPr bwMode="auto">
              <a:xfrm>
                <a:off x="631"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2" name="Line 247"/>
              <p:cNvSpPr>
                <a:spLocks noChangeShapeType="1"/>
              </p:cNvSpPr>
              <p:nvPr/>
            </p:nvSpPr>
            <p:spPr bwMode="auto">
              <a:xfrm>
                <a:off x="641"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3" name="Line 248"/>
              <p:cNvSpPr>
                <a:spLocks noChangeShapeType="1"/>
              </p:cNvSpPr>
              <p:nvPr/>
            </p:nvSpPr>
            <p:spPr bwMode="auto">
              <a:xfrm>
                <a:off x="653"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4" name="Line 249"/>
              <p:cNvSpPr>
                <a:spLocks noChangeShapeType="1"/>
              </p:cNvSpPr>
              <p:nvPr/>
            </p:nvSpPr>
            <p:spPr bwMode="auto">
              <a:xfrm>
                <a:off x="662"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5" name="Line 250"/>
              <p:cNvSpPr>
                <a:spLocks noChangeShapeType="1"/>
              </p:cNvSpPr>
              <p:nvPr/>
            </p:nvSpPr>
            <p:spPr bwMode="auto">
              <a:xfrm>
                <a:off x="673"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6" name="Line 251"/>
              <p:cNvSpPr>
                <a:spLocks noChangeShapeType="1"/>
              </p:cNvSpPr>
              <p:nvPr/>
            </p:nvSpPr>
            <p:spPr bwMode="auto">
              <a:xfrm>
                <a:off x="683"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7" name="Line 252"/>
              <p:cNvSpPr>
                <a:spLocks noChangeShapeType="1"/>
              </p:cNvSpPr>
              <p:nvPr/>
            </p:nvSpPr>
            <p:spPr bwMode="auto">
              <a:xfrm>
                <a:off x="694"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8" name="Line 253"/>
              <p:cNvSpPr>
                <a:spLocks noChangeShapeType="1"/>
              </p:cNvSpPr>
              <p:nvPr/>
            </p:nvSpPr>
            <p:spPr bwMode="auto">
              <a:xfrm>
                <a:off x="705"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999" name="Line 254"/>
              <p:cNvSpPr>
                <a:spLocks noChangeShapeType="1"/>
              </p:cNvSpPr>
              <p:nvPr/>
            </p:nvSpPr>
            <p:spPr bwMode="auto">
              <a:xfrm>
                <a:off x="714"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00" name="Line 255"/>
              <p:cNvSpPr>
                <a:spLocks noChangeShapeType="1"/>
              </p:cNvSpPr>
              <p:nvPr/>
            </p:nvSpPr>
            <p:spPr bwMode="auto">
              <a:xfrm>
                <a:off x="726" y="2312"/>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01" name="Freeform 256"/>
              <p:cNvSpPr>
                <a:spLocks/>
              </p:cNvSpPr>
              <p:nvPr/>
            </p:nvSpPr>
            <p:spPr bwMode="auto">
              <a:xfrm>
                <a:off x="596" y="2255"/>
                <a:ext cx="91" cy="17"/>
              </a:xfrm>
              <a:custGeom>
                <a:avLst/>
                <a:gdLst>
                  <a:gd name="T0" fmla="*/ 0 w 91"/>
                  <a:gd name="T1" fmla="*/ 0 h 17"/>
                  <a:gd name="T2" fmla="*/ 90 w 91"/>
                  <a:gd name="T3" fmla="*/ 0 h 17"/>
                  <a:gd name="T4" fmla="*/ 90 w 91"/>
                  <a:gd name="T5" fmla="*/ 16 h 17"/>
                  <a:gd name="T6" fmla="*/ 0 w 91"/>
                  <a:gd name="T7" fmla="*/ 16 h 17"/>
                  <a:gd name="T8" fmla="*/ 0 w 91"/>
                  <a:gd name="T9" fmla="*/ 0 h 17"/>
                  <a:gd name="T10" fmla="*/ 0 w 91"/>
                  <a:gd name="T11" fmla="*/ 0 h 17"/>
                  <a:gd name="T12" fmla="*/ 0 60000 65536"/>
                  <a:gd name="T13" fmla="*/ 0 60000 65536"/>
                  <a:gd name="T14" fmla="*/ 0 60000 65536"/>
                  <a:gd name="T15" fmla="*/ 0 60000 65536"/>
                  <a:gd name="T16" fmla="*/ 0 60000 65536"/>
                  <a:gd name="T17" fmla="*/ 0 60000 65536"/>
                  <a:gd name="T18" fmla="*/ 0 w 91"/>
                  <a:gd name="T19" fmla="*/ 0 h 17"/>
                  <a:gd name="T20" fmla="*/ 91 w 91"/>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91" h="17">
                    <a:moveTo>
                      <a:pt x="0" y="0"/>
                    </a:moveTo>
                    <a:lnTo>
                      <a:pt x="90" y="0"/>
                    </a:lnTo>
                    <a:lnTo>
                      <a:pt x="90" y="16"/>
                    </a:lnTo>
                    <a:lnTo>
                      <a:pt x="0" y="16"/>
                    </a:lnTo>
                    <a:lnTo>
                      <a:pt x="0" y="0"/>
                    </a:lnTo>
                  </a:path>
                </a:pathLst>
              </a:custGeom>
              <a:solidFill>
                <a:srgbClr val="000000"/>
              </a:solidFill>
              <a:ln w="9525" cap="rnd">
                <a:noFill/>
                <a:round/>
                <a:headEnd/>
                <a:tailEnd/>
              </a:ln>
            </p:spPr>
            <p:txBody>
              <a:bodyPr/>
              <a:lstStyle/>
              <a:p>
                <a:endParaRPr lang="zh-CN" altLang="en-US"/>
              </a:p>
            </p:txBody>
          </p:sp>
          <p:sp>
            <p:nvSpPr>
              <p:cNvPr id="1002" name="Freeform 257"/>
              <p:cNvSpPr>
                <a:spLocks/>
              </p:cNvSpPr>
              <p:nvPr/>
            </p:nvSpPr>
            <p:spPr bwMode="auto">
              <a:xfrm>
                <a:off x="622" y="2244"/>
                <a:ext cx="40" cy="17"/>
              </a:xfrm>
              <a:custGeom>
                <a:avLst/>
                <a:gdLst>
                  <a:gd name="T0" fmla="*/ 0 w 40"/>
                  <a:gd name="T1" fmla="*/ 16 h 17"/>
                  <a:gd name="T2" fmla="*/ 0 w 40"/>
                  <a:gd name="T3" fmla="*/ 0 h 17"/>
                  <a:gd name="T4" fmla="*/ 39 w 40"/>
                  <a:gd name="T5" fmla="*/ 0 h 17"/>
                  <a:gd name="T6" fmla="*/ 39 w 40"/>
                  <a:gd name="T7" fmla="*/ 16 h 17"/>
                  <a:gd name="T8" fmla="*/ 0 w 40"/>
                  <a:gd name="T9" fmla="*/ 16 h 17"/>
                  <a:gd name="T10" fmla="*/ 0 w 40"/>
                  <a:gd name="T11" fmla="*/ 16 h 17"/>
                  <a:gd name="T12" fmla="*/ 0 60000 65536"/>
                  <a:gd name="T13" fmla="*/ 0 60000 65536"/>
                  <a:gd name="T14" fmla="*/ 0 60000 65536"/>
                  <a:gd name="T15" fmla="*/ 0 60000 65536"/>
                  <a:gd name="T16" fmla="*/ 0 60000 65536"/>
                  <a:gd name="T17" fmla="*/ 0 60000 65536"/>
                  <a:gd name="T18" fmla="*/ 0 w 40"/>
                  <a:gd name="T19" fmla="*/ 0 h 17"/>
                  <a:gd name="T20" fmla="*/ 40 w 40"/>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0" h="17">
                    <a:moveTo>
                      <a:pt x="0" y="16"/>
                    </a:moveTo>
                    <a:lnTo>
                      <a:pt x="0" y="0"/>
                    </a:lnTo>
                    <a:lnTo>
                      <a:pt x="39" y="0"/>
                    </a:lnTo>
                    <a:lnTo>
                      <a:pt x="39" y="16"/>
                    </a:lnTo>
                    <a:lnTo>
                      <a:pt x="0" y="16"/>
                    </a:lnTo>
                  </a:path>
                </a:pathLst>
              </a:custGeom>
              <a:solidFill>
                <a:srgbClr val="BFBFBF"/>
              </a:solidFill>
              <a:ln w="9525" cap="rnd">
                <a:noFill/>
                <a:round/>
                <a:headEnd/>
                <a:tailEnd/>
              </a:ln>
            </p:spPr>
            <p:txBody>
              <a:bodyPr/>
              <a:lstStyle/>
              <a:p>
                <a:endParaRPr lang="zh-CN" altLang="en-US"/>
              </a:p>
            </p:txBody>
          </p:sp>
          <p:sp>
            <p:nvSpPr>
              <p:cNvPr id="1003" name="Freeform 258"/>
              <p:cNvSpPr>
                <a:spLocks/>
              </p:cNvSpPr>
              <p:nvPr/>
            </p:nvSpPr>
            <p:spPr bwMode="auto">
              <a:xfrm>
                <a:off x="622" y="2260"/>
                <a:ext cx="40" cy="17"/>
              </a:xfrm>
              <a:custGeom>
                <a:avLst/>
                <a:gdLst>
                  <a:gd name="T0" fmla="*/ 0 w 40"/>
                  <a:gd name="T1" fmla="*/ 0 h 17"/>
                  <a:gd name="T2" fmla="*/ 0 w 40"/>
                  <a:gd name="T3" fmla="*/ 16 h 17"/>
                  <a:gd name="T4" fmla="*/ 39 w 40"/>
                  <a:gd name="T5" fmla="*/ 16 h 17"/>
                  <a:gd name="T6" fmla="*/ 39 w 40"/>
                  <a:gd name="T7" fmla="*/ 0 h 17"/>
                  <a:gd name="T8" fmla="*/ 0 w 40"/>
                  <a:gd name="T9" fmla="*/ 0 h 17"/>
                  <a:gd name="T10" fmla="*/ 0 w 40"/>
                  <a:gd name="T11" fmla="*/ 0 h 17"/>
                  <a:gd name="T12" fmla="*/ 0 60000 65536"/>
                  <a:gd name="T13" fmla="*/ 0 60000 65536"/>
                  <a:gd name="T14" fmla="*/ 0 60000 65536"/>
                  <a:gd name="T15" fmla="*/ 0 60000 65536"/>
                  <a:gd name="T16" fmla="*/ 0 60000 65536"/>
                  <a:gd name="T17" fmla="*/ 0 60000 65536"/>
                  <a:gd name="T18" fmla="*/ 0 w 40"/>
                  <a:gd name="T19" fmla="*/ 0 h 17"/>
                  <a:gd name="T20" fmla="*/ 40 w 40"/>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0" h="17">
                    <a:moveTo>
                      <a:pt x="0" y="0"/>
                    </a:moveTo>
                    <a:lnTo>
                      <a:pt x="0" y="16"/>
                    </a:lnTo>
                    <a:lnTo>
                      <a:pt x="39" y="16"/>
                    </a:lnTo>
                    <a:lnTo>
                      <a:pt x="39" y="0"/>
                    </a:lnTo>
                    <a:lnTo>
                      <a:pt x="0" y="0"/>
                    </a:lnTo>
                  </a:path>
                </a:pathLst>
              </a:custGeom>
              <a:solidFill>
                <a:srgbClr val="FFFFFF"/>
              </a:solidFill>
              <a:ln w="9525" cap="rnd">
                <a:noFill/>
                <a:round/>
                <a:headEnd/>
                <a:tailEnd/>
              </a:ln>
            </p:spPr>
            <p:txBody>
              <a:bodyPr/>
              <a:lstStyle/>
              <a:p>
                <a:endParaRPr lang="zh-CN" altLang="en-US"/>
              </a:p>
            </p:txBody>
          </p:sp>
          <p:sp>
            <p:nvSpPr>
              <p:cNvPr id="1004" name="Freeform 259"/>
              <p:cNvSpPr>
                <a:spLocks/>
              </p:cNvSpPr>
              <p:nvPr/>
            </p:nvSpPr>
            <p:spPr bwMode="auto">
              <a:xfrm>
                <a:off x="466" y="2238"/>
                <a:ext cx="265" cy="35"/>
              </a:xfrm>
              <a:custGeom>
                <a:avLst/>
                <a:gdLst>
                  <a:gd name="T0" fmla="*/ 264 w 265"/>
                  <a:gd name="T1" fmla="*/ 28 h 35"/>
                  <a:gd name="T2" fmla="*/ 253 w 265"/>
                  <a:gd name="T3" fmla="*/ 28 h 35"/>
                  <a:gd name="T4" fmla="*/ 253 w 265"/>
                  <a:gd name="T5" fmla="*/ 4 h 35"/>
                  <a:gd name="T6" fmla="*/ 237 w 265"/>
                  <a:gd name="T7" fmla="*/ 4 h 35"/>
                  <a:gd name="T8" fmla="*/ 237 w 265"/>
                  <a:gd name="T9" fmla="*/ 28 h 35"/>
                  <a:gd name="T10" fmla="*/ 218 w 265"/>
                  <a:gd name="T11" fmla="*/ 28 h 35"/>
                  <a:gd name="T12" fmla="*/ 218 w 265"/>
                  <a:gd name="T13" fmla="*/ 24 h 35"/>
                  <a:gd name="T14" fmla="*/ 198 w 265"/>
                  <a:gd name="T15" fmla="*/ 24 h 35"/>
                  <a:gd name="T16" fmla="*/ 198 w 265"/>
                  <a:gd name="T17" fmla="*/ 28 h 35"/>
                  <a:gd name="T18" fmla="*/ 119 w 265"/>
                  <a:gd name="T19" fmla="*/ 28 h 35"/>
                  <a:gd name="T20" fmla="*/ 119 w 265"/>
                  <a:gd name="T21" fmla="*/ 0 h 35"/>
                  <a:gd name="T22" fmla="*/ 95 w 265"/>
                  <a:gd name="T23" fmla="*/ 0 h 35"/>
                  <a:gd name="T24" fmla="*/ 95 w 265"/>
                  <a:gd name="T25" fmla="*/ 28 h 35"/>
                  <a:gd name="T26" fmla="*/ 63 w 265"/>
                  <a:gd name="T27" fmla="*/ 28 h 35"/>
                  <a:gd name="T28" fmla="*/ 63 w 265"/>
                  <a:gd name="T29" fmla="*/ 25 h 35"/>
                  <a:gd name="T30" fmla="*/ 62 w 265"/>
                  <a:gd name="T31" fmla="*/ 23 h 35"/>
                  <a:gd name="T32" fmla="*/ 61 w 265"/>
                  <a:gd name="T33" fmla="*/ 21 h 35"/>
                  <a:gd name="T34" fmla="*/ 59 w 265"/>
                  <a:gd name="T35" fmla="*/ 20 h 35"/>
                  <a:gd name="T36" fmla="*/ 55 w 265"/>
                  <a:gd name="T37" fmla="*/ 20 h 35"/>
                  <a:gd name="T38" fmla="*/ 52 w 265"/>
                  <a:gd name="T39" fmla="*/ 20 h 35"/>
                  <a:gd name="T40" fmla="*/ 50 w 265"/>
                  <a:gd name="T41" fmla="*/ 21 h 35"/>
                  <a:gd name="T42" fmla="*/ 49 w 265"/>
                  <a:gd name="T43" fmla="*/ 23 h 35"/>
                  <a:gd name="T44" fmla="*/ 48 w 265"/>
                  <a:gd name="T45" fmla="*/ 25 h 35"/>
                  <a:gd name="T46" fmla="*/ 48 w 265"/>
                  <a:gd name="T47" fmla="*/ 28 h 35"/>
                  <a:gd name="T48" fmla="*/ 36 w 265"/>
                  <a:gd name="T49" fmla="*/ 28 h 35"/>
                  <a:gd name="T50" fmla="*/ 36 w 265"/>
                  <a:gd name="T51" fmla="*/ 25 h 35"/>
                  <a:gd name="T52" fmla="*/ 35 w 265"/>
                  <a:gd name="T53" fmla="*/ 21 h 35"/>
                  <a:gd name="T54" fmla="*/ 34 w 265"/>
                  <a:gd name="T55" fmla="*/ 19 h 35"/>
                  <a:gd name="T56" fmla="*/ 31 w 265"/>
                  <a:gd name="T57" fmla="*/ 16 h 35"/>
                  <a:gd name="T58" fmla="*/ 28 w 265"/>
                  <a:gd name="T59" fmla="*/ 16 h 35"/>
                  <a:gd name="T60" fmla="*/ 25 w 265"/>
                  <a:gd name="T61" fmla="*/ 16 h 35"/>
                  <a:gd name="T62" fmla="*/ 22 w 265"/>
                  <a:gd name="T63" fmla="*/ 19 h 35"/>
                  <a:gd name="T64" fmla="*/ 21 w 265"/>
                  <a:gd name="T65" fmla="*/ 21 h 35"/>
                  <a:gd name="T66" fmla="*/ 20 w 265"/>
                  <a:gd name="T67" fmla="*/ 25 h 35"/>
                  <a:gd name="T68" fmla="*/ 20 w 265"/>
                  <a:gd name="T69" fmla="*/ 28 h 35"/>
                  <a:gd name="T70" fmla="*/ 0 w 265"/>
                  <a:gd name="T71" fmla="*/ 28 h 35"/>
                  <a:gd name="T72" fmla="*/ 0 w 265"/>
                  <a:gd name="T73" fmla="*/ 31 h 35"/>
                  <a:gd name="T74" fmla="*/ 24 w 265"/>
                  <a:gd name="T75" fmla="*/ 31 h 35"/>
                  <a:gd name="T76" fmla="*/ 26 w 265"/>
                  <a:gd name="T77" fmla="*/ 33 h 35"/>
                  <a:gd name="T78" fmla="*/ 29 w 265"/>
                  <a:gd name="T79" fmla="*/ 33 h 35"/>
                  <a:gd name="T80" fmla="*/ 31 w 265"/>
                  <a:gd name="T81" fmla="*/ 33 h 35"/>
                  <a:gd name="T82" fmla="*/ 33 w 265"/>
                  <a:gd name="T83" fmla="*/ 31 h 35"/>
                  <a:gd name="T84" fmla="*/ 51 w 265"/>
                  <a:gd name="T85" fmla="*/ 31 h 35"/>
                  <a:gd name="T86" fmla="*/ 53 w 265"/>
                  <a:gd name="T87" fmla="*/ 33 h 35"/>
                  <a:gd name="T88" fmla="*/ 55 w 265"/>
                  <a:gd name="T89" fmla="*/ 33 h 35"/>
                  <a:gd name="T90" fmla="*/ 58 w 265"/>
                  <a:gd name="T91" fmla="*/ 33 h 35"/>
                  <a:gd name="T92" fmla="*/ 60 w 265"/>
                  <a:gd name="T93" fmla="*/ 31 h 35"/>
                  <a:gd name="T94" fmla="*/ 198 w 265"/>
                  <a:gd name="T95" fmla="*/ 31 h 35"/>
                  <a:gd name="T96" fmla="*/ 198 w 265"/>
                  <a:gd name="T97" fmla="*/ 34 h 35"/>
                  <a:gd name="T98" fmla="*/ 218 w 265"/>
                  <a:gd name="T99" fmla="*/ 34 h 35"/>
                  <a:gd name="T100" fmla="*/ 218 w 265"/>
                  <a:gd name="T101" fmla="*/ 32 h 35"/>
                  <a:gd name="T102" fmla="*/ 264 w 265"/>
                  <a:gd name="T103" fmla="*/ 32 h 35"/>
                  <a:gd name="T104" fmla="*/ 264 w 265"/>
                  <a:gd name="T105" fmla="*/ 28 h 35"/>
                  <a:gd name="T106" fmla="*/ 264 w 265"/>
                  <a:gd name="T107" fmla="*/ 28 h 3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65"/>
                  <a:gd name="T163" fmla="*/ 0 h 35"/>
                  <a:gd name="T164" fmla="*/ 265 w 265"/>
                  <a:gd name="T165" fmla="*/ 35 h 3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65" h="35">
                    <a:moveTo>
                      <a:pt x="264" y="28"/>
                    </a:moveTo>
                    <a:lnTo>
                      <a:pt x="253" y="28"/>
                    </a:lnTo>
                    <a:lnTo>
                      <a:pt x="253" y="4"/>
                    </a:lnTo>
                    <a:lnTo>
                      <a:pt x="237" y="4"/>
                    </a:lnTo>
                    <a:lnTo>
                      <a:pt x="237" y="28"/>
                    </a:lnTo>
                    <a:lnTo>
                      <a:pt x="218" y="28"/>
                    </a:lnTo>
                    <a:lnTo>
                      <a:pt x="218" y="24"/>
                    </a:lnTo>
                    <a:lnTo>
                      <a:pt x="198" y="24"/>
                    </a:lnTo>
                    <a:lnTo>
                      <a:pt x="198" y="28"/>
                    </a:lnTo>
                    <a:lnTo>
                      <a:pt x="119" y="28"/>
                    </a:lnTo>
                    <a:lnTo>
                      <a:pt x="119" y="0"/>
                    </a:lnTo>
                    <a:lnTo>
                      <a:pt x="95" y="0"/>
                    </a:lnTo>
                    <a:lnTo>
                      <a:pt x="95" y="28"/>
                    </a:lnTo>
                    <a:lnTo>
                      <a:pt x="63" y="28"/>
                    </a:lnTo>
                    <a:lnTo>
                      <a:pt x="63" y="25"/>
                    </a:lnTo>
                    <a:lnTo>
                      <a:pt x="62" y="23"/>
                    </a:lnTo>
                    <a:lnTo>
                      <a:pt x="61" y="21"/>
                    </a:lnTo>
                    <a:lnTo>
                      <a:pt x="59" y="20"/>
                    </a:lnTo>
                    <a:lnTo>
                      <a:pt x="55" y="20"/>
                    </a:lnTo>
                    <a:lnTo>
                      <a:pt x="52" y="20"/>
                    </a:lnTo>
                    <a:lnTo>
                      <a:pt x="50" y="21"/>
                    </a:lnTo>
                    <a:lnTo>
                      <a:pt x="49" y="23"/>
                    </a:lnTo>
                    <a:lnTo>
                      <a:pt x="48" y="25"/>
                    </a:lnTo>
                    <a:lnTo>
                      <a:pt x="48" y="28"/>
                    </a:lnTo>
                    <a:lnTo>
                      <a:pt x="36" y="28"/>
                    </a:lnTo>
                    <a:lnTo>
                      <a:pt x="36" y="25"/>
                    </a:lnTo>
                    <a:lnTo>
                      <a:pt x="35" y="21"/>
                    </a:lnTo>
                    <a:lnTo>
                      <a:pt x="34" y="19"/>
                    </a:lnTo>
                    <a:lnTo>
                      <a:pt x="31" y="16"/>
                    </a:lnTo>
                    <a:lnTo>
                      <a:pt x="28" y="16"/>
                    </a:lnTo>
                    <a:lnTo>
                      <a:pt x="25" y="16"/>
                    </a:lnTo>
                    <a:lnTo>
                      <a:pt x="22" y="19"/>
                    </a:lnTo>
                    <a:lnTo>
                      <a:pt x="21" y="21"/>
                    </a:lnTo>
                    <a:lnTo>
                      <a:pt x="20" y="25"/>
                    </a:lnTo>
                    <a:lnTo>
                      <a:pt x="20" y="28"/>
                    </a:lnTo>
                    <a:lnTo>
                      <a:pt x="0" y="28"/>
                    </a:lnTo>
                    <a:lnTo>
                      <a:pt x="0" y="31"/>
                    </a:lnTo>
                    <a:lnTo>
                      <a:pt x="24" y="31"/>
                    </a:lnTo>
                    <a:lnTo>
                      <a:pt x="26" y="33"/>
                    </a:lnTo>
                    <a:lnTo>
                      <a:pt x="29" y="33"/>
                    </a:lnTo>
                    <a:lnTo>
                      <a:pt x="31" y="33"/>
                    </a:lnTo>
                    <a:lnTo>
                      <a:pt x="33" y="31"/>
                    </a:lnTo>
                    <a:lnTo>
                      <a:pt x="51" y="31"/>
                    </a:lnTo>
                    <a:lnTo>
                      <a:pt x="53" y="33"/>
                    </a:lnTo>
                    <a:lnTo>
                      <a:pt x="55" y="33"/>
                    </a:lnTo>
                    <a:lnTo>
                      <a:pt x="58" y="33"/>
                    </a:lnTo>
                    <a:lnTo>
                      <a:pt x="60" y="31"/>
                    </a:lnTo>
                    <a:lnTo>
                      <a:pt x="198" y="31"/>
                    </a:lnTo>
                    <a:lnTo>
                      <a:pt x="198" y="34"/>
                    </a:lnTo>
                    <a:lnTo>
                      <a:pt x="218" y="34"/>
                    </a:lnTo>
                    <a:lnTo>
                      <a:pt x="218" y="32"/>
                    </a:lnTo>
                    <a:lnTo>
                      <a:pt x="264" y="32"/>
                    </a:lnTo>
                    <a:lnTo>
                      <a:pt x="264" y="28"/>
                    </a:lnTo>
                  </a:path>
                </a:pathLst>
              </a:custGeom>
              <a:solidFill>
                <a:srgbClr val="BFBFBF"/>
              </a:solidFill>
              <a:ln w="9525" cap="rnd">
                <a:noFill/>
                <a:round/>
                <a:headEnd/>
                <a:tailEnd/>
              </a:ln>
            </p:spPr>
            <p:txBody>
              <a:bodyPr/>
              <a:lstStyle/>
              <a:p>
                <a:endParaRPr lang="zh-CN" altLang="en-US"/>
              </a:p>
            </p:txBody>
          </p:sp>
          <p:sp>
            <p:nvSpPr>
              <p:cNvPr id="1005" name="Freeform 260"/>
              <p:cNvSpPr>
                <a:spLocks/>
              </p:cNvSpPr>
              <p:nvPr/>
            </p:nvSpPr>
            <p:spPr bwMode="auto">
              <a:xfrm>
                <a:off x="466" y="2238"/>
                <a:ext cx="266" cy="29"/>
              </a:xfrm>
              <a:custGeom>
                <a:avLst/>
                <a:gdLst>
                  <a:gd name="T0" fmla="*/ 0 w 266"/>
                  <a:gd name="T1" fmla="*/ 28 h 29"/>
                  <a:gd name="T2" fmla="*/ 20 w 266"/>
                  <a:gd name="T3" fmla="*/ 28 h 29"/>
                  <a:gd name="T4" fmla="*/ 20 w 266"/>
                  <a:gd name="T5" fmla="*/ 25 h 29"/>
                  <a:gd name="T6" fmla="*/ 20 w 266"/>
                  <a:gd name="T7" fmla="*/ 25 h 29"/>
                  <a:gd name="T8" fmla="*/ 21 w 266"/>
                  <a:gd name="T9" fmla="*/ 21 h 29"/>
                  <a:gd name="T10" fmla="*/ 22 w 266"/>
                  <a:gd name="T11" fmla="*/ 19 h 29"/>
                  <a:gd name="T12" fmla="*/ 25 w 266"/>
                  <a:gd name="T13" fmla="*/ 16 h 29"/>
                  <a:gd name="T14" fmla="*/ 28 w 266"/>
                  <a:gd name="T15" fmla="*/ 16 h 29"/>
                  <a:gd name="T16" fmla="*/ 28 w 266"/>
                  <a:gd name="T17" fmla="*/ 16 h 29"/>
                  <a:gd name="T18" fmla="*/ 31 w 266"/>
                  <a:gd name="T19" fmla="*/ 16 h 29"/>
                  <a:gd name="T20" fmla="*/ 34 w 266"/>
                  <a:gd name="T21" fmla="*/ 19 h 29"/>
                  <a:gd name="T22" fmla="*/ 35 w 266"/>
                  <a:gd name="T23" fmla="*/ 21 h 29"/>
                  <a:gd name="T24" fmla="*/ 36 w 266"/>
                  <a:gd name="T25" fmla="*/ 25 h 29"/>
                  <a:gd name="T26" fmla="*/ 36 w 266"/>
                  <a:gd name="T27" fmla="*/ 28 h 29"/>
                  <a:gd name="T28" fmla="*/ 48 w 266"/>
                  <a:gd name="T29" fmla="*/ 28 h 29"/>
                  <a:gd name="T30" fmla="*/ 48 w 266"/>
                  <a:gd name="T31" fmla="*/ 25 h 29"/>
                  <a:gd name="T32" fmla="*/ 48 w 266"/>
                  <a:gd name="T33" fmla="*/ 25 h 29"/>
                  <a:gd name="T34" fmla="*/ 49 w 266"/>
                  <a:gd name="T35" fmla="*/ 23 h 29"/>
                  <a:gd name="T36" fmla="*/ 50 w 266"/>
                  <a:gd name="T37" fmla="*/ 21 h 29"/>
                  <a:gd name="T38" fmla="*/ 52 w 266"/>
                  <a:gd name="T39" fmla="*/ 20 h 29"/>
                  <a:gd name="T40" fmla="*/ 55 w 266"/>
                  <a:gd name="T41" fmla="*/ 20 h 29"/>
                  <a:gd name="T42" fmla="*/ 55 w 266"/>
                  <a:gd name="T43" fmla="*/ 20 h 29"/>
                  <a:gd name="T44" fmla="*/ 59 w 266"/>
                  <a:gd name="T45" fmla="*/ 20 h 29"/>
                  <a:gd name="T46" fmla="*/ 61 w 266"/>
                  <a:gd name="T47" fmla="*/ 21 h 29"/>
                  <a:gd name="T48" fmla="*/ 62 w 266"/>
                  <a:gd name="T49" fmla="*/ 23 h 29"/>
                  <a:gd name="T50" fmla="*/ 63 w 266"/>
                  <a:gd name="T51" fmla="*/ 25 h 29"/>
                  <a:gd name="T52" fmla="*/ 63 w 266"/>
                  <a:gd name="T53" fmla="*/ 28 h 29"/>
                  <a:gd name="T54" fmla="*/ 95 w 266"/>
                  <a:gd name="T55" fmla="*/ 28 h 29"/>
                  <a:gd name="T56" fmla="*/ 95 w 266"/>
                  <a:gd name="T57" fmla="*/ 0 h 29"/>
                  <a:gd name="T58" fmla="*/ 119 w 266"/>
                  <a:gd name="T59" fmla="*/ 0 h 29"/>
                  <a:gd name="T60" fmla="*/ 119 w 266"/>
                  <a:gd name="T61" fmla="*/ 28 h 29"/>
                  <a:gd name="T62" fmla="*/ 198 w 266"/>
                  <a:gd name="T63" fmla="*/ 28 h 29"/>
                  <a:gd name="T64" fmla="*/ 198 w 266"/>
                  <a:gd name="T65" fmla="*/ 24 h 29"/>
                  <a:gd name="T66" fmla="*/ 218 w 266"/>
                  <a:gd name="T67" fmla="*/ 24 h 29"/>
                  <a:gd name="T68" fmla="*/ 218 w 266"/>
                  <a:gd name="T69" fmla="*/ 28 h 29"/>
                  <a:gd name="T70" fmla="*/ 237 w 266"/>
                  <a:gd name="T71" fmla="*/ 28 h 29"/>
                  <a:gd name="T72" fmla="*/ 237 w 266"/>
                  <a:gd name="T73" fmla="*/ 4 h 29"/>
                  <a:gd name="T74" fmla="*/ 253 w 266"/>
                  <a:gd name="T75" fmla="*/ 4 h 29"/>
                  <a:gd name="T76" fmla="*/ 253 w 266"/>
                  <a:gd name="T77" fmla="*/ 28 h 29"/>
                  <a:gd name="T78" fmla="*/ 265 w 266"/>
                  <a:gd name="T79" fmla="*/ 28 h 2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66"/>
                  <a:gd name="T121" fmla="*/ 0 h 29"/>
                  <a:gd name="T122" fmla="*/ 266 w 266"/>
                  <a:gd name="T123" fmla="*/ 29 h 2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66" h="29">
                    <a:moveTo>
                      <a:pt x="0" y="28"/>
                    </a:moveTo>
                    <a:lnTo>
                      <a:pt x="20" y="28"/>
                    </a:lnTo>
                    <a:lnTo>
                      <a:pt x="20" y="25"/>
                    </a:lnTo>
                    <a:lnTo>
                      <a:pt x="21" y="21"/>
                    </a:lnTo>
                    <a:lnTo>
                      <a:pt x="22" y="19"/>
                    </a:lnTo>
                    <a:lnTo>
                      <a:pt x="25" y="16"/>
                    </a:lnTo>
                    <a:lnTo>
                      <a:pt x="28" y="16"/>
                    </a:lnTo>
                    <a:lnTo>
                      <a:pt x="31" y="16"/>
                    </a:lnTo>
                    <a:lnTo>
                      <a:pt x="34" y="19"/>
                    </a:lnTo>
                    <a:lnTo>
                      <a:pt x="35" y="21"/>
                    </a:lnTo>
                    <a:lnTo>
                      <a:pt x="36" y="25"/>
                    </a:lnTo>
                    <a:lnTo>
                      <a:pt x="36" y="28"/>
                    </a:lnTo>
                    <a:lnTo>
                      <a:pt x="48" y="28"/>
                    </a:lnTo>
                    <a:lnTo>
                      <a:pt x="48" y="25"/>
                    </a:lnTo>
                    <a:lnTo>
                      <a:pt x="49" y="23"/>
                    </a:lnTo>
                    <a:lnTo>
                      <a:pt x="50" y="21"/>
                    </a:lnTo>
                    <a:lnTo>
                      <a:pt x="52" y="20"/>
                    </a:lnTo>
                    <a:lnTo>
                      <a:pt x="55" y="20"/>
                    </a:lnTo>
                    <a:lnTo>
                      <a:pt x="59" y="20"/>
                    </a:lnTo>
                    <a:lnTo>
                      <a:pt x="61" y="21"/>
                    </a:lnTo>
                    <a:lnTo>
                      <a:pt x="62" y="23"/>
                    </a:lnTo>
                    <a:lnTo>
                      <a:pt x="63" y="25"/>
                    </a:lnTo>
                    <a:lnTo>
                      <a:pt x="63" y="28"/>
                    </a:lnTo>
                    <a:lnTo>
                      <a:pt x="95" y="28"/>
                    </a:lnTo>
                    <a:lnTo>
                      <a:pt x="95" y="0"/>
                    </a:lnTo>
                    <a:lnTo>
                      <a:pt x="119" y="0"/>
                    </a:lnTo>
                    <a:lnTo>
                      <a:pt x="119" y="28"/>
                    </a:lnTo>
                    <a:lnTo>
                      <a:pt x="198" y="28"/>
                    </a:lnTo>
                    <a:lnTo>
                      <a:pt x="198" y="24"/>
                    </a:lnTo>
                    <a:lnTo>
                      <a:pt x="218" y="24"/>
                    </a:lnTo>
                    <a:lnTo>
                      <a:pt x="218" y="28"/>
                    </a:lnTo>
                    <a:lnTo>
                      <a:pt x="237" y="28"/>
                    </a:lnTo>
                    <a:lnTo>
                      <a:pt x="237" y="4"/>
                    </a:lnTo>
                    <a:lnTo>
                      <a:pt x="253" y="4"/>
                    </a:lnTo>
                    <a:lnTo>
                      <a:pt x="253" y="28"/>
                    </a:lnTo>
                    <a:lnTo>
                      <a:pt x="265" y="28"/>
                    </a:lnTo>
                  </a:path>
                </a:pathLst>
              </a:custGeom>
              <a:noFill/>
              <a:ln w="12700" cap="rnd">
                <a:solidFill>
                  <a:srgbClr val="000000"/>
                </a:solidFill>
                <a:round/>
                <a:headEnd type="none" w="sm" len="sm"/>
                <a:tailEnd type="none" w="sm" len="sm"/>
              </a:ln>
            </p:spPr>
            <p:txBody>
              <a:bodyPr/>
              <a:lstStyle/>
              <a:p>
                <a:endParaRPr lang="zh-CN" altLang="en-US"/>
              </a:p>
            </p:txBody>
          </p:sp>
          <p:sp>
            <p:nvSpPr>
              <p:cNvPr id="1006" name="Freeform 261"/>
              <p:cNvSpPr>
                <a:spLocks/>
              </p:cNvSpPr>
              <p:nvPr/>
            </p:nvSpPr>
            <p:spPr bwMode="auto">
              <a:xfrm>
                <a:off x="488" y="2256"/>
                <a:ext cx="18" cy="17"/>
              </a:xfrm>
              <a:custGeom>
                <a:avLst/>
                <a:gdLst>
                  <a:gd name="T0" fmla="*/ 7 w 18"/>
                  <a:gd name="T1" fmla="*/ 0 h 17"/>
                  <a:gd name="T2" fmla="*/ 11 w 18"/>
                  <a:gd name="T3" fmla="*/ 1 h 17"/>
                  <a:gd name="T4" fmla="*/ 15 w 18"/>
                  <a:gd name="T5" fmla="*/ 3 h 17"/>
                  <a:gd name="T6" fmla="*/ 17 w 18"/>
                  <a:gd name="T7" fmla="*/ 5 h 17"/>
                  <a:gd name="T8" fmla="*/ 17 w 18"/>
                  <a:gd name="T9" fmla="*/ 8 h 17"/>
                  <a:gd name="T10" fmla="*/ 17 w 18"/>
                  <a:gd name="T11" fmla="*/ 11 h 17"/>
                  <a:gd name="T12" fmla="*/ 15 w 18"/>
                  <a:gd name="T13" fmla="*/ 13 h 17"/>
                  <a:gd name="T14" fmla="*/ 11 w 18"/>
                  <a:gd name="T15" fmla="*/ 14 h 17"/>
                  <a:gd name="T16" fmla="*/ 7 w 18"/>
                  <a:gd name="T17" fmla="*/ 16 h 17"/>
                  <a:gd name="T18" fmla="*/ 5 w 18"/>
                  <a:gd name="T19" fmla="*/ 14 h 17"/>
                  <a:gd name="T20" fmla="*/ 1 w 18"/>
                  <a:gd name="T21" fmla="*/ 13 h 17"/>
                  <a:gd name="T22" fmla="*/ 0 w 18"/>
                  <a:gd name="T23" fmla="*/ 11 h 17"/>
                  <a:gd name="T24" fmla="*/ 0 w 18"/>
                  <a:gd name="T25" fmla="*/ 8 h 17"/>
                  <a:gd name="T26" fmla="*/ 0 w 18"/>
                  <a:gd name="T27" fmla="*/ 5 h 17"/>
                  <a:gd name="T28" fmla="*/ 1 w 18"/>
                  <a:gd name="T29" fmla="*/ 3 h 17"/>
                  <a:gd name="T30" fmla="*/ 5 w 18"/>
                  <a:gd name="T31" fmla="*/ 1 h 17"/>
                  <a:gd name="T32" fmla="*/ 7 w 18"/>
                  <a:gd name="T33" fmla="*/ 0 h 17"/>
                  <a:gd name="T34" fmla="*/ 7 w 18"/>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7"/>
                  <a:gd name="T56" fmla="*/ 18 w 18"/>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7">
                    <a:moveTo>
                      <a:pt x="7" y="0"/>
                    </a:moveTo>
                    <a:lnTo>
                      <a:pt x="11" y="1"/>
                    </a:lnTo>
                    <a:lnTo>
                      <a:pt x="15" y="3"/>
                    </a:lnTo>
                    <a:lnTo>
                      <a:pt x="17" y="5"/>
                    </a:lnTo>
                    <a:lnTo>
                      <a:pt x="17" y="8"/>
                    </a:lnTo>
                    <a:lnTo>
                      <a:pt x="17" y="11"/>
                    </a:lnTo>
                    <a:lnTo>
                      <a:pt x="15" y="13"/>
                    </a:lnTo>
                    <a:lnTo>
                      <a:pt x="11" y="14"/>
                    </a:lnTo>
                    <a:lnTo>
                      <a:pt x="7" y="16"/>
                    </a:lnTo>
                    <a:lnTo>
                      <a:pt x="5" y="14"/>
                    </a:lnTo>
                    <a:lnTo>
                      <a:pt x="1" y="13"/>
                    </a:lnTo>
                    <a:lnTo>
                      <a:pt x="0" y="11"/>
                    </a:lnTo>
                    <a:lnTo>
                      <a:pt x="0" y="8"/>
                    </a:lnTo>
                    <a:lnTo>
                      <a:pt x="0" y="5"/>
                    </a:lnTo>
                    <a:lnTo>
                      <a:pt x="1" y="3"/>
                    </a:lnTo>
                    <a:lnTo>
                      <a:pt x="5" y="1"/>
                    </a:lnTo>
                    <a:lnTo>
                      <a:pt x="7" y="0"/>
                    </a:lnTo>
                  </a:path>
                </a:pathLst>
              </a:custGeom>
              <a:solidFill>
                <a:srgbClr val="FFFFFF"/>
              </a:solidFill>
              <a:ln w="9525" cap="rnd">
                <a:noFill/>
                <a:round/>
                <a:headEnd/>
                <a:tailEnd/>
              </a:ln>
            </p:spPr>
            <p:txBody>
              <a:bodyPr/>
              <a:lstStyle/>
              <a:p>
                <a:endParaRPr lang="zh-CN" altLang="en-US"/>
              </a:p>
            </p:txBody>
          </p:sp>
          <p:sp>
            <p:nvSpPr>
              <p:cNvPr id="1007" name="Freeform 262"/>
              <p:cNvSpPr>
                <a:spLocks/>
              </p:cNvSpPr>
              <p:nvPr/>
            </p:nvSpPr>
            <p:spPr bwMode="auto">
              <a:xfrm>
                <a:off x="488" y="2256"/>
                <a:ext cx="18" cy="17"/>
              </a:xfrm>
              <a:custGeom>
                <a:avLst/>
                <a:gdLst>
                  <a:gd name="T0" fmla="*/ 7 w 18"/>
                  <a:gd name="T1" fmla="*/ 0 h 17"/>
                  <a:gd name="T2" fmla="*/ 11 w 18"/>
                  <a:gd name="T3" fmla="*/ 1 h 17"/>
                  <a:gd name="T4" fmla="*/ 15 w 18"/>
                  <a:gd name="T5" fmla="*/ 3 h 17"/>
                  <a:gd name="T6" fmla="*/ 17 w 18"/>
                  <a:gd name="T7" fmla="*/ 5 h 17"/>
                  <a:gd name="T8" fmla="*/ 17 w 18"/>
                  <a:gd name="T9" fmla="*/ 8 h 17"/>
                  <a:gd name="T10" fmla="*/ 17 w 18"/>
                  <a:gd name="T11" fmla="*/ 8 h 17"/>
                  <a:gd name="T12" fmla="*/ 17 w 18"/>
                  <a:gd name="T13" fmla="*/ 11 h 17"/>
                  <a:gd name="T14" fmla="*/ 15 w 18"/>
                  <a:gd name="T15" fmla="*/ 13 h 17"/>
                  <a:gd name="T16" fmla="*/ 11 w 18"/>
                  <a:gd name="T17" fmla="*/ 14 h 17"/>
                  <a:gd name="T18" fmla="*/ 7 w 18"/>
                  <a:gd name="T19" fmla="*/ 16 h 17"/>
                  <a:gd name="T20" fmla="*/ 7 w 18"/>
                  <a:gd name="T21" fmla="*/ 16 h 17"/>
                  <a:gd name="T22" fmla="*/ 5 w 18"/>
                  <a:gd name="T23" fmla="*/ 14 h 17"/>
                  <a:gd name="T24" fmla="*/ 1 w 18"/>
                  <a:gd name="T25" fmla="*/ 13 h 17"/>
                  <a:gd name="T26" fmla="*/ 0 w 18"/>
                  <a:gd name="T27" fmla="*/ 11 h 17"/>
                  <a:gd name="T28" fmla="*/ 0 w 18"/>
                  <a:gd name="T29" fmla="*/ 8 h 17"/>
                  <a:gd name="T30" fmla="*/ 0 w 18"/>
                  <a:gd name="T31" fmla="*/ 8 h 17"/>
                  <a:gd name="T32" fmla="*/ 0 w 18"/>
                  <a:gd name="T33" fmla="*/ 5 h 17"/>
                  <a:gd name="T34" fmla="*/ 1 w 18"/>
                  <a:gd name="T35" fmla="*/ 3 h 17"/>
                  <a:gd name="T36" fmla="*/ 5 w 18"/>
                  <a:gd name="T37" fmla="*/ 1 h 17"/>
                  <a:gd name="T38" fmla="*/ 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7" y="0"/>
                    </a:moveTo>
                    <a:lnTo>
                      <a:pt x="11" y="1"/>
                    </a:lnTo>
                    <a:lnTo>
                      <a:pt x="15" y="3"/>
                    </a:lnTo>
                    <a:lnTo>
                      <a:pt x="17" y="5"/>
                    </a:lnTo>
                    <a:lnTo>
                      <a:pt x="17" y="8"/>
                    </a:lnTo>
                    <a:lnTo>
                      <a:pt x="17" y="11"/>
                    </a:lnTo>
                    <a:lnTo>
                      <a:pt x="15" y="13"/>
                    </a:lnTo>
                    <a:lnTo>
                      <a:pt x="11" y="14"/>
                    </a:lnTo>
                    <a:lnTo>
                      <a:pt x="7" y="16"/>
                    </a:lnTo>
                    <a:lnTo>
                      <a:pt x="5" y="14"/>
                    </a:lnTo>
                    <a:lnTo>
                      <a:pt x="1" y="13"/>
                    </a:lnTo>
                    <a:lnTo>
                      <a:pt x="0" y="11"/>
                    </a:lnTo>
                    <a:lnTo>
                      <a:pt x="0" y="8"/>
                    </a:lnTo>
                    <a:lnTo>
                      <a:pt x="0" y="5"/>
                    </a:lnTo>
                    <a:lnTo>
                      <a:pt x="1" y="3"/>
                    </a:lnTo>
                    <a:lnTo>
                      <a:pt x="5" y="1"/>
                    </a:lnTo>
                    <a:lnTo>
                      <a:pt x="7" y="0"/>
                    </a:lnTo>
                  </a:path>
                </a:pathLst>
              </a:custGeom>
              <a:noFill/>
              <a:ln w="12700" cap="rnd">
                <a:solidFill>
                  <a:srgbClr val="000000"/>
                </a:solidFill>
                <a:round/>
                <a:headEnd type="none" w="sm" len="sm"/>
                <a:tailEnd type="none" w="sm" len="sm"/>
              </a:ln>
            </p:spPr>
            <p:txBody>
              <a:bodyPr/>
              <a:lstStyle/>
              <a:p>
                <a:endParaRPr lang="zh-CN" altLang="en-US"/>
              </a:p>
            </p:txBody>
          </p:sp>
          <p:sp>
            <p:nvSpPr>
              <p:cNvPr id="1008" name="Line 263"/>
              <p:cNvSpPr>
                <a:spLocks noChangeShapeType="1"/>
              </p:cNvSpPr>
              <p:nvPr/>
            </p:nvSpPr>
            <p:spPr bwMode="auto">
              <a:xfrm flipH="1" flipV="1">
                <a:off x="497" y="2263"/>
                <a:ext cx="3" cy="5"/>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09" name="Freeform 264"/>
              <p:cNvSpPr>
                <a:spLocks/>
              </p:cNvSpPr>
              <p:nvPr/>
            </p:nvSpPr>
            <p:spPr bwMode="auto">
              <a:xfrm>
                <a:off x="516" y="2260"/>
                <a:ext cx="18" cy="17"/>
              </a:xfrm>
              <a:custGeom>
                <a:avLst/>
                <a:gdLst>
                  <a:gd name="T0" fmla="*/ 8 w 18"/>
                  <a:gd name="T1" fmla="*/ 0 h 17"/>
                  <a:gd name="T2" fmla="*/ 11 w 18"/>
                  <a:gd name="T3" fmla="*/ 0 h 17"/>
                  <a:gd name="T4" fmla="*/ 14 w 18"/>
                  <a:gd name="T5" fmla="*/ 1 h 17"/>
                  <a:gd name="T6" fmla="*/ 15 w 18"/>
                  <a:gd name="T7" fmla="*/ 4 h 17"/>
                  <a:gd name="T8" fmla="*/ 17 w 18"/>
                  <a:gd name="T9" fmla="*/ 5 h 17"/>
                  <a:gd name="T10" fmla="*/ 15 w 18"/>
                  <a:gd name="T11" fmla="*/ 10 h 17"/>
                  <a:gd name="T12" fmla="*/ 14 w 18"/>
                  <a:gd name="T13" fmla="*/ 13 h 17"/>
                  <a:gd name="T14" fmla="*/ 11 w 18"/>
                  <a:gd name="T15" fmla="*/ 14 h 17"/>
                  <a:gd name="T16" fmla="*/ 8 w 18"/>
                  <a:gd name="T17" fmla="*/ 16 h 17"/>
                  <a:gd name="T18" fmla="*/ 5 w 18"/>
                  <a:gd name="T19" fmla="*/ 14 h 17"/>
                  <a:gd name="T20" fmla="*/ 2 w 18"/>
                  <a:gd name="T21" fmla="*/ 13 h 17"/>
                  <a:gd name="T22" fmla="*/ 1 w 18"/>
                  <a:gd name="T23" fmla="*/ 10 h 17"/>
                  <a:gd name="T24" fmla="*/ 0 w 18"/>
                  <a:gd name="T25" fmla="*/ 5 h 17"/>
                  <a:gd name="T26" fmla="*/ 1 w 18"/>
                  <a:gd name="T27" fmla="*/ 4 h 17"/>
                  <a:gd name="T28" fmla="*/ 2 w 18"/>
                  <a:gd name="T29" fmla="*/ 1 h 17"/>
                  <a:gd name="T30" fmla="*/ 5 w 18"/>
                  <a:gd name="T31" fmla="*/ 0 h 17"/>
                  <a:gd name="T32" fmla="*/ 8 w 18"/>
                  <a:gd name="T33" fmla="*/ 0 h 17"/>
                  <a:gd name="T34" fmla="*/ 8 w 18"/>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7"/>
                  <a:gd name="T56" fmla="*/ 18 w 18"/>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7">
                    <a:moveTo>
                      <a:pt x="8" y="0"/>
                    </a:moveTo>
                    <a:lnTo>
                      <a:pt x="11" y="0"/>
                    </a:lnTo>
                    <a:lnTo>
                      <a:pt x="14" y="1"/>
                    </a:lnTo>
                    <a:lnTo>
                      <a:pt x="15" y="4"/>
                    </a:lnTo>
                    <a:lnTo>
                      <a:pt x="17" y="5"/>
                    </a:lnTo>
                    <a:lnTo>
                      <a:pt x="15" y="10"/>
                    </a:lnTo>
                    <a:lnTo>
                      <a:pt x="14" y="13"/>
                    </a:lnTo>
                    <a:lnTo>
                      <a:pt x="11" y="14"/>
                    </a:lnTo>
                    <a:lnTo>
                      <a:pt x="8" y="16"/>
                    </a:lnTo>
                    <a:lnTo>
                      <a:pt x="5" y="14"/>
                    </a:lnTo>
                    <a:lnTo>
                      <a:pt x="2" y="13"/>
                    </a:lnTo>
                    <a:lnTo>
                      <a:pt x="1" y="10"/>
                    </a:lnTo>
                    <a:lnTo>
                      <a:pt x="0" y="5"/>
                    </a:lnTo>
                    <a:lnTo>
                      <a:pt x="1" y="4"/>
                    </a:lnTo>
                    <a:lnTo>
                      <a:pt x="2" y="1"/>
                    </a:lnTo>
                    <a:lnTo>
                      <a:pt x="5" y="0"/>
                    </a:lnTo>
                    <a:lnTo>
                      <a:pt x="8" y="0"/>
                    </a:lnTo>
                  </a:path>
                </a:pathLst>
              </a:custGeom>
              <a:solidFill>
                <a:srgbClr val="FFE600"/>
              </a:solidFill>
              <a:ln w="9525" cap="rnd">
                <a:noFill/>
                <a:round/>
                <a:headEnd/>
                <a:tailEnd/>
              </a:ln>
            </p:spPr>
            <p:txBody>
              <a:bodyPr/>
              <a:lstStyle/>
              <a:p>
                <a:endParaRPr lang="zh-CN" altLang="en-US"/>
              </a:p>
            </p:txBody>
          </p:sp>
          <p:sp>
            <p:nvSpPr>
              <p:cNvPr id="1010" name="Freeform 265"/>
              <p:cNvSpPr>
                <a:spLocks/>
              </p:cNvSpPr>
              <p:nvPr/>
            </p:nvSpPr>
            <p:spPr bwMode="auto">
              <a:xfrm>
                <a:off x="516" y="2260"/>
                <a:ext cx="18" cy="17"/>
              </a:xfrm>
              <a:custGeom>
                <a:avLst/>
                <a:gdLst>
                  <a:gd name="T0" fmla="*/ 8 w 18"/>
                  <a:gd name="T1" fmla="*/ 0 h 17"/>
                  <a:gd name="T2" fmla="*/ 11 w 18"/>
                  <a:gd name="T3" fmla="*/ 0 h 17"/>
                  <a:gd name="T4" fmla="*/ 14 w 18"/>
                  <a:gd name="T5" fmla="*/ 1 h 17"/>
                  <a:gd name="T6" fmla="*/ 15 w 18"/>
                  <a:gd name="T7" fmla="*/ 4 h 17"/>
                  <a:gd name="T8" fmla="*/ 17 w 18"/>
                  <a:gd name="T9" fmla="*/ 5 h 17"/>
                  <a:gd name="T10" fmla="*/ 17 w 18"/>
                  <a:gd name="T11" fmla="*/ 5 h 17"/>
                  <a:gd name="T12" fmla="*/ 15 w 18"/>
                  <a:gd name="T13" fmla="*/ 10 h 17"/>
                  <a:gd name="T14" fmla="*/ 14 w 18"/>
                  <a:gd name="T15" fmla="*/ 13 h 17"/>
                  <a:gd name="T16" fmla="*/ 11 w 18"/>
                  <a:gd name="T17" fmla="*/ 14 h 17"/>
                  <a:gd name="T18" fmla="*/ 8 w 18"/>
                  <a:gd name="T19" fmla="*/ 16 h 17"/>
                  <a:gd name="T20" fmla="*/ 8 w 18"/>
                  <a:gd name="T21" fmla="*/ 16 h 17"/>
                  <a:gd name="T22" fmla="*/ 5 w 18"/>
                  <a:gd name="T23" fmla="*/ 14 h 17"/>
                  <a:gd name="T24" fmla="*/ 2 w 18"/>
                  <a:gd name="T25" fmla="*/ 13 h 17"/>
                  <a:gd name="T26" fmla="*/ 1 w 18"/>
                  <a:gd name="T27" fmla="*/ 10 h 17"/>
                  <a:gd name="T28" fmla="*/ 0 w 18"/>
                  <a:gd name="T29" fmla="*/ 5 h 17"/>
                  <a:gd name="T30" fmla="*/ 0 w 18"/>
                  <a:gd name="T31" fmla="*/ 5 h 17"/>
                  <a:gd name="T32" fmla="*/ 1 w 18"/>
                  <a:gd name="T33" fmla="*/ 4 h 17"/>
                  <a:gd name="T34" fmla="*/ 2 w 18"/>
                  <a:gd name="T35" fmla="*/ 1 h 17"/>
                  <a:gd name="T36" fmla="*/ 5 w 18"/>
                  <a:gd name="T37" fmla="*/ 0 h 17"/>
                  <a:gd name="T38" fmla="*/ 8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8" y="0"/>
                    </a:moveTo>
                    <a:lnTo>
                      <a:pt x="11" y="0"/>
                    </a:lnTo>
                    <a:lnTo>
                      <a:pt x="14" y="1"/>
                    </a:lnTo>
                    <a:lnTo>
                      <a:pt x="15" y="4"/>
                    </a:lnTo>
                    <a:lnTo>
                      <a:pt x="17" y="5"/>
                    </a:lnTo>
                    <a:lnTo>
                      <a:pt x="15" y="10"/>
                    </a:lnTo>
                    <a:lnTo>
                      <a:pt x="14" y="13"/>
                    </a:lnTo>
                    <a:lnTo>
                      <a:pt x="11" y="14"/>
                    </a:lnTo>
                    <a:lnTo>
                      <a:pt x="8" y="16"/>
                    </a:lnTo>
                    <a:lnTo>
                      <a:pt x="5" y="14"/>
                    </a:lnTo>
                    <a:lnTo>
                      <a:pt x="2" y="13"/>
                    </a:lnTo>
                    <a:lnTo>
                      <a:pt x="1" y="10"/>
                    </a:lnTo>
                    <a:lnTo>
                      <a:pt x="0" y="5"/>
                    </a:lnTo>
                    <a:lnTo>
                      <a:pt x="1" y="4"/>
                    </a:lnTo>
                    <a:lnTo>
                      <a:pt x="2" y="1"/>
                    </a:lnTo>
                    <a:lnTo>
                      <a:pt x="5" y="0"/>
                    </a:lnTo>
                    <a:lnTo>
                      <a:pt x="8" y="0"/>
                    </a:lnTo>
                  </a:path>
                </a:pathLst>
              </a:custGeom>
              <a:noFill/>
              <a:ln w="12700" cap="rnd">
                <a:solidFill>
                  <a:srgbClr val="000000"/>
                </a:solidFill>
                <a:round/>
                <a:headEnd type="none" w="sm" len="sm"/>
                <a:tailEnd type="none" w="sm" len="sm"/>
              </a:ln>
            </p:spPr>
            <p:txBody>
              <a:bodyPr/>
              <a:lstStyle/>
              <a:p>
                <a:endParaRPr lang="zh-CN" altLang="en-US"/>
              </a:p>
            </p:txBody>
          </p:sp>
          <p:sp>
            <p:nvSpPr>
              <p:cNvPr id="1011" name="Freeform 266"/>
              <p:cNvSpPr>
                <a:spLocks/>
              </p:cNvSpPr>
              <p:nvPr/>
            </p:nvSpPr>
            <p:spPr bwMode="auto">
              <a:xfrm>
                <a:off x="603" y="2262"/>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FF0000"/>
              </a:solidFill>
              <a:ln w="9525" cap="rnd">
                <a:noFill/>
                <a:round/>
                <a:headEnd/>
                <a:tailEnd/>
              </a:ln>
            </p:spPr>
            <p:txBody>
              <a:bodyPr/>
              <a:lstStyle/>
              <a:p>
                <a:endParaRPr lang="zh-CN" altLang="en-US"/>
              </a:p>
            </p:txBody>
          </p:sp>
          <p:sp>
            <p:nvSpPr>
              <p:cNvPr id="1012" name="Freeform 267"/>
              <p:cNvSpPr>
                <a:spLocks/>
              </p:cNvSpPr>
              <p:nvPr/>
            </p:nvSpPr>
            <p:spPr bwMode="auto">
              <a:xfrm>
                <a:off x="667" y="2263"/>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00BFFF"/>
              </a:solidFill>
              <a:ln w="9525" cap="rnd">
                <a:noFill/>
                <a:round/>
                <a:headEnd/>
                <a:tailEnd/>
              </a:ln>
            </p:spPr>
            <p:txBody>
              <a:bodyPr/>
              <a:lstStyle/>
              <a:p>
                <a:endParaRPr lang="zh-CN" altLang="en-US"/>
              </a:p>
            </p:txBody>
          </p:sp>
          <p:sp>
            <p:nvSpPr>
              <p:cNvPr id="1013" name="Freeform 268"/>
              <p:cNvSpPr>
                <a:spLocks/>
              </p:cNvSpPr>
              <p:nvPr/>
            </p:nvSpPr>
            <p:spPr bwMode="auto">
              <a:xfrm>
                <a:off x="667" y="2263"/>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14" name="Line 269"/>
              <p:cNvSpPr>
                <a:spLocks noChangeShapeType="1"/>
              </p:cNvSpPr>
              <p:nvPr/>
            </p:nvSpPr>
            <p:spPr bwMode="auto">
              <a:xfrm>
                <a:off x="591" y="2237"/>
                <a:ext cx="0" cy="53"/>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15" name="Line 270"/>
              <p:cNvSpPr>
                <a:spLocks noChangeShapeType="1"/>
              </p:cNvSpPr>
              <p:nvPr/>
            </p:nvSpPr>
            <p:spPr bwMode="auto">
              <a:xfrm>
                <a:off x="692" y="2237"/>
                <a:ext cx="0" cy="53"/>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16" name="Freeform 271"/>
              <p:cNvSpPr>
                <a:spLocks/>
              </p:cNvSpPr>
              <p:nvPr/>
            </p:nvSpPr>
            <p:spPr bwMode="auto">
              <a:xfrm>
                <a:off x="705" y="2243"/>
                <a:ext cx="18" cy="24"/>
              </a:xfrm>
              <a:custGeom>
                <a:avLst/>
                <a:gdLst>
                  <a:gd name="T0" fmla="*/ 0 w 18"/>
                  <a:gd name="T1" fmla="*/ 0 h 24"/>
                  <a:gd name="T2" fmla="*/ 0 w 18"/>
                  <a:gd name="T3" fmla="*/ 23 h 24"/>
                  <a:gd name="T4" fmla="*/ 2 w 18"/>
                  <a:gd name="T5" fmla="*/ 20 h 24"/>
                  <a:gd name="T6" fmla="*/ 0 w 18"/>
                  <a:gd name="T7" fmla="*/ 0 h 24"/>
                  <a:gd name="T8" fmla="*/ 0 w 18"/>
                  <a:gd name="T9" fmla="*/ 0 h 24"/>
                  <a:gd name="T10" fmla="*/ 17 w 18"/>
                  <a:gd name="T11" fmla="*/ 0 h 24"/>
                  <a:gd name="T12" fmla="*/ 17 w 18"/>
                  <a:gd name="T13" fmla="*/ 23 h 24"/>
                  <a:gd name="T14" fmla="*/ 13 w 18"/>
                  <a:gd name="T15" fmla="*/ 20 h 24"/>
                  <a:gd name="T16" fmla="*/ 17 w 18"/>
                  <a:gd name="T17" fmla="*/ 0 h 24"/>
                  <a:gd name="T18" fmla="*/ 17 w 18"/>
                  <a:gd name="T19" fmla="*/ 0 h 24"/>
                  <a:gd name="T20" fmla="*/ 0 w 1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24"/>
                  <a:gd name="T35" fmla="*/ 18 w 1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24">
                    <a:moveTo>
                      <a:pt x="0" y="0"/>
                    </a:moveTo>
                    <a:lnTo>
                      <a:pt x="0" y="23"/>
                    </a:lnTo>
                    <a:lnTo>
                      <a:pt x="2" y="20"/>
                    </a:lnTo>
                    <a:lnTo>
                      <a:pt x="0" y="0"/>
                    </a:lnTo>
                    <a:lnTo>
                      <a:pt x="17" y="0"/>
                    </a:lnTo>
                    <a:lnTo>
                      <a:pt x="17" y="23"/>
                    </a:lnTo>
                    <a:lnTo>
                      <a:pt x="13" y="20"/>
                    </a:lnTo>
                    <a:lnTo>
                      <a:pt x="17" y="0"/>
                    </a:lnTo>
                    <a:lnTo>
                      <a:pt x="0" y="0"/>
                    </a:lnTo>
                  </a:path>
                </a:pathLst>
              </a:custGeom>
              <a:solidFill>
                <a:srgbClr val="E6E6E6"/>
              </a:solidFill>
              <a:ln w="9525" cap="rnd">
                <a:noFill/>
                <a:round/>
                <a:headEnd/>
                <a:tailEnd/>
              </a:ln>
            </p:spPr>
            <p:txBody>
              <a:bodyPr/>
              <a:lstStyle/>
              <a:p>
                <a:endParaRPr lang="zh-CN" altLang="en-US"/>
              </a:p>
            </p:txBody>
          </p:sp>
          <p:sp>
            <p:nvSpPr>
              <p:cNvPr id="1017" name="Freeform 272"/>
              <p:cNvSpPr>
                <a:spLocks/>
              </p:cNvSpPr>
              <p:nvPr/>
            </p:nvSpPr>
            <p:spPr bwMode="auto">
              <a:xfrm>
                <a:off x="707" y="2257"/>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000000"/>
              </a:solidFill>
              <a:ln w="9525" cap="rnd">
                <a:noFill/>
                <a:round/>
                <a:headEnd/>
                <a:tailEnd/>
              </a:ln>
            </p:spPr>
            <p:txBody>
              <a:bodyPr/>
              <a:lstStyle/>
              <a:p>
                <a:endParaRPr lang="zh-CN" altLang="en-US"/>
              </a:p>
            </p:txBody>
          </p:sp>
          <p:sp>
            <p:nvSpPr>
              <p:cNvPr id="1018" name="Freeform 273"/>
              <p:cNvSpPr>
                <a:spLocks/>
              </p:cNvSpPr>
              <p:nvPr/>
            </p:nvSpPr>
            <p:spPr bwMode="auto">
              <a:xfrm>
                <a:off x="707" y="2257"/>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19" name="Freeform 274"/>
              <p:cNvSpPr>
                <a:spLocks/>
              </p:cNvSpPr>
              <p:nvPr/>
            </p:nvSpPr>
            <p:spPr bwMode="auto">
              <a:xfrm>
                <a:off x="707" y="2252"/>
                <a:ext cx="18" cy="17"/>
              </a:xfrm>
              <a:custGeom>
                <a:avLst/>
                <a:gdLst>
                  <a:gd name="T0" fmla="*/ 0 w 18"/>
                  <a:gd name="T1" fmla="*/ 16 h 17"/>
                  <a:gd name="T2" fmla="*/ 17 w 18"/>
                  <a:gd name="T3" fmla="*/ 16 h 17"/>
                  <a:gd name="T4" fmla="*/ 17 w 18"/>
                  <a:gd name="T5" fmla="*/ 0 h 17"/>
                  <a:gd name="T6" fmla="*/ 0 w 18"/>
                  <a:gd name="T7" fmla="*/ 0 h 17"/>
                  <a:gd name="T8" fmla="*/ 0 w 18"/>
                  <a:gd name="T9" fmla="*/ 16 h 17"/>
                  <a:gd name="T10" fmla="*/ 0 w 18"/>
                  <a:gd name="T11" fmla="*/ 16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16"/>
                    </a:moveTo>
                    <a:lnTo>
                      <a:pt x="17" y="16"/>
                    </a:lnTo>
                    <a:lnTo>
                      <a:pt x="17" y="0"/>
                    </a:lnTo>
                    <a:lnTo>
                      <a:pt x="0" y="0"/>
                    </a:lnTo>
                    <a:lnTo>
                      <a:pt x="0" y="16"/>
                    </a:lnTo>
                  </a:path>
                </a:pathLst>
              </a:custGeom>
              <a:solidFill>
                <a:srgbClr val="E6E6E6"/>
              </a:solidFill>
              <a:ln w="9525" cap="rnd">
                <a:noFill/>
                <a:round/>
                <a:headEnd/>
                <a:tailEnd/>
              </a:ln>
            </p:spPr>
            <p:txBody>
              <a:bodyPr/>
              <a:lstStyle/>
              <a:p>
                <a:endParaRPr lang="zh-CN" altLang="en-US"/>
              </a:p>
            </p:txBody>
          </p:sp>
          <p:sp>
            <p:nvSpPr>
              <p:cNvPr id="1020" name="Freeform 275"/>
              <p:cNvSpPr>
                <a:spLocks/>
              </p:cNvSpPr>
              <p:nvPr/>
            </p:nvSpPr>
            <p:spPr bwMode="auto">
              <a:xfrm>
                <a:off x="707" y="2252"/>
                <a:ext cx="18" cy="17"/>
              </a:xfrm>
              <a:custGeom>
                <a:avLst/>
                <a:gdLst>
                  <a:gd name="T0" fmla="*/ 0 w 18"/>
                  <a:gd name="T1" fmla="*/ 16 h 17"/>
                  <a:gd name="T2" fmla="*/ 17 w 18"/>
                  <a:gd name="T3" fmla="*/ 16 h 17"/>
                  <a:gd name="T4" fmla="*/ 17 w 18"/>
                  <a:gd name="T5" fmla="*/ 0 h 17"/>
                  <a:gd name="T6" fmla="*/ 0 w 18"/>
                  <a:gd name="T7" fmla="*/ 0 h 17"/>
                  <a:gd name="T8" fmla="*/ 0 w 18"/>
                  <a:gd name="T9" fmla="*/ 16 h 17"/>
                  <a:gd name="T10" fmla="*/ 0 w 18"/>
                  <a:gd name="T11" fmla="*/ 16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16"/>
                    </a:moveTo>
                    <a:lnTo>
                      <a:pt x="17" y="16"/>
                    </a:lnTo>
                    <a:lnTo>
                      <a:pt x="17" y="0"/>
                    </a:lnTo>
                    <a:lnTo>
                      <a:pt x="0" y="0"/>
                    </a:lnTo>
                    <a:lnTo>
                      <a:pt x="0" y="16"/>
                    </a:lnTo>
                  </a:path>
                </a:pathLst>
              </a:custGeom>
              <a:solidFill>
                <a:srgbClr val="FFFFFF"/>
              </a:solidFill>
              <a:ln w="9525" cap="rnd">
                <a:noFill/>
                <a:round/>
                <a:headEnd/>
                <a:tailEnd/>
              </a:ln>
            </p:spPr>
            <p:txBody>
              <a:bodyPr/>
              <a:lstStyle/>
              <a:p>
                <a:endParaRPr lang="zh-CN" altLang="en-US"/>
              </a:p>
            </p:txBody>
          </p:sp>
          <p:sp>
            <p:nvSpPr>
              <p:cNvPr id="1021" name="Freeform 276"/>
              <p:cNvSpPr>
                <a:spLocks/>
              </p:cNvSpPr>
              <p:nvPr/>
            </p:nvSpPr>
            <p:spPr bwMode="auto">
              <a:xfrm>
                <a:off x="352" y="2246"/>
                <a:ext cx="41" cy="25"/>
              </a:xfrm>
              <a:custGeom>
                <a:avLst/>
                <a:gdLst>
                  <a:gd name="T0" fmla="*/ 13 w 41"/>
                  <a:gd name="T1" fmla="*/ 0 h 25"/>
                  <a:gd name="T2" fmla="*/ 26 w 41"/>
                  <a:gd name="T3" fmla="*/ 0 h 25"/>
                  <a:gd name="T4" fmla="*/ 31 w 41"/>
                  <a:gd name="T5" fmla="*/ 0 h 25"/>
                  <a:gd name="T6" fmla="*/ 35 w 41"/>
                  <a:gd name="T7" fmla="*/ 3 h 25"/>
                  <a:gd name="T8" fmla="*/ 38 w 41"/>
                  <a:gd name="T9" fmla="*/ 6 h 25"/>
                  <a:gd name="T10" fmla="*/ 40 w 41"/>
                  <a:gd name="T11" fmla="*/ 12 h 25"/>
                  <a:gd name="T12" fmla="*/ 40 w 41"/>
                  <a:gd name="T13" fmla="*/ 12 h 25"/>
                  <a:gd name="T14" fmla="*/ 38 w 41"/>
                  <a:gd name="T15" fmla="*/ 17 h 25"/>
                  <a:gd name="T16" fmla="*/ 35 w 41"/>
                  <a:gd name="T17" fmla="*/ 20 h 25"/>
                  <a:gd name="T18" fmla="*/ 31 w 41"/>
                  <a:gd name="T19" fmla="*/ 23 h 25"/>
                  <a:gd name="T20" fmla="*/ 26 w 41"/>
                  <a:gd name="T21" fmla="*/ 24 h 25"/>
                  <a:gd name="T22" fmla="*/ 13 w 41"/>
                  <a:gd name="T23" fmla="*/ 24 h 25"/>
                  <a:gd name="T24" fmla="*/ 7 w 41"/>
                  <a:gd name="T25" fmla="*/ 23 h 25"/>
                  <a:gd name="T26" fmla="*/ 4 w 41"/>
                  <a:gd name="T27" fmla="*/ 20 h 25"/>
                  <a:gd name="T28" fmla="*/ 1 w 41"/>
                  <a:gd name="T29" fmla="*/ 17 h 25"/>
                  <a:gd name="T30" fmla="*/ 0 w 41"/>
                  <a:gd name="T31" fmla="*/ 12 h 25"/>
                  <a:gd name="T32" fmla="*/ 0 w 41"/>
                  <a:gd name="T33" fmla="*/ 12 h 25"/>
                  <a:gd name="T34" fmla="*/ 1 w 41"/>
                  <a:gd name="T35" fmla="*/ 6 h 25"/>
                  <a:gd name="T36" fmla="*/ 4 w 41"/>
                  <a:gd name="T37" fmla="*/ 3 h 25"/>
                  <a:gd name="T38" fmla="*/ 7 w 41"/>
                  <a:gd name="T39" fmla="*/ 0 h 25"/>
                  <a:gd name="T40" fmla="*/ 13 w 41"/>
                  <a:gd name="T41" fmla="*/ 0 h 25"/>
                  <a:gd name="T42" fmla="*/ 13 w 41"/>
                  <a:gd name="T43" fmla="*/ 0 h 2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
                  <a:gd name="T67" fmla="*/ 0 h 25"/>
                  <a:gd name="T68" fmla="*/ 41 w 41"/>
                  <a:gd name="T69" fmla="*/ 25 h 2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 h="25">
                    <a:moveTo>
                      <a:pt x="13" y="0"/>
                    </a:moveTo>
                    <a:lnTo>
                      <a:pt x="26" y="0"/>
                    </a:lnTo>
                    <a:lnTo>
                      <a:pt x="31" y="0"/>
                    </a:lnTo>
                    <a:lnTo>
                      <a:pt x="35" y="3"/>
                    </a:lnTo>
                    <a:lnTo>
                      <a:pt x="38" y="6"/>
                    </a:lnTo>
                    <a:lnTo>
                      <a:pt x="40" y="12"/>
                    </a:lnTo>
                    <a:lnTo>
                      <a:pt x="38" y="17"/>
                    </a:lnTo>
                    <a:lnTo>
                      <a:pt x="35" y="20"/>
                    </a:lnTo>
                    <a:lnTo>
                      <a:pt x="31" y="23"/>
                    </a:lnTo>
                    <a:lnTo>
                      <a:pt x="26" y="24"/>
                    </a:lnTo>
                    <a:lnTo>
                      <a:pt x="13" y="24"/>
                    </a:lnTo>
                    <a:lnTo>
                      <a:pt x="7" y="23"/>
                    </a:lnTo>
                    <a:lnTo>
                      <a:pt x="4" y="20"/>
                    </a:lnTo>
                    <a:lnTo>
                      <a:pt x="1" y="17"/>
                    </a:lnTo>
                    <a:lnTo>
                      <a:pt x="0" y="12"/>
                    </a:lnTo>
                    <a:lnTo>
                      <a:pt x="1" y="6"/>
                    </a:lnTo>
                    <a:lnTo>
                      <a:pt x="4" y="3"/>
                    </a:lnTo>
                    <a:lnTo>
                      <a:pt x="7" y="0"/>
                    </a:lnTo>
                    <a:lnTo>
                      <a:pt x="13" y="0"/>
                    </a:lnTo>
                  </a:path>
                </a:pathLst>
              </a:custGeom>
              <a:solidFill>
                <a:srgbClr val="BFBFBF"/>
              </a:solidFill>
              <a:ln w="9525" cap="rnd">
                <a:noFill/>
                <a:round/>
                <a:headEnd/>
                <a:tailEnd/>
              </a:ln>
            </p:spPr>
            <p:txBody>
              <a:bodyPr/>
              <a:lstStyle/>
              <a:p>
                <a:endParaRPr lang="zh-CN" altLang="en-US"/>
              </a:p>
            </p:txBody>
          </p:sp>
          <p:sp>
            <p:nvSpPr>
              <p:cNvPr id="1022" name="Freeform 277"/>
              <p:cNvSpPr>
                <a:spLocks/>
              </p:cNvSpPr>
              <p:nvPr/>
            </p:nvSpPr>
            <p:spPr bwMode="auto">
              <a:xfrm>
                <a:off x="352" y="2246"/>
                <a:ext cx="41" cy="25"/>
              </a:xfrm>
              <a:custGeom>
                <a:avLst/>
                <a:gdLst>
                  <a:gd name="T0" fmla="*/ 13 w 41"/>
                  <a:gd name="T1" fmla="*/ 0 h 25"/>
                  <a:gd name="T2" fmla="*/ 26 w 41"/>
                  <a:gd name="T3" fmla="*/ 0 h 25"/>
                  <a:gd name="T4" fmla="*/ 26 w 41"/>
                  <a:gd name="T5" fmla="*/ 0 h 25"/>
                  <a:gd name="T6" fmla="*/ 31 w 41"/>
                  <a:gd name="T7" fmla="*/ 0 h 25"/>
                  <a:gd name="T8" fmla="*/ 35 w 41"/>
                  <a:gd name="T9" fmla="*/ 3 h 25"/>
                  <a:gd name="T10" fmla="*/ 38 w 41"/>
                  <a:gd name="T11" fmla="*/ 6 h 25"/>
                  <a:gd name="T12" fmla="*/ 40 w 41"/>
                  <a:gd name="T13" fmla="*/ 12 h 25"/>
                  <a:gd name="T14" fmla="*/ 40 w 41"/>
                  <a:gd name="T15" fmla="*/ 12 h 25"/>
                  <a:gd name="T16" fmla="*/ 40 w 41"/>
                  <a:gd name="T17" fmla="*/ 12 h 25"/>
                  <a:gd name="T18" fmla="*/ 38 w 41"/>
                  <a:gd name="T19" fmla="*/ 17 h 25"/>
                  <a:gd name="T20" fmla="*/ 35 w 41"/>
                  <a:gd name="T21" fmla="*/ 20 h 25"/>
                  <a:gd name="T22" fmla="*/ 31 w 41"/>
                  <a:gd name="T23" fmla="*/ 23 h 25"/>
                  <a:gd name="T24" fmla="*/ 26 w 41"/>
                  <a:gd name="T25" fmla="*/ 24 h 25"/>
                  <a:gd name="T26" fmla="*/ 13 w 41"/>
                  <a:gd name="T27" fmla="*/ 24 h 25"/>
                  <a:gd name="T28" fmla="*/ 13 w 41"/>
                  <a:gd name="T29" fmla="*/ 24 h 25"/>
                  <a:gd name="T30" fmla="*/ 7 w 41"/>
                  <a:gd name="T31" fmla="*/ 23 h 25"/>
                  <a:gd name="T32" fmla="*/ 4 w 41"/>
                  <a:gd name="T33" fmla="*/ 20 h 25"/>
                  <a:gd name="T34" fmla="*/ 1 w 41"/>
                  <a:gd name="T35" fmla="*/ 17 h 25"/>
                  <a:gd name="T36" fmla="*/ 0 w 41"/>
                  <a:gd name="T37" fmla="*/ 12 h 25"/>
                  <a:gd name="T38" fmla="*/ 0 w 41"/>
                  <a:gd name="T39" fmla="*/ 12 h 25"/>
                  <a:gd name="T40" fmla="*/ 0 w 41"/>
                  <a:gd name="T41" fmla="*/ 12 h 25"/>
                  <a:gd name="T42" fmla="*/ 1 w 41"/>
                  <a:gd name="T43" fmla="*/ 6 h 25"/>
                  <a:gd name="T44" fmla="*/ 4 w 41"/>
                  <a:gd name="T45" fmla="*/ 3 h 25"/>
                  <a:gd name="T46" fmla="*/ 7 w 41"/>
                  <a:gd name="T47" fmla="*/ 0 h 25"/>
                  <a:gd name="T48" fmla="*/ 13 w 41"/>
                  <a:gd name="T49" fmla="*/ 0 h 2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1"/>
                  <a:gd name="T76" fmla="*/ 0 h 25"/>
                  <a:gd name="T77" fmla="*/ 41 w 41"/>
                  <a:gd name="T78" fmla="*/ 25 h 2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1" h="25">
                    <a:moveTo>
                      <a:pt x="13" y="0"/>
                    </a:moveTo>
                    <a:lnTo>
                      <a:pt x="26" y="0"/>
                    </a:lnTo>
                    <a:lnTo>
                      <a:pt x="31" y="0"/>
                    </a:lnTo>
                    <a:lnTo>
                      <a:pt x="35" y="3"/>
                    </a:lnTo>
                    <a:lnTo>
                      <a:pt x="38" y="6"/>
                    </a:lnTo>
                    <a:lnTo>
                      <a:pt x="40" y="12"/>
                    </a:lnTo>
                    <a:lnTo>
                      <a:pt x="38" y="17"/>
                    </a:lnTo>
                    <a:lnTo>
                      <a:pt x="35" y="20"/>
                    </a:lnTo>
                    <a:lnTo>
                      <a:pt x="31" y="23"/>
                    </a:lnTo>
                    <a:lnTo>
                      <a:pt x="26" y="24"/>
                    </a:lnTo>
                    <a:lnTo>
                      <a:pt x="13" y="24"/>
                    </a:lnTo>
                    <a:lnTo>
                      <a:pt x="7" y="23"/>
                    </a:lnTo>
                    <a:lnTo>
                      <a:pt x="4" y="20"/>
                    </a:lnTo>
                    <a:lnTo>
                      <a:pt x="1" y="17"/>
                    </a:lnTo>
                    <a:lnTo>
                      <a:pt x="0" y="12"/>
                    </a:lnTo>
                    <a:lnTo>
                      <a:pt x="1" y="6"/>
                    </a:lnTo>
                    <a:lnTo>
                      <a:pt x="4" y="3"/>
                    </a:lnTo>
                    <a:lnTo>
                      <a:pt x="7" y="0"/>
                    </a:lnTo>
                    <a:lnTo>
                      <a:pt x="13" y="0"/>
                    </a:lnTo>
                  </a:path>
                </a:pathLst>
              </a:custGeom>
              <a:noFill/>
              <a:ln w="12700" cap="rnd">
                <a:solidFill>
                  <a:srgbClr val="000000"/>
                </a:solidFill>
                <a:round/>
                <a:headEnd type="none" w="sm" len="sm"/>
                <a:tailEnd type="none" w="sm" len="sm"/>
              </a:ln>
            </p:spPr>
            <p:txBody>
              <a:bodyPr/>
              <a:lstStyle/>
              <a:p>
                <a:endParaRPr lang="zh-CN" altLang="en-US"/>
              </a:p>
            </p:txBody>
          </p:sp>
          <p:sp>
            <p:nvSpPr>
              <p:cNvPr id="1023" name="Freeform 278"/>
              <p:cNvSpPr>
                <a:spLocks/>
              </p:cNvSpPr>
              <p:nvPr/>
            </p:nvSpPr>
            <p:spPr bwMode="auto">
              <a:xfrm>
                <a:off x="561" y="2240"/>
                <a:ext cx="24" cy="27"/>
              </a:xfrm>
              <a:custGeom>
                <a:avLst/>
                <a:gdLst>
                  <a:gd name="T0" fmla="*/ 0 w 24"/>
                  <a:gd name="T1" fmla="*/ 0 h 27"/>
                  <a:gd name="T2" fmla="*/ 23 w 24"/>
                  <a:gd name="T3" fmla="*/ 0 h 27"/>
                  <a:gd name="T4" fmla="*/ 23 w 24"/>
                  <a:gd name="T5" fmla="*/ 26 h 27"/>
                  <a:gd name="T6" fmla="*/ 0 w 24"/>
                  <a:gd name="T7" fmla="*/ 26 h 27"/>
                  <a:gd name="T8" fmla="*/ 0 w 24"/>
                  <a:gd name="T9" fmla="*/ 0 h 27"/>
                  <a:gd name="T10" fmla="*/ 0 w 24"/>
                  <a:gd name="T11" fmla="*/ 0 h 27"/>
                  <a:gd name="T12" fmla="*/ 0 60000 65536"/>
                  <a:gd name="T13" fmla="*/ 0 60000 65536"/>
                  <a:gd name="T14" fmla="*/ 0 60000 65536"/>
                  <a:gd name="T15" fmla="*/ 0 60000 65536"/>
                  <a:gd name="T16" fmla="*/ 0 60000 65536"/>
                  <a:gd name="T17" fmla="*/ 0 60000 65536"/>
                  <a:gd name="T18" fmla="*/ 0 w 24"/>
                  <a:gd name="T19" fmla="*/ 0 h 27"/>
                  <a:gd name="T20" fmla="*/ 24 w 24"/>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24" h="27">
                    <a:moveTo>
                      <a:pt x="0" y="0"/>
                    </a:moveTo>
                    <a:lnTo>
                      <a:pt x="23" y="0"/>
                    </a:lnTo>
                    <a:lnTo>
                      <a:pt x="23" y="26"/>
                    </a:lnTo>
                    <a:lnTo>
                      <a:pt x="0" y="26"/>
                    </a:lnTo>
                    <a:lnTo>
                      <a:pt x="0" y="0"/>
                    </a:lnTo>
                  </a:path>
                </a:pathLst>
              </a:custGeom>
              <a:solidFill>
                <a:srgbClr val="820505"/>
              </a:solidFill>
              <a:ln w="9525" cap="rnd">
                <a:noFill/>
                <a:round/>
                <a:headEnd/>
                <a:tailEnd/>
              </a:ln>
            </p:spPr>
            <p:txBody>
              <a:bodyPr/>
              <a:lstStyle/>
              <a:p>
                <a:endParaRPr lang="zh-CN" altLang="en-US"/>
              </a:p>
            </p:txBody>
          </p:sp>
          <p:sp>
            <p:nvSpPr>
              <p:cNvPr id="1024" name="Freeform 279"/>
              <p:cNvSpPr>
                <a:spLocks/>
              </p:cNvSpPr>
              <p:nvPr/>
            </p:nvSpPr>
            <p:spPr bwMode="auto">
              <a:xfrm>
                <a:off x="561" y="2240"/>
                <a:ext cx="24" cy="27"/>
              </a:xfrm>
              <a:custGeom>
                <a:avLst/>
                <a:gdLst>
                  <a:gd name="T0" fmla="*/ 0 w 24"/>
                  <a:gd name="T1" fmla="*/ 0 h 27"/>
                  <a:gd name="T2" fmla="*/ 23 w 24"/>
                  <a:gd name="T3" fmla="*/ 0 h 27"/>
                  <a:gd name="T4" fmla="*/ 23 w 24"/>
                  <a:gd name="T5" fmla="*/ 26 h 27"/>
                  <a:gd name="T6" fmla="*/ 0 w 24"/>
                  <a:gd name="T7" fmla="*/ 26 h 27"/>
                  <a:gd name="T8" fmla="*/ 0 w 24"/>
                  <a:gd name="T9" fmla="*/ 0 h 27"/>
                  <a:gd name="T10" fmla="*/ 0 60000 65536"/>
                  <a:gd name="T11" fmla="*/ 0 60000 65536"/>
                  <a:gd name="T12" fmla="*/ 0 60000 65536"/>
                  <a:gd name="T13" fmla="*/ 0 60000 65536"/>
                  <a:gd name="T14" fmla="*/ 0 60000 65536"/>
                  <a:gd name="T15" fmla="*/ 0 w 24"/>
                  <a:gd name="T16" fmla="*/ 0 h 27"/>
                  <a:gd name="T17" fmla="*/ 24 w 24"/>
                  <a:gd name="T18" fmla="*/ 27 h 27"/>
                </a:gdLst>
                <a:ahLst/>
                <a:cxnLst>
                  <a:cxn ang="T10">
                    <a:pos x="T0" y="T1"/>
                  </a:cxn>
                  <a:cxn ang="T11">
                    <a:pos x="T2" y="T3"/>
                  </a:cxn>
                  <a:cxn ang="T12">
                    <a:pos x="T4" y="T5"/>
                  </a:cxn>
                  <a:cxn ang="T13">
                    <a:pos x="T6" y="T7"/>
                  </a:cxn>
                  <a:cxn ang="T14">
                    <a:pos x="T8" y="T9"/>
                  </a:cxn>
                </a:cxnLst>
                <a:rect l="T15" t="T16" r="T17" b="T18"/>
                <a:pathLst>
                  <a:path w="24" h="27">
                    <a:moveTo>
                      <a:pt x="0" y="0"/>
                    </a:moveTo>
                    <a:lnTo>
                      <a:pt x="23" y="0"/>
                    </a:lnTo>
                    <a:lnTo>
                      <a:pt x="23" y="26"/>
                    </a:lnTo>
                    <a:lnTo>
                      <a:pt x="0" y="2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25" name="Freeform 280"/>
              <p:cNvSpPr>
                <a:spLocks/>
              </p:cNvSpPr>
              <p:nvPr/>
            </p:nvSpPr>
            <p:spPr bwMode="auto">
              <a:xfrm>
                <a:off x="563" y="2242"/>
                <a:ext cx="20" cy="23"/>
              </a:xfrm>
              <a:custGeom>
                <a:avLst/>
                <a:gdLst>
                  <a:gd name="T0" fmla="*/ 0 w 20"/>
                  <a:gd name="T1" fmla="*/ 0 h 23"/>
                  <a:gd name="T2" fmla="*/ 19 w 20"/>
                  <a:gd name="T3" fmla="*/ 0 h 23"/>
                  <a:gd name="T4" fmla="*/ 19 w 20"/>
                  <a:gd name="T5" fmla="*/ 22 h 23"/>
                  <a:gd name="T6" fmla="*/ 0 w 20"/>
                  <a:gd name="T7" fmla="*/ 22 h 23"/>
                  <a:gd name="T8" fmla="*/ 0 w 20"/>
                  <a:gd name="T9" fmla="*/ 0 h 23"/>
                  <a:gd name="T10" fmla="*/ 0 w 20"/>
                  <a:gd name="T11" fmla="*/ 0 h 23"/>
                  <a:gd name="T12" fmla="*/ 0 60000 65536"/>
                  <a:gd name="T13" fmla="*/ 0 60000 65536"/>
                  <a:gd name="T14" fmla="*/ 0 60000 65536"/>
                  <a:gd name="T15" fmla="*/ 0 60000 65536"/>
                  <a:gd name="T16" fmla="*/ 0 60000 65536"/>
                  <a:gd name="T17" fmla="*/ 0 60000 65536"/>
                  <a:gd name="T18" fmla="*/ 0 w 20"/>
                  <a:gd name="T19" fmla="*/ 0 h 23"/>
                  <a:gd name="T20" fmla="*/ 20 w 20"/>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20" h="23">
                    <a:moveTo>
                      <a:pt x="0" y="0"/>
                    </a:moveTo>
                    <a:lnTo>
                      <a:pt x="19" y="0"/>
                    </a:lnTo>
                    <a:lnTo>
                      <a:pt x="19" y="22"/>
                    </a:lnTo>
                    <a:lnTo>
                      <a:pt x="0" y="22"/>
                    </a:lnTo>
                    <a:lnTo>
                      <a:pt x="0" y="0"/>
                    </a:lnTo>
                  </a:path>
                </a:pathLst>
              </a:custGeom>
              <a:solidFill>
                <a:srgbClr val="FF0000"/>
              </a:solidFill>
              <a:ln w="9525" cap="rnd">
                <a:noFill/>
                <a:round/>
                <a:headEnd/>
                <a:tailEnd/>
              </a:ln>
            </p:spPr>
            <p:txBody>
              <a:bodyPr/>
              <a:lstStyle/>
              <a:p>
                <a:endParaRPr lang="zh-CN" altLang="en-US"/>
              </a:p>
            </p:txBody>
          </p:sp>
          <p:sp>
            <p:nvSpPr>
              <p:cNvPr id="1026" name="Freeform 281"/>
              <p:cNvSpPr>
                <a:spLocks/>
              </p:cNvSpPr>
              <p:nvPr/>
            </p:nvSpPr>
            <p:spPr bwMode="auto">
              <a:xfrm>
                <a:off x="293" y="2322"/>
                <a:ext cx="471" cy="93"/>
              </a:xfrm>
              <a:custGeom>
                <a:avLst/>
                <a:gdLst>
                  <a:gd name="T0" fmla="*/ 5 w 471"/>
                  <a:gd name="T1" fmla="*/ 0 h 93"/>
                  <a:gd name="T2" fmla="*/ 463 w 471"/>
                  <a:gd name="T3" fmla="*/ 0 h 93"/>
                  <a:gd name="T4" fmla="*/ 466 w 471"/>
                  <a:gd name="T5" fmla="*/ 0 h 93"/>
                  <a:gd name="T6" fmla="*/ 467 w 471"/>
                  <a:gd name="T7" fmla="*/ 1 h 93"/>
                  <a:gd name="T8" fmla="*/ 468 w 471"/>
                  <a:gd name="T9" fmla="*/ 2 h 93"/>
                  <a:gd name="T10" fmla="*/ 470 w 471"/>
                  <a:gd name="T11" fmla="*/ 5 h 93"/>
                  <a:gd name="T12" fmla="*/ 470 w 471"/>
                  <a:gd name="T13" fmla="*/ 87 h 93"/>
                  <a:gd name="T14" fmla="*/ 468 w 471"/>
                  <a:gd name="T15" fmla="*/ 89 h 93"/>
                  <a:gd name="T16" fmla="*/ 467 w 471"/>
                  <a:gd name="T17" fmla="*/ 90 h 93"/>
                  <a:gd name="T18" fmla="*/ 466 w 471"/>
                  <a:gd name="T19" fmla="*/ 92 h 93"/>
                  <a:gd name="T20" fmla="*/ 463 w 471"/>
                  <a:gd name="T21" fmla="*/ 92 h 93"/>
                  <a:gd name="T22" fmla="*/ 5 w 471"/>
                  <a:gd name="T23" fmla="*/ 92 h 93"/>
                  <a:gd name="T24" fmla="*/ 2 w 471"/>
                  <a:gd name="T25" fmla="*/ 92 h 93"/>
                  <a:gd name="T26" fmla="*/ 1 w 471"/>
                  <a:gd name="T27" fmla="*/ 90 h 93"/>
                  <a:gd name="T28" fmla="*/ 0 w 471"/>
                  <a:gd name="T29" fmla="*/ 89 h 93"/>
                  <a:gd name="T30" fmla="*/ 0 w 471"/>
                  <a:gd name="T31" fmla="*/ 87 h 93"/>
                  <a:gd name="T32" fmla="*/ 0 w 471"/>
                  <a:gd name="T33" fmla="*/ 5 h 93"/>
                  <a:gd name="T34" fmla="*/ 0 w 471"/>
                  <a:gd name="T35" fmla="*/ 2 h 93"/>
                  <a:gd name="T36" fmla="*/ 1 w 471"/>
                  <a:gd name="T37" fmla="*/ 1 h 93"/>
                  <a:gd name="T38" fmla="*/ 2 w 471"/>
                  <a:gd name="T39" fmla="*/ 0 h 93"/>
                  <a:gd name="T40" fmla="*/ 5 w 471"/>
                  <a:gd name="T41" fmla="*/ 0 h 93"/>
                  <a:gd name="T42" fmla="*/ 5 w 471"/>
                  <a:gd name="T43" fmla="*/ 0 h 9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71"/>
                  <a:gd name="T67" fmla="*/ 0 h 93"/>
                  <a:gd name="T68" fmla="*/ 471 w 471"/>
                  <a:gd name="T69" fmla="*/ 93 h 9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71" h="93">
                    <a:moveTo>
                      <a:pt x="5" y="0"/>
                    </a:moveTo>
                    <a:lnTo>
                      <a:pt x="463" y="0"/>
                    </a:lnTo>
                    <a:lnTo>
                      <a:pt x="466" y="0"/>
                    </a:lnTo>
                    <a:lnTo>
                      <a:pt x="467" y="1"/>
                    </a:lnTo>
                    <a:lnTo>
                      <a:pt x="468" y="2"/>
                    </a:lnTo>
                    <a:lnTo>
                      <a:pt x="470" y="5"/>
                    </a:lnTo>
                    <a:lnTo>
                      <a:pt x="470" y="87"/>
                    </a:lnTo>
                    <a:lnTo>
                      <a:pt x="468" y="89"/>
                    </a:lnTo>
                    <a:lnTo>
                      <a:pt x="467" y="90"/>
                    </a:lnTo>
                    <a:lnTo>
                      <a:pt x="466" y="92"/>
                    </a:lnTo>
                    <a:lnTo>
                      <a:pt x="463" y="92"/>
                    </a:lnTo>
                    <a:lnTo>
                      <a:pt x="5" y="92"/>
                    </a:lnTo>
                    <a:lnTo>
                      <a:pt x="2" y="92"/>
                    </a:lnTo>
                    <a:lnTo>
                      <a:pt x="1" y="90"/>
                    </a:lnTo>
                    <a:lnTo>
                      <a:pt x="0" y="89"/>
                    </a:lnTo>
                    <a:lnTo>
                      <a:pt x="0" y="87"/>
                    </a:lnTo>
                    <a:lnTo>
                      <a:pt x="0" y="5"/>
                    </a:lnTo>
                    <a:lnTo>
                      <a:pt x="0" y="2"/>
                    </a:lnTo>
                    <a:lnTo>
                      <a:pt x="1" y="1"/>
                    </a:lnTo>
                    <a:lnTo>
                      <a:pt x="2" y="0"/>
                    </a:lnTo>
                    <a:lnTo>
                      <a:pt x="5" y="0"/>
                    </a:lnTo>
                  </a:path>
                </a:pathLst>
              </a:custGeom>
              <a:solidFill>
                <a:srgbClr val="F7F7F7"/>
              </a:solidFill>
              <a:ln w="9525" cap="rnd">
                <a:noFill/>
                <a:round/>
                <a:headEnd/>
                <a:tailEnd/>
              </a:ln>
            </p:spPr>
            <p:txBody>
              <a:bodyPr/>
              <a:lstStyle/>
              <a:p>
                <a:endParaRPr lang="zh-CN" altLang="en-US"/>
              </a:p>
            </p:txBody>
          </p:sp>
          <p:sp>
            <p:nvSpPr>
              <p:cNvPr id="1027" name="Freeform 282"/>
              <p:cNvSpPr>
                <a:spLocks/>
              </p:cNvSpPr>
              <p:nvPr/>
            </p:nvSpPr>
            <p:spPr bwMode="auto">
              <a:xfrm>
                <a:off x="293" y="2322"/>
                <a:ext cx="471" cy="93"/>
              </a:xfrm>
              <a:custGeom>
                <a:avLst/>
                <a:gdLst>
                  <a:gd name="T0" fmla="*/ 5 w 471"/>
                  <a:gd name="T1" fmla="*/ 0 h 93"/>
                  <a:gd name="T2" fmla="*/ 463 w 471"/>
                  <a:gd name="T3" fmla="*/ 0 h 93"/>
                  <a:gd name="T4" fmla="*/ 463 w 471"/>
                  <a:gd name="T5" fmla="*/ 0 h 93"/>
                  <a:gd name="T6" fmla="*/ 466 w 471"/>
                  <a:gd name="T7" fmla="*/ 0 h 93"/>
                  <a:gd name="T8" fmla="*/ 467 w 471"/>
                  <a:gd name="T9" fmla="*/ 1 h 93"/>
                  <a:gd name="T10" fmla="*/ 468 w 471"/>
                  <a:gd name="T11" fmla="*/ 2 h 93"/>
                  <a:gd name="T12" fmla="*/ 470 w 471"/>
                  <a:gd name="T13" fmla="*/ 5 h 93"/>
                  <a:gd name="T14" fmla="*/ 470 w 471"/>
                  <a:gd name="T15" fmla="*/ 87 h 93"/>
                  <a:gd name="T16" fmla="*/ 470 w 471"/>
                  <a:gd name="T17" fmla="*/ 87 h 93"/>
                  <a:gd name="T18" fmla="*/ 468 w 471"/>
                  <a:gd name="T19" fmla="*/ 89 h 93"/>
                  <a:gd name="T20" fmla="*/ 467 w 471"/>
                  <a:gd name="T21" fmla="*/ 90 h 93"/>
                  <a:gd name="T22" fmla="*/ 466 w 471"/>
                  <a:gd name="T23" fmla="*/ 92 h 93"/>
                  <a:gd name="T24" fmla="*/ 463 w 471"/>
                  <a:gd name="T25" fmla="*/ 92 h 93"/>
                  <a:gd name="T26" fmla="*/ 5 w 471"/>
                  <a:gd name="T27" fmla="*/ 92 h 93"/>
                  <a:gd name="T28" fmla="*/ 5 w 471"/>
                  <a:gd name="T29" fmla="*/ 92 h 93"/>
                  <a:gd name="T30" fmla="*/ 2 w 471"/>
                  <a:gd name="T31" fmla="*/ 92 h 93"/>
                  <a:gd name="T32" fmla="*/ 1 w 471"/>
                  <a:gd name="T33" fmla="*/ 90 h 93"/>
                  <a:gd name="T34" fmla="*/ 0 w 471"/>
                  <a:gd name="T35" fmla="*/ 89 h 93"/>
                  <a:gd name="T36" fmla="*/ 0 w 471"/>
                  <a:gd name="T37" fmla="*/ 87 h 93"/>
                  <a:gd name="T38" fmla="*/ 0 w 471"/>
                  <a:gd name="T39" fmla="*/ 5 h 93"/>
                  <a:gd name="T40" fmla="*/ 0 w 471"/>
                  <a:gd name="T41" fmla="*/ 5 h 93"/>
                  <a:gd name="T42" fmla="*/ 0 w 471"/>
                  <a:gd name="T43" fmla="*/ 2 h 93"/>
                  <a:gd name="T44" fmla="*/ 1 w 471"/>
                  <a:gd name="T45" fmla="*/ 1 h 93"/>
                  <a:gd name="T46" fmla="*/ 2 w 471"/>
                  <a:gd name="T47" fmla="*/ 0 h 93"/>
                  <a:gd name="T48" fmla="*/ 5 w 471"/>
                  <a:gd name="T49" fmla="*/ 0 h 9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1"/>
                  <a:gd name="T76" fmla="*/ 0 h 93"/>
                  <a:gd name="T77" fmla="*/ 471 w 471"/>
                  <a:gd name="T78" fmla="*/ 93 h 9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1" h="93">
                    <a:moveTo>
                      <a:pt x="5" y="0"/>
                    </a:moveTo>
                    <a:lnTo>
                      <a:pt x="463" y="0"/>
                    </a:lnTo>
                    <a:lnTo>
                      <a:pt x="466" y="0"/>
                    </a:lnTo>
                    <a:lnTo>
                      <a:pt x="467" y="1"/>
                    </a:lnTo>
                    <a:lnTo>
                      <a:pt x="468" y="2"/>
                    </a:lnTo>
                    <a:lnTo>
                      <a:pt x="470" y="5"/>
                    </a:lnTo>
                    <a:lnTo>
                      <a:pt x="470" y="87"/>
                    </a:lnTo>
                    <a:lnTo>
                      <a:pt x="468" y="89"/>
                    </a:lnTo>
                    <a:lnTo>
                      <a:pt x="467" y="90"/>
                    </a:lnTo>
                    <a:lnTo>
                      <a:pt x="466" y="92"/>
                    </a:lnTo>
                    <a:lnTo>
                      <a:pt x="463" y="92"/>
                    </a:lnTo>
                    <a:lnTo>
                      <a:pt x="5" y="92"/>
                    </a:lnTo>
                    <a:lnTo>
                      <a:pt x="2" y="92"/>
                    </a:lnTo>
                    <a:lnTo>
                      <a:pt x="1" y="90"/>
                    </a:lnTo>
                    <a:lnTo>
                      <a:pt x="0" y="89"/>
                    </a:lnTo>
                    <a:lnTo>
                      <a:pt x="0" y="87"/>
                    </a:lnTo>
                    <a:lnTo>
                      <a:pt x="0" y="5"/>
                    </a:lnTo>
                    <a:lnTo>
                      <a:pt x="0" y="2"/>
                    </a:lnTo>
                    <a:lnTo>
                      <a:pt x="1" y="1"/>
                    </a:lnTo>
                    <a:lnTo>
                      <a:pt x="2" y="0"/>
                    </a:lnTo>
                    <a:lnTo>
                      <a:pt x="5" y="0"/>
                    </a:lnTo>
                  </a:path>
                </a:pathLst>
              </a:custGeom>
              <a:noFill/>
              <a:ln w="12700" cap="rnd">
                <a:solidFill>
                  <a:srgbClr val="000000"/>
                </a:solidFill>
                <a:round/>
                <a:headEnd type="none" w="sm" len="sm"/>
                <a:tailEnd type="none" w="sm" len="sm"/>
              </a:ln>
            </p:spPr>
            <p:txBody>
              <a:bodyPr/>
              <a:lstStyle/>
              <a:p>
                <a:endParaRPr lang="zh-CN" altLang="en-US"/>
              </a:p>
            </p:txBody>
          </p:sp>
          <p:sp>
            <p:nvSpPr>
              <p:cNvPr id="1028" name="Freeform 283"/>
              <p:cNvSpPr>
                <a:spLocks/>
              </p:cNvSpPr>
              <p:nvPr/>
            </p:nvSpPr>
            <p:spPr bwMode="auto">
              <a:xfrm>
                <a:off x="317" y="2339"/>
                <a:ext cx="422" cy="54"/>
              </a:xfrm>
              <a:custGeom>
                <a:avLst/>
                <a:gdLst>
                  <a:gd name="T0" fmla="*/ 0 w 422"/>
                  <a:gd name="T1" fmla="*/ 0 h 54"/>
                  <a:gd name="T2" fmla="*/ 0 w 422"/>
                  <a:gd name="T3" fmla="*/ 53 h 54"/>
                  <a:gd name="T4" fmla="*/ 421 w 422"/>
                  <a:gd name="T5" fmla="*/ 53 h 54"/>
                  <a:gd name="T6" fmla="*/ 421 w 422"/>
                  <a:gd name="T7" fmla="*/ 0 h 54"/>
                  <a:gd name="T8" fmla="*/ 419 w 422"/>
                  <a:gd name="T9" fmla="*/ 5 h 54"/>
                  <a:gd name="T10" fmla="*/ 419 w 422"/>
                  <a:gd name="T11" fmla="*/ 11 h 54"/>
                  <a:gd name="T12" fmla="*/ 419 w 422"/>
                  <a:gd name="T13" fmla="*/ 18 h 54"/>
                  <a:gd name="T14" fmla="*/ 419 w 422"/>
                  <a:gd name="T15" fmla="*/ 25 h 54"/>
                  <a:gd name="T16" fmla="*/ 419 w 422"/>
                  <a:gd name="T17" fmla="*/ 32 h 54"/>
                  <a:gd name="T18" fmla="*/ 419 w 422"/>
                  <a:gd name="T19" fmla="*/ 39 h 54"/>
                  <a:gd name="T20" fmla="*/ 419 w 422"/>
                  <a:gd name="T21" fmla="*/ 47 h 54"/>
                  <a:gd name="T22" fmla="*/ 421 w 422"/>
                  <a:gd name="T23" fmla="*/ 53 h 54"/>
                  <a:gd name="T24" fmla="*/ 0 w 422"/>
                  <a:gd name="T25" fmla="*/ 53 h 54"/>
                  <a:gd name="T26" fmla="*/ 0 w 422"/>
                  <a:gd name="T27" fmla="*/ 47 h 54"/>
                  <a:gd name="T28" fmla="*/ 1 w 422"/>
                  <a:gd name="T29" fmla="*/ 39 h 54"/>
                  <a:gd name="T30" fmla="*/ 1 w 422"/>
                  <a:gd name="T31" fmla="*/ 33 h 54"/>
                  <a:gd name="T32" fmla="*/ 1 w 422"/>
                  <a:gd name="T33" fmla="*/ 26 h 54"/>
                  <a:gd name="T34" fmla="*/ 1 w 422"/>
                  <a:gd name="T35" fmla="*/ 19 h 54"/>
                  <a:gd name="T36" fmla="*/ 1 w 422"/>
                  <a:gd name="T37" fmla="*/ 12 h 54"/>
                  <a:gd name="T38" fmla="*/ 0 w 422"/>
                  <a:gd name="T39" fmla="*/ 5 h 54"/>
                  <a:gd name="T40" fmla="*/ 0 w 422"/>
                  <a:gd name="T41" fmla="*/ 0 h 54"/>
                  <a:gd name="T42" fmla="*/ 0 w 422"/>
                  <a:gd name="T43" fmla="*/ 0 h 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22"/>
                  <a:gd name="T67" fmla="*/ 0 h 54"/>
                  <a:gd name="T68" fmla="*/ 422 w 422"/>
                  <a:gd name="T69" fmla="*/ 54 h 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22" h="54">
                    <a:moveTo>
                      <a:pt x="0" y="0"/>
                    </a:moveTo>
                    <a:lnTo>
                      <a:pt x="0" y="53"/>
                    </a:lnTo>
                    <a:lnTo>
                      <a:pt x="421" y="53"/>
                    </a:lnTo>
                    <a:lnTo>
                      <a:pt x="421" y="0"/>
                    </a:lnTo>
                    <a:lnTo>
                      <a:pt x="419" y="5"/>
                    </a:lnTo>
                    <a:lnTo>
                      <a:pt x="419" y="11"/>
                    </a:lnTo>
                    <a:lnTo>
                      <a:pt x="419" y="18"/>
                    </a:lnTo>
                    <a:lnTo>
                      <a:pt x="419" y="25"/>
                    </a:lnTo>
                    <a:lnTo>
                      <a:pt x="419" y="32"/>
                    </a:lnTo>
                    <a:lnTo>
                      <a:pt x="419" y="39"/>
                    </a:lnTo>
                    <a:lnTo>
                      <a:pt x="419" y="47"/>
                    </a:lnTo>
                    <a:lnTo>
                      <a:pt x="421" y="53"/>
                    </a:lnTo>
                    <a:lnTo>
                      <a:pt x="0" y="53"/>
                    </a:lnTo>
                    <a:lnTo>
                      <a:pt x="0" y="47"/>
                    </a:lnTo>
                    <a:lnTo>
                      <a:pt x="1" y="39"/>
                    </a:lnTo>
                    <a:lnTo>
                      <a:pt x="1" y="33"/>
                    </a:lnTo>
                    <a:lnTo>
                      <a:pt x="1" y="26"/>
                    </a:lnTo>
                    <a:lnTo>
                      <a:pt x="1" y="19"/>
                    </a:lnTo>
                    <a:lnTo>
                      <a:pt x="1" y="12"/>
                    </a:lnTo>
                    <a:lnTo>
                      <a:pt x="0" y="5"/>
                    </a:lnTo>
                    <a:lnTo>
                      <a:pt x="0" y="0"/>
                    </a:lnTo>
                  </a:path>
                </a:pathLst>
              </a:custGeom>
              <a:solidFill>
                <a:srgbClr val="000000"/>
              </a:solidFill>
              <a:ln w="9525" cap="rnd">
                <a:noFill/>
                <a:round/>
                <a:headEnd/>
                <a:tailEnd/>
              </a:ln>
            </p:spPr>
            <p:txBody>
              <a:bodyPr/>
              <a:lstStyle/>
              <a:p>
                <a:endParaRPr lang="zh-CN" altLang="en-US"/>
              </a:p>
            </p:txBody>
          </p:sp>
          <p:sp>
            <p:nvSpPr>
              <p:cNvPr id="1029" name="Freeform 284"/>
              <p:cNvSpPr>
                <a:spLocks/>
              </p:cNvSpPr>
              <p:nvPr/>
            </p:nvSpPr>
            <p:spPr bwMode="auto">
              <a:xfrm>
                <a:off x="317" y="2339"/>
                <a:ext cx="422" cy="54"/>
              </a:xfrm>
              <a:custGeom>
                <a:avLst/>
                <a:gdLst>
                  <a:gd name="T0" fmla="*/ 0 w 422"/>
                  <a:gd name="T1" fmla="*/ 0 h 54"/>
                  <a:gd name="T2" fmla="*/ 0 w 422"/>
                  <a:gd name="T3" fmla="*/ 53 h 54"/>
                  <a:gd name="T4" fmla="*/ 421 w 422"/>
                  <a:gd name="T5" fmla="*/ 53 h 54"/>
                  <a:gd name="T6" fmla="*/ 421 w 422"/>
                  <a:gd name="T7" fmla="*/ 0 h 54"/>
                  <a:gd name="T8" fmla="*/ 421 w 422"/>
                  <a:gd name="T9" fmla="*/ 0 h 54"/>
                  <a:gd name="T10" fmla="*/ 419 w 422"/>
                  <a:gd name="T11" fmla="*/ 5 h 54"/>
                  <a:gd name="T12" fmla="*/ 419 w 422"/>
                  <a:gd name="T13" fmla="*/ 11 h 54"/>
                  <a:gd name="T14" fmla="*/ 419 w 422"/>
                  <a:gd name="T15" fmla="*/ 18 h 54"/>
                  <a:gd name="T16" fmla="*/ 419 w 422"/>
                  <a:gd name="T17" fmla="*/ 25 h 54"/>
                  <a:gd name="T18" fmla="*/ 419 w 422"/>
                  <a:gd name="T19" fmla="*/ 32 h 54"/>
                  <a:gd name="T20" fmla="*/ 419 w 422"/>
                  <a:gd name="T21" fmla="*/ 39 h 54"/>
                  <a:gd name="T22" fmla="*/ 419 w 422"/>
                  <a:gd name="T23" fmla="*/ 47 h 54"/>
                  <a:gd name="T24" fmla="*/ 421 w 422"/>
                  <a:gd name="T25" fmla="*/ 53 h 54"/>
                  <a:gd name="T26" fmla="*/ 0 w 422"/>
                  <a:gd name="T27" fmla="*/ 53 h 54"/>
                  <a:gd name="T28" fmla="*/ 0 w 422"/>
                  <a:gd name="T29" fmla="*/ 53 h 54"/>
                  <a:gd name="T30" fmla="*/ 0 w 422"/>
                  <a:gd name="T31" fmla="*/ 47 h 54"/>
                  <a:gd name="T32" fmla="*/ 1 w 422"/>
                  <a:gd name="T33" fmla="*/ 39 h 54"/>
                  <a:gd name="T34" fmla="*/ 1 w 422"/>
                  <a:gd name="T35" fmla="*/ 33 h 54"/>
                  <a:gd name="T36" fmla="*/ 1 w 422"/>
                  <a:gd name="T37" fmla="*/ 26 h 54"/>
                  <a:gd name="T38" fmla="*/ 1 w 422"/>
                  <a:gd name="T39" fmla="*/ 19 h 54"/>
                  <a:gd name="T40" fmla="*/ 1 w 422"/>
                  <a:gd name="T41" fmla="*/ 12 h 54"/>
                  <a:gd name="T42" fmla="*/ 0 w 422"/>
                  <a:gd name="T43" fmla="*/ 5 h 54"/>
                  <a:gd name="T44" fmla="*/ 0 w 422"/>
                  <a:gd name="T45" fmla="*/ 0 h 5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2"/>
                  <a:gd name="T70" fmla="*/ 0 h 54"/>
                  <a:gd name="T71" fmla="*/ 422 w 422"/>
                  <a:gd name="T72" fmla="*/ 54 h 5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2" h="54">
                    <a:moveTo>
                      <a:pt x="0" y="0"/>
                    </a:moveTo>
                    <a:lnTo>
                      <a:pt x="0" y="53"/>
                    </a:lnTo>
                    <a:lnTo>
                      <a:pt x="421" y="53"/>
                    </a:lnTo>
                    <a:lnTo>
                      <a:pt x="421" y="0"/>
                    </a:lnTo>
                    <a:lnTo>
                      <a:pt x="419" y="5"/>
                    </a:lnTo>
                    <a:lnTo>
                      <a:pt x="419" y="11"/>
                    </a:lnTo>
                    <a:lnTo>
                      <a:pt x="419" y="18"/>
                    </a:lnTo>
                    <a:lnTo>
                      <a:pt x="419" y="25"/>
                    </a:lnTo>
                    <a:lnTo>
                      <a:pt x="419" y="32"/>
                    </a:lnTo>
                    <a:lnTo>
                      <a:pt x="419" y="39"/>
                    </a:lnTo>
                    <a:lnTo>
                      <a:pt x="419" y="47"/>
                    </a:lnTo>
                    <a:lnTo>
                      <a:pt x="421" y="53"/>
                    </a:lnTo>
                    <a:lnTo>
                      <a:pt x="0" y="53"/>
                    </a:lnTo>
                    <a:lnTo>
                      <a:pt x="0" y="47"/>
                    </a:lnTo>
                    <a:lnTo>
                      <a:pt x="1" y="39"/>
                    </a:lnTo>
                    <a:lnTo>
                      <a:pt x="1" y="33"/>
                    </a:lnTo>
                    <a:lnTo>
                      <a:pt x="1" y="26"/>
                    </a:lnTo>
                    <a:lnTo>
                      <a:pt x="1" y="19"/>
                    </a:lnTo>
                    <a:lnTo>
                      <a:pt x="1" y="12"/>
                    </a:lnTo>
                    <a:lnTo>
                      <a:pt x="0" y="5"/>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30" name="Freeform 285"/>
              <p:cNvSpPr>
                <a:spLocks/>
              </p:cNvSpPr>
              <p:nvPr/>
            </p:nvSpPr>
            <p:spPr bwMode="auto">
              <a:xfrm>
                <a:off x="292" y="2402"/>
                <a:ext cx="472" cy="17"/>
              </a:xfrm>
              <a:custGeom>
                <a:avLst/>
                <a:gdLst>
                  <a:gd name="T0" fmla="*/ 0 w 472"/>
                  <a:gd name="T1" fmla="*/ 6 h 17"/>
                  <a:gd name="T2" fmla="*/ 1 w 472"/>
                  <a:gd name="T3" fmla="*/ 3 h 17"/>
                  <a:gd name="T4" fmla="*/ 2 w 472"/>
                  <a:gd name="T5" fmla="*/ 1 h 17"/>
                  <a:gd name="T6" fmla="*/ 4 w 472"/>
                  <a:gd name="T7" fmla="*/ 1 h 17"/>
                  <a:gd name="T8" fmla="*/ 6 w 472"/>
                  <a:gd name="T9" fmla="*/ 0 h 17"/>
                  <a:gd name="T10" fmla="*/ 463 w 472"/>
                  <a:gd name="T11" fmla="*/ 0 h 17"/>
                  <a:gd name="T12" fmla="*/ 467 w 472"/>
                  <a:gd name="T13" fmla="*/ 1 h 17"/>
                  <a:gd name="T14" fmla="*/ 468 w 472"/>
                  <a:gd name="T15" fmla="*/ 1 h 17"/>
                  <a:gd name="T16" fmla="*/ 469 w 472"/>
                  <a:gd name="T17" fmla="*/ 3 h 17"/>
                  <a:gd name="T18" fmla="*/ 471 w 472"/>
                  <a:gd name="T19" fmla="*/ 6 h 17"/>
                  <a:gd name="T20" fmla="*/ 471 w 472"/>
                  <a:gd name="T21" fmla="*/ 9 h 17"/>
                  <a:gd name="T22" fmla="*/ 469 w 472"/>
                  <a:gd name="T23" fmla="*/ 12 h 17"/>
                  <a:gd name="T24" fmla="*/ 467 w 472"/>
                  <a:gd name="T25" fmla="*/ 14 h 17"/>
                  <a:gd name="T26" fmla="*/ 466 w 472"/>
                  <a:gd name="T27" fmla="*/ 16 h 17"/>
                  <a:gd name="T28" fmla="*/ 464 w 472"/>
                  <a:gd name="T29" fmla="*/ 16 h 17"/>
                  <a:gd name="T30" fmla="*/ 6 w 472"/>
                  <a:gd name="T31" fmla="*/ 16 h 17"/>
                  <a:gd name="T32" fmla="*/ 3 w 472"/>
                  <a:gd name="T33" fmla="*/ 16 h 17"/>
                  <a:gd name="T34" fmla="*/ 2 w 472"/>
                  <a:gd name="T35" fmla="*/ 13 h 17"/>
                  <a:gd name="T36" fmla="*/ 1 w 472"/>
                  <a:gd name="T37" fmla="*/ 12 h 17"/>
                  <a:gd name="T38" fmla="*/ 0 w 472"/>
                  <a:gd name="T39" fmla="*/ 9 h 17"/>
                  <a:gd name="T40" fmla="*/ 0 w 472"/>
                  <a:gd name="T41" fmla="*/ 6 h 17"/>
                  <a:gd name="T42" fmla="*/ 0 w 472"/>
                  <a:gd name="T43" fmla="*/ 6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72"/>
                  <a:gd name="T67" fmla="*/ 0 h 17"/>
                  <a:gd name="T68" fmla="*/ 472 w 472"/>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72" h="17">
                    <a:moveTo>
                      <a:pt x="0" y="6"/>
                    </a:moveTo>
                    <a:lnTo>
                      <a:pt x="1" y="3"/>
                    </a:lnTo>
                    <a:lnTo>
                      <a:pt x="2" y="1"/>
                    </a:lnTo>
                    <a:lnTo>
                      <a:pt x="4" y="1"/>
                    </a:lnTo>
                    <a:lnTo>
                      <a:pt x="6" y="0"/>
                    </a:lnTo>
                    <a:lnTo>
                      <a:pt x="463" y="0"/>
                    </a:lnTo>
                    <a:lnTo>
                      <a:pt x="467" y="1"/>
                    </a:lnTo>
                    <a:lnTo>
                      <a:pt x="468" y="1"/>
                    </a:lnTo>
                    <a:lnTo>
                      <a:pt x="469" y="3"/>
                    </a:lnTo>
                    <a:lnTo>
                      <a:pt x="471" y="6"/>
                    </a:lnTo>
                    <a:lnTo>
                      <a:pt x="471" y="9"/>
                    </a:lnTo>
                    <a:lnTo>
                      <a:pt x="469" y="12"/>
                    </a:lnTo>
                    <a:lnTo>
                      <a:pt x="467" y="14"/>
                    </a:lnTo>
                    <a:lnTo>
                      <a:pt x="466" y="16"/>
                    </a:lnTo>
                    <a:lnTo>
                      <a:pt x="464" y="16"/>
                    </a:lnTo>
                    <a:lnTo>
                      <a:pt x="6" y="16"/>
                    </a:lnTo>
                    <a:lnTo>
                      <a:pt x="3" y="16"/>
                    </a:lnTo>
                    <a:lnTo>
                      <a:pt x="2" y="13"/>
                    </a:lnTo>
                    <a:lnTo>
                      <a:pt x="1" y="12"/>
                    </a:lnTo>
                    <a:lnTo>
                      <a:pt x="0" y="9"/>
                    </a:lnTo>
                    <a:lnTo>
                      <a:pt x="0" y="6"/>
                    </a:lnTo>
                  </a:path>
                </a:pathLst>
              </a:custGeom>
              <a:solidFill>
                <a:srgbClr val="BFBFBF"/>
              </a:solidFill>
              <a:ln w="9525" cap="rnd">
                <a:noFill/>
                <a:round/>
                <a:headEnd/>
                <a:tailEnd/>
              </a:ln>
            </p:spPr>
            <p:txBody>
              <a:bodyPr/>
              <a:lstStyle/>
              <a:p>
                <a:endParaRPr lang="zh-CN" altLang="en-US"/>
              </a:p>
            </p:txBody>
          </p:sp>
          <p:sp>
            <p:nvSpPr>
              <p:cNvPr id="1031" name="Freeform 286"/>
              <p:cNvSpPr>
                <a:spLocks/>
              </p:cNvSpPr>
              <p:nvPr/>
            </p:nvSpPr>
            <p:spPr bwMode="auto">
              <a:xfrm>
                <a:off x="292" y="2402"/>
                <a:ext cx="472" cy="17"/>
              </a:xfrm>
              <a:custGeom>
                <a:avLst/>
                <a:gdLst>
                  <a:gd name="T0" fmla="*/ 0 w 472"/>
                  <a:gd name="T1" fmla="*/ 6 h 17"/>
                  <a:gd name="T2" fmla="*/ 1 w 472"/>
                  <a:gd name="T3" fmla="*/ 3 h 17"/>
                  <a:gd name="T4" fmla="*/ 2 w 472"/>
                  <a:gd name="T5" fmla="*/ 1 h 17"/>
                  <a:gd name="T6" fmla="*/ 4 w 472"/>
                  <a:gd name="T7" fmla="*/ 1 h 17"/>
                  <a:gd name="T8" fmla="*/ 6 w 472"/>
                  <a:gd name="T9" fmla="*/ 0 h 17"/>
                  <a:gd name="T10" fmla="*/ 463 w 472"/>
                  <a:gd name="T11" fmla="*/ 0 h 17"/>
                  <a:gd name="T12" fmla="*/ 463 w 472"/>
                  <a:gd name="T13" fmla="*/ 0 h 17"/>
                  <a:gd name="T14" fmla="*/ 467 w 472"/>
                  <a:gd name="T15" fmla="*/ 1 h 17"/>
                  <a:gd name="T16" fmla="*/ 468 w 472"/>
                  <a:gd name="T17" fmla="*/ 1 h 17"/>
                  <a:gd name="T18" fmla="*/ 469 w 472"/>
                  <a:gd name="T19" fmla="*/ 3 h 17"/>
                  <a:gd name="T20" fmla="*/ 471 w 472"/>
                  <a:gd name="T21" fmla="*/ 6 h 17"/>
                  <a:gd name="T22" fmla="*/ 471 w 472"/>
                  <a:gd name="T23" fmla="*/ 9 h 17"/>
                  <a:gd name="T24" fmla="*/ 471 w 472"/>
                  <a:gd name="T25" fmla="*/ 9 h 17"/>
                  <a:gd name="T26" fmla="*/ 469 w 472"/>
                  <a:gd name="T27" fmla="*/ 12 h 17"/>
                  <a:gd name="T28" fmla="*/ 467 w 472"/>
                  <a:gd name="T29" fmla="*/ 14 h 17"/>
                  <a:gd name="T30" fmla="*/ 466 w 472"/>
                  <a:gd name="T31" fmla="*/ 16 h 17"/>
                  <a:gd name="T32" fmla="*/ 464 w 472"/>
                  <a:gd name="T33" fmla="*/ 16 h 17"/>
                  <a:gd name="T34" fmla="*/ 6 w 472"/>
                  <a:gd name="T35" fmla="*/ 16 h 17"/>
                  <a:gd name="T36" fmla="*/ 6 w 472"/>
                  <a:gd name="T37" fmla="*/ 16 h 17"/>
                  <a:gd name="T38" fmla="*/ 3 w 472"/>
                  <a:gd name="T39" fmla="*/ 16 h 17"/>
                  <a:gd name="T40" fmla="*/ 2 w 472"/>
                  <a:gd name="T41" fmla="*/ 13 h 17"/>
                  <a:gd name="T42" fmla="*/ 1 w 472"/>
                  <a:gd name="T43" fmla="*/ 12 h 17"/>
                  <a:gd name="T44" fmla="*/ 0 w 472"/>
                  <a:gd name="T45" fmla="*/ 9 h 17"/>
                  <a:gd name="T46" fmla="*/ 0 w 472"/>
                  <a:gd name="T47" fmla="*/ 6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72"/>
                  <a:gd name="T73" fmla="*/ 0 h 17"/>
                  <a:gd name="T74" fmla="*/ 472 w 472"/>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72" h="17">
                    <a:moveTo>
                      <a:pt x="0" y="6"/>
                    </a:moveTo>
                    <a:lnTo>
                      <a:pt x="1" y="3"/>
                    </a:lnTo>
                    <a:lnTo>
                      <a:pt x="2" y="1"/>
                    </a:lnTo>
                    <a:lnTo>
                      <a:pt x="4" y="1"/>
                    </a:lnTo>
                    <a:lnTo>
                      <a:pt x="6" y="0"/>
                    </a:lnTo>
                    <a:lnTo>
                      <a:pt x="463" y="0"/>
                    </a:lnTo>
                    <a:lnTo>
                      <a:pt x="467" y="1"/>
                    </a:lnTo>
                    <a:lnTo>
                      <a:pt x="468" y="1"/>
                    </a:lnTo>
                    <a:lnTo>
                      <a:pt x="469" y="3"/>
                    </a:lnTo>
                    <a:lnTo>
                      <a:pt x="471" y="6"/>
                    </a:lnTo>
                    <a:lnTo>
                      <a:pt x="471" y="9"/>
                    </a:lnTo>
                    <a:lnTo>
                      <a:pt x="469" y="12"/>
                    </a:lnTo>
                    <a:lnTo>
                      <a:pt x="467" y="14"/>
                    </a:lnTo>
                    <a:lnTo>
                      <a:pt x="466" y="16"/>
                    </a:lnTo>
                    <a:lnTo>
                      <a:pt x="464" y="16"/>
                    </a:lnTo>
                    <a:lnTo>
                      <a:pt x="6" y="16"/>
                    </a:lnTo>
                    <a:lnTo>
                      <a:pt x="3" y="16"/>
                    </a:lnTo>
                    <a:lnTo>
                      <a:pt x="2" y="13"/>
                    </a:lnTo>
                    <a:lnTo>
                      <a:pt x="1" y="12"/>
                    </a:lnTo>
                    <a:lnTo>
                      <a:pt x="0" y="9"/>
                    </a:lnTo>
                    <a:lnTo>
                      <a:pt x="0" y="6"/>
                    </a:lnTo>
                  </a:path>
                </a:pathLst>
              </a:custGeom>
              <a:noFill/>
              <a:ln w="12700" cap="rnd">
                <a:solidFill>
                  <a:srgbClr val="000000"/>
                </a:solidFill>
                <a:round/>
                <a:headEnd type="none" w="sm" len="sm"/>
                <a:tailEnd type="none" w="sm" len="sm"/>
              </a:ln>
            </p:spPr>
            <p:txBody>
              <a:bodyPr/>
              <a:lstStyle/>
              <a:p>
                <a:endParaRPr lang="zh-CN" altLang="en-US"/>
              </a:p>
            </p:txBody>
          </p:sp>
          <p:sp>
            <p:nvSpPr>
              <p:cNvPr id="1032" name="Freeform 287"/>
              <p:cNvSpPr>
                <a:spLocks/>
              </p:cNvSpPr>
              <p:nvPr/>
            </p:nvSpPr>
            <p:spPr bwMode="auto">
              <a:xfrm>
                <a:off x="294" y="2409"/>
                <a:ext cx="468" cy="17"/>
              </a:xfrm>
              <a:custGeom>
                <a:avLst/>
                <a:gdLst>
                  <a:gd name="T0" fmla="*/ 0 w 468"/>
                  <a:gd name="T1" fmla="*/ 16 h 17"/>
                  <a:gd name="T2" fmla="*/ 4 w 468"/>
                  <a:gd name="T3" fmla="*/ 0 h 17"/>
                  <a:gd name="T4" fmla="*/ 462 w 468"/>
                  <a:gd name="T5" fmla="*/ 0 h 17"/>
                  <a:gd name="T6" fmla="*/ 467 w 468"/>
                  <a:gd name="T7" fmla="*/ 16 h 17"/>
                  <a:gd name="T8" fmla="*/ 0 60000 65536"/>
                  <a:gd name="T9" fmla="*/ 0 60000 65536"/>
                  <a:gd name="T10" fmla="*/ 0 60000 65536"/>
                  <a:gd name="T11" fmla="*/ 0 60000 65536"/>
                  <a:gd name="T12" fmla="*/ 0 w 468"/>
                  <a:gd name="T13" fmla="*/ 0 h 17"/>
                  <a:gd name="T14" fmla="*/ 468 w 468"/>
                  <a:gd name="T15" fmla="*/ 17 h 17"/>
                </a:gdLst>
                <a:ahLst/>
                <a:cxnLst>
                  <a:cxn ang="T8">
                    <a:pos x="T0" y="T1"/>
                  </a:cxn>
                  <a:cxn ang="T9">
                    <a:pos x="T2" y="T3"/>
                  </a:cxn>
                  <a:cxn ang="T10">
                    <a:pos x="T4" y="T5"/>
                  </a:cxn>
                  <a:cxn ang="T11">
                    <a:pos x="T6" y="T7"/>
                  </a:cxn>
                </a:cxnLst>
                <a:rect l="T12" t="T13" r="T14" b="T15"/>
                <a:pathLst>
                  <a:path w="468" h="17">
                    <a:moveTo>
                      <a:pt x="0" y="16"/>
                    </a:moveTo>
                    <a:lnTo>
                      <a:pt x="4" y="0"/>
                    </a:lnTo>
                    <a:lnTo>
                      <a:pt x="462" y="0"/>
                    </a:lnTo>
                    <a:lnTo>
                      <a:pt x="467" y="16"/>
                    </a:lnTo>
                  </a:path>
                </a:pathLst>
              </a:custGeom>
              <a:noFill/>
              <a:ln w="12700" cap="rnd">
                <a:solidFill>
                  <a:srgbClr val="FFFFFF"/>
                </a:solidFill>
                <a:round/>
                <a:headEnd type="none" w="sm" len="sm"/>
                <a:tailEnd type="none" w="sm" len="sm"/>
              </a:ln>
            </p:spPr>
            <p:txBody>
              <a:bodyPr/>
              <a:lstStyle/>
              <a:p>
                <a:endParaRPr lang="zh-CN" altLang="en-US"/>
              </a:p>
            </p:txBody>
          </p:sp>
          <p:sp>
            <p:nvSpPr>
              <p:cNvPr id="1033" name="Freeform 288"/>
              <p:cNvSpPr>
                <a:spLocks/>
              </p:cNvSpPr>
              <p:nvPr/>
            </p:nvSpPr>
            <p:spPr bwMode="auto">
              <a:xfrm>
                <a:off x="657" y="2331"/>
                <a:ext cx="72" cy="17"/>
              </a:xfrm>
              <a:custGeom>
                <a:avLst/>
                <a:gdLst>
                  <a:gd name="T0" fmla="*/ 1 w 72"/>
                  <a:gd name="T1" fmla="*/ 0 h 17"/>
                  <a:gd name="T2" fmla="*/ 68 w 72"/>
                  <a:gd name="T3" fmla="*/ 0 h 17"/>
                  <a:gd name="T4" fmla="*/ 68 w 72"/>
                  <a:gd name="T5" fmla="*/ 0 h 17"/>
                  <a:gd name="T6" fmla="*/ 69 w 72"/>
                  <a:gd name="T7" fmla="*/ 0 h 17"/>
                  <a:gd name="T8" fmla="*/ 71 w 72"/>
                  <a:gd name="T9" fmla="*/ 1 h 17"/>
                  <a:gd name="T10" fmla="*/ 71 w 72"/>
                  <a:gd name="T11" fmla="*/ 2 h 17"/>
                  <a:gd name="T12" fmla="*/ 71 w 72"/>
                  <a:gd name="T13" fmla="*/ 14 h 17"/>
                  <a:gd name="T14" fmla="*/ 71 w 72"/>
                  <a:gd name="T15" fmla="*/ 15 h 17"/>
                  <a:gd name="T16" fmla="*/ 69 w 72"/>
                  <a:gd name="T17" fmla="*/ 16 h 17"/>
                  <a:gd name="T18" fmla="*/ 68 w 72"/>
                  <a:gd name="T19" fmla="*/ 16 h 17"/>
                  <a:gd name="T20" fmla="*/ 68 w 72"/>
                  <a:gd name="T21" fmla="*/ 16 h 17"/>
                  <a:gd name="T22" fmla="*/ 1 w 72"/>
                  <a:gd name="T23" fmla="*/ 16 h 17"/>
                  <a:gd name="T24" fmla="*/ 1 w 72"/>
                  <a:gd name="T25" fmla="*/ 16 h 17"/>
                  <a:gd name="T26" fmla="*/ 1 w 72"/>
                  <a:gd name="T27" fmla="*/ 16 h 17"/>
                  <a:gd name="T28" fmla="*/ 0 w 72"/>
                  <a:gd name="T29" fmla="*/ 15 h 17"/>
                  <a:gd name="T30" fmla="*/ 0 w 72"/>
                  <a:gd name="T31" fmla="*/ 14 h 17"/>
                  <a:gd name="T32" fmla="*/ 0 w 72"/>
                  <a:gd name="T33" fmla="*/ 2 h 17"/>
                  <a:gd name="T34" fmla="*/ 0 w 72"/>
                  <a:gd name="T35" fmla="*/ 1 h 17"/>
                  <a:gd name="T36" fmla="*/ 1 w 72"/>
                  <a:gd name="T37" fmla="*/ 0 h 17"/>
                  <a:gd name="T38" fmla="*/ 1 w 72"/>
                  <a:gd name="T39" fmla="*/ 0 h 17"/>
                  <a:gd name="T40" fmla="*/ 1 w 72"/>
                  <a:gd name="T41" fmla="*/ 0 h 17"/>
                  <a:gd name="T42" fmla="*/ 1 w 72"/>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2"/>
                  <a:gd name="T67" fmla="*/ 0 h 17"/>
                  <a:gd name="T68" fmla="*/ 72 w 72"/>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2" h="17">
                    <a:moveTo>
                      <a:pt x="1" y="0"/>
                    </a:moveTo>
                    <a:lnTo>
                      <a:pt x="68" y="0"/>
                    </a:lnTo>
                    <a:lnTo>
                      <a:pt x="69" y="0"/>
                    </a:lnTo>
                    <a:lnTo>
                      <a:pt x="71" y="1"/>
                    </a:lnTo>
                    <a:lnTo>
                      <a:pt x="71" y="2"/>
                    </a:lnTo>
                    <a:lnTo>
                      <a:pt x="71" y="14"/>
                    </a:lnTo>
                    <a:lnTo>
                      <a:pt x="71" y="15"/>
                    </a:lnTo>
                    <a:lnTo>
                      <a:pt x="69" y="16"/>
                    </a:lnTo>
                    <a:lnTo>
                      <a:pt x="68" y="16"/>
                    </a:lnTo>
                    <a:lnTo>
                      <a:pt x="1" y="16"/>
                    </a:lnTo>
                    <a:lnTo>
                      <a:pt x="0" y="15"/>
                    </a:lnTo>
                    <a:lnTo>
                      <a:pt x="0" y="14"/>
                    </a:lnTo>
                    <a:lnTo>
                      <a:pt x="0" y="2"/>
                    </a:lnTo>
                    <a:lnTo>
                      <a:pt x="0" y="1"/>
                    </a:lnTo>
                    <a:lnTo>
                      <a:pt x="1" y="0"/>
                    </a:lnTo>
                  </a:path>
                </a:pathLst>
              </a:custGeom>
              <a:solidFill>
                <a:srgbClr val="BFBFBF"/>
              </a:solidFill>
              <a:ln w="9525" cap="rnd">
                <a:noFill/>
                <a:round/>
                <a:headEnd/>
                <a:tailEnd/>
              </a:ln>
            </p:spPr>
            <p:txBody>
              <a:bodyPr/>
              <a:lstStyle/>
              <a:p>
                <a:endParaRPr lang="zh-CN" altLang="en-US"/>
              </a:p>
            </p:txBody>
          </p:sp>
          <p:sp>
            <p:nvSpPr>
              <p:cNvPr id="1034" name="Freeform 289"/>
              <p:cNvSpPr>
                <a:spLocks/>
              </p:cNvSpPr>
              <p:nvPr/>
            </p:nvSpPr>
            <p:spPr bwMode="auto">
              <a:xfrm>
                <a:off x="657" y="2331"/>
                <a:ext cx="72" cy="17"/>
              </a:xfrm>
              <a:custGeom>
                <a:avLst/>
                <a:gdLst>
                  <a:gd name="T0" fmla="*/ 1 w 72"/>
                  <a:gd name="T1" fmla="*/ 0 h 17"/>
                  <a:gd name="T2" fmla="*/ 68 w 72"/>
                  <a:gd name="T3" fmla="*/ 0 h 17"/>
                  <a:gd name="T4" fmla="*/ 68 w 72"/>
                  <a:gd name="T5" fmla="*/ 0 h 17"/>
                  <a:gd name="T6" fmla="*/ 68 w 72"/>
                  <a:gd name="T7" fmla="*/ 0 h 17"/>
                  <a:gd name="T8" fmla="*/ 69 w 72"/>
                  <a:gd name="T9" fmla="*/ 0 h 17"/>
                  <a:gd name="T10" fmla="*/ 71 w 72"/>
                  <a:gd name="T11" fmla="*/ 1 h 17"/>
                  <a:gd name="T12" fmla="*/ 71 w 72"/>
                  <a:gd name="T13" fmla="*/ 2 h 17"/>
                  <a:gd name="T14" fmla="*/ 71 w 72"/>
                  <a:gd name="T15" fmla="*/ 14 h 17"/>
                  <a:gd name="T16" fmla="*/ 71 w 72"/>
                  <a:gd name="T17" fmla="*/ 14 h 17"/>
                  <a:gd name="T18" fmla="*/ 71 w 72"/>
                  <a:gd name="T19" fmla="*/ 15 h 17"/>
                  <a:gd name="T20" fmla="*/ 69 w 72"/>
                  <a:gd name="T21" fmla="*/ 16 h 17"/>
                  <a:gd name="T22" fmla="*/ 68 w 72"/>
                  <a:gd name="T23" fmla="*/ 16 h 17"/>
                  <a:gd name="T24" fmla="*/ 68 w 72"/>
                  <a:gd name="T25" fmla="*/ 16 h 17"/>
                  <a:gd name="T26" fmla="*/ 1 w 72"/>
                  <a:gd name="T27" fmla="*/ 16 h 17"/>
                  <a:gd name="T28" fmla="*/ 1 w 72"/>
                  <a:gd name="T29" fmla="*/ 16 h 17"/>
                  <a:gd name="T30" fmla="*/ 1 w 72"/>
                  <a:gd name="T31" fmla="*/ 16 h 17"/>
                  <a:gd name="T32" fmla="*/ 1 w 72"/>
                  <a:gd name="T33" fmla="*/ 16 h 17"/>
                  <a:gd name="T34" fmla="*/ 0 w 72"/>
                  <a:gd name="T35" fmla="*/ 15 h 17"/>
                  <a:gd name="T36" fmla="*/ 0 w 72"/>
                  <a:gd name="T37" fmla="*/ 14 h 17"/>
                  <a:gd name="T38" fmla="*/ 0 w 72"/>
                  <a:gd name="T39" fmla="*/ 2 h 17"/>
                  <a:gd name="T40" fmla="*/ 0 w 72"/>
                  <a:gd name="T41" fmla="*/ 2 h 17"/>
                  <a:gd name="T42" fmla="*/ 0 w 72"/>
                  <a:gd name="T43" fmla="*/ 1 h 17"/>
                  <a:gd name="T44" fmla="*/ 1 w 72"/>
                  <a:gd name="T45" fmla="*/ 0 h 17"/>
                  <a:gd name="T46" fmla="*/ 1 w 72"/>
                  <a:gd name="T47" fmla="*/ 0 h 17"/>
                  <a:gd name="T48" fmla="*/ 1 w 72"/>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2"/>
                  <a:gd name="T76" fmla="*/ 0 h 17"/>
                  <a:gd name="T77" fmla="*/ 72 w 72"/>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2" h="17">
                    <a:moveTo>
                      <a:pt x="1" y="0"/>
                    </a:moveTo>
                    <a:lnTo>
                      <a:pt x="68" y="0"/>
                    </a:lnTo>
                    <a:lnTo>
                      <a:pt x="69" y="0"/>
                    </a:lnTo>
                    <a:lnTo>
                      <a:pt x="71" y="1"/>
                    </a:lnTo>
                    <a:lnTo>
                      <a:pt x="71" y="2"/>
                    </a:lnTo>
                    <a:lnTo>
                      <a:pt x="71" y="14"/>
                    </a:lnTo>
                    <a:lnTo>
                      <a:pt x="71" y="15"/>
                    </a:lnTo>
                    <a:lnTo>
                      <a:pt x="69" y="16"/>
                    </a:lnTo>
                    <a:lnTo>
                      <a:pt x="68" y="16"/>
                    </a:lnTo>
                    <a:lnTo>
                      <a:pt x="1" y="16"/>
                    </a:lnTo>
                    <a:lnTo>
                      <a:pt x="0" y="15"/>
                    </a:lnTo>
                    <a:lnTo>
                      <a:pt x="0" y="14"/>
                    </a:lnTo>
                    <a:lnTo>
                      <a:pt x="0" y="2"/>
                    </a:lnTo>
                    <a:lnTo>
                      <a:pt x="0" y="1"/>
                    </a:lnTo>
                    <a:lnTo>
                      <a:pt x="1" y="0"/>
                    </a:lnTo>
                  </a:path>
                </a:pathLst>
              </a:custGeom>
              <a:noFill/>
              <a:ln w="12700" cap="rnd">
                <a:solidFill>
                  <a:srgbClr val="000000"/>
                </a:solidFill>
                <a:round/>
                <a:headEnd type="none" w="sm" len="sm"/>
                <a:tailEnd type="none" w="sm" len="sm"/>
              </a:ln>
            </p:spPr>
            <p:txBody>
              <a:bodyPr/>
              <a:lstStyle/>
              <a:p>
                <a:endParaRPr lang="zh-CN" altLang="en-US"/>
              </a:p>
            </p:txBody>
          </p:sp>
          <p:sp>
            <p:nvSpPr>
              <p:cNvPr id="1035" name="Freeform 290"/>
              <p:cNvSpPr>
                <a:spLocks/>
              </p:cNvSpPr>
              <p:nvPr/>
            </p:nvSpPr>
            <p:spPr bwMode="auto">
              <a:xfrm>
                <a:off x="658" y="2332"/>
                <a:ext cx="69" cy="17"/>
              </a:xfrm>
              <a:custGeom>
                <a:avLst/>
                <a:gdLst>
                  <a:gd name="T0" fmla="*/ 66 w 69"/>
                  <a:gd name="T1" fmla="*/ 0 h 17"/>
                  <a:gd name="T2" fmla="*/ 68 w 69"/>
                  <a:gd name="T3" fmla="*/ 0 h 17"/>
                  <a:gd name="T4" fmla="*/ 68 w 69"/>
                  <a:gd name="T5" fmla="*/ 1 h 17"/>
                  <a:gd name="T6" fmla="*/ 68 w 69"/>
                  <a:gd name="T7" fmla="*/ 14 h 17"/>
                  <a:gd name="T8" fmla="*/ 68 w 69"/>
                  <a:gd name="T9" fmla="*/ 16 h 17"/>
                  <a:gd name="T10" fmla="*/ 47 w 69"/>
                  <a:gd name="T11" fmla="*/ 16 h 17"/>
                  <a:gd name="T12" fmla="*/ 46 w 69"/>
                  <a:gd name="T13" fmla="*/ 14 h 17"/>
                  <a:gd name="T14" fmla="*/ 46 w 69"/>
                  <a:gd name="T15" fmla="*/ 13 h 17"/>
                  <a:gd name="T16" fmla="*/ 46 w 69"/>
                  <a:gd name="T17" fmla="*/ 1 h 17"/>
                  <a:gd name="T18" fmla="*/ 46 w 69"/>
                  <a:gd name="T19" fmla="*/ 0 h 17"/>
                  <a:gd name="T20" fmla="*/ 47 w 69"/>
                  <a:gd name="T21" fmla="*/ 0 h 17"/>
                  <a:gd name="T22" fmla="*/ 43 w 69"/>
                  <a:gd name="T23" fmla="*/ 0 h 17"/>
                  <a:gd name="T24" fmla="*/ 44 w 69"/>
                  <a:gd name="T25" fmla="*/ 0 h 17"/>
                  <a:gd name="T26" fmla="*/ 44 w 69"/>
                  <a:gd name="T27" fmla="*/ 1 h 17"/>
                  <a:gd name="T28" fmla="*/ 44 w 69"/>
                  <a:gd name="T29" fmla="*/ 14 h 17"/>
                  <a:gd name="T30" fmla="*/ 44 w 69"/>
                  <a:gd name="T31" fmla="*/ 16 h 17"/>
                  <a:gd name="T32" fmla="*/ 24 w 69"/>
                  <a:gd name="T33" fmla="*/ 16 h 17"/>
                  <a:gd name="T34" fmla="*/ 24 w 69"/>
                  <a:gd name="T35" fmla="*/ 14 h 17"/>
                  <a:gd name="T36" fmla="*/ 23 w 69"/>
                  <a:gd name="T37" fmla="*/ 13 h 17"/>
                  <a:gd name="T38" fmla="*/ 23 w 69"/>
                  <a:gd name="T39" fmla="*/ 1 h 17"/>
                  <a:gd name="T40" fmla="*/ 24 w 69"/>
                  <a:gd name="T41" fmla="*/ 0 h 17"/>
                  <a:gd name="T42" fmla="*/ 24 w 69"/>
                  <a:gd name="T43" fmla="*/ 0 h 17"/>
                  <a:gd name="T44" fmla="*/ 20 w 69"/>
                  <a:gd name="T45" fmla="*/ 0 h 17"/>
                  <a:gd name="T46" fmla="*/ 21 w 69"/>
                  <a:gd name="T47" fmla="*/ 0 h 17"/>
                  <a:gd name="T48" fmla="*/ 21 w 69"/>
                  <a:gd name="T49" fmla="*/ 1 h 17"/>
                  <a:gd name="T50" fmla="*/ 21 w 69"/>
                  <a:gd name="T51" fmla="*/ 14 h 17"/>
                  <a:gd name="T52" fmla="*/ 21 w 69"/>
                  <a:gd name="T53" fmla="*/ 16 h 17"/>
                  <a:gd name="T54" fmla="*/ 0 w 69"/>
                  <a:gd name="T55" fmla="*/ 16 h 17"/>
                  <a:gd name="T56" fmla="*/ 0 w 69"/>
                  <a:gd name="T57" fmla="*/ 14 h 17"/>
                  <a:gd name="T58" fmla="*/ 0 w 69"/>
                  <a:gd name="T59" fmla="*/ 13 h 17"/>
                  <a:gd name="T60" fmla="*/ 0 w 69"/>
                  <a:gd name="T61" fmla="*/ 1 h 17"/>
                  <a:gd name="T62" fmla="*/ 0 w 69"/>
                  <a:gd name="T63" fmla="*/ 0 h 17"/>
                  <a:gd name="T64" fmla="*/ 0 w 69"/>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17"/>
                  <a:gd name="T101" fmla="*/ 69 w 69"/>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17">
                    <a:moveTo>
                      <a:pt x="47" y="0"/>
                    </a:moveTo>
                    <a:lnTo>
                      <a:pt x="66" y="0"/>
                    </a:lnTo>
                    <a:lnTo>
                      <a:pt x="68" y="0"/>
                    </a:lnTo>
                    <a:lnTo>
                      <a:pt x="68" y="1"/>
                    </a:lnTo>
                    <a:lnTo>
                      <a:pt x="68" y="13"/>
                    </a:lnTo>
                    <a:lnTo>
                      <a:pt x="68" y="14"/>
                    </a:lnTo>
                    <a:lnTo>
                      <a:pt x="68" y="16"/>
                    </a:lnTo>
                    <a:lnTo>
                      <a:pt x="66" y="16"/>
                    </a:lnTo>
                    <a:lnTo>
                      <a:pt x="47" y="16"/>
                    </a:lnTo>
                    <a:lnTo>
                      <a:pt x="46" y="16"/>
                    </a:lnTo>
                    <a:lnTo>
                      <a:pt x="46" y="14"/>
                    </a:lnTo>
                    <a:lnTo>
                      <a:pt x="46" y="13"/>
                    </a:lnTo>
                    <a:lnTo>
                      <a:pt x="46" y="1"/>
                    </a:lnTo>
                    <a:lnTo>
                      <a:pt x="46" y="0"/>
                    </a:lnTo>
                    <a:lnTo>
                      <a:pt x="47" y="0"/>
                    </a:lnTo>
                    <a:lnTo>
                      <a:pt x="24" y="0"/>
                    </a:lnTo>
                    <a:lnTo>
                      <a:pt x="43" y="0"/>
                    </a:lnTo>
                    <a:lnTo>
                      <a:pt x="44" y="0"/>
                    </a:lnTo>
                    <a:lnTo>
                      <a:pt x="44" y="1"/>
                    </a:lnTo>
                    <a:lnTo>
                      <a:pt x="44" y="13"/>
                    </a:lnTo>
                    <a:lnTo>
                      <a:pt x="44" y="14"/>
                    </a:lnTo>
                    <a:lnTo>
                      <a:pt x="44" y="16"/>
                    </a:lnTo>
                    <a:lnTo>
                      <a:pt x="43" y="16"/>
                    </a:lnTo>
                    <a:lnTo>
                      <a:pt x="24" y="16"/>
                    </a:lnTo>
                    <a:lnTo>
                      <a:pt x="24" y="14"/>
                    </a:lnTo>
                    <a:lnTo>
                      <a:pt x="23" y="14"/>
                    </a:lnTo>
                    <a:lnTo>
                      <a:pt x="23" y="13"/>
                    </a:lnTo>
                    <a:lnTo>
                      <a:pt x="23" y="1"/>
                    </a:lnTo>
                    <a:lnTo>
                      <a:pt x="24" y="0"/>
                    </a:lnTo>
                    <a:lnTo>
                      <a:pt x="0" y="0"/>
                    </a:lnTo>
                    <a:lnTo>
                      <a:pt x="20" y="0"/>
                    </a:lnTo>
                    <a:lnTo>
                      <a:pt x="21" y="0"/>
                    </a:lnTo>
                    <a:lnTo>
                      <a:pt x="21" y="1"/>
                    </a:lnTo>
                    <a:lnTo>
                      <a:pt x="21" y="13"/>
                    </a:lnTo>
                    <a:lnTo>
                      <a:pt x="21" y="14"/>
                    </a:lnTo>
                    <a:lnTo>
                      <a:pt x="21" y="16"/>
                    </a:lnTo>
                    <a:lnTo>
                      <a:pt x="20" y="16"/>
                    </a:lnTo>
                    <a:lnTo>
                      <a:pt x="0" y="16"/>
                    </a:lnTo>
                    <a:lnTo>
                      <a:pt x="0" y="14"/>
                    </a:lnTo>
                    <a:lnTo>
                      <a:pt x="0" y="13"/>
                    </a:lnTo>
                    <a:lnTo>
                      <a:pt x="0" y="1"/>
                    </a:lnTo>
                    <a:lnTo>
                      <a:pt x="0" y="0"/>
                    </a:lnTo>
                    <a:lnTo>
                      <a:pt x="47" y="0"/>
                    </a:lnTo>
                  </a:path>
                </a:pathLst>
              </a:custGeom>
              <a:solidFill>
                <a:srgbClr val="E6E6E6"/>
              </a:solidFill>
              <a:ln w="9525" cap="rnd">
                <a:noFill/>
                <a:round/>
                <a:headEnd/>
                <a:tailEnd/>
              </a:ln>
            </p:spPr>
            <p:txBody>
              <a:bodyPr/>
              <a:lstStyle/>
              <a:p>
                <a:endParaRPr lang="zh-CN" altLang="en-US"/>
              </a:p>
            </p:txBody>
          </p:sp>
          <p:sp>
            <p:nvSpPr>
              <p:cNvPr id="1036" name="Freeform 291"/>
              <p:cNvSpPr>
                <a:spLocks/>
              </p:cNvSpPr>
              <p:nvPr/>
            </p:nvSpPr>
            <p:spPr bwMode="auto">
              <a:xfrm>
                <a:off x="705" y="2332"/>
                <a:ext cx="22" cy="17"/>
              </a:xfrm>
              <a:custGeom>
                <a:avLst/>
                <a:gdLst>
                  <a:gd name="T0" fmla="*/ 1 w 22"/>
                  <a:gd name="T1" fmla="*/ 0 h 17"/>
                  <a:gd name="T2" fmla="*/ 19 w 22"/>
                  <a:gd name="T3" fmla="*/ 0 h 17"/>
                  <a:gd name="T4" fmla="*/ 19 w 22"/>
                  <a:gd name="T5" fmla="*/ 0 h 17"/>
                  <a:gd name="T6" fmla="*/ 21 w 22"/>
                  <a:gd name="T7" fmla="*/ 0 h 17"/>
                  <a:gd name="T8" fmla="*/ 21 w 22"/>
                  <a:gd name="T9" fmla="*/ 0 h 17"/>
                  <a:gd name="T10" fmla="*/ 21 w 22"/>
                  <a:gd name="T11" fmla="*/ 1 h 17"/>
                  <a:gd name="T12" fmla="*/ 21 w 22"/>
                  <a:gd name="T13" fmla="*/ 1 h 17"/>
                  <a:gd name="T14" fmla="*/ 21 w 22"/>
                  <a:gd name="T15" fmla="*/ 13 h 17"/>
                  <a:gd name="T16" fmla="*/ 21 w 22"/>
                  <a:gd name="T17" fmla="*/ 13 h 17"/>
                  <a:gd name="T18" fmla="*/ 21 w 22"/>
                  <a:gd name="T19" fmla="*/ 14 h 17"/>
                  <a:gd name="T20" fmla="*/ 21 w 22"/>
                  <a:gd name="T21" fmla="*/ 14 h 17"/>
                  <a:gd name="T22" fmla="*/ 21 w 22"/>
                  <a:gd name="T23" fmla="*/ 16 h 17"/>
                  <a:gd name="T24" fmla="*/ 19 w 22"/>
                  <a:gd name="T25" fmla="*/ 16 h 17"/>
                  <a:gd name="T26" fmla="*/ 1 w 22"/>
                  <a:gd name="T27" fmla="*/ 16 h 17"/>
                  <a:gd name="T28" fmla="*/ 1 w 22"/>
                  <a:gd name="T29" fmla="*/ 16 h 17"/>
                  <a:gd name="T30" fmla="*/ 0 w 22"/>
                  <a:gd name="T31" fmla="*/ 16 h 17"/>
                  <a:gd name="T32" fmla="*/ 0 w 22"/>
                  <a:gd name="T33" fmla="*/ 14 h 17"/>
                  <a:gd name="T34" fmla="*/ 0 w 22"/>
                  <a:gd name="T35" fmla="*/ 14 h 17"/>
                  <a:gd name="T36" fmla="*/ 0 w 22"/>
                  <a:gd name="T37" fmla="*/ 13 h 17"/>
                  <a:gd name="T38" fmla="*/ 0 w 22"/>
                  <a:gd name="T39" fmla="*/ 1 h 17"/>
                  <a:gd name="T40" fmla="*/ 0 w 22"/>
                  <a:gd name="T41" fmla="*/ 1 h 17"/>
                  <a:gd name="T42" fmla="*/ 0 w 22"/>
                  <a:gd name="T43" fmla="*/ 1 h 17"/>
                  <a:gd name="T44" fmla="*/ 0 w 22"/>
                  <a:gd name="T45" fmla="*/ 0 h 17"/>
                  <a:gd name="T46" fmla="*/ 0 w 22"/>
                  <a:gd name="T47" fmla="*/ 0 h 17"/>
                  <a:gd name="T48" fmla="*/ 1 w 22"/>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
                  <a:gd name="T76" fmla="*/ 0 h 17"/>
                  <a:gd name="T77" fmla="*/ 22 w 22"/>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 h="17">
                    <a:moveTo>
                      <a:pt x="1" y="0"/>
                    </a:moveTo>
                    <a:lnTo>
                      <a:pt x="19" y="0"/>
                    </a:lnTo>
                    <a:lnTo>
                      <a:pt x="21" y="0"/>
                    </a:lnTo>
                    <a:lnTo>
                      <a:pt x="21" y="1"/>
                    </a:lnTo>
                    <a:lnTo>
                      <a:pt x="21" y="13"/>
                    </a:lnTo>
                    <a:lnTo>
                      <a:pt x="21" y="14"/>
                    </a:lnTo>
                    <a:lnTo>
                      <a:pt x="21" y="16"/>
                    </a:lnTo>
                    <a:lnTo>
                      <a:pt x="19" y="16"/>
                    </a:lnTo>
                    <a:lnTo>
                      <a:pt x="1" y="16"/>
                    </a:lnTo>
                    <a:lnTo>
                      <a:pt x="0" y="16"/>
                    </a:lnTo>
                    <a:lnTo>
                      <a:pt x="0" y="14"/>
                    </a:lnTo>
                    <a:lnTo>
                      <a:pt x="0" y="13"/>
                    </a:lnTo>
                    <a:lnTo>
                      <a:pt x="0" y="1"/>
                    </a:lnTo>
                    <a:lnTo>
                      <a:pt x="0" y="0"/>
                    </a:lnTo>
                    <a:lnTo>
                      <a:pt x="1" y="0"/>
                    </a:lnTo>
                  </a:path>
                </a:pathLst>
              </a:custGeom>
              <a:noFill/>
              <a:ln w="12700" cap="rnd">
                <a:solidFill>
                  <a:srgbClr val="000000"/>
                </a:solidFill>
                <a:round/>
                <a:headEnd type="none" w="sm" len="sm"/>
                <a:tailEnd type="none" w="sm" len="sm"/>
              </a:ln>
            </p:spPr>
            <p:txBody>
              <a:bodyPr/>
              <a:lstStyle/>
              <a:p>
                <a:endParaRPr lang="zh-CN" altLang="en-US"/>
              </a:p>
            </p:txBody>
          </p:sp>
          <p:sp>
            <p:nvSpPr>
              <p:cNvPr id="1037" name="Freeform 292"/>
              <p:cNvSpPr>
                <a:spLocks/>
              </p:cNvSpPr>
              <p:nvPr/>
            </p:nvSpPr>
            <p:spPr bwMode="auto">
              <a:xfrm>
                <a:off x="681" y="2332"/>
                <a:ext cx="23" cy="17"/>
              </a:xfrm>
              <a:custGeom>
                <a:avLst/>
                <a:gdLst>
                  <a:gd name="T0" fmla="*/ 1 w 23"/>
                  <a:gd name="T1" fmla="*/ 0 h 17"/>
                  <a:gd name="T2" fmla="*/ 20 w 23"/>
                  <a:gd name="T3" fmla="*/ 0 h 17"/>
                  <a:gd name="T4" fmla="*/ 20 w 23"/>
                  <a:gd name="T5" fmla="*/ 0 h 17"/>
                  <a:gd name="T6" fmla="*/ 22 w 23"/>
                  <a:gd name="T7" fmla="*/ 0 h 17"/>
                  <a:gd name="T8" fmla="*/ 22 w 23"/>
                  <a:gd name="T9" fmla="*/ 0 h 17"/>
                  <a:gd name="T10" fmla="*/ 22 w 23"/>
                  <a:gd name="T11" fmla="*/ 1 h 17"/>
                  <a:gd name="T12" fmla="*/ 22 w 23"/>
                  <a:gd name="T13" fmla="*/ 1 h 17"/>
                  <a:gd name="T14" fmla="*/ 22 w 23"/>
                  <a:gd name="T15" fmla="*/ 13 h 17"/>
                  <a:gd name="T16" fmla="*/ 22 w 23"/>
                  <a:gd name="T17" fmla="*/ 13 h 17"/>
                  <a:gd name="T18" fmla="*/ 22 w 23"/>
                  <a:gd name="T19" fmla="*/ 14 h 17"/>
                  <a:gd name="T20" fmla="*/ 22 w 23"/>
                  <a:gd name="T21" fmla="*/ 14 h 17"/>
                  <a:gd name="T22" fmla="*/ 22 w 23"/>
                  <a:gd name="T23" fmla="*/ 16 h 17"/>
                  <a:gd name="T24" fmla="*/ 20 w 23"/>
                  <a:gd name="T25" fmla="*/ 16 h 17"/>
                  <a:gd name="T26" fmla="*/ 1 w 23"/>
                  <a:gd name="T27" fmla="*/ 16 h 17"/>
                  <a:gd name="T28" fmla="*/ 1 w 23"/>
                  <a:gd name="T29" fmla="*/ 16 h 17"/>
                  <a:gd name="T30" fmla="*/ 1 w 23"/>
                  <a:gd name="T31" fmla="*/ 16 h 17"/>
                  <a:gd name="T32" fmla="*/ 1 w 23"/>
                  <a:gd name="T33" fmla="*/ 14 h 17"/>
                  <a:gd name="T34" fmla="*/ 0 w 23"/>
                  <a:gd name="T35" fmla="*/ 14 h 17"/>
                  <a:gd name="T36" fmla="*/ 0 w 23"/>
                  <a:gd name="T37" fmla="*/ 13 h 17"/>
                  <a:gd name="T38" fmla="*/ 0 w 23"/>
                  <a:gd name="T39" fmla="*/ 1 h 17"/>
                  <a:gd name="T40" fmla="*/ 0 w 23"/>
                  <a:gd name="T41" fmla="*/ 1 h 17"/>
                  <a:gd name="T42" fmla="*/ 0 w 23"/>
                  <a:gd name="T43" fmla="*/ 1 h 17"/>
                  <a:gd name="T44" fmla="*/ 1 w 23"/>
                  <a:gd name="T45" fmla="*/ 0 h 17"/>
                  <a:gd name="T46" fmla="*/ 1 w 23"/>
                  <a:gd name="T47" fmla="*/ 0 h 17"/>
                  <a:gd name="T48" fmla="*/ 1 w 23"/>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
                  <a:gd name="T76" fmla="*/ 0 h 17"/>
                  <a:gd name="T77" fmla="*/ 23 w 23"/>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 h="17">
                    <a:moveTo>
                      <a:pt x="1" y="0"/>
                    </a:moveTo>
                    <a:lnTo>
                      <a:pt x="20" y="0"/>
                    </a:lnTo>
                    <a:lnTo>
                      <a:pt x="22" y="0"/>
                    </a:lnTo>
                    <a:lnTo>
                      <a:pt x="22" y="1"/>
                    </a:lnTo>
                    <a:lnTo>
                      <a:pt x="22" y="13"/>
                    </a:lnTo>
                    <a:lnTo>
                      <a:pt x="22" y="14"/>
                    </a:lnTo>
                    <a:lnTo>
                      <a:pt x="22" y="16"/>
                    </a:lnTo>
                    <a:lnTo>
                      <a:pt x="20" y="16"/>
                    </a:lnTo>
                    <a:lnTo>
                      <a:pt x="1" y="16"/>
                    </a:lnTo>
                    <a:lnTo>
                      <a:pt x="1" y="14"/>
                    </a:lnTo>
                    <a:lnTo>
                      <a:pt x="0" y="14"/>
                    </a:lnTo>
                    <a:lnTo>
                      <a:pt x="0" y="13"/>
                    </a:lnTo>
                    <a:lnTo>
                      <a:pt x="0" y="1"/>
                    </a:lnTo>
                    <a:lnTo>
                      <a:pt x="1" y="0"/>
                    </a:lnTo>
                  </a:path>
                </a:pathLst>
              </a:custGeom>
              <a:noFill/>
              <a:ln w="12700" cap="rnd">
                <a:solidFill>
                  <a:srgbClr val="000000"/>
                </a:solidFill>
                <a:round/>
                <a:headEnd type="none" w="sm" len="sm"/>
                <a:tailEnd type="none" w="sm" len="sm"/>
              </a:ln>
            </p:spPr>
            <p:txBody>
              <a:bodyPr/>
              <a:lstStyle/>
              <a:p>
                <a:endParaRPr lang="zh-CN" altLang="en-US"/>
              </a:p>
            </p:txBody>
          </p:sp>
          <p:sp>
            <p:nvSpPr>
              <p:cNvPr id="1038" name="Freeform 293"/>
              <p:cNvSpPr>
                <a:spLocks/>
              </p:cNvSpPr>
              <p:nvPr/>
            </p:nvSpPr>
            <p:spPr bwMode="auto">
              <a:xfrm>
                <a:off x="658" y="2332"/>
                <a:ext cx="22" cy="17"/>
              </a:xfrm>
              <a:custGeom>
                <a:avLst/>
                <a:gdLst>
                  <a:gd name="T0" fmla="*/ 0 w 22"/>
                  <a:gd name="T1" fmla="*/ 0 h 17"/>
                  <a:gd name="T2" fmla="*/ 19 w 22"/>
                  <a:gd name="T3" fmla="*/ 0 h 17"/>
                  <a:gd name="T4" fmla="*/ 19 w 22"/>
                  <a:gd name="T5" fmla="*/ 0 h 17"/>
                  <a:gd name="T6" fmla="*/ 21 w 22"/>
                  <a:gd name="T7" fmla="*/ 0 h 17"/>
                  <a:gd name="T8" fmla="*/ 21 w 22"/>
                  <a:gd name="T9" fmla="*/ 0 h 17"/>
                  <a:gd name="T10" fmla="*/ 21 w 22"/>
                  <a:gd name="T11" fmla="*/ 1 h 17"/>
                  <a:gd name="T12" fmla="*/ 21 w 22"/>
                  <a:gd name="T13" fmla="*/ 1 h 17"/>
                  <a:gd name="T14" fmla="*/ 21 w 22"/>
                  <a:gd name="T15" fmla="*/ 13 h 17"/>
                  <a:gd name="T16" fmla="*/ 21 w 22"/>
                  <a:gd name="T17" fmla="*/ 13 h 17"/>
                  <a:gd name="T18" fmla="*/ 21 w 22"/>
                  <a:gd name="T19" fmla="*/ 14 h 17"/>
                  <a:gd name="T20" fmla="*/ 21 w 22"/>
                  <a:gd name="T21" fmla="*/ 14 h 17"/>
                  <a:gd name="T22" fmla="*/ 21 w 22"/>
                  <a:gd name="T23" fmla="*/ 16 h 17"/>
                  <a:gd name="T24" fmla="*/ 19 w 22"/>
                  <a:gd name="T25" fmla="*/ 16 h 17"/>
                  <a:gd name="T26" fmla="*/ 0 w 22"/>
                  <a:gd name="T27" fmla="*/ 16 h 17"/>
                  <a:gd name="T28" fmla="*/ 0 w 22"/>
                  <a:gd name="T29" fmla="*/ 16 h 17"/>
                  <a:gd name="T30" fmla="*/ 0 w 22"/>
                  <a:gd name="T31" fmla="*/ 16 h 17"/>
                  <a:gd name="T32" fmla="*/ 0 w 22"/>
                  <a:gd name="T33" fmla="*/ 14 h 17"/>
                  <a:gd name="T34" fmla="*/ 0 w 22"/>
                  <a:gd name="T35" fmla="*/ 14 h 17"/>
                  <a:gd name="T36" fmla="*/ 0 w 22"/>
                  <a:gd name="T37" fmla="*/ 13 h 17"/>
                  <a:gd name="T38" fmla="*/ 0 w 22"/>
                  <a:gd name="T39" fmla="*/ 1 h 17"/>
                  <a:gd name="T40" fmla="*/ 0 w 22"/>
                  <a:gd name="T41" fmla="*/ 1 h 17"/>
                  <a:gd name="T42" fmla="*/ 0 w 22"/>
                  <a:gd name="T43" fmla="*/ 1 h 17"/>
                  <a:gd name="T44" fmla="*/ 0 w 22"/>
                  <a:gd name="T45" fmla="*/ 0 h 17"/>
                  <a:gd name="T46" fmla="*/ 0 w 22"/>
                  <a:gd name="T47" fmla="*/ 0 h 17"/>
                  <a:gd name="T48" fmla="*/ 0 w 22"/>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
                  <a:gd name="T76" fmla="*/ 0 h 17"/>
                  <a:gd name="T77" fmla="*/ 22 w 22"/>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 h="17">
                    <a:moveTo>
                      <a:pt x="0" y="0"/>
                    </a:moveTo>
                    <a:lnTo>
                      <a:pt x="19" y="0"/>
                    </a:lnTo>
                    <a:lnTo>
                      <a:pt x="21" y="0"/>
                    </a:lnTo>
                    <a:lnTo>
                      <a:pt x="21" y="1"/>
                    </a:lnTo>
                    <a:lnTo>
                      <a:pt x="21" y="13"/>
                    </a:lnTo>
                    <a:lnTo>
                      <a:pt x="21" y="14"/>
                    </a:lnTo>
                    <a:lnTo>
                      <a:pt x="21" y="16"/>
                    </a:lnTo>
                    <a:lnTo>
                      <a:pt x="19" y="16"/>
                    </a:lnTo>
                    <a:lnTo>
                      <a:pt x="0" y="16"/>
                    </a:lnTo>
                    <a:lnTo>
                      <a:pt x="0" y="14"/>
                    </a:lnTo>
                    <a:lnTo>
                      <a:pt x="0" y="13"/>
                    </a:lnTo>
                    <a:lnTo>
                      <a:pt x="0" y="1"/>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39" name="Freeform 294"/>
              <p:cNvSpPr>
                <a:spLocks/>
              </p:cNvSpPr>
              <p:nvPr/>
            </p:nvSpPr>
            <p:spPr bwMode="auto">
              <a:xfrm>
                <a:off x="661" y="2334"/>
                <a:ext cx="52" cy="17"/>
              </a:xfrm>
              <a:custGeom>
                <a:avLst/>
                <a:gdLst>
                  <a:gd name="T0" fmla="*/ 45 w 52"/>
                  <a:gd name="T1" fmla="*/ 0 h 17"/>
                  <a:gd name="T2" fmla="*/ 51 w 52"/>
                  <a:gd name="T3" fmla="*/ 0 h 17"/>
                  <a:gd name="T4" fmla="*/ 51 w 52"/>
                  <a:gd name="T5" fmla="*/ 16 h 17"/>
                  <a:gd name="T6" fmla="*/ 45 w 52"/>
                  <a:gd name="T7" fmla="*/ 16 h 17"/>
                  <a:gd name="T8" fmla="*/ 45 w 52"/>
                  <a:gd name="T9" fmla="*/ 0 h 17"/>
                  <a:gd name="T10" fmla="*/ 45 w 52"/>
                  <a:gd name="T11" fmla="*/ 0 h 17"/>
                  <a:gd name="T12" fmla="*/ 22 w 52"/>
                  <a:gd name="T13" fmla="*/ 0 h 17"/>
                  <a:gd name="T14" fmla="*/ 27 w 52"/>
                  <a:gd name="T15" fmla="*/ 0 h 17"/>
                  <a:gd name="T16" fmla="*/ 27 w 52"/>
                  <a:gd name="T17" fmla="*/ 16 h 17"/>
                  <a:gd name="T18" fmla="*/ 22 w 52"/>
                  <a:gd name="T19" fmla="*/ 16 h 17"/>
                  <a:gd name="T20" fmla="*/ 22 w 52"/>
                  <a:gd name="T21" fmla="*/ 0 h 17"/>
                  <a:gd name="T22" fmla="*/ 22 w 52"/>
                  <a:gd name="T23" fmla="*/ 0 h 17"/>
                  <a:gd name="T24" fmla="*/ 0 w 52"/>
                  <a:gd name="T25" fmla="*/ 0 h 17"/>
                  <a:gd name="T26" fmla="*/ 5 w 52"/>
                  <a:gd name="T27" fmla="*/ 0 h 17"/>
                  <a:gd name="T28" fmla="*/ 5 w 52"/>
                  <a:gd name="T29" fmla="*/ 16 h 17"/>
                  <a:gd name="T30" fmla="*/ 0 w 52"/>
                  <a:gd name="T31" fmla="*/ 16 h 17"/>
                  <a:gd name="T32" fmla="*/ 0 w 52"/>
                  <a:gd name="T33" fmla="*/ 0 h 17"/>
                  <a:gd name="T34" fmla="*/ 0 w 52"/>
                  <a:gd name="T35" fmla="*/ 0 h 17"/>
                  <a:gd name="T36" fmla="*/ 45 w 52"/>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2"/>
                  <a:gd name="T58" fmla="*/ 0 h 17"/>
                  <a:gd name="T59" fmla="*/ 52 w 52"/>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2" h="17">
                    <a:moveTo>
                      <a:pt x="45" y="0"/>
                    </a:moveTo>
                    <a:lnTo>
                      <a:pt x="51" y="0"/>
                    </a:lnTo>
                    <a:lnTo>
                      <a:pt x="51" y="16"/>
                    </a:lnTo>
                    <a:lnTo>
                      <a:pt x="45" y="16"/>
                    </a:lnTo>
                    <a:lnTo>
                      <a:pt x="45" y="0"/>
                    </a:lnTo>
                    <a:lnTo>
                      <a:pt x="22" y="0"/>
                    </a:lnTo>
                    <a:lnTo>
                      <a:pt x="27" y="0"/>
                    </a:lnTo>
                    <a:lnTo>
                      <a:pt x="27" y="16"/>
                    </a:lnTo>
                    <a:lnTo>
                      <a:pt x="22" y="16"/>
                    </a:lnTo>
                    <a:lnTo>
                      <a:pt x="22" y="0"/>
                    </a:lnTo>
                    <a:lnTo>
                      <a:pt x="0" y="0"/>
                    </a:lnTo>
                    <a:lnTo>
                      <a:pt x="5" y="0"/>
                    </a:lnTo>
                    <a:lnTo>
                      <a:pt x="5" y="16"/>
                    </a:lnTo>
                    <a:lnTo>
                      <a:pt x="0" y="16"/>
                    </a:lnTo>
                    <a:lnTo>
                      <a:pt x="0" y="0"/>
                    </a:lnTo>
                    <a:lnTo>
                      <a:pt x="45" y="0"/>
                    </a:lnTo>
                  </a:path>
                </a:pathLst>
              </a:custGeom>
              <a:solidFill>
                <a:srgbClr val="80FF00"/>
              </a:solidFill>
              <a:ln w="9525" cap="rnd">
                <a:noFill/>
                <a:round/>
                <a:headEnd/>
                <a:tailEnd/>
              </a:ln>
            </p:spPr>
            <p:txBody>
              <a:bodyPr/>
              <a:lstStyle/>
              <a:p>
                <a:endParaRPr lang="zh-CN" altLang="en-US"/>
              </a:p>
            </p:txBody>
          </p:sp>
          <p:sp>
            <p:nvSpPr>
              <p:cNvPr id="1040" name="Freeform 295"/>
              <p:cNvSpPr>
                <a:spLocks/>
              </p:cNvSpPr>
              <p:nvPr/>
            </p:nvSpPr>
            <p:spPr bwMode="auto">
              <a:xfrm>
                <a:off x="707" y="2334"/>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41" name="Freeform 296"/>
              <p:cNvSpPr>
                <a:spLocks/>
              </p:cNvSpPr>
              <p:nvPr/>
            </p:nvSpPr>
            <p:spPr bwMode="auto">
              <a:xfrm>
                <a:off x="684" y="2334"/>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16" y="0"/>
                    </a:lnTo>
                    <a:lnTo>
                      <a:pt x="16"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42" name="Freeform 297"/>
              <p:cNvSpPr>
                <a:spLocks/>
              </p:cNvSpPr>
              <p:nvPr/>
            </p:nvSpPr>
            <p:spPr bwMode="auto">
              <a:xfrm>
                <a:off x="661" y="2334"/>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43" name="Freeform 298"/>
              <p:cNvSpPr>
                <a:spLocks/>
              </p:cNvSpPr>
              <p:nvPr/>
            </p:nvSpPr>
            <p:spPr bwMode="auto">
              <a:xfrm>
                <a:off x="324" y="2330"/>
                <a:ext cx="408" cy="61"/>
              </a:xfrm>
              <a:custGeom>
                <a:avLst/>
                <a:gdLst>
                  <a:gd name="T0" fmla="*/ 349 w 408"/>
                  <a:gd name="T1" fmla="*/ 20 h 61"/>
                  <a:gd name="T2" fmla="*/ 366 w 408"/>
                  <a:gd name="T3" fmla="*/ 20 h 61"/>
                  <a:gd name="T4" fmla="*/ 380 w 408"/>
                  <a:gd name="T5" fmla="*/ 20 h 61"/>
                  <a:gd name="T6" fmla="*/ 393 w 408"/>
                  <a:gd name="T7" fmla="*/ 20 h 61"/>
                  <a:gd name="T8" fmla="*/ 407 w 408"/>
                  <a:gd name="T9" fmla="*/ 57 h 61"/>
                  <a:gd name="T10" fmla="*/ 335 w 408"/>
                  <a:gd name="T11" fmla="*/ 22 h 61"/>
                  <a:gd name="T12" fmla="*/ 276 w 408"/>
                  <a:gd name="T13" fmla="*/ 46 h 61"/>
                  <a:gd name="T14" fmla="*/ 289 w 408"/>
                  <a:gd name="T15" fmla="*/ 44 h 61"/>
                  <a:gd name="T16" fmla="*/ 303 w 408"/>
                  <a:gd name="T17" fmla="*/ 39 h 61"/>
                  <a:gd name="T18" fmla="*/ 309 w 408"/>
                  <a:gd name="T19" fmla="*/ 46 h 61"/>
                  <a:gd name="T20" fmla="*/ 324 w 408"/>
                  <a:gd name="T21" fmla="*/ 48 h 61"/>
                  <a:gd name="T22" fmla="*/ 270 w 408"/>
                  <a:gd name="T23" fmla="*/ 50 h 61"/>
                  <a:gd name="T24" fmla="*/ 280 w 408"/>
                  <a:gd name="T25" fmla="*/ 19 h 61"/>
                  <a:gd name="T26" fmla="*/ 293 w 408"/>
                  <a:gd name="T27" fmla="*/ 19 h 61"/>
                  <a:gd name="T28" fmla="*/ 309 w 408"/>
                  <a:gd name="T29" fmla="*/ 19 h 61"/>
                  <a:gd name="T30" fmla="*/ 324 w 408"/>
                  <a:gd name="T31" fmla="*/ 22 h 61"/>
                  <a:gd name="T32" fmla="*/ 270 w 408"/>
                  <a:gd name="T33" fmla="*/ 23 h 61"/>
                  <a:gd name="T34" fmla="*/ 278 w 408"/>
                  <a:gd name="T35" fmla="*/ 0 h 61"/>
                  <a:gd name="T36" fmla="*/ 292 w 408"/>
                  <a:gd name="T37" fmla="*/ 0 h 61"/>
                  <a:gd name="T38" fmla="*/ 309 w 408"/>
                  <a:gd name="T39" fmla="*/ 0 h 61"/>
                  <a:gd name="T40" fmla="*/ 323 w 408"/>
                  <a:gd name="T41" fmla="*/ 2 h 61"/>
                  <a:gd name="T42" fmla="*/ 270 w 408"/>
                  <a:gd name="T43" fmla="*/ 13 h 61"/>
                  <a:gd name="T44" fmla="*/ 266 w 408"/>
                  <a:gd name="T45" fmla="*/ 13 h 61"/>
                  <a:gd name="T46" fmla="*/ 258 w 408"/>
                  <a:gd name="T47" fmla="*/ 0 h 61"/>
                  <a:gd name="T48" fmla="*/ 243 w 408"/>
                  <a:gd name="T49" fmla="*/ 0 h 61"/>
                  <a:gd name="T50" fmla="*/ 226 w 408"/>
                  <a:gd name="T51" fmla="*/ 0 h 61"/>
                  <a:gd name="T52" fmla="*/ 210 w 408"/>
                  <a:gd name="T53" fmla="*/ 2 h 61"/>
                  <a:gd name="T54" fmla="*/ 198 w 408"/>
                  <a:gd name="T55" fmla="*/ 0 h 61"/>
                  <a:gd name="T56" fmla="*/ 119 w 408"/>
                  <a:gd name="T57" fmla="*/ 13 h 61"/>
                  <a:gd name="T58" fmla="*/ 183 w 408"/>
                  <a:gd name="T59" fmla="*/ 0 h 61"/>
                  <a:gd name="T60" fmla="*/ 167 w 408"/>
                  <a:gd name="T61" fmla="*/ 2 h 61"/>
                  <a:gd name="T62" fmla="*/ 154 w 408"/>
                  <a:gd name="T63" fmla="*/ 0 h 61"/>
                  <a:gd name="T64" fmla="*/ 139 w 408"/>
                  <a:gd name="T65" fmla="*/ 0 h 61"/>
                  <a:gd name="T66" fmla="*/ 121 w 408"/>
                  <a:gd name="T67" fmla="*/ 0 h 61"/>
                  <a:gd name="T68" fmla="*/ 37 w 408"/>
                  <a:gd name="T69" fmla="*/ 12 h 61"/>
                  <a:gd name="T70" fmla="*/ 108 w 408"/>
                  <a:gd name="T71" fmla="*/ 2 h 61"/>
                  <a:gd name="T72" fmla="*/ 95 w 408"/>
                  <a:gd name="T73" fmla="*/ 0 h 61"/>
                  <a:gd name="T74" fmla="*/ 78 w 408"/>
                  <a:gd name="T75" fmla="*/ 0 h 61"/>
                  <a:gd name="T76" fmla="*/ 66 w 408"/>
                  <a:gd name="T77" fmla="*/ 0 h 61"/>
                  <a:gd name="T78" fmla="*/ 52 w 408"/>
                  <a:gd name="T79" fmla="*/ 0 h 61"/>
                  <a:gd name="T80" fmla="*/ 37 w 408"/>
                  <a:gd name="T81" fmla="*/ 2 h 61"/>
                  <a:gd name="T82" fmla="*/ 7 w 408"/>
                  <a:gd name="T83" fmla="*/ 0 h 61"/>
                  <a:gd name="T84" fmla="*/ 21 w 408"/>
                  <a:gd name="T85" fmla="*/ 3 h 61"/>
                  <a:gd name="T86" fmla="*/ 2 w 408"/>
                  <a:gd name="T87" fmla="*/ 12 h 61"/>
                  <a:gd name="T88" fmla="*/ 12 w 408"/>
                  <a:gd name="T89" fmla="*/ 18 h 61"/>
                  <a:gd name="T90" fmla="*/ 25 w 408"/>
                  <a:gd name="T91" fmla="*/ 18 h 61"/>
                  <a:gd name="T92" fmla="*/ 42 w 408"/>
                  <a:gd name="T93" fmla="*/ 18 h 61"/>
                  <a:gd name="T94" fmla="*/ 57 w 408"/>
                  <a:gd name="T95" fmla="*/ 19 h 61"/>
                  <a:gd name="T96" fmla="*/ 71 w 408"/>
                  <a:gd name="T97" fmla="*/ 22 h 61"/>
                  <a:gd name="T98" fmla="*/ 87 w 408"/>
                  <a:gd name="T99" fmla="*/ 18 h 61"/>
                  <a:gd name="T100" fmla="*/ 105 w 408"/>
                  <a:gd name="T101" fmla="*/ 18 h 61"/>
                  <a:gd name="T102" fmla="*/ 119 w 408"/>
                  <a:gd name="T103" fmla="*/ 18 h 61"/>
                  <a:gd name="T104" fmla="*/ 132 w 408"/>
                  <a:gd name="T105" fmla="*/ 18 h 61"/>
                  <a:gd name="T106" fmla="*/ 146 w 408"/>
                  <a:gd name="T107" fmla="*/ 18 h 61"/>
                  <a:gd name="T108" fmla="*/ 164 w 408"/>
                  <a:gd name="T109" fmla="*/ 19 h 61"/>
                  <a:gd name="T110" fmla="*/ 180 w 408"/>
                  <a:gd name="T111" fmla="*/ 22 h 61"/>
                  <a:gd name="T112" fmla="*/ 192 w 408"/>
                  <a:gd name="T113" fmla="*/ 19 h 61"/>
                  <a:gd name="T114" fmla="*/ 209 w 408"/>
                  <a:gd name="T115" fmla="*/ 18 h 61"/>
                  <a:gd name="T116" fmla="*/ 226 w 408"/>
                  <a:gd name="T117" fmla="*/ 18 h 61"/>
                  <a:gd name="T118" fmla="*/ 241 w 408"/>
                  <a:gd name="T119" fmla="*/ 19 h 61"/>
                  <a:gd name="T120" fmla="*/ 266 w 408"/>
                  <a:gd name="T121" fmla="*/ 22 h 61"/>
                  <a:gd name="T122" fmla="*/ 49 w 408"/>
                  <a:gd name="T123" fmla="*/ 53 h 6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08"/>
                  <a:gd name="T187" fmla="*/ 0 h 61"/>
                  <a:gd name="T188" fmla="*/ 408 w 408"/>
                  <a:gd name="T189" fmla="*/ 61 h 6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08" h="61">
                    <a:moveTo>
                      <a:pt x="337" y="22"/>
                    </a:moveTo>
                    <a:lnTo>
                      <a:pt x="337" y="21"/>
                    </a:lnTo>
                    <a:lnTo>
                      <a:pt x="337" y="20"/>
                    </a:lnTo>
                    <a:lnTo>
                      <a:pt x="338" y="20"/>
                    </a:lnTo>
                    <a:lnTo>
                      <a:pt x="341" y="20"/>
                    </a:lnTo>
                    <a:lnTo>
                      <a:pt x="343" y="20"/>
                    </a:lnTo>
                    <a:lnTo>
                      <a:pt x="345" y="20"/>
                    </a:lnTo>
                    <a:lnTo>
                      <a:pt x="347" y="20"/>
                    </a:lnTo>
                    <a:lnTo>
                      <a:pt x="349" y="20"/>
                    </a:lnTo>
                    <a:lnTo>
                      <a:pt x="349" y="21"/>
                    </a:lnTo>
                    <a:lnTo>
                      <a:pt x="350" y="22"/>
                    </a:lnTo>
                    <a:lnTo>
                      <a:pt x="354" y="22"/>
                    </a:lnTo>
                    <a:lnTo>
                      <a:pt x="355" y="21"/>
                    </a:lnTo>
                    <a:lnTo>
                      <a:pt x="355" y="20"/>
                    </a:lnTo>
                    <a:lnTo>
                      <a:pt x="356" y="20"/>
                    </a:lnTo>
                    <a:lnTo>
                      <a:pt x="358" y="20"/>
                    </a:lnTo>
                    <a:lnTo>
                      <a:pt x="361" y="20"/>
                    </a:lnTo>
                    <a:lnTo>
                      <a:pt x="362" y="20"/>
                    </a:lnTo>
                    <a:lnTo>
                      <a:pt x="365" y="20"/>
                    </a:lnTo>
                    <a:lnTo>
                      <a:pt x="366" y="20"/>
                    </a:lnTo>
                    <a:lnTo>
                      <a:pt x="367" y="20"/>
                    </a:lnTo>
                    <a:lnTo>
                      <a:pt x="367" y="21"/>
                    </a:lnTo>
                    <a:lnTo>
                      <a:pt x="367" y="22"/>
                    </a:lnTo>
                    <a:lnTo>
                      <a:pt x="372" y="22"/>
                    </a:lnTo>
                    <a:lnTo>
                      <a:pt x="372" y="21"/>
                    </a:lnTo>
                    <a:lnTo>
                      <a:pt x="372" y="20"/>
                    </a:lnTo>
                    <a:lnTo>
                      <a:pt x="373" y="20"/>
                    </a:lnTo>
                    <a:lnTo>
                      <a:pt x="376" y="20"/>
                    </a:lnTo>
                    <a:lnTo>
                      <a:pt x="378" y="20"/>
                    </a:lnTo>
                    <a:lnTo>
                      <a:pt x="380" y="20"/>
                    </a:lnTo>
                    <a:lnTo>
                      <a:pt x="382" y="20"/>
                    </a:lnTo>
                    <a:lnTo>
                      <a:pt x="383" y="20"/>
                    </a:lnTo>
                    <a:lnTo>
                      <a:pt x="384" y="20"/>
                    </a:lnTo>
                    <a:lnTo>
                      <a:pt x="385" y="22"/>
                    </a:lnTo>
                    <a:lnTo>
                      <a:pt x="389" y="22"/>
                    </a:lnTo>
                    <a:lnTo>
                      <a:pt x="390" y="21"/>
                    </a:lnTo>
                    <a:lnTo>
                      <a:pt x="390" y="20"/>
                    </a:lnTo>
                    <a:lnTo>
                      <a:pt x="391" y="20"/>
                    </a:lnTo>
                    <a:lnTo>
                      <a:pt x="393" y="20"/>
                    </a:lnTo>
                    <a:lnTo>
                      <a:pt x="396" y="20"/>
                    </a:lnTo>
                    <a:lnTo>
                      <a:pt x="397" y="20"/>
                    </a:lnTo>
                    <a:lnTo>
                      <a:pt x="401" y="20"/>
                    </a:lnTo>
                    <a:lnTo>
                      <a:pt x="401" y="21"/>
                    </a:lnTo>
                    <a:lnTo>
                      <a:pt x="402" y="22"/>
                    </a:lnTo>
                    <a:lnTo>
                      <a:pt x="403" y="22"/>
                    </a:lnTo>
                    <a:lnTo>
                      <a:pt x="405" y="23"/>
                    </a:lnTo>
                    <a:lnTo>
                      <a:pt x="407" y="24"/>
                    </a:lnTo>
                    <a:lnTo>
                      <a:pt x="407" y="26"/>
                    </a:lnTo>
                    <a:lnTo>
                      <a:pt x="407" y="57"/>
                    </a:lnTo>
                    <a:lnTo>
                      <a:pt x="407" y="59"/>
                    </a:lnTo>
                    <a:lnTo>
                      <a:pt x="405" y="59"/>
                    </a:lnTo>
                    <a:lnTo>
                      <a:pt x="403" y="60"/>
                    </a:lnTo>
                    <a:lnTo>
                      <a:pt x="337" y="60"/>
                    </a:lnTo>
                    <a:lnTo>
                      <a:pt x="335" y="60"/>
                    </a:lnTo>
                    <a:lnTo>
                      <a:pt x="334" y="59"/>
                    </a:lnTo>
                    <a:lnTo>
                      <a:pt x="334" y="57"/>
                    </a:lnTo>
                    <a:lnTo>
                      <a:pt x="334" y="25"/>
                    </a:lnTo>
                    <a:lnTo>
                      <a:pt x="334" y="24"/>
                    </a:lnTo>
                    <a:lnTo>
                      <a:pt x="334" y="23"/>
                    </a:lnTo>
                    <a:lnTo>
                      <a:pt x="335" y="22"/>
                    </a:lnTo>
                    <a:lnTo>
                      <a:pt x="337" y="22"/>
                    </a:lnTo>
                    <a:lnTo>
                      <a:pt x="270" y="50"/>
                    </a:lnTo>
                    <a:lnTo>
                      <a:pt x="270" y="49"/>
                    </a:lnTo>
                    <a:lnTo>
                      <a:pt x="270" y="48"/>
                    </a:lnTo>
                    <a:lnTo>
                      <a:pt x="272" y="48"/>
                    </a:lnTo>
                    <a:lnTo>
                      <a:pt x="273" y="48"/>
                    </a:lnTo>
                    <a:lnTo>
                      <a:pt x="274" y="48"/>
                    </a:lnTo>
                    <a:lnTo>
                      <a:pt x="275" y="46"/>
                    </a:lnTo>
                    <a:lnTo>
                      <a:pt x="276" y="46"/>
                    </a:lnTo>
                    <a:lnTo>
                      <a:pt x="279" y="46"/>
                    </a:lnTo>
                    <a:lnTo>
                      <a:pt x="280" y="46"/>
                    </a:lnTo>
                    <a:lnTo>
                      <a:pt x="283" y="46"/>
                    </a:lnTo>
                    <a:lnTo>
                      <a:pt x="285" y="46"/>
                    </a:lnTo>
                    <a:lnTo>
                      <a:pt x="286" y="46"/>
                    </a:lnTo>
                    <a:lnTo>
                      <a:pt x="287" y="48"/>
                    </a:lnTo>
                    <a:lnTo>
                      <a:pt x="288" y="48"/>
                    </a:lnTo>
                    <a:lnTo>
                      <a:pt x="288" y="44"/>
                    </a:lnTo>
                    <a:lnTo>
                      <a:pt x="289" y="44"/>
                    </a:lnTo>
                    <a:lnTo>
                      <a:pt x="289" y="43"/>
                    </a:lnTo>
                    <a:lnTo>
                      <a:pt x="291" y="43"/>
                    </a:lnTo>
                    <a:lnTo>
                      <a:pt x="292" y="39"/>
                    </a:lnTo>
                    <a:lnTo>
                      <a:pt x="293" y="39"/>
                    </a:lnTo>
                    <a:lnTo>
                      <a:pt x="294" y="39"/>
                    </a:lnTo>
                    <a:lnTo>
                      <a:pt x="295" y="39"/>
                    </a:lnTo>
                    <a:lnTo>
                      <a:pt x="298" y="39"/>
                    </a:lnTo>
                    <a:lnTo>
                      <a:pt x="300" y="39"/>
                    </a:lnTo>
                    <a:lnTo>
                      <a:pt x="303" y="39"/>
                    </a:lnTo>
                    <a:lnTo>
                      <a:pt x="304" y="43"/>
                    </a:lnTo>
                    <a:lnTo>
                      <a:pt x="306" y="43"/>
                    </a:lnTo>
                    <a:lnTo>
                      <a:pt x="306" y="44"/>
                    </a:lnTo>
                    <a:lnTo>
                      <a:pt x="307" y="44"/>
                    </a:lnTo>
                    <a:lnTo>
                      <a:pt x="307" y="48"/>
                    </a:lnTo>
                    <a:lnTo>
                      <a:pt x="309" y="48"/>
                    </a:lnTo>
                    <a:lnTo>
                      <a:pt x="309" y="46"/>
                    </a:lnTo>
                    <a:lnTo>
                      <a:pt x="311" y="46"/>
                    </a:lnTo>
                    <a:lnTo>
                      <a:pt x="314" y="46"/>
                    </a:lnTo>
                    <a:lnTo>
                      <a:pt x="315" y="46"/>
                    </a:lnTo>
                    <a:lnTo>
                      <a:pt x="318" y="46"/>
                    </a:lnTo>
                    <a:lnTo>
                      <a:pt x="320" y="46"/>
                    </a:lnTo>
                    <a:lnTo>
                      <a:pt x="321" y="46"/>
                    </a:lnTo>
                    <a:lnTo>
                      <a:pt x="322" y="48"/>
                    </a:lnTo>
                    <a:lnTo>
                      <a:pt x="324" y="48"/>
                    </a:lnTo>
                    <a:lnTo>
                      <a:pt x="325" y="49"/>
                    </a:lnTo>
                    <a:lnTo>
                      <a:pt x="325" y="50"/>
                    </a:lnTo>
                    <a:lnTo>
                      <a:pt x="325" y="59"/>
                    </a:lnTo>
                    <a:lnTo>
                      <a:pt x="324" y="60"/>
                    </a:lnTo>
                    <a:lnTo>
                      <a:pt x="323" y="60"/>
                    </a:lnTo>
                    <a:lnTo>
                      <a:pt x="273" y="60"/>
                    </a:lnTo>
                    <a:lnTo>
                      <a:pt x="272" y="60"/>
                    </a:lnTo>
                    <a:lnTo>
                      <a:pt x="272" y="59"/>
                    </a:lnTo>
                    <a:lnTo>
                      <a:pt x="270" y="59"/>
                    </a:lnTo>
                    <a:lnTo>
                      <a:pt x="270" y="50"/>
                    </a:lnTo>
                    <a:lnTo>
                      <a:pt x="270" y="23"/>
                    </a:lnTo>
                    <a:lnTo>
                      <a:pt x="270" y="22"/>
                    </a:lnTo>
                    <a:lnTo>
                      <a:pt x="272" y="22"/>
                    </a:lnTo>
                    <a:lnTo>
                      <a:pt x="273" y="22"/>
                    </a:lnTo>
                    <a:lnTo>
                      <a:pt x="274" y="22"/>
                    </a:lnTo>
                    <a:lnTo>
                      <a:pt x="275" y="19"/>
                    </a:lnTo>
                    <a:lnTo>
                      <a:pt x="276" y="19"/>
                    </a:lnTo>
                    <a:lnTo>
                      <a:pt x="279" y="19"/>
                    </a:lnTo>
                    <a:lnTo>
                      <a:pt x="280" y="19"/>
                    </a:lnTo>
                    <a:lnTo>
                      <a:pt x="282" y="19"/>
                    </a:lnTo>
                    <a:lnTo>
                      <a:pt x="285" y="19"/>
                    </a:lnTo>
                    <a:lnTo>
                      <a:pt x="286" y="19"/>
                    </a:lnTo>
                    <a:lnTo>
                      <a:pt x="287" y="22"/>
                    </a:lnTo>
                    <a:lnTo>
                      <a:pt x="291" y="22"/>
                    </a:lnTo>
                    <a:lnTo>
                      <a:pt x="292" y="20"/>
                    </a:lnTo>
                    <a:lnTo>
                      <a:pt x="292" y="19"/>
                    </a:lnTo>
                    <a:lnTo>
                      <a:pt x="293" y="19"/>
                    </a:lnTo>
                    <a:lnTo>
                      <a:pt x="295" y="19"/>
                    </a:lnTo>
                    <a:lnTo>
                      <a:pt x="298" y="19"/>
                    </a:lnTo>
                    <a:lnTo>
                      <a:pt x="300" y="19"/>
                    </a:lnTo>
                    <a:lnTo>
                      <a:pt x="303" y="19"/>
                    </a:lnTo>
                    <a:lnTo>
                      <a:pt x="304" y="19"/>
                    </a:lnTo>
                    <a:lnTo>
                      <a:pt x="304" y="22"/>
                    </a:lnTo>
                    <a:lnTo>
                      <a:pt x="309" y="22"/>
                    </a:lnTo>
                    <a:lnTo>
                      <a:pt x="309" y="19"/>
                    </a:lnTo>
                    <a:lnTo>
                      <a:pt x="311" y="19"/>
                    </a:lnTo>
                    <a:lnTo>
                      <a:pt x="313" y="19"/>
                    </a:lnTo>
                    <a:lnTo>
                      <a:pt x="315" y="19"/>
                    </a:lnTo>
                    <a:lnTo>
                      <a:pt x="318" y="19"/>
                    </a:lnTo>
                    <a:lnTo>
                      <a:pt x="320" y="19"/>
                    </a:lnTo>
                    <a:lnTo>
                      <a:pt x="321" y="19"/>
                    </a:lnTo>
                    <a:lnTo>
                      <a:pt x="322" y="22"/>
                    </a:lnTo>
                    <a:lnTo>
                      <a:pt x="323" y="22"/>
                    </a:lnTo>
                    <a:lnTo>
                      <a:pt x="324" y="22"/>
                    </a:lnTo>
                    <a:lnTo>
                      <a:pt x="324" y="23"/>
                    </a:lnTo>
                    <a:lnTo>
                      <a:pt x="324" y="36"/>
                    </a:lnTo>
                    <a:lnTo>
                      <a:pt x="324" y="37"/>
                    </a:lnTo>
                    <a:lnTo>
                      <a:pt x="324" y="38"/>
                    </a:lnTo>
                    <a:lnTo>
                      <a:pt x="324" y="39"/>
                    </a:lnTo>
                    <a:lnTo>
                      <a:pt x="323" y="39"/>
                    </a:lnTo>
                    <a:lnTo>
                      <a:pt x="274" y="39"/>
                    </a:lnTo>
                    <a:lnTo>
                      <a:pt x="273" y="39"/>
                    </a:lnTo>
                    <a:lnTo>
                      <a:pt x="272" y="38"/>
                    </a:lnTo>
                    <a:lnTo>
                      <a:pt x="270" y="37"/>
                    </a:lnTo>
                    <a:lnTo>
                      <a:pt x="270" y="36"/>
                    </a:lnTo>
                    <a:lnTo>
                      <a:pt x="270" y="23"/>
                    </a:lnTo>
                    <a:lnTo>
                      <a:pt x="270" y="3"/>
                    </a:lnTo>
                    <a:lnTo>
                      <a:pt x="272" y="2"/>
                    </a:lnTo>
                    <a:lnTo>
                      <a:pt x="273" y="2"/>
                    </a:lnTo>
                    <a:lnTo>
                      <a:pt x="274" y="2"/>
                    </a:lnTo>
                    <a:lnTo>
                      <a:pt x="274" y="0"/>
                    </a:lnTo>
                    <a:lnTo>
                      <a:pt x="275" y="0"/>
                    </a:lnTo>
                    <a:lnTo>
                      <a:pt x="278" y="0"/>
                    </a:lnTo>
                    <a:lnTo>
                      <a:pt x="280" y="0"/>
                    </a:lnTo>
                    <a:lnTo>
                      <a:pt x="282" y="0"/>
                    </a:lnTo>
                    <a:lnTo>
                      <a:pt x="285" y="0"/>
                    </a:lnTo>
                    <a:lnTo>
                      <a:pt x="286" y="2"/>
                    </a:lnTo>
                    <a:lnTo>
                      <a:pt x="291" y="2"/>
                    </a:lnTo>
                    <a:lnTo>
                      <a:pt x="291" y="0"/>
                    </a:lnTo>
                    <a:lnTo>
                      <a:pt x="292" y="0"/>
                    </a:lnTo>
                    <a:lnTo>
                      <a:pt x="293" y="0"/>
                    </a:lnTo>
                    <a:lnTo>
                      <a:pt x="295" y="0"/>
                    </a:lnTo>
                    <a:lnTo>
                      <a:pt x="298" y="0"/>
                    </a:lnTo>
                    <a:lnTo>
                      <a:pt x="299" y="0"/>
                    </a:lnTo>
                    <a:lnTo>
                      <a:pt x="302" y="0"/>
                    </a:lnTo>
                    <a:lnTo>
                      <a:pt x="303" y="0"/>
                    </a:lnTo>
                    <a:lnTo>
                      <a:pt x="304" y="2"/>
                    </a:lnTo>
                    <a:lnTo>
                      <a:pt x="309" y="2"/>
                    </a:lnTo>
                    <a:lnTo>
                      <a:pt x="309" y="0"/>
                    </a:lnTo>
                    <a:lnTo>
                      <a:pt x="313" y="0"/>
                    </a:lnTo>
                    <a:lnTo>
                      <a:pt x="315" y="0"/>
                    </a:lnTo>
                    <a:lnTo>
                      <a:pt x="317" y="0"/>
                    </a:lnTo>
                    <a:lnTo>
                      <a:pt x="319" y="0"/>
                    </a:lnTo>
                    <a:lnTo>
                      <a:pt x="320" y="0"/>
                    </a:lnTo>
                    <a:lnTo>
                      <a:pt x="321" y="0"/>
                    </a:lnTo>
                    <a:lnTo>
                      <a:pt x="321" y="2"/>
                    </a:lnTo>
                    <a:lnTo>
                      <a:pt x="323" y="2"/>
                    </a:lnTo>
                    <a:lnTo>
                      <a:pt x="324" y="2"/>
                    </a:lnTo>
                    <a:lnTo>
                      <a:pt x="324" y="3"/>
                    </a:lnTo>
                    <a:lnTo>
                      <a:pt x="324" y="12"/>
                    </a:lnTo>
                    <a:lnTo>
                      <a:pt x="324" y="13"/>
                    </a:lnTo>
                    <a:lnTo>
                      <a:pt x="323" y="13"/>
                    </a:lnTo>
                    <a:lnTo>
                      <a:pt x="273" y="13"/>
                    </a:lnTo>
                    <a:lnTo>
                      <a:pt x="272" y="13"/>
                    </a:lnTo>
                    <a:lnTo>
                      <a:pt x="270" y="13"/>
                    </a:lnTo>
                    <a:lnTo>
                      <a:pt x="270" y="12"/>
                    </a:lnTo>
                    <a:lnTo>
                      <a:pt x="270" y="3"/>
                    </a:lnTo>
                    <a:lnTo>
                      <a:pt x="194" y="3"/>
                    </a:lnTo>
                    <a:lnTo>
                      <a:pt x="194" y="12"/>
                    </a:lnTo>
                    <a:lnTo>
                      <a:pt x="194" y="13"/>
                    </a:lnTo>
                    <a:lnTo>
                      <a:pt x="195" y="13"/>
                    </a:lnTo>
                    <a:lnTo>
                      <a:pt x="197" y="13"/>
                    </a:lnTo>
                    <a:lnTo>
                      <a:pt x="263" y="13"/>
                    </a:lnTo>
                    <a:lnTo>
                      <a:pt x="264" y="13"/>
                    </a:lnTo>
                    <a:lnTo>
                      <a:pt x="265" y="13"/>
                    </a:lnTo>
                    <a:lnTo>
                      <a:pt x="266" y="13"/>
                    </a:lnTo>
                    <a:lnTo>
                      <a:pt x="266" y="11"/>
                    </a:lnTo>
                    <a:lnTo>
                      <a:pt x="266" y="3"/>
                    </a:lnTo>
                    <a:lnTo>
                      <a:pt x="265" y="2"/>
                    </a:lnTo>
                    <a:lnTo>
                      <a:pt x="263" y="2"/>
                    </a:lnTo>
                    <a:lnTo>
                      <a:pt x="262" y="2"/>
                    </a:lnTo>
                    <a:lnTo>
                      <a:pt x="261" y="0"/>
                    </a:lnTo>
                    <a:lnTo>
                      <a:pt x="258" y="0"/>
                    </a:lnTo>
                    <a:lnTo>
                      <a:pt x="256" y="0"/>
                    </a:lnTo>
                    <a:lnTo>
                      <a:pt x="254" y="0"/>
                    </a:lnTo>
                    <a:lnTo>
                      <a:pt x="250" y="0"/>
                    </a:lnTo>
                    <a:lnTo>
                      <a:pt x="249" y="2"/>
                    </a:lnTo>
                    <a:lnTo>
                      <a:pt x="245" y="2"/>
                    </a:lnTo>
                    <a:lnTo>
                      <a:pt x="245" y="0"/>
                    </a:lnTo>
                    <a:lnTo>
                      <a:pt x="244" y="0"/>
                    </a:lnTo>
                    <a:lnTo>
                      <a:pt x="243" y="0"/>
                    </a:lnTo>
                    <a:lnTo>
                      <a:pt x="241" y="0"/>
                    </a:lnTo>
                    <a:lnTo>
                      <a:pt x="239" y="0"/>
                    </a:lnTo>
                    <a:lnTo>
                      <a:pt x="237" y="0"/>
                    </a:lnTo>
                    <a:lnTo>
                      <a:pt x="234" y="0"/>
                    </a:lnTo>
                    <a:lnTo>
                      <a:pt x="233" y="0"/>
                    </a:lnTo>
                    <a:lnTo>
                      <a:pt x="233" y="2"/>
                    </a:lnTo>
                    <a:lnTo>
                      <a:pt x="227" y="2"/>
                    </a:lnTo>
                    <a:lnTo>
                      <a:pt x="227" y="0"/>
                    </a:lnTo>
                    <a:lnTo>
                      <a:pt x="226" y="0"/>
                    </a:lnTo>
                    <a:lnTo>
                      <a:pt x="223" y="0"/>
                    </a:lnTo>
                    <a:lnTo>
                      <a:pt x="221" y="0"/>
                    </a:lnTo>
                    <a:lnTo>
                      <a:pt x="218" y="0"/>
                    </a:lnTo>
                    <a:lnTo>
                      <a:pt x="217" y="0"/>
                    </a:lnTo>
                    <a:lnTo>
                      <a:pt x="216" y="0"/>
                    </a:lnTo>
                    <a:lnTo>
                      <a:pt x="216" y="2"/>
                    </a:lnTo>
                    <a:lnTo>
                      <a:pt x="210" y="2"/>
                    </a:lnTo>
                    <a:lnTo>
                      <a:pt x="209" y="0"/>
                    </a:lnTo>
                    <a:lnTo>
                      <a:pt x="208" y="0"/>
                    </a:lnTo>
                    <a:lnTo>
                      <a:pt x="207" y="0"/>
                    </a:lnTo>
                    <a:lnTo>
                      <a:pt x="206" y="0"/>
                    </a:lnTo>
                    <a:lnTo>
                      <a:pt x="203" y="0"/>
                    </a:lnTo>
                    <a:lnTo>
                      <a:pt x="202" y="0"/>
                    </a:lnTo>
                    <a:lnTo>
                      <a:pt x="200" y="0"/>
                    </a:lnTo>
                    <a:lnTo>
                      <a:pt x="199" y="0"/>
                    </a:lnTo>
                    <a:lnTo>
                      <a:pt x="198" y="0"/>
                    </a:lnTo>
                    <a:lnTo>
                      <a:pt x="198" y="2"/>
                    </a:lnTo>
                    <a:lnTo>
                      <a:pt x="197" y="2"/>
                    </a:lnTo>
                    <a:lnTo>
                      <a:pt x="196" y="2"/>
                    </a:lnTo>
                    <a:lnTo>
                      <a:pt x="195" y="2"/>
                    </a:lnTo>
                    <a:lnTo>
                      <a:pt x="194" y="2"/>
                    </a:lnTo>
                    <a:lnTo>
                      <a:pt x="194" y="3"/>
                    </a:lnTo>
                    <a:lnTo>
                      <a:pt x="115" y="3"/>
                    </a:lnTo>
                    <a:lnTo>
                      <a:pt x="115" y="12"/>
                    </a:lnTo>
                    <a:lnTo>
                      <a:pt x="115" y="13"/>
                    </a:lnTo>
                    <a:lnTo>
                      <a:pt x="117" y="13"/>
                    </a:lnTo>
                    <a:lnTo>
                      <a:pt x="118" y="13"/>
                    </a:lnTo>
                    <a:lnTo>
                      <a:pt x="119" y="13"/>
                    </a:lnTo>
                    <a:lnTo>
                      <a:pt x="186" y="13"/>
                    </a:lnTo>
                    <a:lnTo>
                      <a:pt x="187" y="13"/>
                    </a:lnTo>
                    <a:lnTo>
                      <a:pt x="188" y="13"/>
                    </a:lnTo>
                    <a:lnTo>
                      <a:pt x="188" y="11"/>
                    </a:lnTo>
                    <a:lnTo>
                      <a:pt x="188" y="3"/>
                    </a:lnTo>
                    <a:lnTo>
                      <a:pt x="188" y="2"/>
                    </a:lnTo>
                    <a:lnTo>
                      <a:pt x="187" y="2"/>
                    </a:lnTo>
                    <a:lnTo>
                      <a:pt x="186" y="2"/>
                    </a:lnTo>
                    <a:lnTo>
                      <a:pt x="184" y="2"/>
                    </a:lnTo>
                    <a:lnTo>
                      <a:pt x="184" y="0"/>
                    </a:lnTo>
                    <a:lnTo>
                      <a:pt x="183" y="0"/>
                    </a:lnTo>
                    <a:lnTo>
                      <a:pt x="180" y="0"/>
                    </a:lnTo>
                    <a:lnTo>
                      <a:pt x="178" y="0"/>
                    </a:lnTo>
                    <a:lnTo>
                      <a:pt x="176" y="0"/>
                    </a:lnTo>
                    <a:lnTo>
                      <a:pt x="173" y="0"/>
                    </a:lnTo>
                    <a:lnTo>
                      <a:pt x="172" y="0"/>
                    </a:lnTo>
                    <a:lnTo>
                      <a:pt x="172" y="2"/>
                    </a:lnTo>
                    <a:lnTo>
                      <a:pt x="167" y="2"/>
                    </a:lnTo>
                    <a:lnTo>
                      <a:pt x="166" y="0"/>
                    </a:lnTo>
                    <a:lnTo>
                      <a:pt x="165" y="0"/>
                    </a:lnTo>
                    <a:lnTo>
                      <a:pt x="164" y="0"/>
                    </a:lnTo>
                    <a:lnTo>
                      <a:pt x="161" y="0"/>
                    </a:lnTo>
                    <a:lnTo>
                      <a:pt x="159" y="0"/>
                    </a:lnTo>
                    <a:lnTo>
                      <a:pt x="157" y="0"/>
                    </a:lnTo>
                    <a:lnTo>
                      <a:pt x="156" y="0"/>
                    </a:lnTo>
                    <a:lnTo>
                      <a:pt x="154" y="0"/>
                    </a:lnTo>
                    <a:lnTo>
                      <a:pt x="153" y="2"/>
                    </a:lnTo>
                    <a:lnTo>
                      <a:pt x="149" y="2"/>
                    </a:lnTo>
                    <a:lnTo>
                      <a:pt x="149" y="0"/>
                    </a:lnTo>
                    <a:lnTo>
                      <a:pt x="148" y="0"/>
                    </a:lnTo>
                    <a:lnTo>
                      <a:pt x="145" y="0"/>
                    </a:lnTo>
                    <a:lnTo>
                      <a:pt x="144" y="0"/>
                    </a:lnTo>
                    <a:lnTo>
                      <a:pt x="141" y="0"/>
                    </a:lnTo>
                    <a:lnTo>
                      <a:pt x="139" y="0"/>
                    </a:lnTo>
                    <a:lnTo>
                      <a:pt x="138" y="0"/>
                    </a:lnTo>
                    <a:lnTo>
                      <a:pt x="137" y="2"/>
                    </a:lnTo>
                    <a:lnTo>
                      <a:pt x="132" y="2"/>
                    </a:lnTo>
                    <a:lnTo>
                      <a:pt x="131" y="0"/>
                    </a:lnTo>
                    <a:lnTo>
                      <a:pt x="130" y="0"/>
                    </a:lnTo>
                    <a:lnTo>
                      <a:pt x="129" y="0"/>
                    </a:lnTo>
                    <a:lnTo>
                      <a:pt x="128" y="0"/>
                    </a:lnTo>
                    <a:lnTo>
                      <a:pt x="126" y="0"/>
                    </a:lnTo>
                    <a:lnTo>
                      <a:pt x="124" y="0"/>
                    </a:lnTo>
                    <a:lnTo>
                      <a:pt x="121" y="0"/>
                    </a:lnTo>
                    <a:lnTo>
                      <a:pt x="120" y="0"/>
                    </a:lnTo>
                    <a:lnTo>
                      <a:pt x="120" y="2"/>
                    </a:lnTo>
                    <a:lnTo>
                      <a:pt x="118" y="2"/>
                    </a:lnTo>
                    <a:lnTo>
                      <a:pt x="117" y="2"/>
                    </a:lnTo>
                    <a:lnTo>
                      <a:pt x="115" y="2"/>
                    </a:lnTo>
                    <a:lnTo>
                      <a:pt x="115" y="3"/>
                    </a:lnTo>
                    <a:lnTo>
                      <a:pt x="37" y="3"/>
                    </a:lnTo>
                    <a:lnTo>
                      <a:pt x="37" y="12"/>
                    </a:lnTo>
                    <a:lnTo>
                      <a:pt x="37" y="13"/>
                    </a:lnTo>
                    <a:lnTo>
                      <a:pt x="39" y="13"/>
                    </a:lnTo>
                    <a:lnTo>
                      <a:pt x="40" y="13"/>
                    </a:lnTo>
                    <a:lnTo>
                      <a:pt x="41" y="13"/>
                    </a:lnTo>
                    <a:lnTo>
                      <a:pt x="108" y="13"/>
                    </a:lnTo>
                    <a:lnTo>
                      <a:pt x="109" y="13"/>
                    </a:lnTo>
                    <a:lnTo>
                      <a:pt x="110" y="13"/>
                    </a:lnTo>
                    <a:lnTo>
                      <a:pt x="110" y="11"/>
                    </a:lnTo>
                    <a:lnTo>
                      <a:pt x="110" y="3"/>
                    </a:lnTo>
                    <a:lnTo>
                      <a:pt x="109" y="2"/>
                    </a:lnTo>
                    <a:lnTo>
                      <a:pt x="108" y="2"/>
                    </a:lnTo>
                    <a:lnTo>
                      <a:pt x="106" y="2"/>
                    </a:lnTo>
                    <a:lnTo>
                      <a:pt x="105" y="0"/>
                    </a:lnTo>
                    <a:lnTo>
                      <a:pt x="102" y="0"/>
                    </a:lnTo>
                    <a:lnTo>
                      <a:pt x="101" y="0"/>
                    </a:lnTo>
                    <a:lnTo>
                      <a:pt x="98" y="0"/>
                    </a:lnTo>
                    <a:lnTo>
                      <a:pt x="95" y="0"/>
                    </a:lnTo>
                    <a:lnTo>
                      <a:pt x="94" y="0"/>
                    </a:lnTo>
                    <a:lnTo>
                      <a:pt x="93" y="2"/>
                    </a:lnTo>
                    <a:lnTo>
                      <a:pt x="89" y="2"/>
                    </a:lnTo>
                    <a:lnTo>
                      <a:pt x="88" y="0"/>
                    </a:lnTo>
                    <a:lnTo>
                      <a:pt x="87" y="0"/>
                    </a:lnTo>
                    <a:lnTo>
                      <a:pt x="86" y="0"/>
                    </a:lnTo>
                    <a:lnTo>
                      <a:pt x="85" y="0"/>
                    </a:lnTo>
                    <a:lnTo>
                      <a:pt x="83" y="0"/>
                    </a:lnTo>
                    <a:lnTo>
                      <a:pt x="81" y="0"/>
                    </a:lnTo>
                    <a:lnTo>
                      <a:pt x="78" y="0"/>
                    </a:lnTo>
                    <a:lnTo>
                      <a:pt x="76" y="0"/>
                    </a:lnTo>
                    <a:lnTo>
                      <a:pt x="76" y="2"/>
                    </a:lnTo>
                    <a:lnTo>
                      <a:pt x="71" y="2"/>
                    </a:lnTo>
                    <a:lnTo>
                      <a:pt x="71" y="0"/>
                    </a:lnTo>
                    <a:lnTo>
                      <a:pt x="70" y="0"/>
                    </a:lnTo>
                    <a:lnTo>
                      <a:pt x="67" y="0"/>
                    </a:lnTo>
                    <a:lnTo>
                      <a:pt x="66" y="0"/>
                    </a:lnTo>
                    <a:lnTo>
                      <a:pt x="63" y="0"/>
                    </a:lnTo>
                    <a:lnTo>
                      <a:pt x="61" y="0"/>
                    </a:lnTo>
                    <a:lnTo>
                      <a:pt x="60" y="0"/>
                    </a:lnTo>
                    <a:lnTo>
                      <a:pt x="59" y="2"/>
                    </a:lnTo>
                    <a:lnTo>
                      <a:pt x="53" y="2"/>
                    </a:lnTo>
                    <a:lnTo>
                      <a:pt x="53" y="0"/>
                    </a:lnTo>
                    <a:lnTo>
                      <a:pt x="52" y="0"/>
                    </a:lnTo>
                    <a:lnTo>
                      <a:pt x="50" y="0"/>
                    </a:lnTo>
                    <a:lnTo>
                      <a:pt x="47" y="0"/>
                    </a:lnTo>
                    <a:lnTo>
                      <a:pt x="46" y="0"/>
                    </a:lnTo>
                    <a:lnTo>
                      <a:pt x="43" y="0"/>
                    </a:lnTo>
                    <a:lnTo>
                      <a:pt x="42" y="0"/>
                    </a:lnTo>
                    <a:lnTo>
                      <a:pt x="42" y="2"/>
                    </a:lnTo>
                    <a:lnTo>
                      <a:pt x="41" y="2"/>
                    </a:lnTo>
                    <a:lnTo>
                      <a:pt x="40" y="2"/>
                    </a:lnTo>
                    <a:lnTo>
                      <a:pt x="39" y="2"/>
                    </a:lnTo>
                    <a:lnTo>
                      <a:pt x="37" y="2"/>
                    </a:lnTo>
                    <a:lnTo>
                      <a:pt x="37" y="3"/>
                    </a:lnTo>
                    <a:lnTo>
                      <a:pt x="2" y="12"/>
                    </a:lnTo>
                    <a:lnTo>
                      <a:pt x="2" y="3"/>
                    </a:lnTo>
                    <a:lnTo>
                      <a:pt x="3" y="2"/>
                    </a:lnTo>
                    <a:lnTo>
                      <a:pt x="4" y="2"/>
                    </a:lnTo>
                    <a:lnTo>
                      <a:pt x="5" y="2"/>
                    </a:lnTo>
                    <a:lnTo>
                      <a:pt x="5" y="0"/>
                    </a:lnTo>
                    <a:lnTo>
                      <a:pt x="6" y="0"/>
                    </a:lnTo>
                    <a:lnTo>
                      <a:pt x="7" y="0"/>
                    </a:lnTo>
                    <a:lnTo>
                      <a:pt x="8" y="0"/>
                    </a:lnTo>
                    <a:lnTo>
                      <a:pt x="9" y="0"/>
                    </a:lnTo>
                    <a:lnTo>
                      <a:pt x="11" y="0"/>
                    </a:lnTo>
                    <a:lnTo>
                      <a:pt x="13" y="0"/>
                    </a:lnTo>
                    <a:lnTo>
                      <a:pt x="15" y="0"/>
                    </a:lnTo>
                    <a:lnTo>
                      <a:pt x="16" y="0"/>
                    </a:lnTo>
                    <a:lnTo>
                      <a:pt x="17" y="0"/>
                    </a:lnTo>
                    <a:lnTo>
                      <a:pt x="17" y="2"/>
                    </a:lnTo>
                    <a:lnTo>
                      <a:pt x="20" y="2"/>
                    </a:lnTo>
                    <a:lnTo>
                      <a:pt x="21" y="3"/>
                    </a:lnTo>
                    <a:lnTo>
                      <a:pt x="22" y="3"/>
                    </a:lnTo>
                    <a:lnTo>
                      <a:pt x="22" y="11"/>
                    </a:lnTo>
                    <a:lnTo>
                      <a:pt x="22" y="13"/>
                    </a:lnTo>
                    <a:lnTo>
                      <a:pt x="21" y="13"/>
                    </a:lnTo>
                    <a:lnTo>
                      <a:pt x="20" y="13"/>
                    </a:lnTo>
                    <a:lnTo>
                      <a:pt x="4" y="13"/>
                    </a:lnTo>
                    <a:lnTo>
                      <a:pt x="3" y="13"/>
                    </a:lnTo>
                    <a:lnTo>
                      <a:pt x="2" y="13"/>
                    </a:lnTo>
                    <a:lnTo>
                      <a:pt x="2" y="12"/>
                    </a:lnTo>
                    <a:lnTo>
                      <a:pt x="0" y="22"/>
                    </a:lnTo>
                    <a:lnTo>
                      <a:pt x="1" y="22"/>
                    </a:lnTo>
                    <a:lnTo>
                      <a:pt x="2" y="22"/>
                    </a:lnTo>
                    <a:lnTo>
                      <a:pt x="3" y="22"/>
                    </a:lnTo>
                    <a:lnTo>
                      <a:pt x="5" y="22"/>
                    </a:lnTo>
                    <a:lnTo>
                      <a:pt x="6" y="19"/>
                    </a:lnTo>
                    <a:lnTo>
                      <a:pt x="6" y="18"/>
                    </a:lnTo>
                    <a:lnTo>
                      <a:pt x="7" y="18"/>
                    </a:lnTo>
                    <a:lnTo>
                      <a:pt x="8" y="18"/>
                    </a:lnTo>
                    <a:lnTo>
                      <a:pt x="9" y="18"/>
                    </a:lnTo>
                    <a:lnTo>
                      <a:pt x="12" y="18"/>
                    </a:lnTo>
                    <a:lnTo>
                      <a:pt x="13" y="18"/>
                    </a:lnTo>
                    <a:lnTo>
                      <a:pt x="16" y="18"/>
                    </a:lnTo>
                    <a:lnTo>
                      <a:pt x="17" y="18"/>
                    </a:lnTo>
                    <a:lnTo>
                      <a:pt x="17" y="19"/>
                    </a:lnTo>
                    <a:lnTo>
                      <a:pt x="18" y="22"/>
                    </a:lnTo>
                    <a:lnTo>
                      <a:pt x="23" y="22"/>
                    </a:lnTo>
                    <a:lnTo>
                      <a:pt x="23" y="19"/>
                    </a:lnTo>
                    <a:lnTo>
                      <a:pt x="23" y="18"/>
                    </a:lnTo>
                    <a:lnTo>
                      <a:pt x="24" y="18"/>
                    </a:lnTo>
                    <a:lnTo>
                      <a:pt x="25" y="18"/>
                    </a:lnTo>
                    <a:lnTo>
                      <a:pt x="27" y="18"/>
                    </a:lnTo>
                    <a:lnTo>
                      <a:pt x="29" y="18"/>
                    </a:lnTo>
                    <a:lnTo>
                      <a:pt x="32" y="18"/>
                    </a:lnTo>
                    <a:lnTo>
                      <a:pt x="34" y="18"/>
                    </a:lnTo>
                    <a:lnTo>
                      <a:pt x="35" y="18"/>
                    </a:lnTo>
                    <a:lnTo>
                      <a:pt x="35" y="19"/>
                    </a:lnTo>
                    <a:lnTo>
                      <a:pt x="36" y="22"/>
                    </a:lnTo>
                    <a:lnTo>
                      <a:pt x="41" y="22"/>
                    </a:lnTo>
                    <a:lnTo>
                      <a:pt x="42" y="19"/>
                    </a:lnTo>
                    <a:lnTo>
                      <a:pt x="42" y="18"/>
                    </a:lnTo>
                    <a:lnTo>
                      <a:pt x="43" y="18"/>
                    </a:lnTo>
                    <a:lnTo>
                      <a:pt x="44" y="18"/>
                    </a:lnTo>
                    <a:lnTo>
                      <a:pt x="47" y="18"/>
                    </a:lnTo>
                    <a:lnTo>
                      <a:pt x="48" y="18"/>
                    </a:lnTo>
                    <a:lnTo>
                      <a:pt x="51" y="18"/>
                    </a:lnTo>
                    <a:lnTo>
                      <a:pt x="52" y="18"/>
                    </a:lnTo>
                    <a:lnTo>
                      <a:pt x="52" y="19"/>
                    </a:lnTo>
                    <a:lnTo>
                      <a:pt x="53" y="22"/>
                    </a:lnTo>
                    <a:lnTo>
                      <a:pt x="57" y="22"/>
                    </a:lnTo>
                    <a:lnTo>
                      <a:pt x="57" y="19"/>
                    </a:lnTo>
                    <a:lnTo>
                      <a:pt x="59" y="18"/>
                    </a:lnTo>
                    <a:lnTo>
                      <a:pt x="60" y="18"/>
                    </a:lnTo>
                    <a:lnTo>
                      <a:pt x="62" y="18"/>
                    </a:lnTo>
                    <a:lnTo>
                      <a:pt x="64" y="18"/>
                    </a:lnTo>
                    <a:lnTo>
                      <a:pt x="66" y="18"/>
                    </a:lnTo>
                    <a:lnTo>
                      <a:pt x="69" y="18"/>
                    </a:lnTo>
                    <a:lnTo>
                      <a:pt x="70" y="18"/>
                    </a:lnTo>
                    <a:lnTo>
                      <a:pt x="70" y="19"/>
                    </a:lnTo>
                    <a:lnTo>
                      <a:pt x="71" y="22"/>
                    </a:lnTo>
                    <a:lnTo>
                      <a:pt x="75" y="22"/>
                    </a:lnTo>
                    <a:lnTo>
                      <a:pt x="75" y="19"/>
                    </a:lnTo>
                    <a:lnTo>
                      <a:pt x="76" y="18"/>
                    </a:lnTo>
                    <a:lnTo>
                      <a:pt x="78" y="18"/>
                    </a:lnTo>
                    <a:lnTo>
                      <a:pt x="80" y="18"/>
                    </a:lnTo>
                    <a:lnTo>
                      <a:pt x="81" y="18"/>
                    </a:lnTo>
                    <a:lnTo>
                      <a:pt x="84" y="18"/>
                    </a:lnTo>
                    <a:lnTo>
                      <a:pt x="86" y="18"/>
                    </a:lnTo>
                    <a:lnTo>
                      <a:pt x="87" y="18"/>
                    </a:lnTo>
                    <a:lnTo>
                      <a:pt x="87" y="19"/>
                    </a:lnTo>
                    <a:lnTo>
                      <a:pt x="88" y="22"/>
                    </a:lnTo>
                    <a:lnTo>
                      <a:pt x="92" y="22"/>
                    </a:lnTo>
                    <a:lnTo>
                      <a:pt x="93" y="20"/>
                    </a:lnTo>
                    <a:lnTo>
                      <a:pt x="93" y="19"/>
                    </a:lnTo>
                    <a:lnTo>
                      <a:pt x="93" y="18"/>
                    </a:lnTo>
                    <a:lnTo>
                      <a:pt x="94" y="18"/>
                    </a:lnTo>
                    <a:lnTo>
                      <a:pt x="97" y="18"/>
                    </a:lnTo>
                    <a:lnTo>
                      <a:pt x="99" y="18"/>
                    </a:lnTo>
                    <a:lnTo>
                      <a:pt x="101" y="18"/>
                    </a:lnTo>
                    <a:lnTo>
                      <a:pt x="104" y="18"/>
                    </a:lnTo>
                    <a:lnTo>
                      <a:pt x="105" y="18"/>
                    </a:lnTo>
                    <a:lnTo>
                      <a:pt x="105" y="19"/>
                    </a:lnTo>
                    <a:lnTo>
                      <a:pt x="105" y="22"/>
                    </a:lnTo>
                    <a:lnTo>
                      <a:pt x="110" y="22"/>
                    </a:lnTo>
                    <a:lnTo>
                      <a:pt x="110" y="19"/>
                    </a:lnTo>
                    <a:lnTo>
                      <a:pt x="110" y="18"/>
                    </a:lnTo>
                    <a:lnTo>
                      <a:pt x="111" y="18"/>
                    </a:lnTo>
                    <a:lnTo>
                      <a:pt x="114" y="18"/>
                    </a:lnTo>
                    <a:lnTo>
                      <a:pt x="117" y="18"/>
                    </a:lnTo>
                    <a:lnTo>
                      <a:pt x="119" y="18"/>
                    </a:lnTo>
                    <a:lnTo>
                      <a:pt x="121" y="18"/>
                    </a:lnTo>
                    <a:lnTo>
                      <a:pt x="122" y="18"/>
                    </a:lnTo>
                    <a:lnTo>
                      <a:pt x="123" y="18"/>
                    </a:lnTo>
                    <a:lnTo>
                      <a:pt x="123" y="19"/>
                    </a:lnTo>
                    <a:lnTo>
                      <a:pt x="124" y="22"/>
                    </a:lnTo>
                    <a:lnTo>
                      <a:pt x="127" y="22"/>
                    </a:lnTo>
                    <a:lnTo>
                      <a:pt x="128" y="19"/>
                    </a:lnTo>
                    <a:lnTo>
                      <a:pt x="128" y="18"/>
                    </a:lnTo>
                    <a:lnTo>
                      <a:pt x="129" y="18"/>
                    </a:lnTo>
                    <a:lnTo>
                      <a:pt x="132" y="18"/>
                    </a:lnTo>
                    <a:lnTo>
                      <a:pt x="134" y="18"/>
                    </a:lnTo>
                    <a:lnTo>
                      <a:pt x="136" y="18"/>
                    </a:lnTo>
                    <a:lnTo>
                      <a:pt x="139" y="18"/>
                    </a:lnTo>
                    <a:lnTo>
                      <a:pt x="140" y="18"/>
                    </a:lnTo>
                    <a:lnTo>
                      <a:pt x="140" y="19"/>
                    </a:lnTo>
                    <a:lnTo>
                      <a:pt x="141" y="22"/>
                    </a:lnTo>
                    <a:lnTo>
                      <a:pt x="145" y="22"/>
                    </a:lnTo>
                    <a:lnTo>
                      <a:pt x="145" y="19"/>
                    </a:lnTo>
                    <a:lnTo>
                      <a:pt x="145" y="18"/>
                    </a:lnTo>
                    <a:lnTo>
                      <a:pt x="146" y="18"/>
                    </a:lnTo>
                    <a:lnTo>
                      <a:pt x="147" y="18"/>
                    </a:lnTo>
                    <a:lnTo>
                      <a:pt x="149" y="18"/>
                    </a:lnTo>
                    <a:lnTo>
                      <a:pt x="151" y="18"/>
                    </a:lnTo>
                    <a:lnTo>
                      <a:pt x="153" y="18"/>
                    </a:lnTo>
                    <a:lnTo>
                      <a:pt x="156" y="18"/>
                    </a:lnTo>
                    <a:lnTo>
                      <a:pt x="157" y="18"/>
                    </a:lnTo>
                    <a:lnTo>
                      <a:pt x="158" y="19"/>
                    </a:lnTo>
                    <a:lnTo>
                      <a:pt x="159" y="22"/>
                    </a:lnTo>
                    <a:lnTo>
                      <a:pt x="163" y="22"/>
                    </a:lnTo>
                    <a:lnTo>
                      <a:pt x="164" y="19"/>
                    </a:lnTo>
                    <a:lnTo>
                      <a:pt x="164" y="18"/>
                    </a:lnTo>
                    <a:lnTo>
                      <a:pt x="166" y="18"/>
                    </a:lnTo>
                    <a:lnTo>
                      <a:pt x="168" y="18"/>
                    </a:lnTo>
                    <a:lnTo>
                      <a:pt x="171" y="18"/>
                    </a:lnTo>
                    <a:lnTo>
                      <a:pt x="173" y="18"/>
                    </a:lnTo>
                    <a:lnTo>
                      <a:pt x="175" y="18"/>
                    </a:lnTo>
                    <a:lnTo>
                      <a:pt x="176" y="18"/>
                    </a:lnTo>
                    <a:lnTo>
                      <a:pt x="176" y="19"/>
                    </a:lnTo>
                    <a:lnTo>
                      <a:pt x="176" y="22"/>
                    </a:lnTo>
                    <a:lnTo>
                      <a:pt x="180" y="22"/>
                    </a:lnTo>
                    <a:lnTo>
                      <a:pt x="181" y="19"/>
                    </a:lnTo>
                    <a:lnTo>
                      <a:pt x="181" y="18"/>
                    </a:lnTo>
                    <a:lnTo>
                      <a:pt x="182" y="18"/>
                    </a:lnTo>
                    <a:lnTo>
                      <a:pt x="184" y="18"/>
                    </a:lnTo>
                    <a:lnTo>
                      <a:pt x="187" y="18"/>
                    </a:lnTo>
                    <a:lnTo>
                      <a:pt x="188" y="18"/>
                    </a:lnTo>
                    <a:lnTo>
                      <a:pt x="191" y="18"/>
                    </a:lnTo>
                    <a:lnTo>
                      <a:pt x="192" y="18"/>
                    </a:lnTo>
                    <a:lnTo>
                      <a:pt x="192" y="19"/>
                    </a:lnTo>
                    <a:lnTo>
                      <a:pt x="194" y="22"/>
                    </a:lnTo>
                    <a:lnTo>
                      <a:pt x="198" y="22"/>
                    </a:lnTo>
                    <a:lnTo>
                      <a:pt x="198" y="19"/>
                    </a:lnTo>
                    <a:lnTo>
                      <a:pt x="198" y="18"/>
                    </a:lnTo>
                    <a:lnTo>
                      <a:pt x="199" y="18"/>
                    </a:lnTo>
                    <a:lnTo>
                      <a:pt x="202" y="18"/>
                    </a:lnTo>
                    <a:lnTo>
                      <a:pt x="204" y="18"/>
                    </a:lnTo>
                    <a:lnTo>
                      <a:pt x="207" y="18"/>
                    </a:lnTo>
                    <a:lnTo>
                      <a:pt x="208" y="18"/>
                    </a:lnTo>
                    <a:lnTo>
                      <a:pt x="209" y="18"/>
                    </a:lnTo>
                    <a:lnTo>
                      <a:pt x="209" y="19"/>
                    </a:lnTo>
                    <a:lnTo>
                      <a:pt x="211" y="22"/>
                    </a:lnTo>
                    <a:lnTo>
                      <a:pt x="216" y="22"/>
                    </a:lnTo>
                    <a:lnTo>
                      <a:pt x="216" y="19"/>
                    </a:lnTo>
                    <a:lnTo>
                      <a:pt x="216" y="18"/>
                    </a:lnTo>
                    <a:lnTo>
                      <a:pt x="217" y="18"/>
                    </a:lnTo>
                    <a:lnTo>
                      <a:pt x="219" y="18"/>
                    </a:lnTo>
                    <a:lnTo>
                      <a:pt x="222" y="18"/>
                    </a:lnTo>
                    <a:lnTo>
                      <a:pt x="224" y="18"/>
                    </a:lnTo>
                    <a:lnTo>
                      <a:pt x="226" y="18"/>
                    </a:lnTo>
                    <a:lnTo>
                      <a:pt x="227" y="18"/>
                    </a:lnTo>
                    <a:lnTo>
                      <a:pt x="227" y="19"/>
                    </a:lnTo>
                    <a:lnTo>
                      <a:pt x="228" y="22"/>
                    </a:lnTo>
                    <a:lnTo>
                      <a:pt x="231" y="22"/>
                    </a:lnTo>
                    <a:lnTo>
                      <a:pt x="231" y="19"/>
                    </a:lnTo>
                    <a:lnTo>
                      <a:pt x="231" y="18"/>
                    </a:lnTo>
                    <a:lnTo>
                      <a:pt x="233" y="18"/>
                    </a:lnTo>
                    <a:lnTo>
                      <a:pt x="237" y="18"/>
                    </a:lnTo>
                    <a:lnTo>
                      <a:pt x="241" y="19"/>
                    </a:lnTo>
                    <a:lnTo>
                      <a:pt x="244" y="19"/>
                    </a:lnTo>
                    <a:lnTo>
                      <a:pt x="248" y="19"/>
                    </a:lnTo>
                    <a:lnTo>
                      <a:pt x="250" y="19"/>
                    </a:lnTo>
                    <a:lnTo>
                      <a:pt x="255" y="19"/>
                    </a:lnTo>
                    <a:lnTo>
                      <a:pt x="259" y="18"/>
                    </a:lnTo>
                    <a:lnTo>
                      <a:pt x="262" y="18"/>
                    </a:lnTo>
                    <a:lnTo>
                      <a:pt x="263" y="18"/>
                    </a:lnTo>
                    <a:lnTo>
                      <a:pt x="263" y="19"/>
                    </a:lnTo>
                    <a:lnTo>
                      <a:pt x="263" y="22"/>
                    </a:lnTo>
                    <a:lnTo>
                      <a:pt x="265" y="22"/>
                    </a:lnTo>
                    <a:lnTo>
                      <a:pt x="266" y="22"/>
                    </a:lnTo>
                    <a:lnTo>
                      <a:pt x="266" y="23"/>
                    </a:lnTo>
                    <a:lnTo>
                      <a:pt x="266" y="57"/>
                    </a:lnTo>
                    <a:lnTo>
                      <a:pt x="266" y="58"/>
                    </a:lnTo>
                    <a:lnTo>
                      <a:pt x="266" y="59"/>
                    </a:lnTo>
                    <a:lnTo>
                      <a:pt x="265" y="59"/>
                    </a:lnTo>
                    <a:lnTo>
                      <a:pt x="263" y="59"/>
                    </a:lnTo>
                    <a:lnTo>
                      <a:pt x="237" y="59"/>
                    </a:lnTo>
                    <a:lnTo>
                      <a:pt x="237" y="53"/>
                    </a:lnTo>
                    <a:lnTo>
                      <a:pt x="224" y="53"/>
                    </a:lnTo>
                    <a:lnTo>
                      <a:pt x="224" y="59"/>
                    </a:lnTo>
                    <a:lnTo>
                      <a:pt x="49" y="59"/>
                    </a:lnTo>
                    <a:lnTo>
                      <a:pt x="49" y="53"/>
                    </a:lnTo>
                    <a:lnTo>
                      <a:pt x="30" y="53"/>
                    </a:lnTo>
                    <a:lnTo>
                      <a:pt x="30" y="59"/>
                    </a:lnTo>
                    <a:lnTo>
                      <a:pt x="4" y="59"/>
                    </a:lnTo>
                    <a:lnTo>
                      <a:pt x="2" y="59"/>
                    </a:lnTo>
                    <a:lnTo>
                      <a:pt x="1" y="59"/>
                    </a:lnTo>
                    <a:lnTo>
                      <a:pt x="0" y="58"/>
                    </a:lnTo>
                    <a:lnTo>
                      <a:pt x="0" y="57"/>
                    </a:lnTo>
                    <a:lnTo>
                      <a:pt x="0" y="22"/>
                    </a:lnTo>
                    <a:lnTo>
                      <a:pt x="337" y="22"/>
                    </a:lnTo>
                  </a:path>
                </a:pathLst>
              </a:custGeom>
              <a:solidFill>
                <a:srgbClr val="000000"/>
              </a:solidFill>
              <a:ln w="9525" cap="rnd">
                <a:noFill/>
                <a:round/>
                <a:headEnd/>
                <a:tailEnd/>
              </a:ln>
            </p:spPr>
            <p:txBody>
              <a:bodyPr/>
              <a:lstStyle/>
              <a:p>
                <a:endParaRPr lang="zh-CN" altLang="en-US"/>
              </a:p>
            </p:txBody>
          </p:sp>
          <p:sp>
            <p:nvSpPr>
              <p:cNvPr id="1044" name="Freeform 299"/>
              <p:cNvSpPr>
                <a:spLocks/>
              </p:cNvSpPr>
              <p:nvPr/>
            </p:nvSpPr>
            <p:spPr bwMode="auto">
              <a:xfrm>
                <a:off x="658" y="2350"/>
                <a:ext cx="74" cy="41"/>
              </a:xfrm>
              <a:custGeom>
                <a:avLst/>
                <a:gdLst>
                  <a:gd name="T0" fmla="*/ 3 w 74"/>
                  <a:gd name="T1" fmla="*/ 0 h 41"/>
                  <a:gd name="T2" fmla="*/ 3 w 74"/>
                  <a:gd name="T3" fmla="*/ 0 h 41"/>
                  <a:gd name="T4" fmla="*/ 4 w 74"/>
                  <a:gd name="T5" fmla="*/ 0 h 41"/>
                  <a:gd name="T6" fmla="*/ 4 w 74"/>
                  <a:gd name="T7" fmla="*/ 0 h 41"/>
                  <a:gd name="T8" fmla="*/ 9 w 74"/>
                  <a:gd name="T9" fmla="*/ 0 h 41"/>
                  <a:gd name="T10" fmla="*/ 13 w 74"/>
                  <a:gd name="T11" fmla="*/ 0 h 41"/>
                  <a:gd name="T12" fmla="*/ 14 w 74"/>
                  <a:gd name="T13" fmla="*/ 0 h 41"/>
                  <a:gd name="T14" fmla="*/ 14 w 74"/>
                  <a:gd name="T15" fmla="*/ 0 h 41"/>
                  <a:gd name="T16" fmla="*/ 15 w 74"/>
                  <a:gd name="T17" fmla="*/ 1 h 41"/>
                  <a:gd name="T18" fmla="*/ 21 w 74"/>
                  <a:gd name="T19" fmla="*/ 0 h 41"/>
                  <a:gd name="T20" fmla="*/ 21 w 74"/>
                  <a:gd name="T21" fmla="*/ 0 h 41"/>
                  <a:gd name="T22" fmla="*/ 21 w 74"/>
                  <a:gd name="T23" fmla="*/ 0 h 41"/>
                  <a:gd name="T24" fmla="*/ 22 w 74"/>
                  <a:gd name="T25" fmla="*/ 0 h 41"/>
                  <a:gd name="T26" fmla="*/ 27 w 74"/>
                  <a:gd name="T27" fmla="*/ 0 h 41"/>
                  <a:gd name="T28" fmla="*/ 31 w 74"/>
                  <a:gd name="T29" fmla="*/ 0 h 41"/>
                  <a:gd name="T30" fmla="*/ 32 w 74"/>
                  <a:gd name="T31" fmla="*/ 0 h 41"/>
                  <a:gd name="T32" fmla="*/ 33 w 74"/>
                  <a:gd name="T33" fmla="*/ 0 h 41"/>
                  <a:gd name="T34" fmla="*/ 33 w 74"/>
                  <a:gd name="T35" fmla="*/ 1 h 41"/>
                  <a:gd name="T36" fmla="*/ 38 w 74"/>
                  <a:gd name="T37" fmla="*/ 0 h 41"/>
                  <a:gd name="T38" fmla="*/ 38 w 74"/>
                  <a:gd name="T39" fmla="*/ 0 h 41"/>
                  <a:gd name="T40" fmla="*/ 39 w 74"/>
                  <a:gd name="T41" fmla="*/ 0 h 41"/>
                  <a:gd name="T42" fmla="*/ 39 w 74"/>
                  <a:gd name="T43" fmla="*/ 0 h 41"/>
                  <a:gd name="T44" fmla="*/ 44 w 74"/>
                  <a:gd name="T45" fmla="*/ 0 h 41"/>
                  <a:gd name="T46" fmla="*/ 48 w 74"/>
                  <a:gd name="T47" fmla="*/ 0 h 41"/>
                  <a:gd name="T48" fmla="*/ 49 w 74"/>
                  <a:gd name="T49" fmla="*/ 0 h 41"/>
                  <a:gd name="T50" fmla="*/ 50 w 74"/>
                  <a:gd name="T51" fmla="*/ 0 h 41"/>
                  <a:gd name="T52" fmla="*/ 51 w 74"/>
                  <a:gd name="T53" fmla="*/ 1 h 41"/>
                  <a:gd name="T54" fmla="*/ 56 w 74"/>
                  <a:gd name="T55" fmla="*/ 0 h 41"/>
                  <a:gd name="T56" fmla="*/ 56 w 74"/>
                  <a:gd name="T57" fmla="*/ 0 h 41"/>
                  <a:gd name="T58" fmla="*/ 56 w 74"/>
                  <a:gd name="T59" fmla="*/ 0 h 41"/>
                  <a:gd name="T60" fmla="*/ 57 w 74"/>
                  <a:gd name="T61" fmla="*/ 0 h 41"/>
                  <a:gd name="T62" fmla="*/ 62 w 74"/>
                  <a:gd name="T63" fmla="*/ 0 h 41"/>
                  <a:gd name="T64" fmla="*/ 67 w 74"/>
                  <a:gd name="T65" fmla="*/ 0 h 41"/>
                  <a:gd name="T66" fmla="*/ 67 w 74"/>
                  <a:gd name="T67" fmla="*/ 0 h 41"/>
                  <a:gd name="T68" fmla="*/ 67 w 74"/>
                  <a:gd name="T69" fmla="*/ 0 h 41"/>
                  <a:gd name="T70" fmla="*/ 68 w 74"/>
                  <a:gd name="T71" fmla="*/ 1 h 41"/>
                  <a:gd name="T72" fmla="*/ 69 w 74"/>
                  <a:gd name="T73" fmla="*/ 1 h 41"/>
                  <a:gd name="T74" fmla="*/ 73 w 74"/>
                  <a:gd name="T75" fmla="*/ 3 h 41"/>
                  <a:gd name="T76" fmla="*/ 73 w 74"/>
                  <a:gd name="T77" fmla="*/ 37 h 41"/>
                  <a:gd name="T78" fmla="*/ 73 w 74"/>
                  <a:gd name="T79" fmla="*/ 39 h 41"/>
                  <a:gd name="T80" fmla="*/ 69 w 74"/>
                  <a:gd name="T81" fmla="*/ 40 h 41"/>
                  <a:gd name="T82" fmla="*/ 3 w 74"/>
                  <a:gd name="T83" fmla="*/ 40 h 41"/>
                  <a:gd name="T84" fmla="*/ 1 w 74"/>
                  <a:gd name="T85" fmla="*/ 40 h 41"/>
                  <a:gd name="T86" fmla="*/ 0 w 74"/>
                  <a:gd name="T87" fmla="*/ 39 h 41"/>
                  <a:gd name="T88" fmla="*/ 0 w 74"/>
                  <a:gd name="T89" fmla="*/ 4 h 41"/>
                  <a:gd name="T90" fmla="*/ 0 w 74"/>
                  <a:gd name="T91" fmla="*/ 3 h 41"/>
                  <a:gd name="T92" fmla="*/ 1 w 74"/>
                  <a:gd name="T93" fmla="*/ 1 h 4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4"/>
                  <a:gd name="T142" fmla="*/ 0 h 41"/>
                  <a:gd name="T143" fmla="*/ 74 w 74"/>
                  <a:gd name="T144" fmla="*/ 41 h 4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4" h="41">
                    <a:moveTo>
                      <a:pt x="3" y="1"/>
                    </a:moveTo>
                    <a:lnTo>
                      <a:pt x="3" y="0"/>
                    </a:lnTo>
                    <a:lnTo>
                      <a:pt x="4" y="0"/>
                    </a:lnTo>
                    <a:lnTo>
                      <a:pt x="7" y="0"/>
                    </a:lnTo>
                    <a:lnTo>
                      <a:pt x="9" y="0"/>
                    </a:lnTo>
                    <a:lnTo>
                      <a:pt x="11" y="0"/>
                    </a:lnTo>
                    <a:lnTo>
                      <a:pt x="13" y="0"/>
                    </a:lnTo>
                    <a:lnTo>
                      <a:pt x="14" y="0"/>
                    </a:lnTo>
                    <a:lnTo>
                      <a:pt x="15" y="1"/>
                    </a:lnTo>
                    <a:lnTo>
                      <a:pt x="20" y="1"/>
                    </a:lnTo>
                    <a:lnTo>
                      <a:pt x="21" y="0"/>
                    </a:lnTo>
                    <a:lnTo>
                      <a:pt x="22" y="0"/>
                    </a:lnTo>
                    <a:lnTo>
                      <a:pt x="24" y="0"/>
                    </a:lnTo>
                    <a:lnTo>
                      <a:pt x="27" y="0"/>
                    </a:lnTo>
                    <a:lnTo>
                      <a:pt x="28" y="0"/>
                    </a:lnTo>
                    <a:lnTo>
                      <a:pt x="31" y="0"/>
                    </a:lnTo>
                    <a:lnTo>
                      <a:pt x="32" y="0"/>
                    </a:lnTo>
                    <a:lnTo>
                      <a:pt x="33" y="0"/>
                    </a:lnTo>
                    <a:lnTo>
                      <a:pt x="33" y="1"/>
                    </a:lnTo>
                    <a:lnTo>
                      <a:pt x="38" y="1"/>
                    </a:lnTo>
                    <a:lnTo>
                      <a:pt x="38" y="0"/>
                    </a:lnTo>
                    <a:lnTo>
                      <a:pt x="39" y="0"/>
                    </a:lnTo>
                    <a:lnTo>
                      <a:pt x="42" y="0"/>
                    </a:lnTo>
                    <a:lnTo>
                      <a:pt x="44" y="0"/>
                    </a:lnTo>
                    <a:lnTo>
                      <a:pt x="46" y="0"/>
                    </a:lnTo>
                    <a:lnTo>
                      <a:pt x="48" y="0"/>
                    </a:lnTo>
                    <a:lnTo>
                      <a:pt x="49" y="0"/>
                    </a:lnTo>
                    <a:lnTo>
                      <a:pt x="50" y="0"/>
                    </a:lnTo>
                    <a:lnTo>
                      <a:pt x="51" y="1"/>
                    </a:lnTo>
                    <a:lnTo>
                      <a:pt x="55" y="1"/>
                    </a:lnTo>
                    <a:lnTo>
                      <a:pt x="56" y="0"/>
                    </a:lnTo>
                    <a:lnTo>
                      <a:pt x="57" y="0"/>
                    </a:lnTo>
                    <a:lnTo>
                      <a:pt x="59" y="0"/>
                    </a:lnTo>
                    <a:lnTo>
                      <a:pt x="62" y="0"/>
                    </a:lnTo>
                    <a:lnTo>
                      <a:pt x="63" y="0"/>
                    </a:lnTo>
                    <a:lnTo>
                      <a:pt x="67" y="0"/>
                    </a:lnTo>
                    <a:lnTo>
                      <a:pt x="68" y="1"/>
                    </a:lnTo>
                    <a:lnTo>
                      <a:pt x="69" y="1"/>
                    </a:lnTo>
                    <a:lnTo>
                      <a:pt x="71" y="2"/>
                    </a:lnTo>
                    <a:lnTo>
                      <a:pt x="73" y="3"/>
                    </a:lnTo>
                    <a:lnTo>
                      <a:pt x="73" y="5"/>
                    </a:lnTo>
                    <a:lnTo>
                      <a:pt x="73" y="37"/>
                    </a:lnTo>
                    <a:lnTo>
                      <a:pt x="73" y="39"/>
                    </a:lnTo>
                    <a:lnTo>
                      <a:pt x="71" y="39"/>
                    </a:lnTo>
                    <a:lnTo>
                      <a:pt x="69" y="40"/>
                    </a:lnTo>
                    <a:lnTo>
                      <a:pt x="3" y="40"/>
                    </a:lnTo>
                    <a:lnTo>
                      <a:pt x="1" y="40"/>
                    </a:lnTo>
                    <a:lnTo>
                      <a:pt x="0" y="39"/>
                    </a:lnTo>
                    <a:lnTo>
                      <a:pt x="0" y="37"/>
                    </a:lnTo>
                    <a:lnTo>
                      <a:pt x="0" y="4"/>
                    </a:lnTo>
                    <a:lnTo>
                      <a:pt x="0" y="3"/>
                    </a:lnTo>
                    <a:lnTo>
                      <a:pt x="0" y="2"/>
                    </a:lnTo>
                    <a:lnTo>
                      <a:pt x="1" y="1"/>
                    </a:lnTo>
                    <a:lnTo>
                      <a:pt x="3" y="1"/>
                    </a:lnTo>
                  </a:path>
                </a:pathLst>
              </a:custGeom>
              <a:noFill/>
              <a:ln w="12700" cap="rnd">
                <a:solidFill>
                  <a:srgbClr val="000000"/>
                </a:solidFill>
                <a:round/>
                <a:headEnd type="none" w="sm" len="sm"/>
                <a:tailEnd type="none" w="sm" len="sm"/>
              </a:ln>
            </p:spPr>
            <p:txBody>
              <a:bodyPr/>
              <a:lstStyle/>
              <a:p>
                <a:endParaRPr lang="zh-CN" altLang="en-US"/>
              </a:p>
            </p:txBody>
          </p:sp>
          <p:sp>
            <p:nvSpPr>
              <p:cNvPr id="1045" name="Freeform 300"/>
              <p:cNvSpPr>
                <a:spLocks/>
              </p:cNvSpPr>
              <p:nvPr/>
            </p:nvSpPr>
            <p:spPr bwMode="auto">
              <a:xfrm>
                <a:off x="595" y="2370"/>
                <a:ext cx="56" cy="21"/>
              </a:xfrm>
              <a:custGeom>
                <a:avLst/>
                <a:gdLst>
                  <a:gd name="T0" fmla="*/ 0 w 56"/>
                  <a:gd name="T1" fmla="*/ 9 h 21"/>
                  <a:gd name="T2" fmla="*/ 1 w 56"/>
                  <a:gd name="T3" fmla="*/ 8 h 21"/>
                  <a:gd name="T4" fmla="*/ 3 w 56"/>
                  <a:gd name="T5" fmla="*/ 8 h 21"/>
                  <a:gd name="T6" fmla="*/ 4 w 56"/>
                  <a:gd name="T7" fmla="*/ 6 h 21"/>
                  <a:gd name="T8" fmla="*/ 4 w 56"/>
                  <a:gd name="T9" fmla="*/ 6 h 21"/>
                  <a:gd name="T10" fmla="*/ 5 w 56"/>
                  <a:gd name="T11" fmla="*/ 6 h 21"/>
                  <a:gd name="T12" fmla="*/ 8 w 56"/>
                  <a:gd name="T13" fmla="*/ 6 h 21"/>
                  <a:gd name="T14" fmla="*/ 12 w 56"/>
                  <a:gd name="T15" fmla="*/ 6 h 21"/>
                  <a:gd name="T16" fmla="*/ 14 w 56"/>
                  <a:gd name="T17" fmla="*/ 6 h 21"/>
                  <a:gd name="T18" fmla="*/ 15 w 56"/>
                  <a:gd name="T19" fmla="*/ 6 h 21"/>
                  <a:gd name="T20" fmla="*/ 15 w 56"/>
                  <a:gd name="T21" fmla="*/ 6 h 21"/>
                  <a:gd name="T22" fmla="*/ 17 w 56"/>
                  <a:gd name="T23" fmla="*/ 8 h 21"/>
                  <a:gd name="T24" fmla="*/ 17 w 56"/>
                  <a:gd name="T25" fmla="*/ 4 h 21"/>
                  <a:gd name="T26" fmla="*/ 19 w 56"/>
                  <a:gd name="T27" fmla="*/ 4 h 21"/>
                  <a:gd name="T28" fmla="*/ 20 w 56"/>
                  <a:gd name="T29" fmla="*/ 3 h 21"/>
                  <a:gd name="T30" fmla="*/ 21 w 56"/>
                  <a:gd name="T31" fmla="*/ 0 h 21"/>
                  <a:gd name="T32" fmla="*/ 21 w 56"/>
                  <a:gd name="T33" fmla="*/ 0 h 21"/>
                  <a:gd name="T34" fmla="*/ 23 w 56"/>
                  <a:gd name="T35" fmla="*/ 0 h 21"/>
                  <a:gd name="T36" fmla="*/ 24 w 56"/>
                  <a:gd name="T37" fmla="*/ 0 h 21"/>
                  <a:gd name="T38" fmla="*/ 29 w 56"/>
                  <a:gd name="T39" fmla="*/ 0 h 21"/>
                  <a:gd name="T40" fmla="*/ 32 w 56"/>
                  <a:gd name="T41" fmla="*/ 0 h 21"/>
                  <a:gd name="T42" fmla="*/ 32 w 56"/>
                  <a:gd name="T43" fmla="*/ 0 h 21"/>
                  <a:gd name="T44" fmla="*/ 32 w 56"/>
                  <a:gd name="T45" fmla="*/ 0 h 21"/>
                  <a:gd name="T46" fmla="*/ 33 w 56"/>
                  <a:gd name="T47" fmla="*/ 3 h 21"/>
                  <a:gd name="T48" fmla="*/ 35 w 56"/>
                  <a:gd name="T49" fmla="*/ 4 h 21"/>
                  <a:gd name="T50" fmla="*/ 37 w 56"/>
                  <a:gd name="T51" fmla="*/ 4 h 21"/>
                  <a:gd name="T52" fmla="*/ 39 w 56"/>
                  <a:gd name="T53" fmla="*/ 8 h 21"/>
                  <a:gd name="T54" fmla="*/ 39 w 56"/>
                  <a:gd name="T55" fmla="*/ 6 h 21"/>
                  <a:gd name="T56" fmla="*/ 39 w 56"/>
                  <a:gd name="T57" fmla="*/ 6 h 21"/>
                  <a:gd name="T58" fmla="*/ 40 w 56"/>
                  <a:gd name="T59" fmla="*/ 6 h 21"/>
                  <a:gd name="T60" fmla="*/ 43 w 56"/>
                  <a:gd name="T61" fmla="*/ 6 h 21"/>
                  <a:gd name="T62" fmla="*/ 47 w 56"/>
                  <a:gd name="T63" fmla="*/ 6 h 21"/>
                  <a:gd name="T64" fmla="*/ 49 w 56"/>
                  <a:gd name="T65" fmla="*/ 6 h 21"/>
                  <a:gd name="T66" fmla="*/ 50 w 56"/>
                  <a:gd name="T67" fmla="*/ 6 h 21"/>
                  <a:gd name="T68" fmla="*/ 50 w 56"/>
                  <a:gd name="T69" fmla="*/ 6 h 21"/>
                  <a:gd name="T70" fmla="*/ 53 w 56"/>
                  <a:gd name="T71" fmla="*/ 8 h 21"/>
                  <a:gd name="T72" fmla="*/ 53 w 56"/>
                  <a:gd name="T73" fmla="*/ 8 h 21"/>
                  <a:gd name="T74" fmla="*/ 55 w 56"/>
                  <a:gd name="T75" fmla="*/ 9 h 21"/>
                  <a:gd name="T76" fmla="*/ 55 w 56"/>
                  <a:gd name="T77" fmla="*/ 19 h 21"/>
                  <a:gd name="T78" fmla="*/ 55 w 56"/>
                  <a:gd name="T79" fmla="*/ 19 h 21"/>
                  <a:gd name="T80" fmla="*/ 53 w 56"/>
                  <a:gd name="T81" fmla="*/ 20 h 21"/>
                  <a:gd name="T82" fmla="*/ 2 w 56"/>
                  <a:gd name="T83" fmla="*/ 20 h 21"/>
                  <a:gd name="T84" fmla="*/ 1 w 56"/>
                  <a:gd name="T85" fmla="*/ 20 h 21"/>
                  <a:gd name="T86" fmla="*/ 0 w 56"/>
                  <a:gd name="T87" fmla="*/ 19 h 21"/>
                  <a:gd name="T88" fmla="*/ 0 w 56"/>
                  <a:gd name="T89" fmla="*/ 10 h 2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6"/>
                  <a:gd name="T136" fmla="*/ 0 h 21"/>
                  <a:gd name="T137" fmla="*/ 56 w 56"/>
                  <a:gd name="T138" fmla="*/ 21 h 2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6" h="21">
                    <a:moveTo>
                      <a:pt x="0" y="10"/>
                    </a:moveTo>
                    <a:lnTo>
                      <a:pt x="0" y="9"/>
                    </a:lnTo>
                    <a:lnTo>
                      <a:pt x="0" y="8"/>
                    </a:lnTo>
                    <a:lnTo>
                      <a:pt x="1" y="8"/>
                    </a:lnTo>
                    <a:lnTo>
                      <a:pt x="2" y="8"/>
                    </a:lnTo>
                    <a:lnTo>
                      <a:pt x="3" y="8"/>
                    </a:lnTo>
                    <a:lnTo>
                      <a:pt x="4" y="6"/>
                    </a:lnTo>
                    <a:lnTo>
                      <a:pt x="5" y="6"/>
                    </a:lnTo>
                    <a:lnTo>
                      <a:pt x="8" y="6"/>
                    </a:lnTo>
                    <a:lnTo>
                      <a:pt x="9" y="6"/>
                    </a:lnTo>
                    <a:lnTo>
                      <a:pt x="12" y="6"/>
                    </a:lnTo>
                    <a:lnTo>
                      <a:pt x="14" y="6"/>
                    </a:lnTo>
                    <a:lnTo>
                      <a:pt x="15" y="6"/>
                    </a:lnTo>
                    <a:lnTo>
                      <a:pt x="16" y="8"/>
                    </a:lnTo>
                    <a:lnTo>
                      <a:pt x="17" y="8"/>
                    </a:lnTo>
                    <a:lnTo>
                      <a:pt x="17" y="4"/>
                    </a:lnTo>
                    <a:lnTo>
                      <a:pt x="19" y="4"/>
                    </a:lnTo>
                    <a:lnTo>
                      <a:pt x="19" y="3"/>
                    </a:lnTo>
                    <a:lnTo>
                      <a:pt x="20" y="3"/>
                    </a:lnTo>
                    <a:lnTo>
                      <a:pt x="21" y="0"/>
                    </a:lnTo>
                    <a:lnTo>
                      <a:pt x="22" y="0"/>
                    </a:lnTo>
                    <a:lnTo>
                      <a:pt x="23" y="0"/>
                    </a:lnTo>
                    <a:lnTo>
                      <a:pt x="24" y="0"/>
                    </a:lnTo>
                    <a:lnTo>
                      <a:pt x="27" y="0"/>
                    </a:lnTo>
                    <a:lnTo>
                      <a:pt x="29" y="0"/>
                    </a:lnTo>
                    <a:lnTo>
                      <a:pt x="32" y="0"/>
                    </a:lnTo>
                    <a:lnTo>
                      <a:pt x="33" y="3"/>
                    </a:lnTo>
                    <a:lnTo>
                      <a:pt x="35" y="3"/>
                    </a:lnTo>
                    <a:lnTo>
                      <a:pt x="35" y="4"/>
                    </a:lnTo>
                    <a:lnTo>
                      <a:pt x="37" y="4"/>
                    </a:lnTo>
                    <a:lnTo>
                      <a:pt x="37" y="8"/>
                    </a:lnTo>
                    <a:lnTo>
                      <a:pt x="39" y="8"/>
                    </a:lnTo>
                    <a:lnTo>
                      <a:pt x="39" y="6"/>
                    </a:lnTo>
                    <a:lnTo>
                      <a:pt x="40" y="6"/>
                    </a:lnTo>
                    <a:lnTo>
                      <a:pt x="43" y="6"/>
                    </a:lnTo>
                    <a:lnTo>
                      <a:pt x="44" y="6"/>
                    </a:lnTo>
                    <a:lnTo>
                      <a:pt x="47" y="6"/>
                    </a:lnTo>
                    <a:lnTo>
                      <a:pt x="49" y="6"/>
                    </a:lnTo>
                    <a:lnTo>
                      <a:pt x="50" y="6"/>
                    </a:lnTo>
                    <a:lnTo>
                      <a:pt x="51" y="8"/>
                    </a:lnTo>
                    <a:lnTo>
                      <a:pt x="53" y="8"/>
                    </a:lnTo>
                    <a:lnTo>
                      <a:pt x="55" y="9"/>
                    </a:lnTo>
                    <a:lnTo>
                      <a:pt x="55" y="10"/>
                    </a:lnTo>
                    <a:lnTo>
                      <a:pt x="55" y="19"/>
                    </a:lnTo>
                    <a:lnTo>
                      <a:pt x="53" y="20"/>
                    </a:lnTo>
                    <a:lnTo>
                      <a:pt x="52" y="20"/>
                    </a:lnTo>
                    <a:lnTo>
                      <a:pt x="2" y="20"/>
                    </a:lnTo>
                    <a:lnTo>
                      <a:pt x="1" y="20"/>
                    </a:lnTo>
                    <a:lnTo>
                      <a:pt x="1" y="19"/>
                    </a:lnTo>
                    <a:lnTo>
                      <a:pt x="0" y="19"/>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1046" name="Freeform 301"/>
              <p:cNvSpPr>
                <a:spLocks/>
              </p:cNvSpPr>
              <p:nvPr/>
            </p:nvSpPr>
            <p:spPr bwMode="auto">
              <a:xfrm>
                <a:off x="595" y="2349"/>
                <a:ext cx="55" cy="22"/>
              </a:xfrm>
              <a:custGeom>
                <a:avLst/>
                <a:gdLst>
                  <a:gd name="T0" fmla="*/ 0 w 55"/>
                  <a:gd name="T1" fmla="*/ 3 h 22"/>
                  <a:gd name="T2" fmla="*/ 2 w 55"/>
                  <a:gd name="T3" fmla="*/ 3 h 22"/>
                  <a:gd name="T4" fmla="*/ 4 w 55"/>
                  <a:gd name="T5" fmla="*/ 0 h 22"/>
                  <a:gd name="T6" fmla="*/ 4 w 55"/>
                  <a:gd name="T7" fmla="*/ 0 h 22"/>
                  <a:gd name="T8" fmla="*/ 4 w 55"/>
                  <a:gd name="T9" fmla="*/ 0 h 22"/>
                  <a:gd name="T10" fmla="*/ 5 w 55"/>
                  <a:gd name="T11" fmla="*/ 0 h 22"/>
                  <a:gd name="T12" fmla="*/ 9 w 55"/>
                  <a:gd name="T13" fmla="*/ 0 h 22"/>
                  <a:gd name="T14" fmla="*/ 14 w 55"/>
                  <a:gd name="T15" fmla="*/ 0 h 22"/>
                  <a:gd name="T16" fmla="*/ 14 w 55"/>
                  <a:gd name="T17" fmla="*/ 0 h 22"/>
                  <a:gd name="T18" fmla="*/ 15 w 55"/>
                  <a:gd name="T19" fmla="*/ 0 h 22"/>
                  <a:gd name="T20" fmla="*/ 16 w 55"/>
                  <a:gd name="T21" fmla="*/ 3 h 22"/>
                  <a:gd name="T22" fmla="*/ 21 w 55"/>
                  <a:gd name="T23" fmla="*/ 1 h 22"/>
                  <a:gd name="T24" fmla="*/ 21 w 55"/>
                  <a:gd name="T25" fmla="*/ 0 h 22"/>
                  <a:gd name="T26" fmla="*/ 21 w 55"/>
                  <a:gd name="T27" fmla="*/ 0 h 22"/>
                  <a:gd name="T28" fmla="*/ 22 w 55"/>
                  <a:gd name="T29" fmla="*/ 0 h 22"/>
                  <a:gd name="T30" fmla="*/ 27 w 55"/>
                  <a:gd name="T31" fmla="*/ 0 h 22"/>
                  <a:gd name="T32" fmla="*/ 32 w 55"/>
                  <a:gd name="T33" fmla="*/ 0 h 22"/>
                  <a:gd name="T34" fmla="*/ 32 w 55"/>
                  <a:gd name="T35" fmla="*/ 0 h 22"/>
                  <a:gd name="T36" fmla="*/ 33 w 55"/>
                  <a:gd name="T37" fmla="*/ 0 h 22"/>
                  <a:gd name="T38" fmla="*/ 33 w 55"/>
                  <a:gd name="T39" fmla="*/ 3 h 22"/>
                  <a:gd name="T40" fmla="*/ 39 w 55"/>
                  <a:gd name="T41" fmla="*/ 0 h 22"/>
                  <a:gd name="T42" fmla="*/ 39 w 55"/>
                  <a:gd name="T43" fmla="*/ 0 h 22"/>
                  <a:gd name="T44" fmla="*/ 39 w 55"/>
                  <a:gd name="T45" fmla="*/ 0 h 22"/>
                  <a:gd name="T46" fmla="*/ 40 w 55"/>
                  <a:gd name="T47" fmla="*/ 0 h 22"/>
                  <a:gd name="T48" fmla="*/ 44 w 55"/>
                  <a:gd name="T49" fmla="*/ 0 h 22"/>
                  <a:gd name="T50" fmla="*/ 49 w 55"/>
                  <a:gd name="T51" fmla="*/ 0 h 22"/>
                  <a:gd name="T52" fmla="*/ 50 w 55"/>
                  <a:gd name="T53" fmla="*/ 0 h 22"/>
                  <a:gd name="T54" fmla="*/ 50 w 55"/>
                  <a:gd name="T55" fmla="*/ 0 h 22"/>
                  <a:gd name="T56" fmla="*/ 51 w 55"/>
                  <a:gd name="T57" fmla="*/ 3 h 22"/>
                  <a:gd name="T58" fmla="*/ 52 w 55"/>
                  <a:gd name="T59" fmla="*/ 3 h 22"/>
                  <a:gd name="T60" fmla="*/ 54 w 55"/>
                  <a:gd name="T61" fmla="*/ 3 h 22"/>
                  <a:gd name="T62" fmla="*/ 54 w 55"/>
                  <a:gd name="T63" fmla="*/ 18 h 22"/>
                  <a:gd name="T64" fmla="*/ 54 w 55"/>
                  <a:gd name="T65" fmla="*/ 19 h 22"/>
                  <a:gd name="T66" fmla="*/ 54 w 55"/>
                  <a:gd name="T67" fmla="*/ 21 h 22"/>
                  <a:gd name="T68" fmla="*/ 3 w 55"/>
                  <a:gd name="T69" fmla="*/ 21 h 22"/>
                  <a:gd name="T70" fmla="*/ 2 w 55"/>
                  <a:gd name="T71" fmla="*/ 21 h 22"/>
                  <a:gd name="T72" fmla="*/ 0 w 55"/>
                  <a:gd name="T73" fmla="*/ 19 h 22"/>
                  <a:gd name="T74" fmla="*/ 0 w 55"/>
                  <a:gd name="T75" fmla="*/ 4 h 2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
                  <a:gd name="T115" fmla="*/ 0 h 22"/>
                  <a:gd name="T116" fmla="*/ 55 w 55"/>
                  <a:gd name="T117" fmla="*/ 22 h 2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 h="22">
                    <a:moveTo>
                      <a:pt x="0" y="4"/>
                    </a:moveTo>
                    <a:lnTo>
                      <a:pt x="0" y="3"/>
                    </a:lnTo>
                    <a:lnTo>
                      <a:pt x="1" y="3"/>
                    </a:lnTo>
                    <a:lnTo>
                      <a:pt x="2" y="3"/>
                    </a:lnTo>
                    <a:lnTo>
                      <a:pt x="3" y="3"/>
                    </a:lnTo>
                    <a:lnTo>
                      <a:pt x="4" y="0"/>
                    </a:lnTo>
                    <a:lnTo>
                      <a:pt x="5" y="0"/>
                    </a:lnTo>
                    <a:lnTo>
                      <a:pt x="8" y="0"/>
                    </a:lnTo>
                    <a:lnTo>
                      <a:pt x="9" y="0"/>
                    </a:lnTo>
                    <a:lnTo>
                      <a:pt x="11" y="0"/>
                    </a:lnTo>
                    <a:lnTo>
                      <a:pt x="14" y="0"/>
                    </a:lnTo>
                    <a:lnTo>
                      <a:pt x="15" y="0"/>
                    </a:lnTo>
                    <a:lnTo>
                      <a:pt x="16" y="3"/>
                    </a:lnTo>
                    <a:lnTo>
                      <a:pt x="20" y="3"/>
                    </a:lnTo>
                    <a:lnTo>
                      <a:pt x="21" y="1"/>
                    </a:lnTo>
                    <a:lnTo>
                      <a:pt x="21" y="0"/>
                    </a:lnTo>
                    <a:lnTo>
                      <a:pt x="22" y="0"/>
                    </a:lnTo>
                    <a:lnTo>
                      <a:pt x="24" y="0"/>
                    </a:lnTo>
                    <a:lnTo>
                      <a:pt x="27" y="0"/>
                    </a:lnTo>
                    <a:lnTo>
                      <a:pt x="29" y="0"/>
                    </a:lnTo>
                    <a:lnTo>
                      <a:pt x="32" y="0"/>
                    </a:lnTo>
                    <a:lnTo>
                      <a:pt x="33" y="0"/>
                    </a:lnTo>
                    <a:lnTo>
                      <a:pt x="33" y="3"/>
                    </a:lnTo>
                    <a:lnTo>
                      <a:pt x="39" y="3"/>
                    </a:lnTo>
                    <a:lnTo>
                      <a:pt x="39" y="0"/>
                    </a:lnTo>
                    <a:lnTo>
                      <a:pt x="40" y="0"/>
                    </a:lnTo>
                    <a:lnTo>
                      <a:pt x="42" y="0"/>
                    </a:lnTo>
                    <a:lnTo>
                      <a:pt x="44" y="0"/>
                    </a:lnTo>
                    <a:lnTo>
                      <a:pt x="47" y="0"/>
                    </a:lnTo>
                    <a:lnTo>
                      <a:pt x="49" y="0"/>
                    </a:lnTo>
                    <a:lnTo>
                      <a:pt x="50" y="0"/>
                    </a:lnTo>
                    <a:lnTo>
                      <a:pt x="51" y="3"/>
                    </a:lnTo>
                    <a:lnTo>
                      <a:pt x="52" y="3"/>
                    </a:lnTo>
                    <a:lnTo>
                      <a:pt x="54" y="3"/>
                    </a:lnTo>
                    <a:lnTo>
                      <a:pt x="54" y="4"/>
                    </a:lnTo>
                    <a:lnTo>
                      <a:pt x="54" y="18"/>
                    </a:lnTo>
                    <a:lnTo>
                      <a:pt x="54" y="19"/>
                    </a:lnTo>
                    <a:lnTo>
                      <a:pt x="54" y="20"/>
                    </a:lnTo>
                    <a:lnTo>
                      <a:pt x="54" y="21"/>
                    </a:lnTo>
                    <a:lnTo>
                      <a:pt x="52" y="21"/>
                    </a:lnTo>
                    <a:lnTo>
                      <a:pt x="3" y="21"/>
                    </a:lnTo>
                    <a:lnTo>
                      <a:pt x="2" y="21"/>
                    </a:lnTo>
                    <a:lnTo>
                      <a:pt x="1" y="20"/>
                    </a:lnTo>
                    <a:lnTo>
                      <a:pt x="0" y="19"/>
                    </a:lnTo>
                    <a:lnTo>
                      <a:pt x="0" y="18"/>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047" name="Freeform 302"/>
              <p:cNvSpPr>
                <a:spLocks/>
              </p:cNvSpPr>
              <p:nvPr/>
            </p:nvSpPr>
            <p:spPr bwMode="auto">
              <a:xfrm>
                <a:off x="595" y="2330"/>
                <a:ext cx="55" cy="17"/>
              </a:xfrm>
              <a:custGeom>
                <a:avLst/>
                <a:gdLst>
                  <a:gd name="T0" fmla="*/ 0 w 55"/>
                  <a:gd name="T1" fmla="*/ 4 h 17"/>
                  <a:gd name="T2" fmla="*/ 1 w 55"/>
                  <a:gd name="T3" fmla="*/ 3 h 17"/>
                  <a:gd name="T4" fmla="*/ 3 w 55"/>
                  <a:gd name="T5" fmla="*/ 3 h 17"/>
                  <a:gd name="T6" fmla="*/ 3 w 55"/>
                  <a:gd name="T7" fmla="*/ 1 h 17"/>
                  <a:gd name="T8" fmla="*/ 3 w 55"/>
                  <a:gd name="T9" fmla="*/ 1 h 17"/>
                  <a:gd name="T10" fmla="*/ 4 w 55"/>
                  <a:gd name="T11" fmla="*/ 0 h 17"/>
                  <a:gd name="T12" fmla="*/ 7 w 55"/>
                  <a:gd name="T13" fmla="*/ 1 h 17"/>
                  <a:gd name="T14" fmla="*/ 11 w 55"/>
                  <a:gd name="T15" fmla="*/ 1 h 17"/>
                  <a:gd name="T16" fmla="*/ 14 w 55"/>
                  <a:gd name="T17" fmla="*/ 0 h 17"/>
                  <a:gd name="T18" fmla="*/ 14 w 55"/>
                  <a:gd name="T19" fmla="*/ 0 h 17"/>
                  <a:gd name="T20" fmla="*/ 14 w 55"/>
                  <a:gd name="T21" fmla="*/ 1 h 17"/>
                  <a:gd name="T22" fmla="*/ 20 w 55"/>
                  <a:gd name="T23" fmla="*/ 3 h 17"/>
                  <a:gd name="T24" fmla="*/ 20 w 55"/>
                  <a:gd name="T25" fmla="*/ 1 h 17"/>
                  <a:gd name="T26" fmla="*/ 20 w 55"/>
                  <a:gd name="T27" fmla="*/ 0 h 17"/>
                  <a:gd name="T28" fmla="*/ 22 w 55"/>
                  <a:gd name="T29" fmla="*/ 0 h 17"/>
                  <a:gd name="T30" fmla="*/ 24 w 55"/>
                  <a:gd name="T31" fmla="*/ 1 h 17"/>
                  <a:gd name="T32" fmla="*/ 28 w 55"/>
                  <a:gd name="T33" fmla="*/ 1 h 17"/>
                  <a:gd name="T34" fmla="*/ 31 w 55"/>
                  <a:gd name="T35" fmla="*/ 0 h 17"/>
                  <a:gd name="T36" fmla="*/ 32 w 55"/>
                  <a:gd name="T37" fmla="*/ 0 h 17"/>
                  <a:gd name="T38" fmla="*/ 32 w 55"/>
                  <a:gd name="T39" fmla="*/ 1 h 17"/>
                  <a:gd name="T40" fmla="*/ 39 w 55"/>
                  <a:gd name="T41" fmla="*/ 3 h 17"/>
                  <a:gd name="T42" fmla="*/ 39 w 55"/>
                  <a:gd name="T43" fmla="*/ 1 h 17"/>
                  <a:gd name="T44" fmla="*/ 39 w 55"/>
                  <a:gd name="T45" fmla="*/ 0 h 17"/>
                  <a:gd name="T46" fmla="*/ 39 w 55"/>
                  <a:gd name="T47" fmla="*/ 0 h 17"/>
                  <a:gd name="T48" fmla="*/ 42 w 55"/>
                  <a:gd name="T49" fmla="*/ 1 h 17"/>
                  <a:gd name="T50" fmla="*/ 46 w 55"/>
                  <a:gd name="T51" fmla="*/ 1 h 17"/>
                  <a:gd name="T52" fmla="*/ 48 w 55"/>
                  <a:gd name="T53" fmla="*/ 0 h 17"/>
                  <a:gd name="T54" fmla="*/ 49 w 55"/>
                  <a:gd name="T55" fmla="*/ 0 h 17"/>
                  <a:gd name="T56" fmla="*/ 50 w 55"/>
                  <a:gd name="T57" fmla="*/ 1 h 17"/>
                  <a:gd name="T58" fmla="*/ 52 w 55"/>
                  <a:gd name="T59" fmla="*/ 3 h 17"/>
                  <a:gd name="T60" fmla="*/ 52 w 55"/>
                  <a:gd name="T61" fmla="*/ 3 h 17"/>
                  <a:gd name="T62" fmla="*/ 54 w 55"/>
                  <a:gd name="T63" fmla="*/ 4 h 17"/>
                  <a:gd name="T64" fmla="*/ 54 w 55"/>
                  <a:gd name="T65" fmla="*/ 14 h 17"/>
                  <a:gd name="T66" fmla="*/ 54 w 55"/>
                  <a:gd name="T67" fmla="*/ 16 h 17"/>
                  <a:gd name="T68" fmla="*/ 54 w 55"/>
                  <a:gd name="T69" fmla="*/ 16 h 17"/>
                  <a:gd name="T70" fmla="*/ 2 w 55"/>
                  <a:gd name="T71" fmla="*/ 16 h 17"/>
                  <a:gd name="T72" fmla="*/ 1 w 55"/>
                  <a:gd name="T73" fmla="*/ 16 h 17"/>
                  <a:gd name="T74" fmla="*/ 0 w 55"/>
                  <a:gd name="T75" fmla="*/ 16 h 17"/>
                  <a:gd name="T76" fmla="*/ 0 w 55"/>
                  <a:gd name="T77" fmla="*/ 4 h 1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5"/>
                  <a:gd name="T118" fmla="*/ 0 h 17"/>
                  <a:gd name="T119" fmla="*/ 55 w 55"/>
                  <a:gd name="T120" fmla="*/ 17 h 1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5" h="17">
                    <a:moveTo>
                      <a:pt x="0" y="4"/>
                    </a:moveTo>
                    <a:lnTo>
                      <a:pt x="0" y="4"/>
                    </a:lnTo>
                    <a:lnTo>
                      <a:pt x="1" y="3"/>
                    </a:lnTo>
                    <a:lnTo>
                      <a:pt x="2" y="3"/>
                    </a:lnTo>
                    <a:lnTo>
                      <a:pt x="3" y="3"/>
                    </a:lnTo>
                    <a:lnTo>
                      <a:pt x="3" y="1"/>
                    </a:lnTo>
                    <a:lnTo>
                      <a:pt x="4" y="0"/>
                    </a:lnTo>
                    <a:lnTo>
                      <a:pt x="7" y="1"/>
                    </a:lnTo>
                    <a:lnTo>
                      <a:pt x="9" y="1"/>
                    </a:lnTo>
                    <a:lnTo>
                      <a:pt x="11" y="1"/>
                    </a:lnTo>
                    <a:lnTo>
                      <a:pt x="14" y="0"/>
                    </a:lnTo>
                    <a:lnTo>
                      <a:pt x="14" y="1"/>
                    </a:lnTo>
                    <a:lnTo>
                      <a:pt x="15" y="3"/>
                    </a:lnTo>
                    <a:lnTo>
                      <a:pt x="20" y="3"/>
                    </a:lnTo>
                    <a:lnTo>
                      <a:pt x="20" y="1"/>
                    </a:lnTo>
                    <a:lnTo>
                      <a:pt x="20" y="0"/>
                    </a:lnTo>
                    <a:lnTo>
                      <a:pt x="21" y="0"/>
                    </a:lnTo>
                    <a:lnTo>
                      <a:pt x="22" y="0"/>
                    </a:lnTo>
                    <a:lnTo>
                      <a:pt x="24" y="1"/>
                    </a:lnTo>
                    <a:lnTo>
                      <a:pt x="27" y="1"/>
                    </a:lnTo>
                    <a:lnTo>
                      <a:pt x="28" y="1"/>
                    </a:lnTo>
                    <a:lnTo>
                      <a:pt x="31" y="0"/>
                    </a:lnTo>
                    <a:lnTo>
                      <a:pt x="32" y="0"/>
                    </a:lnTo>
                    <a:lnTo>
                      <a:pt x="32" y="1"/>
                    </a:lnTo>
                    <a:lnTo>
                      <a:pt x="33" y="3"/>
                    </a:lnTo>
                    <a:lnTo>
                      <a:pt x="39" y="3"/>
                    </a:lnTo>
                    <a:lnTo>
                      <a:pt x="39" y="1"/>
                    </a:lnTo>
                    <a:lnTo>
                      <a:pt x="39" y="0"/>
                    </a:lnTo>
                    <a:lnTo>
                      <a:pt x="42" y="1"/>
                    </a:lnTo>
                    <a:lnTo>
                      <a:pt x="44" y="1"/>
                    </a:lnTo>
                    <a:lnTo>
                      <a:pt x="46" y="1"/>
                    </a:lnTo>
                    <a:lnTo>
                      <a:pt x="48" y="0"/>
                    </a:lnTo>
                    <a:lnTo>
                      <a:pt x="49" y="0"/>
                    </a:lnTo>
                    <a:lnTo>
                      <a:pt x="50" y="1"/>
                    </a:lnTo>
                    <a:lnTo>
                      <a:pt x="50" y="3"/>
                    </a:lnTo>
                    <a:lnTo>
                      <a:pt x="52" y="3"/>
                    </a:lnTo>
                    <a:lnTo>
                      <a:pt x="54" y="3"/>
                    </a:lnTo>
                    <a:lnTo>
                      <a:pt x="54" y="4"/>
                    </a:lnTo>
                    <a:lnTo>
                      <a:pt x="54" y="14"/>
                    </a:lnTo>
                    <a:lnTo>
                      <a:pt x="54" y="16"/>
                    </a:lnTo>
                    <a:lnTo>
                      <a:pt x="52" y="16"/>
                    </a:lnTo>
                    <a:lnTo>
                      <a:pt x="2" y="16"/>
                    </a:lnTo>
                    <a:lnTo>
                      <a:pt x="1" y="16"/>
                    </a:lnTo>
                    <a:lnTo>
                      <a:pt x="0" y="16"/>
                    </a:lnTo>
                    <a:lnTo>
                      <a:pt x="0" y="14"/>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048" name="Freeform 303"/>
              <p:cNvSpPr>
                <a:spLocks/>
              </p:cNvSpPr>
              <p:nvPr/>
            </p:nvSpPr>
            <p:spPr bwMode="auto">
              <a:xfrm>
                <a:off x="518" y="2330"/>
                <a:ext cx="74" cy="17"/>
              </a:xfrm>
              <a:custGeom>
                <a:avLst/>
                <a:gdLst>
                  <a:gd name="T0" fmla="*/ 0 w 74"/>
                  <a:gd name="T1" fmla="*/ 14 h 17"/>
                  <a:gd name="T2" fmla="*/ 0 w 74"/>
                  <a:gd name="T3" fmla="*/ 16 h 17"/>
                  <a:gd name="T4" fmla="*/ 3 w 74"/>
                  <a:gd name="T5" fmla="*/ 16 h 17"/>
                  <a:gd name="T6" fmla="*/ 69 w 74"/>
                  <a:gd name="T7" fmla="*/ 16 h 17"/>
                  <a:gd name="T8" fmla="*/ 70 w 74"/>
                  <a:gd name="T9" fmla="*/ 16 h 17"/>
                  <a:gd name="T10" fmla="*/ 73 w 74"/>
                  <a:gd name="T11" fmla="*/ 16 h 17"/>
                  <a:gd name="T12" fmla="*/ 73 w 74"/>
                  <a:gd name="T13" fmla="*/ 4 h 17"/>
                  <a:gd name="T14" fmla="*/ 73 w 74"/>
                  <a:gd name="T15" fmla="*/ 4 h 17"/>
                  <a:gd name="T16" fmla="*/ 71 w 74"/>
                  <a:gd name="T17" fmla="*/ 3 h 17"/>
                  <a:gd name="T18" fmla="*/ 68 w 74"/>
                  <a:gd name="T19" fmla="*/ 3 h 17"/>
                  <a:gd name="T20" fmla="*/ 67 w 74"/>
                  <a:gd name="T21" fmla="*/ 1 h 17"/>
                  <a:gd name="T22" fmla="*/ 67 w 74"/>
                  <a:gd name="T23" fmla="*/ 0 h 17"/>
                  <a:gd name="T24" fmla="*/ 67 w 74"/>
                  <a:gd name="T25" fmla="*/ 0 h 17"/>
                  <a:gd name="T26" fmla="*/ 64 w 74"/>
                  <a:gd name="T27" fmla="*/ 1 h 17"/>
                  <a:gd name="T28" fmla="*/ 60 w 74"/>
                  <a:gd name="T29" fmla="*/ 1 h 17"/>
                  <a:gd name="T30" fmla="*/ 57 w 74"/>
                  <a:gd name="T31" fmla="*/ 0 h 17"/>
                  <a:gd name="T32" fmla="*/ 57 w 74"/>
                  <a:gd name="T33" fmla="*/ 0 h 17"/>
                  <a:gd name="T34" fmla="*/ 57 w 74"/>
                  <a:gd name="T35" fmla="*/ 1 h 17"/>
                  <a:gd name="T36" fmla="*/ 51 w 74"/>
                  <a:gd name="T37" fmla="*/ 3 h 17"/>
                  <a:gd name="T38" fmla="*/ 51 w 74"/>
                  <a:gd name="T39" fmla="*/ 1 h 17"/>
                  <a:gd name="T40" fmla="*/ 50 w 74"/>
                  <a:gd name="T41" fmla="*/ 0 h 17"/>
                  <a:gd name="T42" fmla="*/ 49 w 74"/>
                  <a:gd name="T43" fmla="*/ 0 h 17"/>
                  <a:gd name="T44" fmla="*/ 47 w 74"/>
                  <a:gd name="T45" fmla="*/ 1 h 17"/>
                  <a:gd name="T46" fmla="*/ 43 w 74"/>
                  <a:gd name="T47" fmla="*/ 1 h 17"/>
                  <a:gd name="T48" fmla="*/ 40 w 74"/>
                  <a:gd name="T49" fmla="*/ 0 h 17"/>
                  <a:gd name="T50" fmla="*/ 39 w 74"/>
                  <a:gd name="T51" fmla="*/ 0 h 17"/>
                  <a:gd name="T52" fmla="*/ 39 w 74"/>
                  <a:gd name="T53" fmla="*/ 1 h 17"/>
                  <a:gd name="T54" fmla="*/ 33 w 74"/>
                  <a:gd name="T55" fmla="*/ 3 h 17"/>
                  <a:gd name="T56" fmla="*/ 33 w 74"/>
                  <a:gd name="T57" fmla="*/ 1 h 17"/>
                  <a:gd name="T58" fmla="*/ 32 w 74"/>
                  <a:gd name="T59" fmla="*/ 0 h 17"/>
                  <a:gd name="T60" fmla="*/ 32 w 74"/>
                  <a:gd name="T61" fmla="*/ 0 h 17"/>
                  <a:gd name="T62" fmla="*/ 29 w 74"/>
                  <a:gd name="T63" fmla="*/ 1 h 17"/>
                  <a:gd name="T64" fmla="*/ 24 w 74"/>
                  <a:gd name="T65" fmla="*/ 1 h 17"/>
                  <a:gd name="T66" fmla="*/ 23 w 74"/>
                  <a:gd name="T67" fmla="*/ 0 h 17"/>
                  <a:gd name="T68" fmla="*/ 22 w 74"/>
                  <a:gd name="T69" fmla="*/ 0 h 17"/>
                  <a:gd name="T70" fmla="*/ 22 w 74"/>
                  <a:gd name="T71" fmla="*/ 1 h 17"/>
                  <a:gd name="T72" fmla="*/ 16 w 74"/>
                  <a:gd name="T73" fmla="*/ 3 h 17"/>
                  <a:gd name="T74" fmla="*/ 15 w 74"/>
                  <a:gd name="T75" fmla="*/ 1 h 17"/>
                  <a:gd name="T76" fmla="*/ 14 w 74"/>
                  <a:gd name="T77" fmla="*/ 0 h 17"/>
                  <a:gd name="T78" fmla="*/ 13 w 74"/>
                  <a:gd name="T79" fmla="*/ 0 h 17"/>
                  <a:gd name="T80" fmla="*/ 12 w 74"/>
                  <a:gd name="T81" fmla="*/ 1 h 17"/>
                  <a:gd name="T82" fmla="*/ 8 w 74"/>
                  <a:gd name="T83" fmla="*/ 1 h 17"/>
                  <a:gd name="T84" fmla="*/ 6 w 74"/>
                  <a:gd name="T85" fmla="*/ 0 h 17"/>
                  <a:gd name="T86" fmla="*/ 4 w 74"/>
                  <a:gd name="T87" fmla="*/ 0 h 17"/>
                  <a:gd name="T88" fmla="*/ 4 w 74"/>
                  <a:gd name="T89" fmla="*/ 1 h 17"/>
                  <a:gd name="T90" fmla="*/ 3 w 74"/>
                  <a:gd name="T91" fmla="*/ 3 h 17"/>
                  <a:gd name="T92" fmla="*/ 2 w 74"/>
                  <a:gd name="T93" fmla="*/ 3 h 17"/>
                  <a:gd name="T94" fmla="*/ 0 w 74"/>
                  <a:gd name="T95" fmla="*/ 3 h 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
                  <a:gd name="T145" fmla="*/ 0 h 17"/>
                  <a:gd name="T146" fmla="*/ 74 w 74"/>
                  <a:gd name="T147" fmla="*/ 17 h 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 h="17">
                    <a:moveTo>
                      <a:pt x="0" y="4"/>
                    </a:moveTo>
                    <a:lnTo>
                      <a:pt x="0" y="14"/>
                    </a:lnTo>
                    <a:lnTo>
                      <a:pt x="0" y="16"/>
                    </a:lnTo>
                    <a:lnTo>
                      <a:pt x="1" y="16"/>
                    </a:lnTo>
                    <a:lnTo>
                      <a:pt x="3" y="16"/>
                    </a:lnTo>
                    <a:lnTo>
                      <a:pt x="69" y="16"/>
                    </a:lnTo>
                    <a:lnTo>
                      <a:pt x="70" y="16"/>
                    </a:lnTo>
                    <a:lnTo>
                      <a:pt x="71" y="16"/>
                    </a:lnTo>
                    <a:lnTo>
                      <a:pt x="73" y="16"/>
                    </a:lnTo>
                    <a:lnTo>
                      <a:pt x="73" y="13"/>
                    </a:lnTo>
                    <a:lnTo>
                      <a:pt x="73" y="4"/>
                    </a:lnTo>
                    <a:lnTo>
                      <a:pt x="71" y="3"/>
                    </a:lnTo>
                    <a:lnTo>
                      <a:pt x="69" y="3"/>
                    </a:lnTo>
                    <a:lnTo>
                      <a:pt x="68" y="3"/>
                    </a:lnTo>
                    <a:lnTo>
                      <a:pt x="67" y="1"/>
                    </a:lnTo>
                    <a:lnTo>
                      <a:pt x="67" y="0"/>
                    </a:lnTo>
                    <a:lnTo>
                      <a:pt x="64" y="1"/>
                    </a:lnTo>
                    <a:lnTo>
                      <a:pt x="62" y="1"/>
                    </a:lnTo>
                    <a:lnTo>
                      <a:pt x="60" y="1"/>
                    </a:lnTo>
                    <a:lnTo>
                      <a:pt x="57" y="0"/>
                    </a:lnTo>
                    <a:lnTo>
                      <a:pt x="57" y="1"/>
                    </a:lnTo>
                    <a:lnTo>
                      <a:pt x="56" y="3"/>
                    </a:lnTo>
                    <a:lnTo>
                      <a:pt x="51" y="3"/>
                    </a:lnTo>
                    <a:lnTo>
                      <a:pt x="51" y="1"/>
                    </a:lnTo>
                    <a:lnTo>
                      <a:pt x="50" y="0"/>
                    </a:lnTo>
                    <a:lnTo>
                      <a:pt x="49" y="0"/>
                    </a:lnTo>
                    <a:lnTo>
                      <a:pt x="47" y="1"/>
                    </a:lnTo>
                    <a:lnTo>
                      <a:pt x="45" y="1"/>
                    </a:lnTo>
                    <a:lnTo>
                      <a:pt x="43" y="1"/>
                    </a:lnTo>
                    <a:lnTo>
                      <a:pt x="40" y="0"/>
                    </a:lnTo>
                    <a:lnTo>
                      <a:pt x="39" y="0"/>
                    </a:lnTo>
                    <a:lnTo>
                      <a:pt x="39" y="1"/>
                    </a:lnTo>
                    <a:lnTo>
                      <a:pt x="39" y="3"/>
                    </a:lnTo>
                    <a:lnTo>
                      <a:pt x="33" y="3"/>
                    </a:lnTo>
                    <a:lnTo>
                      <a:pt x="33" y="1"/>
                    </a:lnTo>
                    <a:lnTo>
                      <a:pt x="32" y="1"/>
                    </a:lnTo>
                    <a:lnTo>
                      <a:pt x="32" y="0"/>
                    </a:lnTo>
                    <a:lnTo>
                      <a:pt x="29" y="1"/>
                    </a:lnTo>
                    <a:lnTo>
                      <a:pt x="27" y="1"/>
                    </a:lnTo>
                    <a:lnTo>
                      <a:pt x="24" y="1"/>
                    </a:lnTo>
                    <a:lnTo>
                      <a:pt x="23" y="0"/>
                    </a:lnTo>
                    <a:lnTo>
                      <a:pt x="22" y="0"/>
                    </a:lnTo>
                    <a:lnTo>
                      <a:pt x="22" y="1"/>
                    </a:lnTo>
                    <a:lnTo>
                      <a:pt x="22" y="3"/>
                    </a:lnTo>
                    <a:lnTo>
                      <a:pt x="16" y="3"/>
                    </a:lnTo>
                    <a:lnTo>
                      <a:pt x="15" y="1"/>
                    </a:lnTo>
                    <a:lnTo>
                      <a:pt x="14" y="0"/>
                    </a:lnTo>
                    <a:lnTo>
                      <a:pt x="13" y="0"/>
                    </a:lnTo>
                    <a:lnTo>
                      <a:pt x="12" y="1"/>
                    </a:lnTo>
                    <a:lnTo>
                      <a:pt x="9" y="1"/>
                    </a:lnTo>
                    <a:lnTo>
                      <a:pt x="8" y="1"/>
                    </a:lnTo>
                    <a:lnTo>
                      <a:pt x="6" y="0"/>
                    </a:lnTo>
                    <a:lnTo>
                      <a:pt x="5" y="0"/>
                    </a:lnTo>
                    <a:lnTo>
                      <a:pt x="4" y="0"/>
                    </a:lnTo>
                    <a:lnTo>
                      <a:pt x="4" y="1"/>
                    </a:lnTo>
                    <a:lnTo>
                      <a:pt x="4" y="3"/>
                    </a:lnTo>
                    <a:lnTo>
                      <a:pt x="3" y="3"/>
                    </a:lnTo>
                    <a:lnTo>
                      <a:pt x="2" y="3"/>
                    </a:lnTo>
                    <a:lnTo>
                      <a:pt x="1" y="3"/>
                    </a:lnTo>
                    <a:lnTo>
                      <a:pt x="0" y="3"/>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049" name="Freeform 304"/>
              <p:cNvSpPr>
                <a:spLocks/>
              </p:cNvSpPr>
              <p:nvPr/>
            </p:nvSpPr>
            <p:spPr bwMode="auto">
              <a:xfrm>
                <a:off x="440" y="2330"/>
                <a:ext cx="74" cy="17"/>
              </a:xfrm>
              <a:custGeom>
                <a:avLst/>
                <a:gdLst>
                  <a:gd name="T0" fmla="*/ 0 w 74"/>
                  <a:gd name="T1" fmla="*/ 14 h 17"/>
                  <a:gd name="T2" fmla="*/ 0 w 74"/>
                  <a:gd name="T3" fmla="*/ 16 h 17"/>
                  <a:gd name="T4" fmla="*/ 2 w 74"/>
                  <a:gd name="T5" fmla="*/ 16 h 17"/>
                  <a:gd name="T6" fmla="*/ 70 w 74"/>
                  <a:gd name="T7" fmla="*/ 16 h 17"/>
                  <a:gd name="T8" fmla="*/ 71 w 74"/>
                  <a:gd name="T9" fmla="*/ 16 h 17"/>
                  <a:gd name="T10" fmla="*/ 73 w 74"/>
                  <a:gd name="T11" fmla="*/ 16 h 17"/>
                  <a:gd name="T12" fmla="*/ 73 w 74"/>
                  <a:gd name="T13" fmla="*/ 4 h 17"/>
                  <a:gd name="T14" fmla="*/ 73 w 74"/>
                  <a:gd name="T15" fmla="*/ 4 h 17"/>
                  <a:gd name="T16" fmla="*/ 71 w 74"/>
                  <a:gd name="T17" fmla="*/ 3 h 17"/>
                  <a:gd name="T18" fmla="*/ 68 w 74"/>
                  <a:gd name="T19" fmla="*/ 3 h 17"/>
                  <a:gd name="T20" fmla="*/ 68 w 74"/>
                  <a:gd name="T21" fmla="*/ 1 h 17"/>
                  <a:gd name="T22" fmla="*/ 67 w 74"/>
                  <a:gd name="T23" fmla="*/ 0 h 17"/>
                  <a:gd name="T24" fmla="*/ 67 w 74"/>
                  <a:gd name="T25" fmla="*/ 0 h 17"/>
                  <a:gd name="T26" fmla="*/ 64 w 74"/>
                  <a:gd name="T27" fmla="*/ 1 h 17"/>
                  <a:gd name="T28" fmla="*/ 60 w 74"/>
                  <a:gd name="T29" fmla="*/ 1 h 17"/>
                  <a:gd name="T30" fmla="*/ 58 w 74"/>
                  <a:gd name="T31" fmla="*/ 0 h 17"/>
                  <a:gd name="T32" fmla="*/ 58 w 74"/>
                  <a:gd name="T33" fmla="*/ 0 h 17"/>
                  <a:gd name="T34" fmla="*/ 57 w 74"/>
                  <a:gd name="T35" fmla="*/ 1 h 17"/>
                  <a:gd name="T36" fmla="*/ 51 w 74"/>
                  <a:gd name="T37" fmla="*/ 3 h 17"/>
                  <a:gd name="T38" fmla="*/ 50 w 74"/>
                  <a:gd name="T39" fmla="*/ 1 h 17"/>
                  <a:gd name="T40" fmla="*/ 50 w 74"/>
                  <a:gd name="T41" fmla="*/ 0 h 17"/>
                  <a:gd name="T42" fmla="*/ 49 w 74"/>
                  <a:gd name="T43" fmla="*/ 0 h 17"/>
                  <a:gd name="T44" fmla="*/ 48 w 74"/>
                  <a:gd name="T45" fmla="*/ 1 h 17"/>
                  <a:gd name="T46" fmla="*/ 43 w 74"/>
                  <a:gd name="T47" fmla="*/ 1 h 17"/>
                  <a:gd name="T48" fmla="*/ 41 w 74"/>
                  <a:gd name="T49" fmla="*/ 0 h 17"/>
                  <a:gd name="T50" fmla="*/ 40 w 74"/>
                  <a:gd name="T51" fmla="*/ 0 h 17"/>
                  <a:gd name="T52" fmla="*/ 39 w 74"/>
                  <a:gd name="T53" fmla="*/ 1 h 17"/>
                  <a:gd name="T54" fmla="*/ 33 w 74"/>
                  <a:gd name="T55" fmla="*/ 3 h 17"/>
                  <a:gd name="T56" fmla="*/ 33 w 74"/>
                  <a:gd name="T57" fmla="*/ 1 h 17"/>
                  <a:gd name="T58" fmla="*/ 32 w 74"/>
                  <a:gd name="T59" fmla="*/ 0 h 17"/>
                  <a:gd name="T60" fmla="*/ 32 w 74"/>
                  <a:gd name="T61" fmla="*/ 0 h 17"/>
                  <a:gd name="T62" fmla="*/ 29 w 74"/>
                  <a:gd name="T63" fmla="*/ 1 h 17"/>
                  <a:gd name="T64" fmla="*/ 25 w 74"/>
                  <a:gd name="T65" fmla="*/ 1 h 17"/>
                  <a:gd name="T66" fmla="*/ 23 w 74"/>
                  <a:gd name="T67" fmla="*/ 0 h 17"/>
                  <a:gd name="T68" fmla="*/ 23 w 74"/>
                  <a:gd name="T69" fmla="*/ 0 h 17"/>
                  <a:gd name="T70" fmla="*/ 22 w 74"/>
                  <a:gd name="T71" fmla="*/ 1 h 17"/>
                  <a:gd name="T72" fmla="*/ 16 w 74"/>
                  <a:gd name="T73" fmla="*/ 3 h 17"/>
                  <a:gd name="T74" fmla="*/ 15 w 74"/>
                  <a:gd name="T75" fmla="*/ 1 h 17"/>
                  <a:gd name="T76" fmla="*/ 14 w 74"/>
                  <a:gd name="T77" fmla="*/ 0 h 17"/>
                  <a:gd name="T78" fmla="*/ 13 w 74"/>
                  <a:gd name="T79" fmla="*/ 0 h 17"/>
                  <a:gd name="T80" fmla="*/ 12 w 74"/>
                  <a:gd name="T81" fmla="*/ 1 h 17"/>
                  <a:gd name="T82" fmla="*/ 8 w 74"/>
                  <a:gd name="T83" fmla="*/ 1 h 17"/>
                  <a:gd name="T84" fmla="*/ 5 w 74"/>
                  <a:gd name="T85" fmla="*/ 0 h 17"/>
                  <a:gd name="T86" fmla="*/ 5 w 74"/>
                  <a:gd name="T87" fmla="*/ 0 h 17"/>
                  <a:gd name="T88" fmla="*/ 4 w 74"/>
                  <a:gd name="T89" fmla="*/ 1 h 17"/>
                  <a:gd name="T90" fmla="*/ 2 w 74"/>
                  <a:gd name="T91" fmla="*/ 3 h 17"/>
                  <a:gd name="T92" fmla="*/ 2 w 74"/>
                  <a:gd name="T93" fmla="*/ 3 h 17"/>
                  <a:gd name="T94" fmla="*/ 0 w 74"/>
                  <a:gd name="T95" fmla="*/ 3 h 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
                  <a:gd name="T145" fmla="*/ 0 h 17"/>
                  <a:gd name="T146" fmla="*/ 74 w 74"/>
                  <a:gd name="T147" fmla="*/ 17 h 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 h="17">
                    <a:moveTo>
                      <a:pt x="0" y="4"/>
                    </a:moveTo>
                    <a:lnTo>
                      <a:pt x="0" y="14"/>
                    </a:lnTo>
                    <a:lnTo>
                      <a:pt x="0" y="16"/>
                    </a:lnTo>
                    <a:lnTo>
                      <a:pt x="1" y="16"/>
                    </a:lnTo>
                    <a:lnTo>
                      <a:pt x="2" y="16"/>
                    </a:lnTo>
                    <a:lnTo>
                      <a:pt x="3" y="16"/>
                    </a:lnTo>
                    <a:lnTo>
                      <a:pt x="70" y="16"/>
                    </a:lnTo>
                    <a:lnTo>
                      <a:pt x="71" y="16"/>
                    </a:lnTo>
                    <a:lnTo>
                      <a:pt x="73" y="16"/>
                    </a:lnTo>
                    <a:lnTo>
                      <a:pt x="73" y="13"/>
                    </a:lnTo>
                    <a:lnTo>
                      <a:pt x="73" y="4"/>
                    </a:lnTo>
                    <a:lnTo>
                      <a:pt x="73" y="3"/>
                    </a:lnTo>
                    <a:lnTo>
                      <a:pt x="71" y="3"/>
                    </a:lnTo>
                    <a:lnTo>
                      <a:pt x="70" y="3"/>
                    </a:lnTo>
                    <a:lnTo>
                      <a:pt x="68" y="3"/>
                    </a:lnTo>
                    <a:lnTo>
                      <a:pt x="68" y="1"/>
                    </a:lnTo>
                    <a:lnTo>
                      <a:pt x="67" y="0"/>
                    </a:lnTo>
                    <a:lnTo>
                      <a:pt x="64" y="1"/>
                    </a:lnTo>
                    <a:lnTo>
                      <a:pt x="62" y="1"/>
                    </a:lnTo>
                    <a:lnTo>
                      <a:pt x="60" y="1"/>
                    </a:lnTo>
                    <a:lnTo>
                      <a:pt x="58" y="0"/>
                    </a:lnTo>
                    <a:lnTo>
                      <a:pt x="57" y="0"/>
                    </a:lnTo>
                    <a:lnTo>
                      <a:pt x="57" y="1"/>
                    </a:lnTo>
                    <a:lnTo>
                      <a:pt x="57" y="3"/>
                    </a:lnTo>
                    <a:lnTo>
                      <a:pt x="51" y="3"/>
                    </a:lnTo>
                    <a:lnTo>
                      <a:pt x="50" y="1"/>
                    </a:lnTo>
                    <a:lnTo>
                      <a:pt x="50" y="0"/>
                    </a:lnTo>
                    <a:lnTo>
                      <a:pt x="49" y="0"/>
                    </a:lnTo>
                    <a:lnTo>
                      <a:pt x="48" y="1"/>
                    </a:lnTo>
                    <a:lnTo>
                      <a:pt x="45" y="1"/>
                    </a:lnTo>
                    <a:lnTo>
                      <a:pt x="43" y="1"/>
                    </a:lnTo>
                    <a:lnTo>
                      <a:pt x="41" y="0"/>
                    </a:lnTo>
                    <a:lnTo>
                      <a:pt x="40" y="0"/>
                    </a:lnTo>
                    <a:lnTo>
                      <a:pt x="39" y="1"/>
                    </a:lnTo>
                    <a:lnTo>
                      <a:pt x="38" y="3"/>
                    </a:lnTo>
                    <a:lnTo>
                      <a:pt x="33" y="3"/>
                    </a:lnTo>
                    <a:lnTo>
                      <a:pt x="33" y="1"/>
                    </a:lnTo>
                    <a:lnTo>
                      <a:pt x="32" y="0"/>
                    </a:lnTo>
                    <a:lnTo>
                      <a:pt x="29" y="1"/>
                    </a:lnTo>
                    <a:lnTo>
                      <a:pt x="28" y="1"/>
                    </a:lnTo>
                    <a:lnTo>
                      <a:pt x="25" y="1"/>
                    </a:lnTo>
                    <a:lnTo>
                      <a:pt x="23" y="0"/>
                    </a:lnTo>
                    <a:lnTo>
                      <a:pt x="22" y="0"/>
                    </a:lnTo>
                    <a:lnTo>
                      <a:pt x="22" y="1"/>
                    </a:lnTo>
                    <a:lnTo>
                      <a:pt x="21" y="3"/>
                    </a:lnTo>
                    <a:lnTo>
                      <a:pt x="16" y="3"/>
                    </a:lnTo>
                    <a:lnTo>
                      <a:pt x="15" y="1"/>
                    </a:lnTo>
                    <a:lnTo>
                      <a:pt x="15" y="0"/>
                    </a:lnTo>
                    <a:lnTo>
                      <a:pt x="14" y="0"/>
                    </a:lnTo>
                    <a:lnTo>
                      <a:pt x="13" y="0"/>
                    </a:lnTo>
                    <a:lnTo>
                      <a:pt x="12" y="1"/>
                    </a:lnTo>
                    <a:lnTo>
                      <a:pt x="10" y="1"/>
                    </a:lnTo>
                    <a:lnTo>
                      <a:pt x="8" y="1"/>
                    </a:lnTo>
                    <a:lnTo>
                      <a:pt x="5" y="0"/>
                    </a:lnTo>
                    <a:lnTo>
                      <a:pt x="4" y="1"/>
                    </a:lnTo>
                    <a:lnTo>
                      <a:pt x="4" y="3"/>
                    </a:lnTo>
                    <a:lnTo>
                      <a:pt x="2" y="3"/>
                    </a:lnTo>
                    <a:lnTo>
                      <a:pt x="1" y="3"/>
                    </a:lnTo>
                    <a:lnTo>
                      <a:pt x="0" y="3"/>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050" name="Freeform 305"/>
              <p:cNvSpPr>
                <a:spLocks/>
              </p:cNvSpPr>
              <p:nvPr/>
            </p:nvSpPr>
            <p:spPr bwMode="auto">
              <a:xfrm>
                <a:off x="362" y="2330"/>
                <a:ext cx="74" cy="17"/>
              </a:xfrm>
              <a:custGeom>
                <a:avLst/>
                <a:gdLst>
                  <a:gd name="T0" fmla="*/ 0 w 74"/>
                  <a:gd name="T1" fmla="*/ 14 h 17"/>
                  <a:gd name="T2" fmla="*/ 0 w 74"/>
                  <a:gd name="T3" fmla="*/ 16 h 17"/>
                  <a:gd name="T4" fmla="*/ 2 w 74"/>
                  <a:gd name="T5" fmla="*/ 16 h 17"/>
                  <a:gd name="T6" fmla="*/ 70 w 74"/>
                  <a:gd name="T7" fmla="*/ 16 h 17"/>
                  <a:gd name="T8" fmla="*/ 70 w 74"/>
                  <a:gd name="T9" fmla="*/ 16 h 17"/>
                  <a:gd name="T10" fmla="*/ 73 w 74"/>
                  <a:gd name="T11" fmla="*/ 16 h 17"/>
                  <a:gd name="T12" fmla="*/ 73 w 74"/>
                  <a:gd name="T13" fmla="*/ 4 h 17"/>
                  <a:gd name="T14" fmla="*/ 73 w 74"/>
                  <a:gd name="T15" fmla="*/ 4 h 17"/>
                  <a:gd name="T16" fmla="*/ 70 w 74"/>
                  <a:gd name="T17" fmla="*/ 3 h 17"/>
                  <a:gd name="T18" fmla="*/ 68 w 74"/>
                  <a:gd name="T19" fmla="*/ 3 h 17"/>
                  <a:gd name="T20" fmla="*/ 67 w 74"/>
                  <a:gd name="T21" fmla="*/ 1 h 17"/>
                  <a:gd name="T22" fmla="*/ 67 w 74"/>
                  <a:gd name="T23" fmla="*/ 0 h 17"/>
                  <a:gd name="T24" fmla="*/ 67 w 74"/>
                  <a:gd name="T25" fmla="*/ 0 h 17"/>
                  <a:gd name="T26" fmla="*/ 64 w 74"/>
                  <a:gd name="T27" fmla="*/ 1 h 17"/>
                  <a:gd name="T28" fmla="*/ 60 w 74"/>
                  <a:gd name="T29" fmla="*/ 1 h 17"/>
                  <a:gd name="T30" fmla="*/ 58 w 74"/>
                  <a:gd name="T31" fmla="*/ 0 h 17"/>
                  <a:gd name="T32" fmla="*/ 58 w 74"/>
                  <a:gd name="T33" fmla="*/ 0 h 17"/>
                  <a:gd name="T34" fmla="*/ 57 w 74"/>
                  <a:gd name="T35" fmla="*/ 1 h 17"/>
                  <a:gd name="T36" fmla="*/ 51 w 74"/>
                  <a:gd name="T37" fmla="*/ 3 h 17"/>
                  <a:gd name="T38" fmla="*/ 50 w 74"/>
                  <a:gd name="T39" fmla="*/ 1 h 17"/>
                  <a:gd name="T40" fmla="*/ 49 w 74"/>
                  <a:gd name="T41" fmla="*/ 0 h 17"/>
                  <a:gd name="T42" fmla="*/ 48 w 74"/>
                  <a:gd name="T43" fmla="*/ 0 h 17"/>
                  <a:gd name="T44" fmla="*/ 47 w 74"/>
                  <a:gd name="T45" fmla="*/ 1 h 17"/>
                  <a:gd name="T46" fmla="*/ 43 w 74"/>
                  <a:gd name="T47" fmla="*/ 1 h 17"/>
                  <a:gd name="T48" fmla="*/ 40 w 74"/>
                  <a:gd name="T49" fmla="*/ 0 h 17"/>
                  <a:gd name="T50" fmla="*/ 40 w 74"/>
                  <a:gd name="T51" fmla="*/ 0 h 17"/>
                  <a:gd name="T52" fmla="*/ 39 w 74"/>
                  <a:gd name="T53" fmla="*/ 1 h 17"/>
                  <a:gd name="T54" fmla="*/ 33 w 74"/>
                  <a:gd name="T55" fmla="*/ 3 h 17"/>
                  <a:gd name="T56" fmla="*/ 33 w 74"/>
                  <a:gd name="T57" fmla="*/ 1 h 17"/>
                  <a:gd name="T58" fmla="*/ 33 w 74"/>
                  <a:gd name="T59" fmla="*/ 0 h 17"/>
                  <a:gd name="T60" fmla="*/ 32 w 74"/>
                  <a:gd name="T61" fmla="*/ 0 h 17"/>
                  <a:gd name="T62" fmla="*/ 29 w 74"/>
                  <a:gd name="T63" fmla="*/ 1 h 17"/>
                  <a:gd name="T64" fmla="*/ 25 w 74"/>
                  <a:gd name="T65" fmla="*/ 1 h 17"/>
                  <a:gd name="T66" fmla="*/ 23 w 74"/>
                  <a:gd name="T67" fmla="*/ 0 h 17"/>
                  <a:gd name="T68" fmla="*/ 22 w 74"/>
                  <a:gd name="T69" fmla="*/ 0 h 17"/>
                  <a:gd name="T70" fmla="*/ 22 w 74"/>
                  <a:gd name="T71" fmla="*/ 1 h 17"/>
                  <a:gd name="T72" fmla="*/ 15 w 74"/>
                  <a:gd name="T73" fmla="*/ 3 h 17"/>
                  <a:gd name="T74" fmla="*/ 15 w 74"/>
                  <a:gd name="T75" fmla="*/ 1 h 17"/>
                  <a:gd name="T76" fmla="*/ 14 w 74"/>
                  <a:gd name="T77" fmla="*/ 0 h 17"/>
                  <a:gd name="T78" fmla="*/ 14 w 74"/>
                  <a:gd name="T79" fmla="*/ 0 h 17"/>
                  <a:gd name="T80" fmla="*/ 12 w 74"/>
                  <a:gd name="T81" fmla="*/ 1 h 17"/>
                  <a:gd name="T82" fmla="*/ 8 w 74"/>
                  <a:gd name="T83" fmla="*/ 1 h 17"/>
                  <a:gd name="T84" fmla="*/ 5 w 74"/>
                  <a:gd name="T85" fmla="*/ 0 h 17"/>
                  <a:gd name="T86" fmla="*/ 5 w 74"/>
                  <a:gd name="T87" fmla="*/ 0 h 17"/>
                  <a:gd name="T88" fmla="*/ 4 w 74"/>
                  <a:gd name="T89" fmla="*/ 1 h 17"/>
                  <a:gd name="T90" fmla="*/ 3 w 74"/>
                  <a:gd name="T91" fmla="*/ 3 h 17"/>
                  <a:gd name="T92" fmla="*/ 2 w 74"/>
                  <a:gd name="T93" fmla="*/ 3 h 17"/>
                  <a:gd name="T94" fmla="*/ 0 w 74"/>
                  <a:gd name="T95" fmla="*/ 3 h 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
                  <a:gd name="T145" fmla="*/ 0 h 17"/>
                  <a:gd name="T146" fmla="*/ 74 w 74"/>
                  <a:gd name="T147" fmla="*/ 17 h 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 h="17">
                    <a:moveTo>
                      <a:pt x="0" y="4"/>
                    </a:moveTo>
                    <a:lnTo>
                      <a:pt x="0" y="14"/>
                    </a:lnTo>
                    <a:lnTo>
                      <a:pt x="0" y="16"/>
                    </a:lnTo>
                    <a:lnTo>
                      <a:pt x="1" y="16"/>
                    </a:lnTo>
                    <a:lnTo>
                      <a:pt x="2" y="16"/>
                    </a:lnTo>
                    <a:lnTo>
                      <a:pt x="3" y="16"/>
                    </a:lnTo>
                    <a:lnTo>
                      <a:pt x="70" y="16"/>
                    </a:lnTo>
                    <a:lnTo>
                      <a:pt x="71" y="16"/>
                    </a:lnTo>
                    <a:lnTo>
                      <a:pt x="73" y="16"/>
                    </a:lnTo>
                    <a:lnTo>
                      <a:pt x="73" y="13"/>
                    </a:lnTo>
                    <a:lnTo>
                      <a:pt x="73" y="4"/>
                    </a:lnTo>
                    <a:lnTo>
                      <a:pt x="71" y="3"/>
                    </a:lnTo>
                    <a:lnTo>
                      <a:pt x="70" y="3"/>
                    </a:lnTo>
                    <a:lnTo>
                      <a:pt x="68" y="3"/>
                    </a:lnTo>
                    <a:lnTo>
                      <a:pt x="67" y="1"/>
                    </a:lnTo>
                    <a:lnTo>
                      <a:pt x="67" y="0"/>
                    </a:lnTo>
                    <a:lnTo>
                      <a:pt x="64" y="1"/>
                    </a:lnTo>
                    <a:lnTo>
                      <a:pt x="63" y="1"/>
                    </a:lnTo>
                    <a:lnTo>
                      <a:pt x="60" y="1"/>
                    </a:lnTo>
                    <a:lnTo>
                      <a:pt x="58" y="0"/>
                    </a:lnTo>
                    <a:lnTo>
                      <a:pt x="57" y="0"/>
                    </a:lnTo>
                    <a:lnTo>
                      <a:pt x="57" y="1"/>
                    </a:lnTo>
                    <a:lnTo>
                      <a:pt x="56" y="3"/>
                    </a:lnTo>
                    <a:lnTo>
                      <a:pt x="51" y="3"/>
                    </a:lnTo>
                    <a:lnTo>
                      <a:pt x="50" y="1"/>
                    </a:lnTo>
                    <a:lnTo>
                      <a:pt x="50" y="0"/>
                    </a:lnTo>
                    <a:lnTo>
                      <a:pt x="49" y="0"/>
                    </a:lnTo>
                    <a:lnTo>
                      <a:pt x="48" y="0"/>
                    </a:lnTo>
                    <a:lnTo>
                      <a:pt x="47" y="1"/>
                    </a:lnTo>
                    <a:lnTo>
                      <a:pt x="45" y="1"/>
                    </a:lnTo>
                    <a:lnTo>
                      <a:pt x="43" y="1"/>
                    </a:lnTo>
                    <a:lnTo>
                      <a:pt x="40" y="0"/>
                    </a:lnTo>
                    <a:lnTo>
                      <a:pt x="40" y="1"/>
                    </a:lnTo>
                    <a:lnTo>
                      <a:pt x="39" y="1"/>
                    </a:lnTo>
                    <a:lnTo>
                      <a:pt x="39" y="3"/>
                    </a:lnTo>
                    <a:lnTo>
                      <a:pt x="33" y="3"/>
                    </a:lnTo>
                    <a:lnTo>
                      <a:pt x="33" y="1"/>
                    </a:lnTo>
                    <a:lnTo>
                      <a:pt x="33" y="0"/>
                    </a:lnTo>
                    <a:lnTo>
                      <a:pt x="32" y="0"/>
                    </a:lnTo>
                    <a:lnTo>
                      <a:pt x="29" y="1"/>
                    </a:lnTo>
                    <a:lnTo>
                      <a:pt x="28" y="1"/>
                    </a:lnTo>
                    <a:lnTo>
                      <a:pt x="25" y="1"/>
                    </a:lnTo>
                    <a:lnTo>
                      <a:pt x="23" y="0"/>
                    </a:lnTo>
                    <a:lnTo>
                      <a:pt x="22" y="0"/>
                    </a:lnTo>
                    <a:lnTo>
                      <a:pt x="22" y="1"/>
                    </a:lnTo>
                    <a:lnTo>
                      <a:pt x="21" y="3"/>
                    </a:lnTo>
                    <a:lnTo>
                      <a:pt x="15" y="3"/>
                    </a:lnTo>
                    <a:lnTo>
                      <a:pt x="15" y="1"/>
                    </a:lnTo>
                    <a:lnTo>
                      <a:pt x="15" y="0"/>
                    </a:lnTo>
                    <a:lnTo>
                      <a:pt x="14" y="0"/>
                    </a:lnTo>
                    <a:lnTo>
                      <a:pt x="12" y="1"/>
                    </a:lnTo>
                    <a:lnTo>
                      <a:pt x="9" y="1"/>
                    </a:lnTo>
                    <a:lnTo>
                      <a:pt x="8" y="1"/>
                    </a:lnTo>
                    <a:lnTo>
                      <a:pt x="5" y="0"/>
                    </a:lnTo>
                    <a:lnTo>
                      <a:pt x="4" y="1"/>
                    </a:lnTo>
                    <a:lnTo>
                      <a:pt x="4" y="3"/>
                    </a:lnTo>
                    <a:lnTo>
                      <a:pt x="3" y="3"/>
                    </a:lnTo>
                    <a:lnTo>
                      <a:pt x="2" y="3"/>
                    </a:lnTo>
                    <a:lnTo>
                      <a:pt x="1" y="3"/>
                    </a:lnTo>
                    <a:lnTo>
                      <a:pt x="0" y="3"/>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051" name="Freeform 306"/>
              <p:cNvSpPr>
                <a:spLocks/>
              </p:cNvSpPr>
              <p:nvPr/>
            </p:nvSpPr>
            <p:spPr bwMode="auto">
              <a:xfrm>
                <a:off x="326" y="2330"/>
                <a:ext cx="21" cy="17"/>
              </a:xfrm>
              <a:custGeom>
                <a:avLst/>
                <a:gdLst>
                  <a:gd name="T0" fmla="*/ 0 w 21"/>
                  <a:gd name="T1" fmla="*/ 14 h 17"/>
                  <a:gd name="T2" fmla="*/ 0 w 21"/>
                  <a:gd name="T3" fmla="*/ 4 h 17"/>
                  <a:gd name="T4" fmla="*/ 0 w 21"/>
                  <a:gd name="T5" fmla="*/ 4 h 17"/>
                  <a:gd name="T6" fmla="*/ 0 w 21"/>
                  <a:gd name="T7" fmla="*/ 4 h 17"/>
                  <a:gd name="T8" fmla="*/ 0 w 21"/>
                  <a:gd name="T9" fmla="*/ 4 h 17"/>
                  <a:gd name="T10" fmla="*/ 1 w 21"/>
                  <a:gd name="T11" fmla="*/ 3 h 17"/>
                  <a:gd name="T12" fmla="*/ 2 w 21"/>
                  <a:gd name="T13" fmla="*/ 3 h 17"/>
                  <a:gd name="T14" fmla="*/ 3 w 21"/>
                  <a:gd name="T15" fmla="*/ 3 h 17"/>
                  <a:gd name="T16" fmla="*/ 3 w 21"/>
                  <a:gd name="T17" fmla="*/ 1 h 17"/>
                  <a:gd name="T18" fmla="*/ 3 w 21"/>
                  <a:gd name="T19" fmla="*/ 1 h 17"/>
                  <a:gd name="T20" fmla="*/ 3 w 21"/>
                  <a:gd name="T21" fmla="*/ 0 h 17"/>
                  <a:gd name="T22" fmla="*/ 4 w 21"/>
                  <a:gd name="T23" fmla="*/ 0 h 17"/>
                  <a:gd name="T24" fmla="*/ 5 w 21"/>
                  <a:gd name="T25" fmla="*/ 0 h 17"/>
                  <a:gd name="T26" fmla="*/ 6 w 21"/>
                  <a:gd name="T27" fmla="*/ 0 h 17"/>
                  <a:gd name="T28" fmla="*/ 6 w 21"/>
                  <a:gd name="T29" fmla="*/ 0 h 17"/>
                  <a:gd name="T30" fmla="*/ 7 w 21"/>
                  <a:gd name="T31" fmla="*/ 1 h 17"/>
                  <a:gd name="T32" fmla="*/ 9 w 21"/>
                  <a:gd name="T33" fmla="*/ 1 h 17"/>
                  <a:gd name="T34" fmla="*/ 11 w 21"/>
                  <a:gd name="T35" fmla="*/ 1 h 17"/>
                  <a:gd name="T36" fmla="*/ 13 w 21"/>
                  <a:gd name="T37" fmla="*/ 0 h 17"/>
                  <a:gd name="T38" fmla="*/ 13 w 21"/>
                  <a:gd name="T39" fmla="*/ 0 h 17"/>
                  <a:gd name="T40" fmla="*/ 14 w 21"/>
                  <a:gd name="T41" fmla="*/ 0 h 17"/>
                  <a:gd name="T42" fmla="*/ 14 w 21"/>
                  <a:gd name="T43" fmla="*/ 0 h 17"/>
                  <a:gd name="T44" fmla="*/ 15 w 21"/>
                  <a:gd name="T45" fmla="*/ 1 h 17"/>
                  <a:gd name="T46" fmla="*/ 15 w 21"/>
                  <a:gd name="T47" fmla="*/ 1 h 17"/>
                  <a:gd name="T48" fmla="*/ 15 w 21"/>
                  <a:gd name="T49" fmla="*/ 3 h 17"/>
                  <a:gd name="T50" fmla="*/ 17 w 21"/>
                  <a:gd name="T51" fmla="*/ 3 h 17"/>
                  <a:gd name="T52" fmla="*/ 17 w 21"/>
                  <a:gd name="T53" fmla="*/ 3 h 17"/>
                  <a:gd name="T54" fmla="*/ 17 w 21"/>
                  <a:gd name="T55" fmla="*/ 3 h 17"/>
                  <a:gd name="T56" fmla="*/ 18 w 21"/>
                  <a:gd name="T57" fmla="*/ 4 h 17"/>
                  <a:gd name="T58" fmla="*/ 20 w 21"/>
                  <a:gd name="T59" fmla="*/ 4 h 17"/>
                  <a:gd name="T60" fmla="*/ 20 w 21"/>
                  <a:gd name="T61" fmla="*/ 4 h 17"/>
                  <a:gd name="T62" fmla="*/ 20 w 21"/>
                  <a:gd name="T63" fmla="*/ 13 h 17"/>
                  <a:gd name="T64" fmla="*/ 20 w 21"/>
                  <a:gd name="T65" fmla="*/ 13 h 17"/>
                  <a:gd name="T66" fmla="*/ 20 w 21"/>
                  <a:gd name="T67" fmla="*/ 16 h 17"/>
                  <a:gd name="T68" fmla="*/ 18 w 21"/>
                  <a:gd name="T69" fmla="*/ 16 h 17"/>
                  <a:gd name="T70" fmla="*/ 17 w 21"/>
                  <a:gd name="T71" fmla="*/ 16 h 17"/>
                  <a:gd name="T72" fmla="*/ 17 w 21"/>
                  <a:gd name="T73" fmla="*/ 16 h 17"/>
                  <a:gd name="T74" fmla="*/ 2 w 21"/>
                  <a:gd name="T75" fmla="*/ 16 h 17"/>
                  <a:gd name="T76" fmla="*/ 2 w 21"/>
                  <a:gd name="T77" fmla="*/ 16 h 17"/>
                  <a:gd name="T78" fmla="*/ 1 w 21"/>
                  <a:gd name="T79" fmla="*/ 16 h 17"/>
                  <a:gd name="T80" fmla="*/ 0 w 21"/>
                  <a:gd name="T81" fmla="*/ 16 h 17"/>
                  <a:gd name="T82" fmla="*/ 0 w 21"/>
                  <a:gd name="T83" fmla="*/ 16 h 17"/>
                  <a:gd name="T84" fmla="*/ 0 w 21"/>
                  <a:gd name="T85" fmla="*/ 14 h 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
                  <a:gd name="T130" fmla="*/ 0 h 17"/>
                  <a:gd name="T131" fmla="*/ 21 w 21"/>
                  <a:gd name="T132" fmla="*/ 17 h 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 h="17">
                    <a:moveTo>
                      <a:pt x="0" y="14"/>
                    </a:moveTo>
                    <a:lnTo>
                      <a:pt x="0" y="4"/>
                    </a:lnTo>
                    <a:lnTo>
                      <a:pt x="1" y="3"/>
                    </a:lnTo>
                    <a:lnTo>
                      <a:pt x="2" y="3"/>
                    </a:lnTo>
                    <a:lnTo>
                      <a:pt x="3" y="3"/>
                    </a:lnTo>
                    <a:lnTo>
                      <a:pt x="3" y="1"/>
                    </a:lnTo>
                    <a:lnTo>
                      <a:pt x="3" y="0"/>
                    </a:lnTo>
                    <a:lnTo>
                      <a:pt x="4" y="0"/>
                    </a:lnTo>
                    <a:lnTo>
                      <a:pt x="5" y="0"/>
                    </a:lnTo>
                    <a:lnTo>
                      <a:pt x="6" y="0"/>
                    </a:lnTo>
                    <a:lnTo>
                      <a:pt x="7" y="1"/>
                    </a:lnTo>
                    <a:lnTo>
                      <a:pt x="9" y="1"/>
                    </a:lnTo>
                    <a:lnTo>
                      <a:pt x="11" y="1"/>
                    </a:lnTo>
                    <a:lnTo>
                      <a:pt x="13" y="0"/>
                    </a:lnTo>
                    <a:lnTo>
                      <a:pt x="14" y="0"/>
                    </a:lnTo>
                    <a:lnTo>
                      <a:pt x="15" y="1"/>
                    </a:lnTo>
                    <a:lnTo>
                      <a:pt x="15" y="3"/>
                    </a:lnTo>
                    <a:lnTo>
                      <a:pt x="17" y="3"/>
                    </a:lnTo>
                    <a:lnTo>
                      <a:pt x="18" y="4"/>
                    </a:lnTo>
                    <a:lnTo>
                      <a:pt x="20" y="4"/>
                    </a:lnTo>
                    <a:lnTo>
                      <a:pt x="20" y="13"/>
                    </a:lnTo>
                    <a:lnTo>
                      <a:pt x="20" y="16"/>
                    </a:lnTo>
                    <a:lnTo>
                      <a:pt x="18" y="16"/>
                    </a:lnTo>
                    <a:lnTo>
                      <a:pt x="17" y="16"/>
                    </a:lnTo>
                    <a:lnTo>
                      <a:pt x="2" y="16"/>
                    </a:lnTo>
                    <a:lnTo>
                      <a:pt x="1" y="16"/>
                    </a:lnTo>
                    <a:lnTo>
                      <a:pt x="0" y="16"/>
                    </a:lnTo>
                    <a:lnTo>
                      <a:pt x="0" y="14"/>
                    </a:lnTo>
                  </a:path>
                </a:pathLst>
              </a:custGeom>
              <a:noFill/>
              <a:ln w="12700" cap="rnd">
                <a:solidFill>
                  <a:srgbClr val="000000"/>
                </a:solidFill>
                <a:round/>
                <a:headEnd type="none" w="sm" len="sm"/>
                <a:tailEnd type="none" w="sm" len="sm"/>
              </a:ln>
            </p:spPr>
            <p:txBody>
              <a:bodyPr/>
              <a:lstStyle/>
              <a:p>
                <a:endParaRPr lang="zh-CN" altLang="en-US"/>
              </a:p>
            </p:txBody>
          </p:sp>
          <p:sp>
            <p:nvSpPr>
              <p:cNvPr id="1052" name="Freeform 307"/>
              <p:cNvSpPr>
                <a:spLocks/>
              </p:cNvSpPr>
              <p:nvPr/>
            </p:nvSpPr>
            <p:spPr bwMode="auto">
              <a:xfrm>
                <a:off x="324" y="2349"/>
                <a:ext cx="268" cy="41"/>
              </a:xfrm>
              <a:custGeom>
                <a:avLst/>
                <a:gdLst>
                  <a:gd name="T0" fmla="*/ 3 w 268"/>
                  <a:gd name="T1" fmla="*/ 3 h 41"/>
                  <a:gd name="T2" fmla="*/ 6 w 268"/>
                  <a:gd name="T3" fmla="*/ 0 h 41"/>
                  <a:gd name="T4" fmla="*/ 12 w 268"/>
                  <a:gd name="T5" fmla="*/ 0 h 41"/>
                  <a:gd name="T6" fmla="*/ 17 w 268"/>
                  <a:gd name="T7" fmla="*/ 0 h 41"/>
                  <a:gd name="T8" fmla="*/ 23 w 268"/>
                  <a:gd name="T9" fmla="*/ 0 h 41"/>
                  <a:gd name="T10" fmla="*/ 25 w 268"/>
                  <a:gd name="T11" fmla="*/ 0 h 41"/>
                  <a:gd name="T12" fmla="*/ 34 w 268"/>
                  <a:gd name="T13" fmla="*/ 0 h 41"/>
                  <a:gd name="T14" fmla="*/ 35 w 268"/>
                  <a:gd name="T15" fmla="*/ 0 h 41"/>
                  <a:gd name="T16" fmla="*/ 42 w 268"/>
                  <a:gd name="T17" fmla="*/ 0 h 41"/>
                  <a:gd name="T18" fmla="*/ 44 w 268"/>
                  <a:gd name="T19" fmla="*/ 0 h 41"/>
                  <a:gd name="T20" fmla="*/ 52 w 268"/>
                  <a:gd name="T21" fmla="*/ 0 h 41"/>
                  <a:gd name="T22" fmla="*/ 58 w 268"/>
                  <a:gd name="T23" fmla="*/ 3 h 41"/>
                  <a:gd name="T24" fmla="*/ 59 w 268"/>
                  <a:gd name="T25" fmla="*/ 0 h 41"/>
                  <a:gd name="T26" fmla="*/ 66 w 268"/>
                  <a:gd name="T27" fmla="*/ 0 h 41"/>
                  <a:gd name="T28" fmla="*/ 70 w 268"/>
                  <a:gd name="T29" fmla="*/ 0 h 41"/>
                  <a:gd name="T30" fmla="*/ 75 w 268"/>
                  <a:gd name="T31" fmla="*/ 0 h 41"/>
                  <a:gd name="T32" fmla="*/ 78 w 268"/>
                  <a:gd name="T33" fmla="*/ 0 h 41"/>
                  <a:gd name="T34" fmla="*/ 86 w 268"/>
                  <a:gd name="T35" fmla="*/ 0 h 41"/>
                  <a:gd name="T36" fmla="*/ 88 w 268"/>
                  <a:gd name="T37" fmla="*/ 3 h 41"/>
                  <a:gd name="T38" fmla="*/ 93 w 268"/>
                  <a:gd name="T39" fmla="*/ 0 h 41"/>
                  <a:gd name="T40" fmla="*/ 99 w 268"/>
                  <a:gd name="T41" fmla="*/ 0 h 41"/>
                  <a:gd name="T42" fmla="*/ 105 w 268"/>
                  <a:gd name="T43" fmla="*/ 0 h 41"/>
                  <a:gd name="T44" fmla="*/ 110 w 268"/>
                  <a:gd name="T45" fmla="*/ 0 h 41"/>
                  <a:gd name="T46" fmla="*/ 111 w 268"/>
                  <a:gd name="T47" fmla="*/ 0 h 41"/>
                  <a:gd name="T48" fmla="*/ 121 w 268"/>
                  <a:gd name="T49" fmla="*/ 0 h 41"/>
                  <a:gd name="T50" fmla="*/ 123 w 268"/>
                  <a:gd name="T51" fmla="*/ 0 h 41"/>
                  <a:gd name="T52" fmla="*/ 128 w 268"/>
                  <a:gd name="T53" fmla="*/ 0 h 41"/>
                  <a:gd name="T54" fmla="*/ 132 w 268"/>
                  <a:gd name="T55" fmla="*/ 0 h 41"/>
                  <a:gd name="T56" fmla="*/ 140 w 268"/>
                  <a:gd name="T57" fmla="*/ 0 h 41"/>
                  <a:gd name="T58" fmla="*/ 145 w 268"/>
                  <a:gd name="T59" fmla="*/ 3 h 41"/>
                  <a:gd name="T60" fmla="*/ 146 w 268"/>
                  <a:gd name="T61" fmla="*/ 0 h 41"/>
                  <a:gd name="T62" fmla="*/ 154 w 268"/>
                  <a:gd name="T63" fmla="*/ 0 h 41"/>
                  <a:gd name="T64" fmla="*/ 157 w 268"/>
                  <a:gd name="T65" fmla="*/ 0 h 41"/>
                  <a:gd name="T66" fmla="*/ 164 w 268"/>
                  <a:gd name="T67" fmla="*/ 0 h 41"/>
                  <a:gd name="T68" fmla="*/ 164 w 268"/>
                  <a:gd name="T69" fmla="*/ 0 h 41"/>
                  <a:gd name="T70" fmla="*/ 174 w 268"/>
                  <a:gd name="T71" fmla="*/ 0 h 41"/>
                  <a:gd name="T72" fmla="*/ 176 w 268"/>
                  <a:gd name="T73" fmla="*/ 3 h 41"/>
                  <a:gd name="T74" fmla="*/ 181 w 268"/>
                  <a:gd name="T75" fmla="*/ 0 h 41"/>
                  <a:gd name="T76" fmla="*/ 187 w 268"/>
                  <a:gd name="T77" fmla="*/ 0 h 41"/>
                  <a:gd name="T78" fmla="*/ 193 w 268"/>
                  <a:gd name="T79" fmla="*/ 0 h 41"/>
                  <a:gd name="T80" fmla="*/ 198 w 268"/>
                  <a:gd name="T81" fmla="*/ 0 h 41"/>
                  <a:gd name="T82" fmla="*/ 199 w 268"/>
                  <a:gd name="T83" fmla="*/ 0 h 41"/>
                  <a:gd name="T84" fmla="*/ 208 w 268"/>
                  <a:gd name="T85" fmla="*/ 0 h 41"/>
                  <a:gd name="T86" fmla="*/ 210 w 268"/>
                  <a:gd name="T87" fmla="*/ 0 h 41"/>
                  <a:gd name="T88" fmla="*/ 216 w 268"/>
                  <a:gd name="T89" fmla="*/ 0 h 41"/>
                  <a:gd name="T90" fmla="*/ 219 w 268"/>
                  <a:gd name="T91" fmla="*/ 0 h 41"/>
                  <a:gd name="T92" fmla="*/ 227 w 268"/>
                  <a:gd name="T93" fmla="*/ 0 h 41"/>
                  <a:gd name="T94" fmla="*/ 232 w 268"/>
                  <a:gd name="T95" fmla="*/ 3 h 41"/>
                  <a:gd name="T96" fmla="*/ 233 w 268"/>
                  <a:gd name="T97" fmla="*/ 0 h 41"/>
                  <a:gd name="T98" fmla="*/ 244 w 268"/>
                  <a:gd name="T99" fmla="*/ 0 h 41"/>
                  <a:gd name="T100" fmla="*/ 262 w 268"/>
                  <a:gd name="T101" fmla="*/ 0 h 41"/>
                  <a:gd name="T102" fmla="*/ 263 w 268"/>
                  <a:gd name="T103" fmla="*/ 0 h 41"/>
                  <a:gd name="T104" fmla="*/ 267 w 268"/>
                  <a:gd name="T105" fmla="*/ 3 h 41"/>
                  <a:gd name="T106" fmla="*/ 267 w 268"/>
                  <a:gd name="T107" fmla="*/ 40 h 41"/>
                  <a:gd name="T108" fmla="*/ 224 w 268"/>
                  <a:gd name="T109" fmla="*/ 34 h 41"/>
                  <a:gd name="T110" fmla="*/ 30 w 268"/>
                  <a:gd name="T111" fmla="*/ 40 h 41"/>
                  <a:gd name="T112" fmla="*/ 0 w 268"/>
                  <a:gd name="T113" fmla="*/ 39 h 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68"/>
                  <a:gd name="T172" fmla="*/ 0 h 41"/>
                  <a:gd name="T173" fmla="*/ 268 w 268"/>
                  <a:gd name="T174" fmla="*/ 41 h 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68" h="41">
                    <a:moveTo>
                      <a:pt x="0" y="3"/>
                    </a:moveTo>
                    <a:lnTo>
                      <a:pt x="0" y="3"/>
                    </a:lnTo>
                    <a:lnTo>
                      <a:pt x="1" y="3"/>
                    </a:lnTo>
                    <a:lnTo>
                      <a:pt x="2" y="3"/>
                    </a:lnTo>
                    <a:lnTo>
                      <a:pt x="3" y="3"/>
                    </a:lnTo>
                    <a:lnTo>
                      <a:pt x="5" y="3"/>
                    </a:lnTo>
                    <a:lnTo>
                      <a:pt x="6" y="0"/>
                    </a:lnTo>
                    <a:lnTo>
                      <a:pt x="7" y="0"/>
                    </a:lnTo>
                    <a:lnTo>
                      <a:pt x="8" y="0"/>
                    </a:lnTo>
                    <a:lnTo>
                      <a:pt x="9" y="0"/>
                    </a:lnTo>
                    <a:lnTo>
                      <a:pt x="12" y="0"/>
                    </a:lnTo>
                    <a:lnTo>
                      <a:pt x="13" y="0"/>
                    </a:lnTo>
                    <a:lnTo>
                      <a:pt x="16" y="0"/>
                    </a:lnTo>
                    <a:lnTo>
                      <a:pt x="17" y="0"/>
                    </a:lnTo>
                    <a:lnTo>
                      <a:pt x="18" y="3"/>
                    </a:lnTo>
                    <a:lnTo>
                      <a:pt x="23" y="3"/>
                    </a:lnTo>
                    <a:lnTo>
                      <a:pt x="23" y="0"/>
                    </a:lnTo>
                    <a:lnTo>
                      <a:pt x="24" y="0"/>
                    </a:lnTo>
                    <a:lnTo>
                      <a:pt x="25" y="0"/>
                    </a:lnTo>
                    <a:lnTo>
                      <a:pt x="27" y="0"/>
                    </a:lnTo>
                    <a:lnTo>
                      <a:pt x="29" y="0"/>
                    </a:lnTo>
                    <a:lnTo>
                      <a:pt x="32" y="0"/>
                    </a:lnTo>
                    <a:lnTo>
                      <a:pt x="34" y="0"/>
                    </a:lnTo>
                    <a:lnTo>
                      <a:pt x="35" y="0"/>
                    </a:lnTo>
                    <a:lnTo>
                      <a:pt x="36" y="3"/>
                    </a:lnTo>
                    <a:lnTo>
                      <a:pt x="41" y="3"/>
                    </a:lnTo>
                    <a:lnTo>
                      <a:pt x="42" y="0"/>
                    </a:lnTo>
                    <a:lnTo>
                      <a:pt x="43" y="0"/>
                    </a:lnTo>
                    <a:lnTo>
                      <a:pt x="44" y="0"/>
                    </a:lnTo>
                    <a:lnTo>
                      <a:pt x="47" y="0"/>
                    </a:lnTo>
                    <a:lnTo>
                      <a:pt x="48" y="0"/>
                    </a:lnTo>
                    <a:lnTo>
                      <a:pt x="51" y="0"/>
                    </a:lnTo>
                    <a:lnTo>
                      <a:pt x="52" y="0"/>
                    </a:lnTo>
                    <a:lnTo>
                      <a:pt x="53" y="3"/>
                    </a:lnTo>
                    <a:lnTo>
                      <a:pt x="58" y="3"/>
                    </a:lnTo>
                    <a:lnTo>
                      <a:pt x="58" y="0"/>
                    </a:lnTo>
                    <a:lnTo>
                      <a:pt x="59" y="0"/>
                    </a:lnTo>
                    <a:lnTo>
                      <a:pt x="60" y="0"/>
                    </a:lnTo>
                    <a:lnTo>
                      <a:pt x="62" y="0"/>
                    </a:lnTo>
                    <a:lnTo>
                      <a:pt x="64" y="0"/>
                    </a:lnTo>
                    <a:lnTo>
                      <a:pt x="66" y="0"/>
                    </a:lnTo>
                    <a:lnTo>
                      <a:pt x="69" y="0"/>
                    </a:lnTo>
                    <a:lnTo>
                      <a:pt x="70" y="0"/>
                    </a:lnTo>
                    <a:lnTo>
                      <a:pt x="71" y="3"/>
                    </a:lnTo>
                    <a:lnTo>
                      <a:pt x="75" y="3"/>
                    </a:lnTo>
                    <a:lnTo>
                      <a:pt x="75" y="0"/>
                    </a:lnTo>
                    <a:lnTo>
                      <a:pt x="77" y="0"/>
                    </a:lnTo>
                    <a:lnTo>
                      <a:pt x="78" y="0"/>
                    </a:lnTo>
                    <a:lnTo>
                      <a:pt x="80" y="0"/>
                    </a:lnTo>
                    <a:lnTo>
                      <a:pt x="81" y="0"/>
                    </a:lnTo>
                    <a:lnTo>
                      <a:pt x="84" y="0"/>
                    </a:lnTo>
                    <a:lnTo>
                      <a:pt x="86" y="0"/>
                    </a:lnTo>
                    <a:lnTo>
                      <a:pt x="87" y="0"/>
                    </a:lnTo>
                    <a:lnTo>
                      <a:pt x="88" y="3"/>
                    </a:lnTo>
                    <a:lnTo>
                      <a:pt x="92" y="3"/>
                    </a:lnTo>
                    <a:lnTo>
                      <a:pt x="93" y="1"/>
                    </a:lnTo>
                    <a:lnTo>
                      <a:pt x="93" y="0"/>
                    </a:lnTo>
                    <a:lnTo>
                      <a:pt x="94" y="0"/>
                    </a:lnTo>
                    <a:lnTo>
                      <a:pt x="97" y="0"/>
                    </a:lnTo>
                    <a:lnTo>
                      <a:pt x="99" y="0"/>
                    </a:lnTo>
                    <a:lnTo>
                      <a:pt x="101" y="0"/>
                    </a:lnTo>
                    <a:lnTo>
                      <a:pt x="104" y="0"/>
                    </a:lnTo>
                    <a:lnTo>
                      <a:pt x="105" y="0"/>
                    </a:lnTo>
                    <a:lnTo>
                      <a:pt x="105" y="3"/>
                    </a:lnTo>
                    <a:lnTo>
                      <a:pt x="110" y="3"/>
                    </a:lnTo>
                    <a:lnTo>
                      <a:pt x="110" y="0"/>
                    </a:lnTo>
                    <a:lnTo>
                      <a:pt x="111" y="0"/>
                    </a:lnTo>
                    <a:lnTo>
                      <a:pt x="115" y="0"/>
                    </a:lnTo>
                    <a:lnTo>
                      <a:pt x="117" y="0"/>
                    </a:lnTo>
                    <a:lnTo>
                      <a:pt x="119" y="0"/>
                    </a:lnTo>
                    <a:lnTo>
                      <a:pt x="121" y="0"/>
                    </a:lnTo>
                    <a:lnTo>
                      <a:pt x="122" y="0"/>
                    </a:lnTo>
                    <a:lnTo>
                      <a:pt x="123" y="0"/>
                    </a:lnTo>
                    <a:lnTo>
                      <a:pt x="124" y="3"/>
                    </a:lnTo>
                    <a:lnTo>
                      <a:pt x="127" y="3"/>
                    </a:lnTo>
                    <a:lnTo>
                      <a:pt x="128" y="0"/>
                    </a:lnTo>
                    <a:lnTo>
                      <a:pt x="129" y="0"/>
                    </a:lnTo>
                    <a:lnTo>
                      <a:pt x="132" y="0"/>
                    </a:lnTo>
                    <a:lnTo>
                      <a:pt x="135" y="0"/>
                    </a:lnTo>
                    <a:lnTo>
                      <a:pt x="136" y="0"/>
                    </a:lnTo>
                    <a:lnTo>
                      <a:pt x="139" y="0"/>
                    </a:lnTo>
                    <a:lnTo>
                      <a:pt x="140" y="0"/>
                    </a:lnTo>
                    <a:lnTo>
                      <a:pt x="141" y="3"/>
                    </a:lnTo>
                    <a:lnTo>
                      <a:pt x="145" y="3"/>
                    </a:lnTo>
                    <a:lnTo>
                      <a:pt x="145" y="0"/>
                    </a:lnTo>
                    <a:lnTo>
                      <a:pt x="146" y="0"/>
                    </a:lnTo>
                    <a:lnTo>
                      <a:pt x="147" y="0"/>
                    </a:lnTo>
                    <a:lnTo>
                      <a:pt x="149" y="0"/>
                    </a:lnTo>
                    <a:lnTo>
                      <a:pt x="151" y="0"/>
                    </a:lnTo>
                    <a:lnTo>
                      <a:pt x="154" y="0"/>
                    </a:lnTo>
                    <a:lnTo>
                      <a:pt x="156" y="0"/>
                    </a:lnTo>
                    <a:lnTo>
                      <a:pt x="157" y="0"/>
                    </a:lnTo>
                    <a:lnTo>
                      <a:pt x="158" y="0"/>
                    </a:lnTo>
                    <a:lnTo>
                      <a:pt x="159" y="3"/>
                    </a:lnTo>
                    <a:lnTo>
                      <a:pt x="163" y="3"/>
                    </a:lnTo>
                    <a:lnTo>
                      <a:pt x="164" y="0"/>
                    </a:lnTo>
                    <a:lnTo>
                      <a:pt x="166" y="0"/>
                    </a:lnTo>
                    <a:lnTo>
                      <a:pt x="168" y="0"/>
                    </a:lnTo>
                    <a:lnTo>
                      <a:pt x="172" y="0"/>
                    </a:lnTo>
                    <a:lnTo>
                      <a:pt x="174" y="0"/>
                    </a:lnTo>
                    <a:lnTo>
                      <a:pt x="175" y="0"/>
                    </a:lnTo>
                    <a:lnTo>
                      <a:pt x="176" y="0"/>
                    </a:lnTo>
                    <a:lnTo>
                      <a:pt x="176" y="3"/>
                    </a:lnTo>
                    <a:lnTo>
                      <a:pt x="180" y="3"/>
                    </a:lnTo>
                    <a:lnTo>
                      <a:pt x="181" y="0"/>
                    </a:lnTo>
                    <a:lnTo>
                      <a:pt x="182" y="0"/>
                    </a:lnTo>
                    <a:lnTo>
                      <a:pt x="184" y="0"/>
                    </a:lnTo>
                    <a:lnTo>
                      <a:pt x="187" y="0"/>
                    </a:lnTo>
                    <a:lnTo>
                      <a:pt x="188" y="0"/>
                    </a:lnTo>
                    <a:lnTo>
                      <a:pt x="192" y="0"/>
                    </a:lnTo>
                    <a:lnTo>
                      <a:pt x="193" y="0"/>
                    </a:lnTo>
                    <a:lnTo>
                      <a:pt x="194" y="3"/>
                    </a:lnTo>
                    <a:lnTo>
                      <a:pt x="198" y="3"/>
                    </a:lnTo>
                    <a:lnTo>
                      <a:pt x="198" y="0"/>
                    </a:lnTo>
                    <a:lnTo>
                      <a:pt x="199" y="0"/>
                    </a:lnTo>
                    <a:lnTo>
                      <a:pt x="202" y="0"/>
                    </a:lnTo>
                    <a:lnTo>
                      <a:pt x="204" y="0"/>
                    </a:lnTo>
                    <a:lnTo>
                      <a:pt x="207" y="0"/>
                    </a:lnTo>
                    <a:lnTo>
                      <a:pt x="208" y="0"/>
                    </a:lnTo>
                    <a:lnTo>
                      <a:pt x="210" y="0"/>
                    </a:lnTo>
                    <a:lnTo>
                      <a:pt x="212" y="3"/>
                    </a:lnTo>
                    <a:lnTo>
                      <a:pt x="216" y="3"/>
                    </a:lnTo>
                    <a:lnTo>
                      <a:pt x="216" y="0"/>
                    </a:lnTo>
                    <a:lnTo>
                      <a:pt x="217" y="0"/>
                    </a:lnTo>
                    <a:lnTo>
                      <a:pt x="219" y="0"/>
                    </a:lnTo>
                    <a:lnTo>
                      <a:pt x="222" y="0"/>
                    </a:lnTo>
                    <a:lnTo>
                      <a:pt x="224" y="0"/>
                    </a:lnTo>
                    <a:lnTo>
                      <a:pt x="226" y="0"/>
                    </a:lnTo>
                    <a:lnTo>
                      <a:pt x="227" y="0"/>
                    </a:lnTo>
                    <a:lnTo>
                      <a:pt x="229" y="3"/>
                    </a:lnTo>
                    <a:lnTo>
                      <a:pt x="232" y="3"/>
                    </a:lnTo>
                    <a:lnTo>
                      <a:pt x="232" y="0"/>
                    </a:lnTo>
                    <a:lnTo>
                      <a:pt x="233" y="0"/>
                    </a:lnTo>
                    <a:lnTo>
                      <a:pt x="237" y="0"/>
                    </a:lnTo>
                    <a:lnTo>
                      <a:pt x="241" y="0"/>
                    </a:lnTo>
                    <a:lnTo>
                      <a:pt x="244" y="0"/>
                    </a:lnTo>
                    <a:lnTo>
                      <a:pt x="249" y="0"/>
                    </a:lnTo>
                    <a:lnTo>
                      <a:pt x="251" y="0"/>
                    </a:lnTo>
                    <a:lnTo>
                      <a:pt x="255" y="0"/>
                    </a:lnTo>
                    <a:lnTo>
                      <a:pt x="259" y="0"/>
                    </a:lnTo>
                    <a:lnTo>
                      <a:pt x="262" y="0"/>
                    </a:lnTo>
                    <a:lnTo>
                      <a:pt x="263" y="0"/>
                    </a:lnTo>
                    <a:lnTo>
                      <a:pt x="263" y="3"/>
                    </a:lnTo>
                    <a:lnTo>
                      <a:pt x="265" y="3"/>
                    </a:lnTo>
                    <a:lnTo>
                      <a:pt x="267" y="3"/>
                    </a:lnTo>
                    <a:lnTo>
                      <a:pt x="267" y="4"/>
                    </a:lnTo>
                    <a:lnTo>
                      <a:pt x="267" y="38"/>
                    </a:lnTo>
                    <a:lnTo>
                      <a:pt x="267" y="39"/>
                    </a:lnTo>
                    <a:lnTo>
                      <a:pt x="267" y="40"/>
                    </a:lnTo>
                    <a:lnTo>
                      <a:pt x="265" y="40"/>
                    </a:lnTo>
                    <a:lnTo>
                      <a:pt x="263" y="40"/>
                    </a:lnTo>
                    <a:lnTo>
                      <a:pt x="237" y="40"/>
                    </a:lnTo>
                    <a:lnTo>
                      <a:pt x="237" y="34"/>
                    </a:lnTo>
                    <a:lnTo>
                      <a:pt x="224" y="34"/>
                    </a:lnTo>
                    <a:lnTo>
                      <a:pt x="224" y="40"/>
                    </a:lnTo>
                    <a:lnTo>
                      <a:pt x="49" y="40"/>
                    </a:lnTo>
                    <a:lnTo>
                      <a:pt x="49" y="34"/>
                    </a:lnTo>
                    <a:lnTo>
                      <a:pt x="30" y="34"/>
                    </a:lnTo>
                    <a:lnTo>
                      <a:pt x="30" y="40"/>
                    </a:lnTo>
                    <a:lnTo>
                      <a:pt x="4" y="40"/>
                    </a:lnTo>
                    <a:lnTo>
                      <a:pt x="2" y="40"/>
                    </a:lnTo>
                    <a:lnTo>
                      <a:pt x="1" y="40"/>
                    </a:lnTo>
                    <a:lnTo>
                      <a:pt x="0" y="39"/>
                    </a:lnTo>
                    <a:lnTo>
                      <a:pt x="0" y="38"/>
                    </a:lnTo>
                    <a:lnTo>
                      <a:pt x="0" y="3"/>
                    </a:lnTo>
                  </a:path>
                </a:pathLst>
              </a:custGeom>
              <a:noFill/>
              <a:ln w="12700" cap="rnd">
                <a:solidFill>
                  <a:srgbClr val="000000"/>
                </a:solidFill>
                <a:round/>
                <a:headEnd type="none" w="sm" len="sm"/>
                <a:tailEnd type="none" w="sm" len="sm"/>
              </a:ln>
            </p:spPr>
            <p:txBody>
              <a:bodyPr/>
              <a:lstStyle/>
              <a:p>
                <a:endParaRPr lang="zh-CN" altLang="en-US"/>
              </a:p>
            </p:txBody>
          </p:sp>
          <p:sp>
            <p:nvSpPr>
              <p:cNvPr id="1053" name="Freeform 308"/>
              <p:cNvSpPr>
                <a:spLocks/>
              </p:cNvSpPr>
              <p:nvPr/>
            </p:nvSpPr>
            <p:spPr bwMode="auto">
              <a:xfrm>
                <a:off x="362" y="2333"/>
                <a:ext cx="229" cy="17"/>
              </a:xfrm>
              <a:custGeom>
                <a:avLst/>
                <a:gdLst>
                  <a:gd name="T0" fmla="*/ 4 w 229"/>
                  <a:gd name="T1" fmla="*/ 0 h 17"/>
                  <a:gd name="T2" fmla="*/ 0 w 229"/>
                  <a:gd name="T3" fmla="*/ 16 h 17"/>
                  <a:gd name="T4" fmla="*/ 19 w 229"/>
                  <a:gd name="T5" fmla="*/ 16 h 17"/>
                  <a:gd name="T6" fmla="*/ 16 w 229"/>
                  <a:gd name="T7" fmla="*/ 0 h 17"/>
                  <a:gd name="T8" fmla="*/ 4 w 229"/>
                  <a:gd name="T9" fmla="*/ 0 h 17"/>
                  <a:gd name="T10" fmla="*/ 4 w 229"/>
                  <a:gd name="T11" fmla="*/ 0 h 17"/>
                  <a:gd name="T12" fmla="*/ 21 w 229"/>
                  <a:gd name="T13" fmla="*/ 0 h 17"/>
                  <a:gd name="T14" fmla="*/ 19 w 229"/>
                  <a:gd name="T15" fmla="*/ 16 h 17"/>
                  <a:gd name="T16" fmla="*/ 38 w 229"/>
                  <a:gd name="T17" fmla="*/ 16 h 17"/>
                  <a:gd name="T18" fmla="*/ 33 w 229"/>
                  <a:gd name="T19" fmla="*/ 0 h 17"/>
                  <a:gd name="T20" fmla="*/ 21 w 229"/>
                  <a:gd name="T21" fmla="*/ 0 h 17"/>
                  <a:gd name="T22" fmla="*/ 21 w 229"/>
                  <a:gd name="T23" fmla="*/ 0 h 17"/>
                  <a:gd name="T24" fmla="*/ 39 w 229"/>
                  <a:gd name="T25" fmla="*/ 0 h 17"/>
                  <a:gd name="T26" fmla="*/ 35 w 229"/>
                  <a:gd name="T27" fmla="*/ 16 h 17"/>
                  <a:gd name="T28" fmla="*/ 54 w 229"/>
                  <a:gd name="T29" fmla="*/ 16 h 17"/>
                  <a:gd name="T30" fmla="*/ 51 w 229"/>
                  <a:gd name="T31" fmla="*/ 0 h 17"/>
                  <a:gd name="T32" fmla="*/ 39 w 229"/>
                  <a:gd name="T33" fmla="*/ 0 h 17"/>
                  <a:gd name="T34" fmla="*/ 39 w 229"/>
                  <a:gd name="T35" fmla="*/ 0 h 17"/>
                  <a:gd name="T36" fmla="*/ 55 w 229"/>
                  <a:gd name="T37" fmla="*/ 0 h 17"/>
                  <a:gd name="T38" fmla="*/ 53 w 229"/>
                  <a:gd name="T39" fmla="*/ 16 h 17"/>
                  <a:gd name="T40" fmla="*/ 72 w 229"/>
                  <a:gd name="T41" fmla="*/ 16 h 17"/>
                  <a:gd name="T42" fmla="*/ 68 w 229"/>
                  <a:gd name="T43" fmla="*/ 0 h 17"/>
                  <a:gd name="T44" fmla="*/ 55 w 229"/>
                  <a:gd name="T45" fmla="*/ 0 h 17"/>
                  <a:gd name="T46" fmla="*/ 55 w 229"/>
                  <a:gd name="T47" fmla="*/ 0 h 17"/>
                  <a:gd name="T48" fmla="*/ 159 w 229"/>
                  <a:gd name="T49" fmla="*/ 0 h 17"/>
                  <a:gd name="T50" fmla="*/ 156 w 229"/>
                  <a:gd name="T51" fmla="*/ 16 h 17"/>
                  <a:gd name="T52" fmla="*/ 175 w 229"/>
                  <a:gd name="T53" fmla="*/ 16 h 17"/>
                  <a:gd name="T54" fmla="*/ 173 w 229"/>
                  <a:gd name="T55" fmla="*/ 0 h 17"/>
                  <a:gd name="T56" fmla="*/ 159 w 229"/>
                  <a:gd name="T57" fmla="*/ 0 h 17"/>
                  <a:gd name="T58" fmla="*/ 159 w 229"/>
                  <a:gd name="T59" fmla="*/ 0 h 17"/>
                  <a:gd name="T60" fmla="*/ 177 w 229"/>
                  <a:gd name="T61" fmla="*/ 0 h 17"/>
                  <a:gd name="T62" fmla="*/ 175 w 229"/>
                  <a:gd name="T63" fmla="*/ 16 h 17"/>
                  <a:gd name="T64" fmla="*/ 193 w 229"/>
                  <a:gd name="T65" fmla="*/ 16 h 17"/>
                  <a:gd name="T66" fmla="*/ 190 w 229"/>
                  <a:gd name="T67" fmla="*/ 0 h 17"/>
                  <a:gd name="T68" fmla="*/ 177 w 229"/>
                  <a:gd name="T69" fmla="*/ 0 h 17"/>
                  <a:gd name="T70" fmla="*/ 177 w 229"/>
                  <a:gd name="T71" fmla="*/ 0 h 17"/>
                  <a:gd name="T72" fmla="*/ 194 w 229"/>
                  <a:gd name="T73" fmla="*/ 0 h 17"/>
                  <a:gd name="T74" fmla="*/ 192 w 229"/>
                  <a:gd name="T75" fmla="*/ 16 h 17"/>
                  <a:gd name="T76" fmla="*/ 211 w 229"/>
                  <a:gd name="T77" fmla="*/ 16 h 17"/>
                  <a:gd name="T78" fmla="*/ 207 w 229"/>
                  <a:gd name="T79" fmla="*/ 0 h 17"/>
                  <a:gd name="T80" fmla="*/ 194 w 229"/>
                  <a:gd name="T81" fmla="*/ 0 h 17"/>
                  <a:gd name="T82" fmla="*/ 194 w 229"/>
                  <a:gd name="T83" fmla="*/ 0 h 17"/>
                  <a:gd name="T84" fmla="*/ 212 w 229"/>
                  <a:gd name="T85" fmla="*/ 0 h 17"/>
                  <a:gd name="T86" fmla="*/ 209 w 229"/>
                  <a:gd name="T87" fmla="*/ 16 h 17"/>
                  <a:gd name="T88" fmla="*/ 228 w 229"/>
                  <a:gd name="T89" fmla="*/ 16 h 17"/>
                  <a:gd name="T90" fmla="*/ 224 w 229"/>
                  <a:gd name="T91" fmla="*/ 0 h 17"/>
                  <a:gd name="T92" fmla="*/ 212 w 229"/>
                  <a:gd name="T93" fmla="*/ 0 h 17"/>
                  <a:gd name="T94" fmla="*/ 212 w 229"/>
                  <a:gd name="T95" fmla="*/ 0 h 17"/>
                  <a:gd name="T96" fmla="*/ 4 w 229"/>
                  <a:gd name="T97" fmla="*/ 0 h 1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9"/>
                  <a:gd name="T148" fmla="*/ 0 h 17"/>
                  <a:gd name="T149" fmla="*/ 229 w 229"/>
                  <a:gd name="T150" fmla="*/ 17 h 1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9" h="17">
                    <a:moveTo>
                      <a:pt x="4" y="0"/>
                    </a:moveTo>
                    <a:lnTo>
                      <a:pt x="0" y="16"/>
                    </a:lnTo>
                    <a:lnTo>
                      <a:pt x="19" y="16"/>
                    </a:lnTo>
                    <a:lnTo>
                      <a:pt x="16" y="0"/>
                    </a:lnTo>
                    <a:lnTo>
                      <a:pt x="4" y="0"/>
                    </a:lnTo>
                    <a:lnTo>
                      <a:pt x="21" y="0"/>
                    </a:lnTo>
                    <a:lnTo>
                      <a:pt x="19" y="16"/>
                    </a:lnTo>
                    <a:lnTo>
                      <a:pt x="38" y="16"/>
                    </a:lnTo>
                    <a:lnTo>
                      <a:pt x="33" y="0"/>
                    </a:lnTo>
                    <a:lnTo>
                      <a:pt x="21" y="0"/>
                    </a:lnTo>
                    <a:lnTo>
                      <a:pt x="39" y="0"/>
                    </a:lnTo>
                    <a:lnTo>
                      <a:pt x="35" y="16"/>
                    </a:lnTo>
                    <a:lnTo>
                      <a:pt x="54" y="16"/>
                    </a:lnTo>
                    <a:lnTo>
                      <a:pt x="51" y="0"/>
                    </a:lnTo>
                    <a:lnTo>
                      <a:pt x="39" y="0"/>
                    </a:lnTo>
                    <a:lnTo>
                      <a:pt x="55" y="0"/>
                    </a:lnTo>
                    <a:lnTo>
                      <a:pt x="53" y="16"/>
                    </a:lnTo>
                    <a:lnTo>
                      <a:pt x="72" y="16"/>
                    </a:lnTo>
                    <a:lnTo>
                      <a:pt x="68" y="0"/>
                    </a:lnTo>
                    <a:lnTo>
                      <a:pt x="55" y="0"/>
                    </a:lnTo>
                    <a:lnTo>
                      <a:pt x="159" y="0"/>
                    </a:lnTo>
                    <a:lnTo>
                      <a:pt x="156" y="16"/>
                    </a:lnTo>
                    <a:lnTo>
                      <a:pt x="175" y="16"/>
                    </a:lnTo>
                    <a:lnTo>
                      <a:pt x="173" y="0"/>
                    </a:lnTo>
                    <a:lnTo>
                      <a:pt x="159" y="0"/>
                    </a:lnTo>
                    <a:lnTo>
                      <a:pt x="177" y="0"/>
                    </a:lnTo>
                    <a:lnTo>
                      <a:pt x="175" y="16"/>
                    </a:lnTo>
                    <a:lnTo>
                      <a:pt x="193" y="16"/>
                    </a:lnTo>
                    <a:lnTo>
                      <a:pt x="190" y="0"/>
                    </a:lnTo>
                    <a:lnTo>
                      <a:pt x="177" y="0"/>
                    </a:lnTo>
                    <a:lnTo>
                      <a:pt x="194" y="0"/>
                    </a:lnTo>
                    <a:lnTo>
                      <a:pt x="192" y="16"/>
                    </a:lnTo>
                    <a:lnTo>
                      <a:pt x="211" y="16"/>
                    </a:lnTo>
                    <a:lnTo>
                      <a:pt x="207" y="0"/>
                    </a:lnTo>
                    <a:lnTo>
                      <a:pt x="194" y="0"/>
                    </a:lnTo>
                    <a:lnTo>
                      <a:pt x="212" y="0"/>
                    </a:lnTo>
                    <a:lnTo>
                      <a:pt x="209" y="16"/>
                    </a:lnTo>
                    <a:lnTo>
                      <a:pt x="228" y="16"/>
                    </a:lnTo>
                    <a:lnTo>
                      <a:pt x="224" y="0"/>
                    </a:lnTo>
                    <a:lnTo>
                      <a:pt x="212" y="0"/>
                    </a:lnTo>
                    <a:lnTo>
                      <a:pt x="4" y="0"/>
                    </a:lnTo>
                  </a:path>
                </a:pathLst>
              </a:custGeom>
              <a:solidFill>
                <a:srgbClr val="E6E6E6"/>
              </a:solidFill>
              <a:ln w="9525" cap="rnd">
                <a:noFill/>
                <a:round/>
                <a:headEnd/>
                <a:tailEnd/>
              </a:ln>
            </p:spPr>
            <p:txBody>
              <a:bodyPr/>
              <a:lstStyle/>
              <a:p>
                <a:endParaRPr lang="zh-CN" altLang="en-US"/>
              </a:p>
            </p:txBody>
          </p:sp>
          <p:sp>
            <p:nvSpPr>
              <p:cNvPr id="1054" name="Freeform 309"/>
              <p:cNvSpPr>
                <a:spLocks/>
              </p:cNvSpPr>
              <p:nvPr/>
            </p:nvSpPr>
            <p:spPr bwMode="auto">
              <a:xfrm>
                <a:off x="327" y="2352"/>
                <a:ext cx="230" cy="17"/>
              </a:xfrm>
              <a:custGeom>
                <a:avLst/>
                <a:gdLst>
                  <a:gd name="T0" fmla="*/ 210 w 230"/>
                  <a:gd name="T1" fmla="*/ 16 h 17"/>
                  <a:gd name="T2" fmla="*/ 225 w 230"/>
                  <a:gd name="T3" fmla="*/ 0 h 17"/>
                  <a:gd name="T4" fmla="*/ 213 w 230"/>
                  <a:gd name="T5" fmla="*/ 0 h 17"/>
                  <a:gd name="T6" fmla="*/ 140 w 230"/>
                  <a:gd name="T7" fmla="*/ 16 h 17"/>
                  <a:gd name="T8" fmla="*/ 156 w 230"/>
                  <a:gd name="T9" fmla="*/ 0 h 17"/>
                  <a:gd name="T10" fmla="*/ 142 w 230"/>
                  <a:gd name="T11" fmla="*/ 0 h 17"/>
                  <a:gd name="T12" fmla="*/ 157 w 230"/>
                  <a:gd name="T13" fmla="*/ 16 h 17"/>
                  <a:gd name="T14" fmla="*/ 173 w 230"/>
                  <a:gd name="T15" fmla="*/ 0 h 17"/>
                  <a:gd name="T16" fmla="*/ 160 w 230"/>
                  <a:gd name="T17" fmla="*/ 0 h 17"/>
                  <a:gd name="T18" fmla="*/ 175 w 230"/>
                  <a:gd name="T19" fmla="*/ 16 h 17"/>
                  <a:gd name="T20" fmla="*/ 191 w 230"/>
                  <a:gd name="T21" fmla="*/ 0 h 17"/>
                  <a:gd name="T22" fmla="*/ 177 w 230"/>
                  <a:gd name="T23" fmla="*/ 0 h 17"/>
                  <a:gd name="T24" fmla="*/ 192 w 230"/>
                  <a:gd name="T25" fmla="*/ 16 h 17"/>
                  <a:gd name="T26" fmla="*/ 208 w 230"/>
                  <a:gd name="T27" fmla="*/ 0 h 17"/>
                  <a:gd name="T28" fmla="*/ 195 w 230"/>
                  <a:gd name="T29" fmla="*/ 0 h 17"/>
                  <a:gd name="T30" fmla="*/ 69 w 230"/>
                  <a:gd name="T31" fmla="*/ 16 h 17"/>
                  <a:gd name="T32" fmla="*/ 85 w 230"/>
                  <a:gd name="T33" fmla="*/ 0 h 17"/>
                  <a:gd name="T34" fmla="*/ 72 w 230"/>
                  <a:gd name="T35" fmla="*/ 0 h 17"/>
                  <a:gd name="T36" fmla="*/ 87 w 230"/>
                  <a:gd name="T37" fmla="*/ 16 h 17"/>
                  <a:gd name="T38" fmla="*/ 102 w 230"/>
                  <a:gd name="T39" fmla="*/ 0 h 17"/>
                  <a:gd name="T40" fmla="*/ 90 w 230"/>
                  <a:gd name="T41" fmla="*/ 0 h 17"/>
                  <a:gd name="T42" fmla="*/ 105 w 230"/>
                  <a:gd name="T43" fmla="*/ 16 h 17"/>
                  <a:gd name="T44" fmla="*/ 121 w 230"/>
                  <a:gd name="T45" fmla="*/ 0 h 17"/>
                  <a:gd name="T46" fmla="*/ 107 w 230"/>
                  <a:gd name="T47" fmla="*/ 0 h 17"/>
                  <a:gd name="T48" fmla="*/ 122 w 230"/>
                  <a:gd name="T49" fmla="*/ 16 h 17"/>
                  <a:gd name="T50" fmla="*/ 138 w 230"/>
                  <a:gd name="T51" fmla="*/ 0 h 17"/>
                  <a:gd name="T52" fmla="*/ 124 w 230"/>
                  <a:gd name="T53" fmla="*/ 0 h 17"/>
                  <a:gd name="T54" fmla="*/ 0 w 230"/>
                  <a:gd name="T55" fmla="*/ 16 h 17"/>
                  <a:gd name="T56" fmla="*/ 15 w 230"/>
                  <a:gd name="T57" fmla="*/ 0 h 17"/>
                  <a:gd name="T58" fmla="*/ 2 w 230"/>
                  <a:gd name="T59" fmla="*/ 0 h 17"/>
                  <a:gd name="T60" fmla="*/ 16 w 230"/>
                  <a:gd name="T61" fmla="*/ 16 h 17"/>
                  <a:gd name="T62" fmla="*/ 32 w 230"/>
                  <a:gd name="T63" fmla="*/ 0 h 17"/>
                  <a:gd name="T64" fmla="*/ 20 w 230"/>
                  <a:gd name="T65" fmla="*/ 0 h 17"/>
                  <a:gd name="T66" fmla="*/ 34 w 230"/>
                  <a:gd name="T67" fmla="*/ 16 h 17"/>
                  <a:gd name="T68" fmla="*/ 50 w 230"/>
                  <a:gd name="T69" fmla="*/ 0 h 17"/>
                  <a:gd name="T70" fmla="*/ 37 w 230"/>
                  <a:gd name="T71" fmla="*/ 0 h 17"/>
                  <a:gd name="T72" fmla="*/ 52 w 230"/>
                  <a:gd name="T73" fmla="*/ 16 h 17"/>
                  <a:gd name="T74" fmla="*/ 68 w 230"/>
                  <a:gd name="T75" fmla="*/ 0 h 17"/>
                  <a:gd name="T76" fmla="*/ 54 w 230"/>
                  <a:gd name="T77" fmla="*/ 0 h 1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30"/>
                  <a:gd name="T118" fmla="*/ 0 h 17"/>
                  <a:gd name="T119" fmla="*/ 230 w 230"/>
                  <a:gd name="T120" fmla="*/ 17 h 1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30" h="17">
                    <a:moveTo>
                      <a:pt x="213" y="0"/>
                    </a:moveTo>
                    <a:lnTo>
                      <a:pt x="210" y="16"/>
                    </a:lnTo>
                    <a:lnTo>
                      <a:pt x="229" y="16"/>
                    </a:lnTo>
                    <a:lnTo>
                      <a:pt x="225" y="0"/>
                    </a:lnTo>
                    <a:lnTo>
                      <a:pt x="213" y="0"/>
                    </a:lnTo>
                    <a:lnTo>
                      <a:pt x="142" y="0"/>
                    </a:lnTo>
                    <a:lnTo>
                      <a:pt x="140" y="16"/>
                    </a:lnTo>
                    <a:lnTo>
                      <a:pt x="158" y="16"/>
                    </a:lnTo>
                    <a:lnTo>
                      <a:pt x="156" y="0"/>
                    </a:lnTo>
                    <a:lnTo>
                      <a:pt x="142" y="0"/>
                    </a:lnTo>
                    <a:lnTo>
                      <a:pt x="160" y="0"/>
                    </a:lnTo>
                    <a:lnTo>
                      <a:pt x="157" y="16"/>
                    </a:lnTo>
                    <a:lnTo>
                      <a:pt x="175" y="16"/>
                    </a:lnTo>
                    <a:lnTo>
                      <a:pt x="173" y="0"/>
                    </a:lnTo>
                    <a:lnTo>
                      <a:pt x="160" y="0"/>
                    </a:lnTo>
                    <a:lnTo>
                      <a:pt x="177" y="0"/>
                    </a:lnTo>
                    <a:lnTo>
                      <a:pt x="175" y="16"/>
                    </a:lnTo>
                    <a:lnTo>
                      <a:pt x="194" y="16"/>
                    </a:lnTo>
                    <a:lnTo>
                      <a:pt x="191" y="0"/>
                    </a:lnTo>
                    <a:lnTo>
                      <a:pt x="177" y="0"/>
                    </a:lnTo>
                    <a:lnTo>
                      <a:pt x="195" y="0"/>
                    </a:lnTo>
                    <a:lnTo>
                      <a:pt x="192" y="16"/>
                    </a:lnTo>
                    <a:lnTo>
                      <a:pt x="211" y="16"/>
                    </a:lnTo>
                    <a:lnTo>
                      <a:pt x="208" y="0"/>
                    </a:lnTo>
                    <a:lnTo>
                      <a:pt x="195" y="0"/>
                    </a:lnTo>
                    <a:lnTo>
                      <a:pt x="72" y="0"/>
                    </a:lnTo>
                    <a:lnTo>
                      <a:pt x="69" y="16"/>
                    </a:lnTo>
                    <a:lnTo>
                      <a:pt x="88" y="16"/>
                    </a:lnTo>
                    <a:lnTo>
                      <a:pt x="85" y="0"/>
                    </a:lnTo>
                    <a:lnTo>
                      <a:pt x="72" y="0"/>
                    </a:lnTo>
                    <a:lnTo>
                      <a:pt x="90" y="0"/>
                    </a:lnTo>
                    <a:lnTo>
                      <a:pt x="87" y="16"/>
                    </a:lnTo>
                    <a:lnTo>
                      <a:pt x="105" y="16"/>
                    </a:lnTo>
                    <a:lnTo>
                      <a:pt x="102" y="0"/>
                    </a:lnTo>
                    <a:lnTo>
                      <a:pt x="90" y="0"/>
                    </a:lnTo>
                    <a:lnTo>
                      <a:pt x="107" y="0"/>
                    </a:lnTo>
                    <a:lnTo>
                      <a:pt x="105" y="16"/>
                    </a:lnTo>
                    <a:lnTo>
                      <a:pt x="123" y="16"/>
                    </a:lnTo>
                    <a:lnTo>
                      <a:pt x="121" y="0"/>
                    </a:lnTo>
                    <a:lnTo>
                      <a:pt x="107" y="0"/>
                    </a:lnTo>
                    <a:lnTo>
                      <a:pt x="124" y="0"/>
                    </a:lnTo>
                    <a:lnTo>
                      <a:pt x="122" y="16"/>
                    </a:lnTo>
                    <a:lnTo>
                      <a:pt x="141" y="16"/>
                    </a:lnTo>
                    <a:lnTo>
                      <a:pt x="138" y="0"/>
                    </a:lnTo>
                    <a:lnTo>
                      <a:pt x="124" y="0"/>
                    </a:lnTo>
                    <a:lnTo>
                      <a:pt x="2" y="0"/>
                    </a:lnTo>
                    <a:lnTo>
                      <a:pt x="0" y="16"/>
                    </a:lnTo>
                    <a:lnTo>
                      <a:pt x="18" y="16"/>
                    </a:lnTo>
                    <a:lnTo>
                      <a:pt x="15" y="0"/>
                    </a:lnTo>
                    <a:lnTo>
                      <a:pt x="2" y="0"/>
                    </a:lnTo>
                    <a:lnTo>
                      <a:pt x="20" y="0"/>
                    </a:lnTo>
                    <a:lnTo>
                      <a:pt x="16" y="16"/>
                    </a:lnTo>
                    <a:lnTo>
                      <a:pt x="35" y="16"/>
                    </a:lnTo>
                    <a:lnTo>
                      <a:pt x="32" y="0"/>
                    </a:lnTo>
                    <a:lnTo>
                      <a:pt x="20" y="0"/>
                    </a:lnTo>
                    <a:lnTo>
                      <a:pt x="37" y="0"/>
                    </a:lnTo>
                    <a:lnTo>
                      <a:pt x="34" y="16"/>
                    </a:lnTo>
                    <a:lnTo>
                      <a:pt x="53" y="16"/>
                    </a:lnTo>
                    <a:lnTo>
                      <a:pt x="50" y="0"/>
                    </a:lnTo>
                    <a:lnTo>
                      <a:pt x="37" y="0"/>
                    </a:lnTo>
                    <a:lnTo>
                      <a:pt x="54" y="0"/>
                    </a:lnTo>
                    <a:lnTo>
                      <a:pt x="52" y="16"/>
                    </a:lnTo>
                    <a:lnTo>
                      <a:pt x="71" y="16"/>
                    </a:lnTo>
                    <a:lnTo>
                      <a:pt x="68" y="0"/>
                    </a:lnTo>
                    <a:lnTo>
                      <a:pt x="54" y="0"/>
                    </a:lnTo>
                    <a:lnTo>
                      <a:pt x="213" y="0"/>
                    </a:lnTo>
                  </a:path>
                </a:pathLst>
              </a:custGeom>
              <a:solidFill>
                <a:srgbClr val="E6E6E6"/>
              </a:solidFill>
              <a:ln w="9525" cap="rnd">
                <a:noFill/>
                <a:round/>
                <a:headEnd/>
                <a:tailEnd/>
              </a:ln>
            </p:spPr>
            <p:txBody>
              <a:bodyPr/>
              <a:lstStyle/>
              <a:p>
                <a:endParaRPr lang="zh-CN" altLang="en-US"/>
              </a:p>
            </p:txBody>
          </p:sp>
          <p:sp>
            <p:nvSpPr>
              <p:cNvPr id="1055" name="Freeform 310"/>
              <p:cNvSpPr>
                <a:spLocks/>
              </p:cNvSpPr>
              <p:nvPr/>
            </p:nvSpPr>
            <p:spPr bwMode="auto">
              <a:xfrm>
                <a:off x="364" y="2365"/>
                <a:ext cx="194" cy="17"/>
              </a:xfrm>
              <a:custGeom>
                <a:avLst/>
                <a:gdLst>
                  <a:gd name="T0" fmla="*/ 139 w 194"/>
                  <a:gd name="T1" fmla="*/ 16 h 17"/>
                  <a:gd name="T2" fmla="*/ 155 w 194"/>
                  <a:gd name="T3" fmla="*/ 0 h 17"/>
                  <a:gd name="T4" fmla="*/ 142 w 194"/>
                  <a:gd name="T5" fmla="*/ 0 h 17"/>
                  <a:gd name="T6" fmla="*/ 157 w 194"/>
                  <a:gd name="T7" fmla="*/ 16 h 17"/>
                  <a:gd name="T8" fmla="*/ 172 w 194"/>
                  <a:gd name="T9" fmla="*/ 0 h 17"/>
                  <a:gd name="T10" fmla="*/ 159 w 194"/>
                  <a:gd name="T11" fmla="*/ 0 h 17"/>
                  <a:gd name="T12" fmla="*/ 174 w 194"/>
                  <a:gd name="T13" fmla="*/ 16 h 17"/>
                  <a:gd name="T14" fmla="*/ 190 w 194"/>
                  <a:gd name="T15" fmla="*/ 0 h 17"/>
                  <a:gd name="T16" fmla="*/ 177 w 194"/>
                  <a:gd name="T17" fmla="*/ 0 h 17"/>
                  <a:gd name="T18" fmla="*/ 69 w 194"/>
                  <a:gd name="T19" fmla="*/ 16 h 17"/>
                  <a:gd name="T20" fmla="*/ 85 w 194"/>
                  <a:gd name="T21" fmla="*/ 0 h 17"/>
                  <a:gd name="T22" fmla="*/ 71 w 194"/>
                  <a:gd name="T23" fmla="*/ 0 h 17"/>
                  <a:gd name="T24" fmla="*/ 86 w 194"/>
                  <a:gd name="T25" fmla="*/ 16 h 17"/>
                  <a:gd name="T26" fmla="*/ 102 w 194"/>
                  <a:gd name="T27" fmla="*/ 0 h 17"/>
                  <a:gd name="T28" fmla="*/ 89 w 194"/>
                  <a:gd name="T29" fmla="*/ 0 h 17"/>
                  <a:gd name="T30" fmla="*/ 104 w 194"/>
                  <a:gd name="T31" fmla="*/ 16 h 17"/>
                  <a:gd name="T32" fmla="*/ 120 w 194"/>
                  <a:gd name="T33" fmla="*/ 0 h 17"/>
                  <a:gd name="T34" fmla="*/ 107 w 194"/>
                  <a:gd name="T35" fmla="*/ 0 h 17"/>
                  <a:gd name="T36" fmla="*/ 122 w 194"/>
                  <a:gd name="T37" fmla="*/ 16 h 17"/>
                  <a:gd name="T38" fmla="*/ 138 w 194"/>
                  <a:gd name="T39" fmla="*/ 0 h 17"/>
                  <a:gd name="T40" fmla="*/ 124 w 194"/>
                  <a:gd name="T41" fmla="*/ 0 h 17"/>
                  <a:gd name="T42" fmla="*/ 0 w 194"/>
                  <a:gd name="T43" fmla="*/ 16 h 17"/>
                  <a:gd name="T44" fmla="*/ 15 w 194"/>
                  <a:gd name="T45" fmla="*/ 0 h 17"/>
                  <a:gd name="T46" fmla="*/ 3 w 194"/>
                  <a:gd name="T47" fmla="*/ 0 h 17"/>
                  <a:gd name="T48" fmla="*/ 16 w 194"/>
                  <a:gd name="T49" fmla="*/ 16 h 17"/>
                  <a:gd name="T50" fmla="*/ 32 w 194"/>
                  <a:gd name="T51" fmla="*/ 0 h 17"/>
                  <a:gd name="T52" fmla="*/ 20 w 194"/>
                  <a:gd name="T53" fmla="*/ 0 h 17"/>
                  <a:gd name="T54" fmla="*/ 35 w 194"/>
                  <a:gd name="T55" fmla="*/ 16 h 17"/>
                  <a:gd name="T56" fmla="*/ 50 w 194"/>
                  <a:gd name="T57" fmla="*/ 0 h 17"/>
                  <a:gd name="T58" fmla="*/ 37 w 194"/>
                  <a:gd name="T59" fmla="*/ 0 h 17"/>
                  <a:gd name="T60" fmla="*/ 52 w 194"/>
                  <a:gd name="T61" fmla="*/ 16 h 17"/>
                  <a:gd name="T62" fmla="*/ 68 w 194"/>
                  <a:gd name="T63" fmla="*/ 0 h 17"/>
                  <a:gd name="T64" fmla="*/ 54 w 194"/>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4"/>
                  <a:gd name="T100" fmla="*/ 0 h 17"/>
                  <a:gd name="T101" fmla="*/ 194 w 194"/>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4" h="17">
                    <a:moveTo>
                      <a:pt x="142" y="0"/>
                    </a:moveTo>
                    <a:lnTo>
                      <a:pt x="139" y="16"/>
                    </a:lnTo>
                    <a:lnTo>
                      <a:pt x="158" y="16"/>
                    </a:lnTo>
                    <a:lnTo>
                      <a:pt x="155" y="0"/>
                    </a:lnTo>
                    <a:lnTo>
                      <a:pt x="142" y="0"/>
                    </a:lnTo>
                    <a:lnTo>
                      <a:pt x="159" y="0"/>
                    </a:lnTo>
                    <a:lnTo>
                      <a:pt x="157" y="16"/>
                    </a:lnTo>
                    <a:lnTo>
                      <a:pt x="176" y="16"/>
                    </a:lnTo>
                    <a:lnTo>
                      <a:pt x="172" y="0"/>
                    </a:lnTo>
                    <a:lnTo>
                      <a:pt x="159" y="0"/>
                    </a:lnTo>
                    <a:lnTo>
                      <a:pt x="177" y="0"/>
                    </a:lnTo>
                    <a:lnTo>
                      <a:pt x="174" y="16"/>
                    </a:lnTo>
                    <a:lnTo>
                      <a:pt x="193" y="16"/>
                    </a:lnTo>
                    <a:lnTo>
                      <a:pt x="190" y="0"/>
                    </a:lnTo>
                    <a:lnTo>
                      <a:pt x="177" y="0"/>
                    </a:lnTo>
                    <a:lnTo>
                      <a:pt x="71" y="0"/>
                    </a:lnTo>
                    <a:lnTo>
                      <a:pt x="69" y="16"/>
                    </a:lnTo>
                    <a:lnTo>
                      <a:pt x="88" y="16"/>
                    </a:lnTo>
                    <a:lnTo>
                      <a:pt x="85" y="0"/>
                    </a:lnTo>
                    <a:lnTo>
                      <a:pt x="71" y="0"/>
                    </a:lnTo>
                    <a:lnTo>
                      <a:pt x="89" y="0"/>
                    </a:lnTo>
                    <a:lnTo>
                      <a:pt x="86" y="16"/>
                    </a:lnTo>
                    <a:lnTo>
                      <a:pt x="105" y="16"/>
                    </a:lnTo>
                    <a:lnTo>
                      <a:pt x="102" y="0"/>
                    </a:lnTo>
                    <a:lnTo>
                      <a:pt x="89" y="0"/>
                    </a:lnTo>
                    <a:lnTo>
                      <a:pt x="107" y="0"/>
                    </a:lnTo>
                    <a:lnTo>
                      <a:pt x="104" y="16"/>
                    </a:lnTo>
                    <a:lnTo>
                      <a:pt x="124" y="16"/>
                    </a:lnTo>
                    <a:lnTo>
                      <a:pt x="120" y="0"/>
                    </a:lnTo>
                    <a:lnTo>
                      <a:pt x="107" y="0"/>
                    </a:lnTo>
                    <a:lnTo>
                      <a:pt x="124" y="0"/>
                    </a:lnTo>
                    <a:lnTo>
                      <a:pt x="122" y="16"/>
                    </a:lnTo>
                    <a:lnTo>
                      <a:pt x="141" y="16"/>
                    </a:lnTo>
                    <a:lnTo>
                      <a:pt x="138" y="0"/>
                    </a:lnTo>
                    <a:lnTo>
                      <a:pt x="124" y="0"/>
                    </a:lnTo>
                    <a:lnTo>
                      <a:pt x="3" y="0"/>
                    </a:lnTo>
                    <a:lnTo>
                      <a:pt x="0" y="16"/>
                    </a:lnTo>
                    <a:lnTo>
                      <a:pt x="17" y="16"/>
                    </a:lnTo>
                    <a:lnTo>
                      <a:pt x="15" y="0"/>
                    </a:lnTo>
                    <a:lnTo>
                      <a:pt x="3" y="0"/>
                    </a:lnTo>
                    <a:lnTo>
                      <a:pt x="20" y="0"/>
                    </a:lnTo>
                    <a:lnTo>
                      <a:pt x="16" y="16"/>
                    </a:lnTo>
                    <a:lnTo>
                      <a:pt x="35" y="16"/>
                    </a:lnTo>
                    <a:lnTo>
                      <a:pt x="32" y="0"/>
                    </a:lnTo>
                    <a:lnTo>
                      <a:pt x="20" y="0"/>
                    </a:lnTo>
                    <a:lnTo>
                      <a:pt x="37" y="0"/>
                    </a:lnTo>
                    <a:lnTo>
                      <a:pt x="35" y="16"/>
                    </a:lnTo>
                    <a:lnTo>
                      <a:pt x="53" y="16"/>
                    </a:lnTo>
                    <a:lnTo>
                      <a:pt x="50" y="0"/>
                    </a:lnTo>
                    <a:lnTo>
                      <a:pt x="37" y="0"/>
                    </a:lnTo>
                    <a:lnTo>
                      <a:pt x="54" y="0"/>
                    </a:lnTo>
                    <a:lnTo>
                      <a:pt x="52" y="16"/>
                    </a:lnTo>
                    <a:lnTo>
                      <a:pt x="70" y="16"/>
                    </a:lnTo>
                    <a:lnTo>
                      <a:pt x="68" y="0"/>
                    </a:lnTo>
                    <a:lnTo>
                      <a:pt x="54" y="0"/>
                    </a:lnTo>
                    <a:lnTo>
                      <a:pt x="142" y="0"/>
                    </a:lnTo>
                  </a:path>
                </a:pathLst>
              </a:custGeom>
              <a:solidFill>
                <a:srgbClr val="E6E6E6"/>
              </a:solidFill>
              <a:ln w="9525" cap="rnd">
                <a:noFill/>
                <a:round/>
                <a:headEnd/>
                <a:tailEnd/>
              </a:ln>
            </p:spPr>
            <p:txBody>
              <a:bodyPr/>
              <a:lstStyle/>
              <a:p>
                <a:endParaRPr lang="zh-CN" altLang="en-US"/>
              </a:p>
            </p:txBody>
          </p:sp>
          <p:sp>
            <p:nvSpPr>
              <p:cNvPr id="1056" name="Freeform 311"/>
              <p:cNvSpPr>
                <a:spLocks/>
              </p:cNvSpPr>
              <p:nvPr/>
            </p:nvSpPr>
            <p:spPr bwMode="auto">
              <a:xfrm>
                <a:off x="373" y="2372"/>
                <a:ext cx="178" cy="17"/>
              </a:xfrm>
              <a:custGeom>
                <a:avLst/>
                <a:gdLst>
                  <a:gd name="T0" fmla="*/ 143 w 178"/>
                  <a:gd name="T1" fmla="*/ 0 h 17"/>
                  <a:gd name="T2" fmla="*/ 139 w 178"/>
                  <a:gd name="T3" fmla="*/ 16 h 17"/>
                  <a:gd name="T4" fmla="*/ 158 w 178"/>
                  <a:gd name="T5" fmla="*/ 16 h 17"/>
                  <a:gd name="T6" fmla="*/ 156 w 178"/>
                  <a:gd name="T7" fmla="*/ 0 h 17"/>
                  <a:gd name="T8" fmla="*/ 143 w 178"/>
                  <a:gd name="T9" fmla="*/ 0 h 17"/>
                  <a:gd name="T10" fmla="*/ 143 w 178"/>
                  <a:gd name="T11" fmla="*/ 0 h 17"/>
                  <a:gd name="T12" fmla="*/ 160 w 178"/>
                  <a:gd name="T13" fmla="*/ 0 h 17"/>
                  <a:gd name="T14" fmla="*/ 157 w 178"/>
                  <a:gd name="T15" fmla="*/ 16 h 17"/>
                  <a:gd name="T16" fmla="*/ 177 w 178"/>
                  <a:gd name="T17" fmla="*/ 16 h 17"/>
                  <a:gd name="T18" fmla="*/ 173 w 178"/>
                  <a:gd name="T19" fmla="*/ 0 h 17"/>
                  <a:gd name="T20" fmla="*/ 160 w 178"/>
                  <a:gd name="T21" fmla="*/ 0 h 17"/>
                  <a:gd name="T22" fmla="*/ 160 w 178"/>
                  <a:gd name="T23" fmla="*/ 0 h 17"/>
                  <a:gd name="T24" fmla="*/ 72 w 178"/>
                  <a:gd name="T25" fmla="*/ 0 h 17"/>
                  <a:gd name="T26" fmla="*/ 69 w 178"/>
                  <a:gd name="T27" fmla="*/ 16 h 17"/>
                  <a:gd name="T28" fmla="*/ 89 w 178"/>
                  <a:gd name="T29" fmla="*/ 16 h 17"/>
                  <a:gd name="T30" fmla="*/ 85 w 178"/>
                  <a:gd name="T31" fmla="*/ 0 h 17"/>
                  <a:gd name="T32" fmla="*/ 72 w 178"/>
                  <a:gd name="T33" fmla="*/ 0 h 17"/>
                  <a:gd name="T34" fmla="*/ 72 w 178"/>
                  <a:gd name="T35" fmla="*/ 0 h 17"/>
                  <a:gd name="T36" fmla="*/ 90 w 178"/>
                  <a:gd name="T37" fmla="*/ 0 h 17"/>
                  <a:gd name="T38" fmla="*/ 86 w 178"/>
                  <a:gd name="T39" fmla="*/ 16 h 17"/>
                  <a:gd name="T40" fmla="*/ 105 w 178"/>
                  <a:gd name="T41" fmla="*/ 16 h 17"/>
                  <a:gd name="T42" fmla="*/ 103 w 178"/>
                  <a:gd name="T43" fmla="*/ 0 h 17"/>
                  <a:gd name="T44" fmla="*/ 90 w 178"/>
                  <a:gd name="T45" fmla="*/ 0 h 17"/>
                  <a:gd name="T46" fmla="*/ 90 w 178"/>
                  <a:gd name="T47" fmla="*/ 0 h 17"/>
                  <a:gd name="T48" fmla="*/ 108 w 178"/>
                  <a:gd name="T49" fmla="*/ 0 h 17"/>
                  <a:gd name="T50" fmla="*/ 104 w 178"/>
                  <a:gd name="T51" fmla="*/ 16 h 17"/>
                  <a:gd name="T52" fmla="*/ 124 w 178"/>
                  <a:gd name="T53" fmla="*/ 16 h 17"/>
                  <a:gd name="T54" fmla="*/ 120 w 178"/>
                  <a:gd name="T55" fmla="*/ 0 h 17"/>
                  <a:gd name="T56" fmla="*/ 108 w 178"/>
                  <a:gd name="T57" fmla="*/ 0 h 17"/>
                  <a:gd name="T58" fmla="*/ 108 w 178"/>
                  <a:gd name="T59" fmla="*/ 0 h 17"/>
                  <a:gd name="T60" fmla="*/ 125 w 178"/>
                  <a:gd name="T61" fmla="*/ 0 h 17"/>
                  <a:gd name="T62" fmla="*/ 122 w 178"/>
                  <a:gd name="T63" fmla="*/ 16 h 17"/>
                  <a:gd name="T64" fmla="*/ 142 w 178"/>
                  <a:gd name="T65" fmla="*/ 16 h 17"/>
                  <a:gd name="T66" fmla="*/ 139 w 178"/>
                  <a:gd name="T67" fmla="*/ 0 h 17"/>
                  <a:gd name="T68" fmla="*/ 125 w 178"/>
                  <a:gd name="T69" fmla="*/ 0 h 17"/>
                  <a:gd name="T70" fmla="*/ 125 w 178"/>
                  <a:gd name="T71" fmla="*/ 0 h 17"/>
                  <a:gd name="T72" fmla="*/ 3 w 178"/>
                  <a:gd name="T73" fmla="*/ 0 h 17"/>
                  <a:gd name="T74" fmla="*/ 0 w 178"/>
                  <a:gd name="T75" fmla="*/ 16 h 17"/>
                  <a:gd name="T76" fmla="*/ 19 w 178"/>
                  <a:gd name="T77" fmla="*/ 16 h 17"/>
                  <a:gd name="T78" fmla="*/ 16 w 178"/>
                  <a:gd name="T79" fmla="*/ 0 h 17"/>
                  <a:gd name="T80" fmla="*/ 3 w 178"/>
                  <a:gd name="T81" fmla="*/ 0 h 17"/>
                  <a:gd name="T82" fmla="*/ 3 w 178"/>
                  <a:gd name="T83" fmla="*/ 0 h 17"/>
                  <a:gd name="T84" fmla="*/ 20 w 178"/>
                  <a:gd name="T85" fmla="*/ 0 h 17"/>
                  <a:gd name="T86" fmla="*/ 18 w 178"/>
                  <a:gd name="T87" fmla="*/ 16 h 17"/>
                  <a:gd name="T88" fmla="*/ 37 w 178"/>
                  <a:gd name="T89" fmla="*/ 16 h 17"/>
                  <a:gd name="T90" fmla="*/ 33 w 178"/>
                  <a:gd name="T91" fmla="*/ 0 h 17"/>
                  <a:gd name="T92" fmla="*/ 20 w 178"/>
                  <a:gd name="T93" fmla="*/ 0 h 17"/>
                  <a:gd name="T94" fmla="*/ 20 w 178"/>
                  <a:gd name="T95" fmla="*/ 0 h 17"/>
                  <a:gd name="T96" fmla="*/ 37 w 178"/>
                  <a:gd name="T97" fmla="*/ 0 h 17"/>
                  <a:gd name="T98" fmla="*/ 34 w 178"/>
                  <a:gd name="T99" fmla="*/ 16 h 17"/>
                  <a:gd name="T100" fmla="*/ 54 w 178"/>
                  <a:gd name="T101" fmla="*/ 16 h 17"/>
                  <a:gd name="T102" fmla="*/ 51 w 178"/>
                  <a:gd name="T103" fmla="*/ 0 h 17"/>
                  <a:gd name="T104" fmla="*/ 37 w 178"/>
                  <a:gd name="T105" fmla="*/ 0 h 17"/>
                  <a:gd name="T106" fmla="*/ 37 w 178"/>
                  <a:gd name="T107" fmla="*/ 0 h 17"/>
                  <a:gd name="T108" fmla="*/ 56 w 178"/>
                  <a:gd name="T109" fmla="*/ 0 h 17"/>
                  <a:gd name="T110" fmla="*/ 52 w 178"/>
                  <a:gd name="T111" fmla="*/ 16 h 17"/>
                  <a:gd name="T112" fmla="*/ 72 w 178"/>
                  <a:gd name="T113" fmla="*/ 16 h 17"/>
                  <a:gd name="T114" fmla="*/ 68 w 178"/>
                  <a:gd name="T115" fmla="*/ 0 h 17"/>
                  <a:gd name="T116" fmla="*/ 56 w 178"/>
                  <a:gd name="T117" fmla="*/ 0 h 17"/>
                  <a:gd name="T118" fmla="*/ 56 w 178"/>
                  <a:gd name="T119" fmla="*/ 0 h 17"/>
                  <a:gd name="T120" fmla="*/ 143 w 178"/>
                  <a:gd name="T121" fmla="*/ 0 h 1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8"/>
                  <a:gd name="T184" fmla="*/ 0 h 17"/>
                  <a:gd name="T185" fmla="*/ 178 w 178"/>
                  <a:gd name="T186" fmla="*/ 17 h 1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8" h="17">
                    <a:moveTo>
                      <a:pt x="143" y="0"/>
                    </a:moveTo>
                    <a:lnTo>
                      <a:pt x="139" y="16"/>
                    </a:lnTo>
                    <a:lnTo>
                      <a:pt x="158" y="16"/>
                    </a:lnTo>
                    <a:lnTo>
                      <a:pt x="156" y="0"/>
                    </a:lnTo>
                    <a:lnTo>
                      <a:pt x="143" y="0"/>
                    </a:lnTo>
                    <a:lnTo>
                      <a:pt x="160" y="0"/>
                    </a:lnTo>
                    <a:lnTo>
                      <a:pt x="157" y="16"/>
                    </a:lnTo>
                    <a:lnTo>
                      <a:pt x="177" y="16"/>
                    </a:lnTo>
                    <a:lnTo>
                      <a:pt x="173" y="0"/>
                    </a:lnTo>
                    <a:lnTo>
                      <a:pt x="160" y="0"/>
                    </a:lnTo>
                    <a:lnTo>
                      <a:pt x="72" y="0"/>
                    </a:lnTo>
                    <a:lnTo>
                      <a:pt x="69" y="16"/>
                    </a:lnTo>
                    <a:lnTo>
                      <a:pt x="89" y="16"/>
                    </a:lnTo>
                    <a:lnTo>
                      <a:pt x="85" y="0"/>
                    </a:lnTo>
                    <a:lnTo>
                      <a:pt x="72" y="0"/>
                    </a:lnTo>
                    <a:lnTo>
                      <a:pt x="90" y="0"/>
                    </a:lnTo>
                    <a:lnTo>
                      <a:pt x="86" y="16"/>
                    </a:lnTo>
                    <a:lnTo>
                      <a:pt x="105" y="16"/>
                    </a:lnTo>
                    <a:lnTo>
                      <a:pt x="103" y="0"/>
                    </a:lnTo>
                    <a:lnTo>
                      <a:pt x="90" y="0"/>
                    </a:lnTo>
                    <a:lnTo>
                      <a:pt x="108" y="0"/>
                    </a:lnTo>
                    <a:lnTo>
                      <a:pt x="104" y="16"/>
                    </a:lnTo>
                    <a:lnTo>
                      <a:pt x="124" y="16"/>
                    </a:lnTo>
                    <a:lnTo>
                      <a:pt x="120" y="0"/>
                    </a:lnTo>
                    <a:lnTo>
                      <a:pt x="108" y="0"/>
                    </a:lnTo>
                    <a:lnTo>
                      <a:pt x="125" y="0"/>
                    </a:lnTo>
                    <a:lnTo>
                      <a:pt x="122" y="16"/>
                    </a:lnTo>
                    <a:lnTo>
                      <a:pt x="142" y="16"/>
                    </a:lnTo>
                    <a:lnTo>
                      <a:pt x="139" y="0"/>
                    </a:lnTo>
                    <a:lnTo>
                      <a:pt x="125" y="0"/>
                    </a:lnTo>
                    <a:lnTo>
                      <a:pt x="3" y="0"/>
                    </a:lnTo>
                    <a:lnTo>
                      <a:pt x="0" y="16"/>
                    </a:lnTo>
                    <a:lnTo>
                      <a:pt x="19" y="16"/>
                    </a:lnTo>
                    <a:lnTo>
                      <a:pt x="16" y="0"/>
                    </a:lnTo>
                    <a:lnTo>
                      <a:pt x="3" y="0"/>
                    </a:lnTo>
                    <a:lnTo>
                      <a:pt x="20" y="0"/>
                    </a:lnTo>
                    <a:lnTo>
                      <a:pt x="18" y="16"/>
                    </a:lnTo>
                    <a:lnTo>
                      <a:pt x="37" y="16"/>
                    </a:lnTo>
                    <a:lnTo>
                      <a:pt x="33" y="0"/>
                    </a:lnTo>
                    <a:lnTo>
                      <a:pt x="20" y="0"/>
                    </a:lnTo>
                    <a:lnTo>
                      <a:pt x="37" y="0"/>
                    </a:lnTo>
                    <a:lnTo>
                      <a:pt x="34" y="16"/>
                    </a:lnTo>
                    <a:lnTo>
                      <a:pt x="54" y="16"/>
                    </a:lnTo>
                    <a:lnTo>
                      <a:pt x="51" y="0"/>
                    </a:lnTo>
                    <a:lnTo>
                      <a:pt x="37" y="0"/>
                    </a:lnTo>
                    <a:lnTo>
                      <a:pt x="56" y="0"/>
                    </a:lnTo>
                    <a:lnTo>
                      <a:pt x="52" y="16"/>
                    </a:lnTo>
                    <a:lnTo>
                      <a:pt x="72" y="16"/>
                    </a:lnTo>
                    <a:lnTo>
                      <a:pt x="68" y="0"/>
                    </a:lnTo>
                    <a:lnTo>
                      <a:pt x="56" y="0"/>
                    </a:lnTo>
                    <a:lnTo>
                      <a:pt x="143" y="0"/>
                    </a:lnTo>
                  </a:path>
                </a:pathLst>
              </a:custGeom>
              <a:solidFill>
                <a:srgbClr val="E6E6E6"/>
              </a:solidFill>
              <a:ln w="9525" cap="rnd">
                <a:noFill/>
                <a:round/>
                <a:headEnd/>
                <a:tailEnd/>
              </a:ln>
            </p:spPr>
            <p:txBody>
              <a:bodyPr/>
              <a:lstStyle/>
              <a:p>
                <a:endParaRPr lang="zh-CN" altLang="en-US"/>
              </a:p>
            </p:txBody>
          </p:sp>
          <p:sp>
            <p:nvSpPr>
              <p:cNvPr id="1057" name="Freeform 312"/>
              <p:cNvSpPr>
                <a:spLocks/>
              </p:cNvSpPr>
              <p:nvPr/>
            </p:nvSpPr>
            <p:spPr bwMode="auto">
              <a:xfrm>
                <a:off x="595" y="2333"/>
                <a:ext cx="55" cy="57"/>
              </a:xfrm>
              <a:custGeom>
                <a:avLst/>
                <a:gdLst>
                  <a:gd name="T0" fmla="*/ 3 w 55"/>
                  <a:gd name="T1" fmla="*/ 0 h 57"/>
                  <a:gd name="T2" fmla="*/ 0 w 55"/>
                  <a:gd name="T3" fmla="*/ 9 h 57"/>
                  <a:gd name="T4" fmla="*/ 19 w 55"/>
                  <a:gd name="T5" fmla="*/ 9 h 57"/>
                  <a:gd name="T6" fmla="*/ 15 w 55"/>
                  <a:gd name="T7" fmla="*/ 0 h 57"/>
                  <a:gd name="T8" fmla="*/ 3 w 55"/>
                  <a:gd name="T9" fmla="*/ 0 h 57"/>
                  <a:gd name="T10" fmla="*/ 3 w 55"/>
                  <a:gd name="T11" fmla="*/ 0 h 57"/>
                  <a:gd name="T12" fmla="*/ 20 w 55"/>
                  <a:gd name="T13" fmla="*/ 0 h 57"/>
                  <a:gd name="T14" fmla="*/ 18 w 55"/>
                  <a:gd name="T15" fmla="*/ 9 h 57"/>
                  <a:gd name="T16" fmla="*/ 36 w 55"/>
                  <a:gd name="T17" fmla="*/ 9 h 57"/>
                  <a:gd name="T18" fmla="*/ 33 w 55"/>
                  <a:gd name="T19" fmla="*/ 0 h 57"/>
                  <a:gd name="T20" fmla="*/ 20 w 55"/>
                  <a:gd name="T21" fmla="*/ 0 h 57"/>
                  <a:gd name="T22" fmla="*/ 20 w 55"/>
                  <a:gd name="T23" fmla="*/ 0 h 57"/>
                  <a:gd name="T24" fmla="*/ 38 w 55"/>
                  <a:gd name="T25" fmla="*/ 0 h 57"/>
                  <a:gd name="T26" fmla="*/ 34 w 55"/>
                  <a:gd name="T27" fmla="*/ 9 h 57"/>
                  <a:gd name="T28" fmla="*/ 54 w 55"/>
                  <a:gd name="T29" fmla="*/ 9 h 57"/>
                  <a:gd name="T30" fmla="*/ 50 w 55"/>
                  <a:gd name="T31" fmla="*/ 0 h 57"/>
                  <a:gd name="T32" fmla="*/ 38 w 55"/>
                  <a:gd name="T33" fmla="*/ 0 h 57"/>
                  <a:gd name="T34" fmla="*/ 38 w 55"/>
                  <a:gd name="T35" fmla="*/ 0 h 57"/>
                  <a:gd name="T36" fmla="*/ 3 w 55"/>
                  <a:gd name="T37" fmla="*/ 19 h 57"/>
                  <a:gd name="T38" fmla="*/ 0 w 55"/>
                  <a:gd name="T39" fmla="*/ 28 h 57"/>
                  <a:gd name="T40" fmla="*/ 0 w 55"/>
                  <a:gd name="T41" fmla="*/ 33 h 57"/>
                  <a:gd name="T42" fmla="*/ 54 w 55"/>
                  <a:gd name="T43" fmla="*/ 33 h 57"/>
                  <a:gd name="T44" fmla="*/ 54 w 55"/>
                  <a:gd name="T45" fmla="*/ 28 h 57"/>
                  <a:gd name="T46" fmla="*/ 51 w 55"/>
                  <a:gd name="T47" fmla="*/ 19 h 57"/>
                  <a:gd name="T48" fmla="*/ 39 w 55"/>
                  <a:gd name="T49" fmla="*/ 19 h 57"/>
                  <a:gd name="T50" fmla="*/ 36 w 55"/>
                  <a:gd name="T51" fmla="*/ 27 h 57"/>
                  <a:gd name="T52" fmla="*/ 33 w 55"/>
                  <a:gd name="T53" fmla="*/ 19 h 57"/>
                  <a:gd name="T54" fmla="*/ 20 w 55"/>
                  <a:gd name="T55" fmla="*/ 19 h 57"/>
                  <a:gd name="T56" fmla="*/ 19 w 55"/>
                  <a:gd name="T57" fmla="*/ 27 h 57"/>
                  <a:gd name="T58" fmla="*/ 16 w 55"/>
                  <a:gd name="T59" fmla="*/ 19 h 57"/>
                  <a:gd name="T60" fmla="*/ 3 w 55"/>
                  <a:gd name="T61" fmla="*/ 19 h 57"/>
                  <a:gd name="T62" fmla="*/ 3 w 55"/>
                  <a:gd name="T63" fmla="*/ 19 h 57"/>
                  <a:gd name="T64" fmla="*/ 3 w 55"/>
                  <a:gd name="T65" fmla="*/ 45 h 57"/>
                  <a:gd name="T66" fmla="*/ 0 w 55"/>
                  <a:gd name="T67" fmla="*/ 50 h 57"/>
                  <a:gd name="T68" fmla="*/ 0 w 55"/>
                  <a:gd name="T69" fmla="*/ 56 h 57"/>
                  <a:gd name="T70" fmla="*/ 54 w 55"/>
                  <a:gd name="T71" fmla="*/ 56 h 57"/>
                  <a:gd name="T72" fmla="*/ 54 w 55"/>
                  <a:gd name="T73" fmla="*/ 50 h 57"/>
                  <a:gd name="T74" fmla="*/ 51 w 55"/>
                  <a:gd name="T75" fmla="*/ 45 h 57"/>
                  <a:gd name="T76" fmla="*/ 39 w 55"/>
                  <a:gd name="T77" fmla="*/ 45 h 57"/>
                  <a:gd name="T78" fmla="*/ 36 w 55"/>
                  <a:gd name="T79" fmla="*/ 48 h 57"/>
                  <a:gd name="T80" fmla="*/ 33 w 55"/>
                  <a:gd name="T81" fmla="*/ 41 h 57"/>
                  <a:gd name="T82" fmla="*/ 20 w 55"/>
                  <a:gd name="T83" fmla="*/ 41 h 57"/>
                  <a:gd name="T84" fmla="*/ 19 w 55"/>
                  <a:gd name="T85" fmla="*/ 48 h 57"/>
                  <a:gd name="T86" fmla="*/ 16 w 55"/>
                  <a:gd name="T87" fmla="*/ 45 h 57"/>
                  <a:gd name="T88" fmla="*/ 3 w 55"/>
                  <a:gd name="T89" fmla="*/ 45 h 57"/>
                  <a:gd name="T90" fmla="*/ 3 w 55"/>
                  <a:gd name="T91" fmla="*/ 45 h 57"/>
                  <a:gd name="T92" fmla="*/ 3 w 55"/>
                  <a:gd name="T93" fmla="*/ 0 h 5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5"/>
                  <a:gd name="T142" fmla="*/ 0 h 57"/>
                  <a:gd name="T143" fmla="*/ 55 w 55"/>
                  <a:gd name="T144" fmla="*/ 57 h 5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5" h="57">
                    <a:moveTo>
                      <a:pt x="3" y="0"/>
                    </a:moveTo>
                    <a:lnTo>
                      <a:pt x="0" y="9"/>
                    </a:lnTo>
                    <a:lnTo>
                      <a:pt x="19" y="9"/>
                    </a:lnTo>
                    <a:lnTo>
                      <a:pt x="15" y="0"/>
                    </a:lnTo>
                    <a:lnTo>
                      <a:pt x="3" y="0"/>
                    </a:lnTo>
                    <a:lnTo>
                      <a:pt x="20" y="0"/>
                    </a:lnTo>
                    <a:lnTo>
                      <a:pt x="18" y="9"/>
                    </a:lnTo>
                    <a:lnTo>
                      <a:pt x="36" y="9"/>
                    </a:lnTo>
                    <a:lnTo>
                      <a:pt x="33" y="0"/>
                    </a:lnTo>
                    <a:lnTo>
                      <a:pt x="20" y="0"/>
                    </a:lnTo>
                    <a:lnTo>
                      <a:pt x="38" y="0"/>
                    </a:lnTo>
                    <a:lnTo>
                      <a:pt x="34" y="9"/>
                    </a:lnTo>
                    <a:lnTo>
                      <a:pt x="54" y="9"/>
                    </a:lnTo>
                    <a:lnTo>
                      <a:pt x="50" y="0"/>
                    </a:lnTo>
                    <a:lnTo>
                      <a:pt x="38" y="0"/>
                    </a:lnTo>
                    <a:lnTo>
                      <a:pt x="3" y="19"/>
                    </a:lnTo>
                    <a:lnTo>
                      <a:pt x="0" y="28"/>
                    </a:lnTo>
                    <a:lnTo>
                      <a:pt x="0" y="33"/>
                    </a:lnTo>
                    <a:lnTo>
                      <a:pt x="54" y="33"/>
                    </a:lnTo>
                    <a:lnTo>
                      <a:pt x="54" y="28"/>
                    </a:lnTo>
                    <a:lnTo>
                      <a:pt x="51" y="19"/>
                    </a:lnTo>
                    <a:lnTo>
                      <a:pt x="39" y="19"/>
                    </a:lnTo>
                    <a:lnTo>
                      <a:pt x="36" y="27"/>
                    </a:lnTo>
                    <a:lnTo>
                      <a:pt x="33" y="19"/>
                    </a:lnTo>
                    <a:lnTo>
                      <a:pt x="20" y="19"/>
                    </a:lnTo>
                    <a:lnTo>
                      <a:pt x="19" y="27"/>
                    </a:lnTo>
                    <a:lnTo>
                      <a:pt x="16" y="19"/>
                    </a:lnTo>
                    <a:lnTo>
                      <a:pt x="3" y="19"/>
                    </a:lnTo>
                    <a:lnTo>
                      <a:pt x="3" y="45"/>
                    </a:lnTo>
                    <a:lnTo>
                      <a:pt x="0" y="50"/>
                    </a:lnTo>
                    <a:lnTo>
                      <a:pt x="0" y="56"/>
                    </a:lnTo>
                    <a:lnTo>
                      <a:pt x="54" y="56"/>
                    </a:lnTo>
                    <a:lnTo>
                      <a:pt x="54" y="50"/>
                    </a:lnTo>
                    <a:lnTo>
                      <a:pt x="51" y="45"/>
                    </a:lnTo>
                    <a:lnTo>
                      <a:pt x="39" y="45"/>
                    </a:lnTo>
                    <a:lnTo>
                      <a:pt x="36" y="48"/>
                    </a:lnTo>
                    <a:lnTo>
                      <a:pt x="33" y="41"/>
                    </a:lnTo>
                    <a:lnTo>
                      <a:pt x="20" y="41"/>
                    </a:lnTo>
                    <a:lnTo>
                      <a:pt x="19" y="48"/>
                    </a:lnTo>
                    <a:lnTo>
                      <a:pt x="16" y="45"/>
                    </a:lnTo>
                    <a:lnTo>
                      <a:pt x="3" y="45"/>
                    </a:lnTo>
                    <a:lnTo>
                      <a:pt x="3" y="0"/>
                    </a:lnTo>
                  </a:path>
                </a:pathLst>
              </a:custGeom>
              <a:solidFill>
                <a:srgbClr val="BFBFBF"/>
              </a:solidFill>
              <a:ln w="9525" cap="rnd">
                <a:noFill/>
                <a:round/>
                <a:headEnd/>
                <a:tailEnd/>
              </a:ln>
            </p:spPr>
            <p:txBody>
              <a:bodyPr/>
              <a:lstStyle/>
              <a:p>
                <a:endParaRPr lang="zh-CN" altLang="en-US"/>
              </a:p>
            </p:txBody>
          </p:sp>
          <p:sp>
            <p:nvSpPr>
              <p:cNvPr id="1058" name="Freeform 313"/>
              <p:cNvSpPr>
                <a:spLocks/>
              </p:cNvSpPr>
              <p:nvPr/>
            </p:nvSpPr>
            <p:spPr bwMode="auto">
              <a:xfrm>
                <a:off x="553" y="2352"/>
                <a:ext cx="39" cy="17"/>
              </a:xfrm>
              <a:custGeom>
                <a:avLst/>
                <a:gdLst>
                  <a:gd name="T0" fmla="*/ 3 w 39"/>
                  <a:gd name="T1" fmla="*/ 0 h 17"/>
                  <a:gd name="T2" fmla="*/ 0 w 39"/>
                  <a:gd name="T3" fmla="*/ 16 h 17"/>
                  <a:gd name="T4" fmla="*/ 38 w 39"/>
                  <a:gd name="T5" fmla="*/ 16 h 17"/>
                  <a:gd name="T6" fmla="*/ 34 w 39"/>
                  <a:gd name="T7" fmla="*/ 0 h 17"/>
                  <a:gd name="T8" fmla="*/ 3 w 39"/>
                  <a:gd name="T9" fmla="*/ 0 h 17"/>
                  <a:gd name="T10" fmla="*/ 3 w 39"/>
                  <a:gd name="T11" fmla="*/ 0 h 17"/>
                  <a:gd name="T12" fmla="*/ 0 60000 65536"/>
                  <a:gd name="T13" fmla="*/ 0 60000 65536"/>
                  <a:gd name="T14" fmla="*/ 0 60000 65536"/>
                  <a:gd name="T15" fmla="*/ 0 60000 65536"/>
                  <a:gd name="T16" fmla="*/ 0 60000 65536"/>
                  <a:gd name="T17" fmla="*/ 0 60000 65536"/>
                  <a:gd name="T18" fmla="*/ 0 w 39"/>
                  <a:gd name="T19" fmla="*/ 0 h 17"/>
                  <a:gd name="T20" fmla="*/ 39 w 3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9" h="17">
                    <a:moveTo>
                      <a:pt x="3" y="0"/>
                    </a:moveTo>
                    <a:lnTo>
                      <a:pt x="0" y="16"/>
                    </a:lnTo>
                    <a:lnTo>
                      <a:pt x="38" y="16"/>
                    </a:lnTo>
                    <a:lnTo>
                      <a:pt x="34" y="0"/>
                    </a:lnTo>
                    <a:lnTo>
                      <a:pt x="3" y="0"/>
                    </a:lnTo>
                  </a:path>
                </a:pathLst>
              </a:custGeom>
              <a:solidFill>
                <a:srgbClr val="BFBFBF"/>
              </a:solidFill>
              <a:ln w="9525" cap="rnd">
                <a:noFill/>
                <a:round/>
                <a:headEnd/>
                <a:tailEnd/>
              </a:ln>
            </p:spPr>
            <p:txBody>
              <a:bodyPr/>
              <a:lstStyle/>
              <a:p>
                <a:endParaRPr lang="zh-CN" altLang="en-US"/>
              </a:p>
            </p:txBody>
          </p:sp>
          <p:sp>
            <p:nvSpPr>
              <p:cNvPr id="1059" name="Freeform 314"/>
              <p:cNvSpPr>
                <a:spLocks/>
              </p:cNvSpPr>
              <p:nvPr/>
            </p:nvSpPr>
            <p:spPr bwMode="auto">
              <a:xfrm>
                <a:off x="401" y="2379"/>
                <a:ext cx="121" cy="17"/>
              </a:xfrm>
              <a:custGeom>
                <a:avLst/>
                <a:gdLst>
                  <a:gd name="T0" fmla="*/ 3 w 121"/>
                  <a:gd name="T1" fmla="*/ 0 h 17"/>
                  <a:gd name="T2" fmla="*/ 0 w 121"/>
                  <a:gd name="T3" fmla="*/ 16 h 17"/>
                  <a:gd name="T4" fmla="*/ 120 w 121"/>
                  <a:gd name="T5" fmla="*/ 16 h 17"/>
                  <a:gd name="T6" fmla="*/ 116 w 121"/>
                  <a:gd name="T7" fmla="*/ 0 h 17"/>
                  <a:gd name="T8" fmla="*/ 3 w 121"/>
                  <a:gd name="T9" fmla="*/ 0 h 17"/>
                  <a:gd name="T10" fmla="*/ 3 w 121"/>
                  <a:gd name="T11" fmla="*/ 0 h 17"/>
                  <a:gd name="T12" fmla="*/ 0 60000 65536"/>
                  <a:gd name="T13" fmla="*/ 0 60000 65536"/>
                  <a:gd name="T14" fmla="*/ 0 60000 65536"/>
                  <a:gd name="T15" fmla="*/ 0 60000 65536"/>
                  <a:gd name="T16" fmla="*/ 0 60000 65536"/>
                  <a:gd name="T17" fmla="*/ 0 60000 65536"/>
                  <a:gd name="T18" fmla="*/ 0 w 121"/>
                  <a:gd name="T19" fmla="*/ 0 h 17"/>
                  <a:gd name="T20" fmla="*/ 121 w 121"/>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21" h="17">
                    <a:moveTo>
                      <a:pt x="3" y="0"/>
                    </a:moveTo>
                    <a:lnTo>
                      <a:pt x="0" y="16"/>
                    </a:lnTo>
                    <a:lnTo>
                      <a:pt x="120" y="16"/>
                    </a:lnTo>
                    <a:lnTo>
                      <a:pt x="116" y="0"/>
                    </a:lnTo>
                    <a:lnTo>
                      <a:pt x="3" y="0"/>
                    </a:lnTo>
                  </a:path>
                </a:pathLst>
              </a:custGeom>
              <a:solidFill>
                <a:srgbClr val="E6E6E6"/>
              </a:solidFill>
              <a:ln w="9525" cap="rnd">
                <a:noFill/>
                <a:round/>
                <a:headEnd/>
                <a:tailEnd/>
              </a:ln>
            </p:spPr>
            <p:txBody>
              <a:bodyPr/>
              <a:lstStyle/>
              <a:p>
                <a:endParaRPr lang="zh-CN" altLang="en-US"/>
              </a:p>
            </p:txBody>
          </p:sp>
          <p:sp>
            <p:nvSpPr>
              <p:cNvPr id="1060" name="Freeform 315"/>
              <p:cNvSpPr>
                <a:spLocks/>
              </p:cNvSpPr>
              <p:nvPr/>
            </p:nvSpPr>
            <p:spPr bwMode="auto">
              <a:xfrm>
                <a:off x="329" y="2330"/>
                <a:ext cx="260" cy="23"/>
              </a:xfrm>
              <a:custGeom>
                <a:avLst/>
                <a:gdLst>
                  <a:gd name="T0" fmla="*/ 256 w 260"/>
                  <a:gd name="T1" fmla="*/ 0 h 23"/>
                  <a:gd name="T2" fmla="*/ 255 w 260"/>
                  <a:gd name="T3" fmla="*/ 4 h 23"/>
                  <a:gd name="T4" fmla="*/ 228 w 260"/>
                  <a:gd name="T5" fmla="*/ 0 h 23"/>
                  <a:gd name="T6" fmla="*/ 239 w 260"/>
                  <a:gd name="T7" fmla="*/ 0 h 23"/>
                  <a:gd name="T8" fmla="*/ 232 w 260"/>
                  <a:gd name="T9" fmla="*/ 4 h 23"/>
                  <a:gd name="T10" fmla="*/ 211 w 260"/>
                  <a:gd name="T11" fmla="*/ 0 h 23"/>
                  <a:gd name="T12" fmla="*/ 222 w 260"/>
                  <a:gd name="T13" fmla="*/ 0 h 23"/>
                  <a:gd name="T14" fmla="*/ 210 w 260"/>
                  <a:gd name="T15" fmla="*/ 4 h 23"/>
                  <a:gd name="T16" fmla="*/ 193 w 260"/>
                  <a:gd name="T17" fmla="*/ 0 h 23"/>
                  <a:gd name="T18" fmla="*/ 207 w 260"/>
                  <a:gd name="T19" fmla="*/ 3 h 23"/>
                  <a:gd name="T20" fmla="*/ 192 w 260"/>
                  <a:gd name="T21" fmla="*/ 3 h 23"/>
                  <a:gd name="T22" fmla="*/ 95 w 260"/>
                  <a:gd name="T23" fmla="*/ 0 h 23"/>
                  <a:gd name="T24" fmla="*/ 101 w 260"/>
                  <a:gd name="T25" fmla="*/ 4 h 23"/>
                  <a:gd name="T26" fmla="*/ 88 w 260"/>
                  <a:gd name="T27" fmla="*/ 3 h 23"/>
                  <a:gd name="T28" fmla="*/ 82 w 260"/>
                  <a:gd name="T29" fmla="*/ 0 h 23"/>
                  <a:gd name="T30" fmla="*/ 81 w 260"/>
                  <a:gd name="T31" fmla="*/ 4 h 23"/>
                  <a:gd name="T32" fmla="*/ 54 w 260"/>
                  <a:gd name="T33" fmla="*/ 0 h 23"/>
                  <a:gd name="T34" fmla="*/ 66 w 260"/>
                  <a:gd name="T35" fmla="*/ 0 h 23"/>
                  <a:gd name="T36" fmla="*/ 58 w 260"/>
                  <a:gd name="T37" fmla="*/ 4 h 23"/>
                  <a:gd name="T38" fmla="*/ 38 w 260"/>
                  <a:gd name="T39" fmla="*/ 0 h 23"/>
                  <a:gd name="T40" fmla="*/ 48 w 260"/>
                  <a:gd name="T41" fmla="*/ 0 h 23"/>
                  <a:gd name="T42" fmla="*/ 37 w 260"/>
                  <a:gd name="T43" fmla="*/ 4 h 23"/>
                  <a:gd name="T44" fmla="*/ 211 w 260"/>
                  <a:gd name="T45" fmla="*/ 18 h 23"/>
                  <a:gd name="T46" fmla="*/ 224 w 260"/>
                  <a:gd name="T47" fmla="*/ 22 h 23"/>
                  <a:gd name="T48" fmla="*/ 211 w 260"/>
                  <a:gd name="T49" fmla="*/ 22 h 23"/>
                  <a:gd name="T50" fmla="*/ 199 w 260"/>
                  <a:gd name="T51" fmla="*/ 18 h 23"/>
                  <a:gd name="T52" fmla="*/ 207 w 260"/>
                  <a:gd name="T53" fmla="*/ 22 h 23"/>
                  <a:gd name="T54" fmla="*/ 193 w 260"/>
                  <a:gd name="T55" fmla="*/ 22 h 23"/>
                  <a:gd name="T56" fmla="*/ 187 w 260"/>
                  <a:gd name="T57" fmla="*/ 18 h 23"/>
                  <a:gd name="T58" fmla="*/ 186 w 260"/>
                  <a:gd name="T59" fmla="*/ 22 h 23"/>
                  <a:gd name="T60" fmla="*/ 159 w 260"/>
                  <a:gd name="T61" fmla="*/ 18 h 23"/>
                  <a:gd name="T62" fmla="*/ 170 w 260"/>
                  <a:gd name="T63" fmla="*/ 18 h 23"/>
                  <a:gd name="T64" fmla="*/ 161 w 260"/>
                  <a:gd name="T65" fmla="*/ 22 h 23"/>
                  <a:gd name="T66" fmla="*/ 141 w 260"/>
                  <a:gd name="T67" fmla="*/ 18 h 23"/>
                  <a:gd name="T68" fmla="*/ 152 w 260"/>
                  <a:gd name="T69" fmla="*/ 18 h 23"/>
                  <a:gd name="T70" fmla="*/ 140 w 260"/>
                  <a:gd name="T71" fmla="*/ 22 h 23"/>
                  <a:gd name="T72" fmla="*/ 124 w 260"/>
                  <a:gd name="T73" fmla="*/ 18 h 23"/>
                  <a:gd name="T74" fmla="*/ 136 w 260"/>
                  <a:gd name="T75" fmla="*/ 22 h 23"/>
                  <a:gd name="T76" fmla="*/ 122 w 260"/>
                  <a:gd name="T77" fmla="*/ 22 h 23"/>
                  <a:gd name="T78" fmla="*/ 112 w 260"/>
                  <a:gd name="T79" fmla="*/ 18 h 23"/>
                  <a:gd name="T80" fmla="*/ 119 w 260"/>
                  <a:gd name="T81" fmla="*/ 22 h 23"/>
                  <a:gd name="T82" fmla="*/ 105 w 260"/>
                  <a:gd name="T83" fmla="*/ 22 h 23"/>
                  <a:gd name="T84" fmla="*/ 100 w 260"/>
                  <a:gd name="T85" fmla="*/ 18 h 23"/>
                  <a:gd name="T86" fmla="*/ 97 w 260"/>
                  <a:gd name="T87" fmla="*/ 22 h 23"/>
                  <a:gd name="T88" fmla="*/ 70 w 260"/>
                  <a:gd name="T89" fmla="*/ 18 h 23"/>
                  <a:gd name="T90" fmla="*/ 82 w 260"/>
                  <a:gd name="T91" fmla="*/ 18 h 23"/>
                  <a:gd name="T92" fmla="*/ 74 w 260"/>
                  <a:gd name="T93" fmla="*/ 22 h 23"/>
                  <a:gd name="T94" fmla="*/ 53 w 260"/>
                  <a:gd name="T95" fmla="*/ 18 h 23"/>
                  <a:gd name="T96" fmla="*/ 65 w 260"/>
                  <a:gd name="T97" fmla="*/ 18 h 23"/>
                  <a:gd name="T98" fmla="*/ 52 w 260"/>
                  <a:gd name="T99" fmla="*/ 22 h 23"/>
                  <a:gd name="T100" fmla="*/ 37 w 260"/>
                  <a:gd name="T101" fmla="*/ 18 h 23"/>
                  <a:gd name="T102" fmla="*/ 48 w 260"/>
                  <a:gd name="T103" fmla="*/ 22 h 23"/>
                  <a:gd name="T104" fmla="*/ 35 w 260"/>
                  <a:gd name="T105" fmla="*/ 22 h 23"/>
                  <a:gd name="T106" fmla="*/ 24 w 260"/>
                  <a:gd name="T107" fmla="*/ 18 h 23"/>
                  <a:gd name="T108" fmla="*/ 30 w 260"/>
                  <a:gd name="T109" fmla="*/ 22 h 23"/>
                  <a:gd name="T110" fmla="*/ 17 w 260"/>
                  <a:gd name="T111" fmla="*/ 22 h 23"/>
                  <a:gd name="T112" fmla="*/ 12 w 260"/>
                  <a:gd name="T113" fmla="*/ 18 h 23"/>
                  <a:gd name="T114" fmla="*/ 9 w 260"/>
                  <a:gd name="T115" fmla="*/ 22 h 2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60"/>
                  <a:gd name="T175" fmla="*/ 0 h 23"/>
                  <a:gd name="T176" fmla="*/ 260 w 260"/>
                  <a:gd name="T177" fmla="*/ 23 h 2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60" h="23">
                    <a:moveTo>
                      <a:pt x="245" y="3"/>
                    </a:moveTo>
                    <a:lnTo>
                      <a:pt x="246" y="0"/>
                    </a:lnTo>
                    <a:lnTo>
                      <a:pt x="249" y="0"/>
                    </a:lnTo>
                    <a:lnTo>
                      <a:pt x="251" y="0"/>
                    </a:lnTo>
                    <a:lnTo>
                      <a:pt x="253" y="0"/>
                    </a:lnTo>
                    <a:lnTo>
                      <a:pt x="256" y="0"/>
                    </a:lnTo>
                    <a:lnTo>
                      <a:pt x="259" y="3"/>
                    </a:lnTo>
                    <a:lnTo>
                      <a:pt x="259" y="4"/>
                    </a:lnTo>
                    <a:lnTo>
                      <a:pt x="257" y="4"/>
                    </a:lnTo>
                    <a:lnTo>
                      <a:pt x="255" y="4"/>
                    </a:lnTo>
                    <a:lnTo>
                      <a:pt x="251" y="4"/>
                    </a:lnTo>
                    <a:lnTo>
                      <a:pt x="249" y="4"/>
                    </a:lnTo>
                    <a:lnTo>
                      <a:pt x="246" y="4"/>
                    </a:lnTo>
                    <a:lnTo>
                      <a:pt x="245" y="4"/>
                    </a:lnTo>
                    <a:lnTo>
                      <a:pt x="245" y="3"/>
                    </a:lnTo>
                    <a:lnTo>
                      <a:pt x="227" y="3"/>
                    </a:lnTo>
                    <a:lnTo>
                      <a:pt x="228" y="0"/>
                    </a:lnTo>
                    <a:lnTo>
                      <a:pt x="232" y="0"/>
                    </a:lnTo>
                    <a:lnTo>
                      <a:pt x="234" y="0"/>
                    </a:lnTo>
                    <a:lnTo>
                      <a:pt x="236" y="0"/>
                    </a:lnTo>
                    <a:lnTo>
                      <a:pt x="238" y="0"/>
                    </a:lnTo>
                    <a:lnTo>
                      <a:pt x="239" y="0"/>
                    </a:lnTo>
                    <a:lnTo>
                      <a:pt x="242" y="3"/>
                    </a:lnTo>
                    <a:lnTo>
                      <a:pt x="242" y="4"/>
                    </a:lnTo>
                    <a:lnTo>
                      <a:pt x="241" y="4"/>
                    </a:lnTo>
                    <a:lnTo>
                      <a:pt x="237" y="4"/>
                    </a:lnTo>
                    <a:lnTo>
                      <a:pt x="234" y="4"/>
                    </a:lnTo>
                    <a:lnTo>
                      <a:pt x="232" y="4"/>
                    </a:lnTo>
                    <a:lnTo>
                      <a:pt x="228" y="4"/>
                    </a:lnTo>
                    <a:lnTo>
                      <a:pt x="227" y="4"/>
                    </a:lnTo>
                    <a:lnTo>
                      <a:pt x="227" y="3"/>
                    </a:lnTo>
                    <a:lnTo>
                      <a:pt x="210" y="3"/>
                    </a:lnTo>
                    <a:lnTo>
                      <a:pt x="211" y="0"/>
                    </a:lnTo>
                    <a:lnTo>
                      <a:pt x="213" y="0"/>
                    </a:lnTo>
                    <a:lnTo>
                      <a:pt x="216" y="0"/>
                    </a:lnTo>
                    <a:lnTo>
                      <a:pt x="219" y="0"/>
                    </a:lnTo>
                    <a:lnTo>
                      <a:pt x="222" y="0"/>
                    </a:lnTo>
                    <a:lnTo>
                      <a:pt x="223" y="3"/>
                    </a:lnTo>
                    <a:lnTo>
                      <a:pt x="223" y="4"/>
                    </a:lnTo>
                    <a:lnTo>
                      <a:pt x="219" y="4"/>
                    </a:lnTo>
                    <a:lnTo>
                      <a:pt x="217" y="4"/>
                    </a:lnTo>
                    <a:lnTo>
                      <a:pt x="213" y="4"/>
                    </a:lnTo>
                    <a:lnTo>
                      <a:pt x="211" y="4"/>
                    </a:lnTo>
                    <a:lnTo>
                      <a:pt x="210" y="4"/>
                    </a:lnTo>
                    <a:lnTo>
                      <a:pt x="210" y="3"/>
                    </a:lnTo>
                    <a:lnTo>
                      <a:pt x="192" y="3"/>
                    </a:lnTo>
                    <a:lnTo>
                      <a:pt x="193" y="0"/>
                    </a:lnTo>
                    <a:lnTo>
                      <a:pt x="196" y="0"/>
                    </a:lnTo>
                    <a:lnTo>
                      <a:pt x="198" y="0"/>
                    </a:lnTo>
                    <a:lnTo>
                      <a:pt x="201" y="0"/>
                    </a:lnTo>
                    <a:lnTo>
                      <a:pt x="204" y="0"/>
                    </a:lnTo>
                    <a:lnTo>
                      <a:pt x="207" y="3"/>
                    </a:lnTo>
                    <a:lnTo>
                      <a:pt x="206" y="4"/>
                    </a:lnTo>
                    <a:lnTo>
                      <a:pt x="202" y="4"/>
                    </a:lnTo>
                    <a:lnTo>
                      <a:pt x="199" y="4"/>
                    </a:lnTo>
                    <a:lnTo>
                      <a:pt x="196" y="4"/>
                    </a:lnTo>
                    <a:lnTo>
                      <a:pt x="193" y="4"/>
                    </a:lnTo>
                    <a:lnTo>
                      <a:pt x="192" y="4"/>
                    </a:lnTo>
                    <a:lnTo>
                      <a:pt x="192" y="3"/>
                    </a:lnTo>
                    <a:lnTo>
                      <a:pt x="88" y="3"/>
                    </a:lnTo>
                    <a:lnTo>
                      <a:pt x="89" y="0"/>
                    </a:lnTo>
                    <a:lnTo>
                      <a:pt x="90" y="0"/>
                    </a:lnTo>
                    <a:lnTo>
                      <a:pt x="91" y="0"/>
                    </a:lnTo>
                    <a:lnTo>
                      <a:pt x="95" y="0"/>
                    </a:lnTo>
                    <a:lnTo>
                      <a:pt x="98" y="0"/>
                    </a:lnTo>
                    <a:lnTo>
                      <a:pt x="100" y="0"/>
                    </a:lnTo>
                    <a:lnTo>
                      <a:pt x="102" y="3"/>
                    </a:lnTo>
                    <a:lnTo>
                      <a:pt x="101" y="4"/>
                    </a:lnTo>
                    <a:lnTo>
                      <a:pt x="98" y="4"/>
                    </a:lnTo>
                    <a:lnTo>
                      <a:pt x="96" y="4"/>
                    </a:lnTo>
                    <a:lnTo>
                      <a:pt x="91" y="4"/>
                    </a:lnTo>
                    <a:lnTo>
                      <a:pt x="88" y="4"/>
                    </a:lnTo>
                    <a:lnTo>
                      <a:pt x="88" y="3"/>
                    </a:lnTo>
                    <a:lnTo>
                      <a:pt x="71" y="3"/>
                    </a:lnTo>
                    <a:lnTo>
                      <a:pt x="71" y="0"/>
                    </a:lnTo>
                    <a:lnTo>
                      <a:pt x="72" y="0"/>
                    </a:lnTo>
                    <a:lnTo>
                      <a:pt x="76" y="0"/>
                    </a:lnTo>
                    <a:lnTo>
                      <a:pt x="78" y="0"/>
                    </a:lnTo>
                    <a:lnTo>
                      <a:pt x="80" y="0"/>
                    </a:lnTo>
                    <a:lnTo>
                      <a:pt x="82" y="0"/>
                    </a:lnTo>
                    <a:lnTo>
                      <a:pt x="83" y="0"/>
                    </a:lnTo>
                    <a:lnTo>
                      <a:pt x="85" y="3"/>
                    </a:lnTo>
                    <a:lnTo>
                      <a:pt x="85" y="4"/>
                    </a:lnTo>
                    <a:lnTo>
                      <a:pt x="84" y="4"/>
                    </a:lnTo>
                    <a:lnTo>
                      <a:pt x="81" y="4"/>
                    </a:lnTo>
                    <a:lnTo>
                      <a:pt x="78" y="4"/>
                    </a:lnTo>
                    <a:lnTo>
                      <a:pt x="75" y="4"/>
                    </a:lnTo>
                    <a:lnTo>
                      <a:pt x="71" y="4"/>
                    </a:lnTo>
                    <a:lnTo>
                      <a:pt x="71" y="3"/>
                    </a:lnTo>
                    <a:lnTo>
                      <a:pt x="53" y="3"/>
                    </a:lnTo>
                    <a:lnTo>
                      <a:pt x="54" y="0"/>
                    </a:lnTo>
                    <a:lnTo>
                      <a:pt x="58" y="0"/>
                    </a:lnTo>
                    <a:lnTo>
                      <a:pt x="61" y="0"/>
                    </a:lnTo>
                    <a:lnTo>
                      <a:pt x="62" y="0"/>
                    </a:lnTo>
                    <a:lnTo>
                      <a:pt x="65" y="0"/>
                    </a:lnTo>
                    <a:lnTo>
                      <a:pt x="66" y="0"/>
                    </a:lnTo>
                    <a:lnTo>
                      <a:pt x="66" y="3"/>
                    </a:lnTo>
                    <a:lnTo>
                      <a:pt x="66" y="4"/>
                    </a:lnTo>
                    <a:lnTo>
                      <a:pt x="64" y="4"/>
                    </a:lnTo>
                    <a:lnTo>
                      <a:pt x="61" y="4"/>
                    </a:lnTo>
                    <a:lnTo>
                      <a:pt x="58" y="4"/>
                    </a:lnTo>
                    <a:lnTo>
                      <a:pt x="54" y="4"/>
                    </a:lnTo>
                    <a:lnTo>
                      <a:pt x="53" y="4"/>
                    </a:lnTo>
                    <a:lnTo>
                      <a:pt x="53" y="3"/>
                    </a:lnTo>
                    <a:lnTo>
                      <a:pt x="37" y="3"/>
                    </a:lnTo>
                    <a:lnTo>
                      <a:pt x="37" y="0"/>
                    </a:lnTo>
                    <a:lnTo>
                      <a:pt x="38" y="0"/>
                    </a:lnTo>
                    <a:lnTo>
                      <a:pt x="40" y="0"/>
                    </a:lnTo>
                    <a:lnTo>
                      <a:pt x="42" y="0"/>
                    </a:lnTo>
                    <a:lnTo>
                      <a:pt x="45" y="0"/>
                    </a:lnTo>
                    <a:lnTo>
                      <a:pt x="47" y="0"/>
                    </a:lnTo>
                    <a:lnTo>
                      <a:pt x="48" y="0"/>
                    </a:lnTo>
                    <a:lnTo>
                      <a:pt x="49" y="3"/>
                    </a:lnTo>
                    <a:lnTo>
                      <a:pt x="49" y="4"/>
                    </a:lnTo>
                    <a:lnTo>
                      <a:pt x="48" y="4"/>
                    </a:lnTo>
                    <a:lnTo>
                      <a:pt x="46" y="4"/>
                    </a:lnTo>
                    <a:lnTo>
                      <a:pt x="42" y="4"/>
                    </a:lnTo>
                    <a:lnTo>
                      <a:pt x="40" y="4"/>
                    </a:lnTo>
                    <a:lnTo>
                      <a:pt x="37" y="4"/>
                    </a:lnTo>
                    <a:lnTo>
                      <a:pt x="37" y="3"/>
                    </a:lnTo>
                    <a:lnTo>
                      <a:pt x="211" y="22"/>
                    </a:lnTo>
                    <a:lnTo>
                      <a:pt x="211" y="18"/>
                    </a:lnTo>
                    <a:lnTo>
                      <a:pt x="213" y="18"/>
                    </a:lnTo>
                    <a:lnTo>
                      <a:pt x="216" y="18"/>
                    </a:lnTo>
                    <a:lnTo>
                      <a:pt x="219" y="18"/>
                    </a:lnTo>
                    <a:lnTo>
                      <a:pt x="222" y="18"/>
                    </a:lnTo>
                    <a:lnTo>
                      <a:pt x="223" y="18"/>
                    </a:lnTo>
                    <a:lnTo>
                      <a:pt x="224" y="22"/>
                    </a:lnTo>
                    <a:lnTo>
                      <a:pt x="223" y="22"/>
                    </a:lnTo>
                    <a:lnTo>
                      <a:pt x="220" y="22"/>
                    </a:lnTo>
                    <a:lnTo>
                      <a:pt x="217" y="22"/>
                    </a:lnTo>
                    <a:lnTo>
                      <a:pt x="214" y="22"/>
                    </a:lnTo>
                    <a:lnTo>
                      <a:pt x="211" y="22"/>
                    </a:lnTo>
                    <a:lnTo>
                      <a:pt x="193" y="22"/>
                    </a:lnTo>
                    <a:lnTo>
                      <a:pt x="193" y="18"/>
                    </a:lnTo>
                    <a:lnTo>
                      <a:pt x="194" y="18"/>
                    </a:lnTo>
                    <a:lnTo>
                      <a:pt x="197" y="18"/>
                    </a:lnTo>
                    <a:lnTo>
                      <a:pt x="199" y="18"/>
                    </a:lnTo>
                    <a:lnTo>
                      <a:pt x="202" y="18"/>
                    </a:lnTo>
                    <a:lnTo>
                      <a:pt x="204" y="18"/>
                    </a:lnTo>
                    <a:lnTo>
                      <a:pt x="205" y="18"/>
                    </a:lnTo>
                    <a:lnTo>
                      <a:pt x="207" y="22"/>
                    </a:lnTo>
                    <a:lnTo>
                      <a:pt x="202" y="22"/>
                    </a:lnTo>
                    <a:lnTo>
                      <a:pt x="199" y="22"/>
                    </a:lnTo>
                    <a:lnTo>
                      <a:pt x="197" y="22"/>
                    </a:lnTo>
                    <a:lnTo>
                      <a:pt x="193" y="22"/>
                    </a:lnTo>
                    <a:lnTo>
                      <a:pt x="175" y="22"/>
                    </a:lnTo>
                    <a:lnTo>
                      <a:pt x="176" y="18"/>
                    </a:lnTo>
                    <a:lnTo>
                      <a:pt x="179" y="18"/>
                    </a:lnTo>
                    <a:lnTo>
                      <a:pt x="182" y="18"/>
                    </a:lnTo>
                    <a:lnTo>
                      <a:pt x="183" y="18"/>
                    </a:lnTo>
                    <a:lnTo>
                      <a:pt x="187" y="18"/>
                    </a:lnTo>
                    <a:lnTo>
                      <a:pt x="188" y="18"/>
                    </a:lnTo>
                    <a:lnTo>
                      <a:pt x="189" y="22"/>
                    </a:lnTo>
                    <a:lnTo>
                      <a:pt x="186" y="22"/>
                    </a:lnTo>
                    <a:lnTo>
                      <a:pt x="182" y="22"/>
                    </a:lnTo>
                    <a:lnTo>
                      <a:pt x="179" y="22"/>
                    </a:lnTo>
                    <a:lnTo>
                      <a:pt x="176" y="22"/>
                    </a:lnTo>
                    <a:lnTo>
                      <a:pt x="175" y="22"/>
                    </a:lnTo>
                    <a:lnTo>
                      <a:pt x="158" y="22"/>
                    </a:lnTo>
                    <a:lnTo>
                      <a:pt x="159" y="18"/>
                    </a:lnTo>
                    <a:lnTo>
                      <a:pt x="161" y="18"/>
                    </a:lnTo>
                    <a:lnTo>
                      <a:pt x="163" y="18"/>
                    </a:lnTo>
                    <a:lnTo>
                      <a:pt x="167" y="18"/>
                    </a:lnTo>
                    <a:lnTo>
                      <a:pt x="169" y="18"/>
                    </a:lnTo>
                    <a:lnTo>
                      <a:pt x="170" y="18"/>
                    </a:lnTo>
                    <a:lnTo>
                      <a:pt x="171" y="22"/>
                    </a:lnTo>
                    <a:lnTo>
                      <a:pt x="168" y="22"/>
                    </a:lnTo>
                    <a:lnTo>
                      <a:pt x="163" y="22"/>
                    </a:lnTo>
                    <a:lnTo>
                      <a:pt x="161" y="22"/>
                    </a:lnTo>
                    <a:lnTo>
                      <a:pt x="159" y="22"/>
                    </a:lnTo>
                    <a:lnTo>
                      <a:pt x="158" y="22"/>
                    </a:lnTo>
                    <a:lnTo>
                      <a:pt x="140" y="22"/>
                    </a:lnTo>
                    <a:lnTo>
                      <a:pt x="140" y="18"/>
                    </a:lnTo>
                    <a:lnTo>
                      <a:pt x="141" y="18"/>
                    </a:lnTo>
                    <a:lnTo>
                      <a:pt x="144" y="18"/>
                    </a:lnTo>
                    <a:lnTo>
                      <a:pt x="146" y="18"/>
                    </a:lnTo>
                    <a:lnTo>
                      <a:pt x="149" y="18"/>
                    </a:lnTo>
                    <a:lnTo>
                      <a:pt x="152" y="18"/>
                    </a:lnTo>
                    <a:lnTo>
                      <a:pt x="154" y="22"/>
                    </a:lnTo>
                    <a:lnTo>
                      <a:pt x="150" y="22"/>
                    </a:lnTo>
                    <a:lnTo>
                      <a:pt x="146" y="22"/>
                    </a:lnTo>
                    <a:lnTo>
                      <a:pt x="144" y="22"/>
                    </a:lnTo>
                    <a:lnTo>
                      <a:pt x="140" y="22"/>
                    </a:lnTo>
                    <a:lnTo>
                      <a:pt x="122" y="22"/>
                    </a:lnTo>
                    <a:lnTo>
                      <a:pt x="123" y="18"/>
                    </a:lnTo>
                    <a:lnTo>
                      <a:pt x="124" y="18"/>
                    </a:lnTo>
                    <a:lnTo>
                      <a:pt x="126" y="18"/>
                    </a:lnTo>
                    <a:lnTo>
                      <a:pt x="130" y="18"/>
                    </a:lnTo>
                    <a:lnTo>
                      <a:pt x="132" y="18"/>
                    </a:lnTo>
                    <a:lnTo>
                      <a:pt x="135" y="18"/>
                    </a:lnTo>
                    <a:lnTo>
                      <a:pt x="136" y="22"/>
                    </a:lnTo>
                    <a:lnTo>
                      <a:pt x="133" y="22"/>
                    </a:lnTo>
                    <a:lnTo>
                      <a:pt x="130" y="22"/>
                    </a:lnTo>
                    <a:lnTo>
                      <a:pt x="126" y="22"/>
                    </a:lnTo>
                    <a:lnTo>
                      <a:pt x="123" y="22"/>
                    </a:lnTo>
                    <a:lnTo>
                      <a:pt x="122" y="22"/>
                    </a:lnTo>
                    <a:lnTo>
                      <a:pt x="105" y="22"/>
                    </a:lnTo>
                    <a:lnTo>
                      <a:pt x="105" y="18"/>
                    </a:lnTo>
                    <a:lnTo>
                      <a:pt x="106" y="18"/>
                    </a:lnTo>
                    <a:lnTo>
                      <a:pt x="109" y="18"/>
                    </a:lnTo>
                    <a:lnTo>
                      <a:pt x="112" y="18"/>
                    </a:lnTo>
                    <a:lnTo>
                      <a:pt x="115" y="18"/>
                    </a:lnTo>
                    <a:lnTo>
                      <a:pt x="117" y="18"/>
                    </a:lnTo>
                    <a:lnTo>
                      <a:pt x="118" y="18"/>
                    </a:lnTo>
                    <a:lnTo>
                      <a:pt x="119" y="22"/>
                    </a:lnTo>
                    <a:lnTo>
                      <a:pt x="115" y="22"/>
                    </a:lnTo>
                    <a:lnTo>
                      <a:pt x="113" y="22"/>
                    </a:lnTo>
                    <a:lnTo>
                      <a:pt x="109" y="22"/>
                    </a:lnTo>
                    <a:lnTo>
                      <a:pt x="105" y="22"/>
                    </a:lnTo>
                    <a:lnTo>
                      <a:pt x="88" y="22"/>
                    </a:lnTo>
                    <a:lnTo>
                      <a:pt x="88" y="18"/>
                    </a:lnTo>
                    <a:lnTo>
                      <a:pt x="90" y="18"/>
                    </a:lnTo>
                    <a:lnTo>
                      <a:pt x="94" y="18"/>
                    </a:lnTo>
                    <a:lnTo>
                      <a:pt x="97" y="18"/>
                    </a:lnTo>
                    <a:lnTo>
                      <a:pt x="100" y="18"/>
                    </a:lnTo>
                    <a:lnTo>
                      <a:pt x="100" y="22"/>
                    </a:lnTo>
                    <a:lnTo>
                      <a:pt x="97" y="22"/>
                    </a:lnTo>
                    <a:lnTo>
                      <a:pt x="95" y="22"/>
                    </a:lnTo>
                    <a:lnTo>
                      <a:pt x="90" y="22"/>
                    </a:lnTo>
                    <a:lnTo>
                      <a:pt x="88" y="22"/>
                    </a:lnTo>
                    <a:lnTo>
                      <a:pt x="70" y="22"/>
                    </a:lnTo>
                    <a:lnTo>
                      <a:pt x="70" y="18"/>
                    </a:lnTo>
                    <a:lnTo>
                      <a:pt x="71" y="18"/>
                    </a:lnTo>
                    <a:lnTo>
                      <a:pt x="74" y="18"/>
                    </a:lnTo>
                    <a:lnTo>
                      <a:pt x="76" y="18"/>
                    </a:lnTo>
                    <a:lnTo>
                      <a:pt x="79" y="18"/>
                    </a:lnTo>
                    <a:lnTo>
                      <a:pt x="81" y="18"/>
                    </a:lnTo>
                    <a:lnTo>
                      <a:pt x="82" y="18"/>
                    </a:lnTo>
                    <a:lnTo>
                      <a:pt x="83" y="22"/>
                    </a:lnTo>
                    <a:lnTo>
                      <a:pt x="82" y="22"/>
                    </a:lnTo>
                    <a:lnTo>
                      <a:pt x="80" y="22"/>
                    </a:lnTo>
                    <a:lnTo>
                      <a:pt x="77" y="22"/>
                    </a:lnTo>
                    <a:lnTo>
                      <a:pt x="74" y="22"/>
                    </a:lnTo>
                    <a:lnTo>
                      <a:pt x="70" y="22"/>
                    </a:lnTo>
                    <a:lnTo>
                      <a:pt x="52" y="22"/>
                    </a:lnTo>
                    <a:lnTo>
                      <a:pt x="53" y="18"/>
                    </a:lnTo>
                    <a:lnTo>
                      <a:pt x="54" y="18"/>
                    </a:lnTo>
                    <a:lnTo>
                      <a:pt x="57" y="18"/>
                    </a:lnTo>
                    <a:lnTo>
                      <a:pt x="60" y="18"/>
                    </a:lnTo>
                    <a:lnTo>
                      <a:pt x="62" y="18"/>
                    </a:lnTo>
                    <a:lnTo>
                      <a:pt x="64" y="18"/>
                    </a:lnTo>
                    <a:lnTo>
                      <a:pt x="65" y="18"/>
                    </a:lnTo>
                    <a:lnTo>
                      <a:pt x="66" y="22"/>
                    </a:lnTo>
                    <a:lnTo>
                      <a:pt x="62" y="22"/>
                    </a:lnTo>
                    <a:lnTo>
                      <a:pt x="60" y="22"/>
                    </a:lnTo>
                    <a:lnTo>
                      <a:pt x="57" y="22"/>
                    </a:lnTo>
                    <a:lnTo>
                      <a:pt x="52" y="22"/>
                    </a:lnTo>
                    <a:lnTo>
                      <a:pt x="35" y="22"/>
                    </a:lnTo>
                    <a:lnTo>
                      <a:pt x="37" y="18"/>
                    </a:lnTo>
                    <a:lnTo>
                      <a:pt x="39" y="18"/>
                    </a:lnTo>
                    <a:lnTo>
                      <a:pt x="42" y="18"/>
                    </a:lnTo>
                    <a:lnTo>
                      <a:pt x="44" y="18"/>
                    </a:lnTo>
                    <a:lnTo>
                      <a:pt x="47" y="18"/>
                    </a:lnTo>
                    <a:lnTo>
                      <a:pt x="48" y="22"/>
                    </a:lnTo>
                    <a:lnTo>
                      <a:pt x="45" y="22"/>
                    </a:lnTo>
                    <a:lnTo>
                      <a:pt x="42" y="22"/>
                    </a:lnTo>
                    <a:lnTo>
                      <a:pt x="39" y="22"/>
                    </a:lnTo>
                    <a:lnTo>
                      <a:pt x="35" y="22"/>
                    </a:lnTo>
                    <a:lnTo>
                      <a:pt x="17" y="22"/>
                    </a:lnTo>
                    <a:lnTo>
                      <a:pt x="17" y="18"/>
                    </a:lnTo>
                    <a:lnTo>
                      <a:pt x="19" y="18"/>
                    </a:lnTo>
                    <a:lnTo>
                      <a:pt x="22" y="18"/>
                    </a:lnTo>
                    <a:lnTo>
                      <a:pt x="24" y="18"/>
                    </a:lnTo>
                    <a:lnTo>
                      <a:pt x="27" y="18"/>
                    </a:lnTo>
                    <a:lnTo>
                      <a:pt x="29" y="18"/>
                    </a:lnTo>
                    <a:lnTo>
                      <a:pt x="30" y="18"/>
                    </a:lnTo>
                    <a:lnTo>
                      <a:pt x="31" y="22"/>
                    </a:lnTo>
                    <a:lnTo>
                      <a:pt x="30" y="22"/>
                    </a:lnTo>
                    <a:lnTo>
                      <a:pt x="27" y="22"/>
                    </a:lnTo>
                    <a:lnTo>
                      <a:pt x="24" y="22"/>
                    </a:lnTo>
                    <a:lnTo>
                      <a:pt x="21" y="22"/>
                    </a:lnTo>
                    <a:lnTo>
                      <a:pt x="17" y="22"/>
                    </a:lnTo>
                    <a:lnTo>
                      <a:pt x="0" y="22"/>
                    </a:lnTo>
                    <a:lnTo>
                      <a:pt x="1" y="18"/>
                    </a:lnTo>
                    <a:lnTo>
                      <a:pt x="2" y="18"/>
                    </a:lnTo>
                    <a:lnTo>
                      <a:pt x="4" y="18"/>
                    </a:lnTo>
                    <a:lnTo>
                      <a:pt x="7" y="18"/>
                    </a:lnTo>
                    <a:lnTo>
                      <a:pt x="9" y="18"/>
                    </a:lnTo>
                    <a:lnTo>
                      <a:pt x="12" y="18"/>
                    </a:lnTo>
                    <a:lnTo>
                      <a:pt x="13" y="22"/>
                    </a:lnTo>
                    <a:lnTo>
                      <a:pt x="9" y="22"/>
                    </a:lnTo>
                    <a:lnTo>
                      <a:pt x="7" y="22"/>
                    </a:lnTo>
                    <a:lnTo>
                      <a:pt x="3" y="22"/>
                    </a:lnTo>
                    <a:lnTo>
                      <a:pt x="0" y="22"/>
                    </a:lnTo>
                    <a:lnTo>
                      <a:pt x="245" y="3"/>
                    </a:lnTo>
                  </a:path>
                </a:pathLst>
              </a:custGeom>
              <a:solidFill>
                <a:srgbClr val="FFFFFF"/>
              </a:solidFill>
              <a:ln w="9525" cap="rnd">
                <a:noFill/>
                <a:round/>
                <a:headEnd/>
                <a:tailEnd/>
              </a:ln>
            </p:spPr>
            <p:txBody>
              <a:bodyPr/>
              <a:lstStyle/>
              <a:p>
                <a:endParaRPr lang="zh-CN" altLang="en-US"/>
              </a:p>
            </p:txBody>
          </p:sp>
          <p:sp>
            <p:nvSpPr>
              <p:cNvPr id="1061" name="Freeform 316"/>
              <p:cNvSpPr>
                <a:spLocks/>
              </p:cNvSpPr>
              <p:nvPr/>
            </p:nvSpPr>
            <p:spPr bwMode="auto">
              <a:xfrm>
                <a:off x="325" y="2333"/>
                <a:ext cx="189" cy="56"/>
              </a:xfrm>
              <a:custGeom>
                <a:avLst/>
                <a:gdLst>
                  <a:gd name="T0" fmla="*/ 4 w 189"/>
                  <a:gd name="T1" fmla="*/ 0 h 56"/>
                  <a:gd name="T2" fmla="*/ 2 w 189"/>
                  <a:gd name="T3" fmla="*/ 9 h 56"/>
                  <a:gd name="T4" fmla="*/ 20 w 189"/>
                  <a:gd name="T5" fmla="*/ 9 h 56"/>
                  <a:gd name="T6" fmla="*/ 16 w 189"/>
                  <a:gd name="T7" fmla="*/ 0 h 56"/>
                  <a:gd name="T8" fmla="*/ 4 w 189"/>
                  <a:gd name="T9" fmla="*/ 0 h 56"/>
                  <a:gd name="T10" fmla="*/ 4 w 189"/>
                  <a:gd name="T11" fmla="*/ 0 h 56"/>
                  <a:gd name="T12" fmla="*/ 119 w 189"/>
                  <a:gd name="T13" fmla="*/ 0 h 56"/>
                  <a:gd name="T14" fmla="*/ 116 w 189"/>
                  <a:gd name="T15" fmla="*/ 9 h 56"/>
                  <a:gd name="T16" fmla="*/ 135 w 189"/>
                  <a:gd name="T17" fmla="*/ 9 h 56"/>
                  <a:gd name="T18" fmla="*/ 133 w 189"/>
                  <a:gd name="T19" fmla="*/ 0 h 56"/>
                  <a:gd name="T20" fmla="*/ 119 w 189"/>
                  <a:gd name="T21" fmla="*/ 0 h 56"/>
                  <a:gd name="T22" fmla="*/ 119 w 189"/>
                  <a:gd name="T23" fmla="*/ 0 h 56"/>
                  <a:gd name="T24" fmla="*/ 136 w 189"/>
                  <a:gd name="T25" fmla="*/ 0 h 56"/>
                  <a:gd name="T26" fmla="*/ 134 w 189"/>
                  <a:gd name="T27" fmla="*/ 9 h 56"/>
                  <a:gd name="T28" fmla="*/ 153 w 189"/>
                  <a:gd name="T29" fmla="*/ 9 h 56"/>
                  <a:gd name="T30" fmla="*/ 148 w 189"/>
                  <a:gd name="T31" fmla="*/ 0 h 56"/>
                  <a:gd name="T32" fmla="*/ 136 w 189"/>
                  <a:gd name="T33" fmla="*/ 0 h 56"/>
                  <a:gd name="T34" fmla="*/ 136 w 189"/>
                  <a:gd name="T35" fmla="*/ 0 h 56"/>
                  <a:gd name="T36" fmla="*/ 153 w 189"/>
                  <a:gd name="T37" fmla="*/ 0 h 56"/>
                  <a:gd name="T38" fmla="*/ 151 w 189"/>
                  <a:gd name="T39" fmla="*/ 9 h 56"/>
                  <a:gd name="T40" fmla="*/ 170 w 189"/>
                  <a:gd name="T41" fmla="*/ 9 h 56"/>
                  <a:gd name="T42" fmla="*/ 166 w 189"/>
                  <a:gd name="T43" fmla="*/ 0 h 56"/>
                  <a:gd name="T44" fmla="*/ 153 w 189"/>
                  <a:gd name="T45" fmla="*/ 0 h 56"/>
                  <a:gd name="T46" fmla="*/ 153 w 189"/>
                  <a:gd name="T47" fmla="*/ 0 h 56"/>
                  <a:gd name="T48" fmla="*/ 172 w 189"/>
                  <a:gd name="T49" fmla="*/ 0 h 56"/>
                  <a:gd name="T50" fmla="*/ 167 w 189"/>
                  <a:gd name="T51" fmla="*/ 9 h 56"/>
                  <a:gd name="T52" fmla="*/ 188 w 189"/>
                  <a:gd name="T53" fmla="*/ 9 h 56"/>
                  <a:gd name="T54" fmla="*/ 183 w 189"/>
                  <a:gd name="T55" fmla="*/ 0 h 56"/>
                  <a:gd name="T56" fmla="*/ 172 w 189"/>
                  <a:gd name="T57" fmla="*/ 0 h 56"/>
                  <a:gd name="T58" fmla="*/ 172 w 189"/>
                  <a:gd name="T59" fmla="*/ 0 h 56"/>
                  <a:gd name="T60" fmla="*/ 50 w 189"/>
                  <a:gd name="T61" fmla="*/ 45 h 56"/>
                  <a:gd name="T62" fmla="*/ 49 w 189"/>
                  <a:gd name="T63" fmla="*/ 50 h 56"/>
                  <a:gd name="T64" fmla="*/ 49 w 189"/>
                  <a:gd name="T65" fmla="*/ 55 h 56"/>
                  <a:gd name="T66" fmla="*/ 79 w 189"/>
                  <a:gd name="T67" fmla="*/ 55 h 56"/>
                  <a:gd name="T68" fmla="*/ 76 w 189"/>
                  <a:gd name="T69" fmla="*/ 45 h 56"/>
                  <a:gd name="T70" fmla="*/ 50 w 189"/>
                  <a:gd name="T71" fmla="*/ 45 h 56"/>
                  <a:gd name="T72" fmla="*/ 50 w 189"/>
                  <a:gd name="T73" fmla="*/ 45 h 56"/>
                  <a:gd name="T74" fmla="*/ 3 w 189"/>
                  <a:gd name="T75" fmla="*/ 25 h 56"/>
                  <a:gd name="T76" fmla="*/ 0 w 189"/>
                  <a:gd name="T77" fmla="*/ 34 h 56"/>
                  <a:gd name="T78" fmla="*/ 0 w 189"/>
                  <a:gd name="T79" fmla="*/ 53 h 56"/>
                  <a:gd name="T80" fmla="*/ 1 w 189"/>
                  <a:gd name="T81" fmla="*/ 55 h 56"/>
                  <a:gd name="T82" fmla="*/ 28 w 189"/>
                  <a:gd name="T83" fmla="*/ 55 h 56"/>
                  <a:gd name="T84" fmla="*/ 28 w 189"/>
                  <a:gd name="T85" fmla="*/ 50 h 56"/>
                  <a:gd name="T86" fmla="*/ 50 w 189"/>
                  <a:gd name="T87" fmla="*/ 49 h 56"/>
                  <a:gd name="T88" fmla="*/ 46 w 189"/>
                  <a:gd name="T89" fmla="*/ 39 h 56"/>
                  <a:gd name="T90" fmla="*/ 27 w 189"/>
                  <a:gd name="T91" fmla="*/ 39 h 56"/>
                  <a:gd name="T92" fmla="*/ 26 w 189"/>
                  <a:gd name="T93" fmla="*/ 34 h 56"/>
                  <a:gd name="T94" fmla="*/ 31 w 189"/>
                  <a:gd name="T95" fmla="*/ 34 h 56"/>
                  <a:gd name="T96" fmla="*/ 27 w 189"/>
                  <a:gd name="T97" fmla="*/ 25 h 56"/>
                  <a:gd name="T98" fmla="*/ 3 w 189"/>
                  <a:gd name="T99" fmla="*/ 25 h 56"/>
                  <a:gd name="T100" fmla="*/ 3 w 189"/>
                  <a:gd name="T101" fmla="*/ 25 h 56"/>
                  <a:gd name="T102" fmla="*/ 4 w 189"/>
                  <a:gd name="T103" fmla="*/ 0 h 5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9"/>
                  <a:gd name="T157" fmla="*/ 0 h 56"/>
                  <a:gd name="T158" fmla="*/ 189 w 189"/>
                  <a:gd name="T159" fmla="*/ 56 h 5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9" h="56">
                    <a:moveTo>
                      <a:pt x="4" y="0"/>
                    </a:moveTo>
                    <a:lnTo>
                      <a:pt x="2" y="9"/>
                    </a:lnTo>
                    <a:lnTo>
                      <a:pt x="20" y="9"/>
                    </a:lnTo>
                    <a:lnTo>
                      <a:pt x="16" y="0"/>
                    </a:lnTo>
                    <a:lnTo>
                      <a:pt x="4" y="0"/>
                    </a:lnTo>
                    <a:lnTo>
                      <a:pt x="119" y="0"/>
                    </a:lnTo>
                    <a:lnTo>
                      <a:pt x="116" y="9"/>
                    </a:lnTo>
                    <a:lnTo>
                      <a:pt x="135" y="9"/>
                    </a:lnTo>
                    <a:lnTo>
                      <a:pt x="133" y="0"/>
                    </a:lnTo>
                    <a:lnTo>
                      <a:pt x="119" y="0"/>
                    </a:lnTo>
                    <a:lnTo>
                      <a:pt x="136" y="0"/>
                    </a:lnTo>
                    <a:lnTo>
                      <a:pt x="134" y="9"/>
                    </a:lnTo>
                    <a:lnTo>
                      <a:pt x="153" y="9"/>
                    </a:lnTo>
                    <a:lnTo>
                      <a:pt x="148" y="0"/>
                    </a:lnTo>
                    <a:lnTo>
                      <a:pt x="136" y="0"/>
                    </a:lnTo>
                    <a:lnTo>
                      <a:pt x="153" y="0"/>
                    </a:lnTo>
                    <a:lnTo>
                      <a:pt x="151" y="9"/>
                    </a:lnTo>
                    <a:lnTo>
                      <a:pt x="170" y="9"/>
                    </a:lnTo>
                    <a:lnTo>
                      <a:pt x="166" y="0"/>
                    </a:lnTo>
                    <a:lnTo>
                      <a:pt x="153" y="0"/>
                    </a:lnTo>
                    <a:lnTo>
                      <a:pt x="172" y="0"/>
                    </a:lnTo>
                    <a:lnTo>
                      <a:pt x="167" y="9"/>
                    </a:lnTo>
                    <a:lnTo>
                      <a:pt x="188" y="9"/>
                    </a:lnTo>
                    <a:lnTo>
                      <a:pt x="183" y="0"/>
                    </a:lnTo>
                    <a:lnTo>
                      <a:pt x="172" y="0"/>
                    </a:lnTo>
                    <a:lnTo>
                      <a:pt x="50" y="45"/>
                    </a:lnTo>
                    <a:lnTo>
                      <a:pt x="49" y="50"/>
                    </a:lnTo>
                    <a:lnTo>
                      <a:pt x="49" y="55"/>
                    </a:lnTo>
                    <a:lnTo>
                      <a:pt x="79" y="55"/>
                    </a:lnTo>
                    <a:lnTo>
                      <a:pt x="76" y="45"/>
                    </a:lnTo>
                    <a:lnTo>
                      <a:pt x="50" y="45"/>
                    </a:lnTo>
                    <a:lnTo>
                      <a:pt x="3" y="25"/>
                    </a:lnTo>
                    <a:lnTo>
                      <a:pt x="0" y="34"/>
                    </a:lnTo>
                    <a:lnTo>
                      <a:pt x="0" y="53"/>
                    </a:lnTo>
                    <a:lnTo>
                      <a:pt x="1" y="55"/>
                    </a:lnTo>
                    <a:lnTo>
                      <a:pt x="28" y="55"/>
                    </a:lnTo>
                    <a:lnTo>
                      <a:pt x="28" y="50"/>
                    </a:lnTo>
                    <a:lnTo>
                      <a:pt x="50" y="49"/>
                    </a:lnTo>
                    <a:lnTo>
                      <a:pt x="46" y="39"/>
                    </a:lnTo>
                    <a:lnTo>
                      <a:pt x="27" y="39"/>
                    </a:lnTo>
                    <a:lnTo>
                      <a:pt x="26" y="34"/>
                    </a:lnTo>
                    <a:lnTo>
                      <a:pt x="31" y="34"/>
                    </a:lnTo>
                    <a:lnTo>
                      <a:pt x="27" y="25"/>
                    </a:lnTo>
                    <a:lnTo>
                      <a:pt x="3" y="25"/>
                    </a:lnTo>
                    <a:lnTo>
                      <a:pt x="4" y="0"/>
                    </a:lnTo>
                  </a:path>
                </a:pathLst>
              </a:custGeom>
              <a:solidFill>
                <a:srgbClr val="BFBFBF"/>
              </a:solidFill>
              <a:ln w="9525" cap="rnd">
                <a:noFill/>
                <a:round/>
                <a:headEnd/>
                <a:tailEnd/>
              </a:ln>
            </p:spPr>
            <p:txBody>
              <a:bodyPr/>
              <a:lstStyle/>
              <a:p>
                <a:endParaRPr lang="zh-CN" altLang="en-US"/>
              </a:p>
            </p:txBody>
          </p:sp>
          <p:sp>
            <p:nvSpPr>
              <p:cNvPr id="1062" name="Freeform 317"/>
              <p:cNvSpPr>
                <a:spLocks/>
              </p:cNvSpPr>
              <p:nvPr/>
            </p:nvSpPr>
            <p:spPr bwMode="auto">
              <a:xfrm>
                <a:off x="658" y="2352"/>
                <a:ext cx="72" cy="38"/>
              </a:xfrm>
              <a:custGeom>
                <a:avLst/>
                <a:gdLst>
                  <a:gd name="T0" fmla="*/ 3 w 72"/>
                  <a:gd name="T1" fmla="*/ 0 h 38"/>
                  <a:gd name="T2" fmla="*/ 0 w 72"/>
                  <a:gd name="T3" fmla="*/ 8 h 38"/>
                  <a:gd name="T4" fmla="*/ 52 w 72"/>
                  <a:gd name="T5" fmla="*/ 8 h 38"/>
                  <a:gd name="T6" fmla="*/ 54 w 72"/>
                  <a:gd name="T7" fmla="*/ 37 h 38"/>
                  <a:gd name="T8" fmla="*/ 71 w 72"/>
                  <a:gd name="T9" fmla="*/ 37 h 38"/>
                  <a:gd name="T10" fmla="*/ 69 w 72"/>
                  <a:gd name="T11" fmla="*/ 7 h 38"/>
                  <a:gd name="T12" fmla="*/ 67 w 72"/>
                  <a:gd name="T13" fmla="*/ 0 h 38"/>
                  <a:gd name="T14" fmla="*/ 3 w 72"/>
                  <a:gd name="T15" fmla="*/ 0 h 38"/>
                  <a:gd name="T16" fmla="*/ 3 w 72"/>
                  <a:gd name="T17" fmla="*/ 0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8"/>
                  <a:gd name="T29" fmla="*/ 72 w 72"/>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8">
                    <a:moveTo>
                      <a:pt x="3" y="0"/>
                    </a:moveTo>
                    <a:lnTo>
                      <a:pt x="0" y="8"/>
                    </a:lnTo>
                    <a:lnTo>
                      <a:pt x="52" y="8"/>
                    </a:lnTo>
                    <a:lnTo>
                      <a:pt x="54" y="37"/>
                    </a:lnTo>
                    <a:lnTo>
                      <a:pt x="71" y="37"/>
                    </a:lnTo>
                    <a:lnTo>
                      <a:pt x="69" y="7"/>
                    </a:lnTo>
                    <a:lnTo>
                      <a:pt x="67" y="0"/>
                    </a:lnTo>
                    <a:lnTo>
                      <a:pt x="3" y="0"/>
                    </a:lnTo>
                  </a:path>
                </a:pathLst>
              </a:custGeom>
              <a:solidFill>
                <a:srgbClr val="BFBFBF"/>
              </a:solidFill>
              <a:ln w="9525" cap="rnd">
                <a:noFill/>
                <a:round/>
                <a:headEnd/>
                <a:tailEnd/>
              </a:ln>
            </p:spPr>
            <p:txBody>
              <a:bodyPr/>
              <a:lstStyle/>
              <a:p>
                <a:endParaRPr lang="zh-CN" altLang="en-US"/>
              </a:p>
            </p:txBody>
          </p:sp>
          <p:sp>
            <p:nvSpPr>
              <p:cNvPr id="1063" name="Freeform 318"/>
              <p:cNvSpPr>
                <a:spLocks/>
              </p:cNvSpPr>
              <p:nvPr/>
            </p:nvSpPr>
            <p:spPr bwMode="auto">
              <a:xfrm>
                <a:off x="658" y="2360"/>
                <a:ext cx="55" cy="17"/>
              </a:xfrm>
              <a:custGeom>
                <a:avLst/>
                <a:gdLst>
                  <a:gd name="T0" fmla="*/ 3 w 55"/>
                  <a:gd name="T1" fmla="*/ 0 h 17"/>
                  <a:gd name="T2" fmla="*/ 0 w 55"/>
                  <a:gd name="T3" fmla="*/ 16 h 17"/>
                  <a:gd name="T4" fmla="*/ 19 w 55"/>
                  <a:gd name="T5" fmla="*/ 16 h 17"/>
                  <a:gd name="T6" fmla="*/ 15 w 55"/>
                  <a:gd name="T7" fmla="*/ 0 h 17"/>
                  <a:gd name="T8" fmla="*/ 3 w 55"/>
                  <a:gd name="T9" fmla="*/ 0 h 17"/>
                  <a:gd name="T10" fmla="*/ 3 w 55"/>
                  <a:gd name="T11" fmla="*/ 0 h 17"/>
                  <a:gd name="T12" fmla="*/ 20 w 55"/>
                  <a:gd name="T13" fmla="*/ 0 h 17"/>
                  <a:gd name="T14" fmla="*/ 19 w 55"/>
                  <a:gd name="T15" fmla="*/ 16 h 17"/>
                  <a:gd name="T16" fmla="*/ 37 w 55"/>
                  <a:gd name="T17" fmla="*/ 16 h 17"/>
                  <a:gd name="T18" fmla="*/ 33 w 55"/>
                  <a:gd name="T19" fmla="*/ 0 h 17"/>
                  <a:gd name="T20" fmla="*/ 20 w 55"/>
                  <a:gd name="T21" fmla="*/ 0 h 17"/>
                  <a:gd name="T22" fmla="*/ 20 w 55"/>
                  <a:gd name="T23" fmla="*/ 0 h 17"/>
                  <a:gd name="T24" fmla="*/ 38 w 55"/>
                  <a:gd name="T25" fmla="*/ 0 h 17"/>
                  <a:gd name="T26" fmla="*/ 36 w 55"/>
                  <a:gd name="T27" fmla="*/ 16 h 17"/>
                  <a:gd name="T28" fmla="*/ 54 w 55"/>
                  <a:gd name="T29" fmla="*/ 16 h 17"/>
                  <a:gd name="T30" fmla="*/ 50 w 55"/>
                  <a:gd name="T31" fmla="*/ 0 h 17"/>
                  <a:gd name="T32" fmla="*/ 38 w 55"/>
                  <a:gd name="T33" fmla="*/ 0 h 17"/>
                  <a:gd name="T34" fmla="*/ 38 w 55"/>
                  <a:gd name="T35" fmla="*/ 0 h 17"/>
                  <a:gd name="T36" fmla="*/ 3 w 55"/>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7"/>
                  <a:gd name="T59" fmla="*/ 55 w 55"/>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7">
                    <a:moveTo>
                      <a:pt x="3" y="0"/>
                    </a:moveTo>
                    <a:lnTo>
                      <a:pt x="0" y="16"/>
                    </a:lnTo>
                    <a:lnTo>
                      <a:pt x="19" y="16"/>
                    </a:lnTo>
                    <a:lnTo>
                      <a:pt x="15" y="0"/>
                    </a:lnTo>
                    <a:lnTo>
                      <a:pt x="3" y="0"/>
                    </a:lnTo>
                    <a:lnTo>
                      <a:pt x="20" y="0"/>
                    </a:lnTo>
                    <a:lnTo>
                      <a:pt x="19" y="16"/>
                    </a:lnTo>
                    <a:lnTo>
                      <a:pt x="37" y="16"/>
                    </a:lnTo>
                    <a:lnTo>
                      <a:pt x="33" y="0"/>
                    </a:lnTo>
                    <a:lnTo>
                      <a:pt x="20" y="0"/>
                    </a:lnTo>
                    <a:lnTo>
                      <a:pt x="38" y="0"/>
                    </a:lnTo>
                    <a:lnTo>
                      <a:pt x="36" y="16"/>
                    </a:lnTo>
                    <a:lnTo>
                      <a:pt x="54" y="16"/>
                    </a:lnTo>
                    <a:lnTo>
                      <a:pt x="50" y="0"/>
                    </a:lnTo>
                    <a:lnTo>
                      <a:pt x="38" y="0"/>
                    </a:lnTo>
                    <a:lnTo>
                      <a:pt x="3" y="0"/>
                    </a:lnTo>
                  </a:path>
                </a:pathLst>
              </a:custGeom>
              <a:solidFill>
                <a:srgbClr val="E6E6E6"/>
              </a:solidFill>
              <a:ln w="9525" cap="rnd">
                <a:noFill/>
                <a:round/>
                <a:headEnd/>
                <a:tailEnd/>
              </a:ln>
            </p:spPr>
            <p:txBody>
              <a:bodyPr/>
              <a:lstStyle/>
              <a:p>
                <a:endParaRPr lang="zh-CN" altLang="en-US"/>
              </a:p>
            </p:txBody>
          </p:sp>
          <p:sp>
            <p:nvSpPr>
              <p:cNvPr id="1064" name="Freeform 319"/>
              <p:cNvSpPr>
                <a:spLocks/>
              </p:cNvSpPr>
              <p:nvPr/>
            </p:nvSpPr>
            <p:spPr bwMode="auto">
              <a:xfrm>
                <a:off x="658" y="2367"/>
                <a:ext cx="55" cy="17"/>
              </a:xfrm>
              <a:custGeom>
                <a:avLst/>
                <a:gdLst>
                  <a:gd name="T0" fmla="*/ 3 w 55"/>
                  <a:gd name="T1" fmla="*/ 0 h 17"/>
                  <a:gd name="T2" fmla="*/ 0 w 55"/>
                  <a:gd name="T3" fmla="*/ 16 h 17"/>
                  <a:gd name="T4" fmla="*/ 19 w 55"/>
                  <a:gd name="T5" fmla="*/ 16 h 17"/>
                  <a:gd name="T6" fmla="*/ 15 w 55"/>
                  <a:gd name="T7" fmla="*/ 0 h 17"/>
                  <a:gd name="T8" fmla="*/ 3 w 55"/>
                  <a:gd name="T9" fmla="*/ 0 h 17"/>
                  <a:gd name="T10" fmla="*/ 3 w 55"/>
                  <a:gd name="T11" fmla="*/ 0 h 17"/>
                  <a:gd name="T12" fmla="*/ 20 w 55"/>
                  <a:gd name="T13" fmla="*/ 0 h 17"/>
                  <a:gd name="T14" fmla="*/ 19 w 55"/>
                  <a:gd name="T15" fmla="*/ 16 h 17"/>
                  <a:gd name="T16" fmla="*/ 37 w 55"/>
                  <a:gd name="T17" fmla="*/ 16 h 17"/>
                  <a:gd name="T18" fmla="*/ 33 w 55"/>
                  <a:gd name="T19" fmla="*/ 0 h 17"/>
                  <a:gd name="T20" fmla="*/ 20 w 55"/>
                  <a:gd name="T21" fmla="*/ 0 h 17"/>
                  <a:gd name="T22" fmla="*/ 20 w 55"/>
                  <a:gd name="T23" fmla="*/ 0 h 17"/>
                  <a:gd name="T24" fmla="*/ 38 w 55"/>
                  <a:gd name="T25" fmla="*/ 0 h 17"/>
                  <a:gd name="T26" fmla="*/ 36 w 55"/>
                  <a:gd name="T27" fmla="*/ 16 h 17"/>
                  <a:gd name="T28" fmla="*/ 54 w 55"/>
                  <a:gd name="T29" fmla="*/ 16 h 17"/>
                  <a:gd name="T30" fmla="*/ 50 w 55"/>
                  <a:gd name="T31" fmla="*/ 0 h 17"/>
                  <a:gd name="T32" fmla="*/ 38 w 55"/>
                  <a:gd name="T33" fmla="*/ 0 h 17"/>
                  <a:gd name="T34" fmla="*/ 38 w 55"/>
                  <a:gd name="T35" fmla="*/ 0 h 17"/>
                  <a:gd name="T36" fmla="*/ 3 w 55"/>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7"/>
                  <a:gd name="T59" fmla="*/ 55 w 55"/>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7">
                    <a:moveTo>
                      <a:pt x="3" y="0"/>
                    </a:moveTo>
                    <a:lnTo>
                      <a:pt x="0" y="16"/>
                    </a:lnTo>
                    <a:lnTo>
                      <a:pt x="19" y="16"/>
                    </a:lnTo>
                    <a:lnTo>
                      <a:pt x="15" y="0"/>
                    </a:lnTo>
                    <a:lnTo>
                      <a:pt x="3" y="0"/>
                    </a:lnTo>
                    <a:lnTo>
                      <a:pt x="20" y="0"/>
                    </a:lnTo>
                    <a:lnTo>
                      <a:pt x="19" y="16"/>
                    </a:lnTo>
                    <a:lnTo>
                      <a:pt x="37" y="16"/>
                    </a:lnTo>
                    <a:lnTo>
                      <a:pt x="33" y="0"/>
                    </a:lnTo>
                    <a:lnTo>
                      <a:pt x="20" y="0"/>
                    </a:lnTo>
                    <a:lnTo>
                      <a:pt x="38" y="0"/>
                    </a:lnTo>
                    <a:lnTo>
                      <a:pt x="36" y="16"/>
                    </a:lnTo>
                    <a:lnTo>
                      <a:pt x="54" y="16"/>
                    </a:lnTo>
                    <a:lnTo>
                      <a:pt x="50" y="0"/>
                    </a:lnTo>
                    <a:lnTo>
                      <a:pt x="38" y="0"/>
                    </a:lnTo>
                    <a:lnTo>
                      <a:pt x="3" y="0"/>
                    </a:lnTo>
                  </a:path>
                </a:pathLst>
              </a:custGeom>
              <a:solidFill>
                <a:srgbClr val="E6E6E6"/>
              </a:solidFill>
              <a:ln w="9525" cap="rnd">
                <a:noFill/>
                <a:round/>
                <a:headEnd/>
                <a:tailEnd/>
              </a:ln>
            </p:spPr>
            <p:txBody>
              <a:bodyPr/>
              <a:lstStyle/>
              <a:p>
                <a:endParaRPr lang="zh-CN" altLang="en-US"/>
              </a:p>
            </p:txBody>
          </p:sp>
          <p:sp>
            <p:nvSpPr>
              <p:cNvPr id="1065" name="Freeform 320"/>
              <p:cNvSpPr>
                <a:spLocks/>
              </p:cNvSpPr>
              <p:nvPr/>
            </p:nvSpPr>
            <p:spPr bwMode="auto">
              <a:xfrm>
                <a:off x="658" y="2373"/>
                <a:ext cx="55" cy="17"/>
              </a:xfrm>
              <a:custGeom>
                <a:avLst/>
                <a:gdLst>
                  <a:gd name="T0" fmla="*/ 3 w 55"/>
                  <a:gd name="T1" fmla="*/ 0 h 17"/>
                  <a:gd name="T2" fmla="*/ 0 w 55"/>
                  <a:gd name="T3" fmla="*/ 16 h 17"/>
                  <a:gd name="T4" fmla="*/ 19 w 55"/>
                  <a:gd name="T5" fmla="*/ 16 h 17"/>
                  <a:gd name="T6" fmla="*/ 15 w 55"/>
                  <a:gd name="T7" fmla="*/ 0 h 17"/>
                  <a:gd name="T8" fmla="*/ 3 w 55"/>
                  <a:gd name="T9" fmla="*/ 0 h 17"/>
                  <a:gd name="T10" fmla="*/ 3 w 55"/>
                  <a:gd name="T11" fmla="*/ 0 h 17"/>
                  <a:gd name="T12" fmla="*/ 20 w 55"/>
                  <a:gd name="T13" fmla="*/ 0 h 17"/>
                  <a:gd name="T14" fmla="*/ 19 w 55"/>
                  <a:gd name="T15" fmla="*/ 16 h 17"/>
                  <a:gd name="T16" fmla="*/ 37 w 55"/>
                  <a:gd name="T17" fmla="*/ 16 h 17"/>
                  <a:gd name="T18" fmla="*/ 33 w 55"/>
                  <a:gd name="T19" fmla="*/ 0 h 17"/>
                  <a:gd name="T20" fmla="*/ 20 w 55"/>
                  <a:gd name="T21" fmla="*/ 0 h 17"/>
                  <a:gd name="T22" fmla="*/ 20 w 55"/>
                  <a:gd name="T23" fmla="*/ 0 h 17"/>
                  <a:gd name="T24" fmla="*/ 38 w 55"/>
                  <a:gd name="T25" fmla="*/ 0 h 17"/>
                  <a:gd name="T26" fmla="*/ 36 w 55"/>
                  <a:gd name="T27" fmla="*/ 16 h 17"/>
                  <a:gd name="T28" fmla="*/ 54 w 55"/>
                  <a:gd name="T29" fmla="*/ 16 h 17"/>
                  <a:gd name="T30" fmla="*/ 50 w 55"/>
                  <a:gd name="T31" fmla="*/ 0 h 17"/>
                  <a:gd name="T32" fmla="*/ 38 w 55"/>
                  <a:gd name="T33" fmla="*/ 0 h 17"/>
                  <a:gd name="T34" fmla="*/ 38 w 55"/>
                  <a:gd name="T35" fmla="*/ 0 h 17"/>
                  <a:gd name="T36" fmla="*/ 3 w 55"/>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7"/>
                  <a:gd name="T59" fmla="*/ 55 w 55"/>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7">
                    <a:moveTo>
                      <a:pt x="3" y="0"/>
                    </a:moveTo>
                    <a:lnTo>
                      <a:pt x="0" y="16"/>
                    </a:lnTo>
                    <a:lnTo>
                      <a:pt x="19" y="16"/>
                    </a:lnTo>
                    <a:lnTo>
                      <a:pt x="15" y="0"/>
                    </a:lnTo>
                    <a:lnTo>
                      <a:pt x="3" y="0"/>
                    </a:lnTo>
                    <a:lnTo>
                      <a:pt x="20" y="0"/>
                    </a:lnTo>
                    <a:lnTo>
                      <a:pt x="19" y="16"/>
                    </a:lnTo>
                    <a:lnTo>
                      <a:pt x="37" y="16"/>
                    </a:lnTo>
                    <a:lnTo>
                      <a:pt x="33" y="0"/>
                    </a:lnTo>
                    <a:lnTo>
                      <a:pt x="20" y="0"/>
                    </a:lnTo>
                    <a:lnTo>
                      <a:pt x="38" y="0"/>
                    </a:lnTo>
                    <a:lnTo>
                      <a:pt x="36" y="16"/>
                    </a:lnTo>
                    <a:lnTo>
                      <a:pt x="54" y="16"/>
                    </a:lnTo>
                    <a:lnTo>
                      <a:pt x="50" y="0"/>
                    </a:lnTo>
                    <a:lnTo>
                      <a:pt x="38" y="0"/>
                    </a:lnTo>
                    <a:lnTo>
                      <a:pt x="3" y="0"/>
                    </a:lnTo>
                  </a:path>
                </a:pathLst>
              </a:custGeom>
              <a:solidFill>
                <a:srgbClr val="E6E6E6"/>
              </a:solidFill>
              <a:ln w="9525" cap="rnd">
                <a:noFill/>
                <a:round/>
                <a:headEnd/>
                <a:tailEnd/>
              </a:ln>
            </p:spPr>
            <p:txBody>
              <a:bodyPr/>
              <a:lstStyle/>
              <a:p>
                <a:endParaRPr lang="zh-CN" altLang="en-US"/>
              </a:p>
            </p:txBody>
          </p:sp>
          <p:sp>
            <p:nvSpPr>
              <p:cNvPr id="1066" name="Freeform 321"/>
              <p:cNvSpPr>
                <a:spLocks/>
              </p:cNvSpPr>
              <p:nvPr/>
            </p:nvSpPr>
            <p:spPr bwMode="auto">
              <a:xfrm>
                <a:off x="658" y="2379"/>
                <a:ext cx="55" cy="17"/>
              </a:xfrm>
              <a:custGeom>
                <a:avLst/>
                <a:gdLst>
                  <a:gd name="T0" fmla="*/ 3 w 55"/>
                  <a:gd name="T1" fmla="*/ 0 h 17"/>
                  <a:gd name="T2" fmla="*/ 0 w 55"/>
                  <a:gd name="T3" fmla="*/ 16 h 17"/>
                  <a:gd name="T4" fmla="*/ 37 w 55"/>
                  <a:gd name="T5" fmla="*/ 16 h 17"/>
                  <a:gd name="T6" fmla="*/ 33 w 55"/>
                  <a:gd name="T7" fmla="*/ 0 h 17"/>
                  <a:gd name="T8" fmla="*/ 3 w 55"/>
                  <a:gd name="T9" fmla="*/ 0 h 17"/>
                  <a:gd name="T10" fmla="*/ 3 w 55"/>
                  <a:gd name="T11" fmla="*/ 0 h 17"/>
                  <a:gd name="T12" fmla="*/ 38 w 55"/>
                  <a:gd name="T13" fmla="*/ 0 h 17"/>
                  <a:gd name="T14" fmla="*/ 36 w 55"/>
                  <a:gd name="T15" fmla="*/ 16 h 17"/>
                  <a:gd name="T16" fmla="*/ 54 w 55"/>
                  <a:gd name="T17" fmla="*/ 16 h 17"/>
                  <a:gd name="T18" fmla="*/ 50 w 55"/>
                  <a:gd name="T19" fmla="*/ 0 h 17"/>
                  <a:gd name="T20" fmla="*/ 38 w 55"/>
                  <a:gd name="T21" fmla="*/ 0 h 17"/>
                  <a:gd name="T22" fmla="*/ 38 w 55"/>
                  <a:gd name="T23" fmla="*/ 0 h 17"/>
                  <a:gd name="T24" fmla="*/ 3 w 55"/>
                  <a:gd name="T25" fmla="*/ 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
                  <a:gd name="T40" fmla="*/ 0 h 17"/>
                  <a:gd name="T41" fmla="*/ 55 w 55"/>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 h="17">
                    <a:moveTo>
                      <a:pt x="3" y="0"/>
                    </a:moveTo>
                    <a:lnTo>
                      <a:pt x="0" y="16"/>
                    </a:lnTo>
                    <a:lnTo>
                      <a:pt x="37" y="16"/>
                    </a:lnTo>
                    <a:lnTo>
                      <a:pt x="33" y="0"/>
                    </a:lnTo>
                    <a:lnTo>
                      <a:pt x="3" y="0"/>
                    </a:lnTo>
                    <a:lnTo>
                      <a:pt x="38" y="0"/>
                    </a:lnTo>
                    <a:lnTo>
                      <a:pt x="36" y="16"/>
                    </a:lnTo>
                    <a:lnTo>
                      <a:pt x="54" y="16"/>
                    </a:lnTo>
                    <a:lnTo>
                      <a:pt x="50" y="0"/>
                    </a:lnTo>
                    <a:lnTo>
                      <a:pt x="38" y="0"/>
                    </a:lnTo>
                    <a:lnTo>
                      <a:pt x="3" y="0"/>
                    </a:lnTo>
                  </a:path>
                </a:pathLst>
              </a:custGeom>
              <a:solidFill>
                <a:srgbClr val="E6E6E6"/>
              </a:solidFill>
              <a:ln w="9525" cap="rnd">
                <a:noFill/>
                <a:round/>
                <a:headEnd/>
                <a:tailEnd/>
              </a:ln>
            </p:spPr>
            <p:txBody>
              <a:bodyPr/>
              <a:lstStyle/>
              <a:p>
                <a:endParaRPr lang="zh-CN" altLang="en-US"/>
              </a:p>
            </p:txBody>
          </p:sp>
          <p:sp>
            <p:nvSpPr>
              <p:cNvPr id="1067" name="Freeform 322"/>
              <p:cNvSpPr>
                <a:spLocks/>
              </p:cNvSpPr>
              <p:nvPr/>
            </p:nvSpPr>
            <p:spPr bwMode="auto">
              <a:xfrm>
                <a:off x="376" y="2356"/>
                <a:ext cx="335" cy="26"/>
              </a:xfrm>
              <a:custGeom>
                <a:avLst/>
                <a:gdLst>
                  <a:gd name="T0" fmla="*/ 331 w 335"/>
                  <a:gd name="T1" fmla="*/ 20 h 26"/>
                  <a:gd name="T2" fmla="*/ 324 w 335"/>
                  <a:gd name="T3" fmla="*/ 25 h 26"/>
                  <a:gd name="T4" fmla="*/ 285 w 335"/>
                  <a:gd name="T5" fmla="*/ 20 h 26"/>
                  <a:gd name="T6" fmla="*/ 316 w 335"/>
                  <a:gd name="T7" fmla="*/ 20 h 26"/>
                  <a:gd name="T8" fmla="*/ 301 w 335"/>
                  <a:gd name="T9" fmla="*/ 25 h 26"/>
                  <a:gd name="T10" fmla="*/ 320 w 335"/>
                  <a:gd name="T11" fmla="*/ 13 h 26"/>
                  <a:gd name="T12" fmla="*/ 331 w 335"/>
                  <a:gd name="T13" fmla="*/ 13 h 26"/>
                  <a:gd name="T14" fmla="*/ 320 w 335"/>
                  <a:gd name="T15" fmla="*/ 18 h 26"/>
                  <a:gd name="T16" fmla="*/ 306 w 335"/>
                  <a:gd name="T17" fmla="*/ 13 h 26"/>
                  <a:gd name="T18" fmla="*/ 316 w 335"/>
                  <a:gd name="T19" fmla="*/ 18 h 26"/>
                  <a:gd name="T20" fmla="*/ 285 w 335"/>
                  <a:gd name="T21" fmla="*/ 17 h 26"/>
                  <a:gd name="T22" fmla="*/ 297 w 335"/>
                  <a:gd name="T23" fmla="*/ 13 h 26"/>
                  <a:gd name="T24" fmla="*/ 285 w 335"/>
                  <a:gd name="T25" fmla="*/ 18 h 26"/>
                  <a:gd name="T26" fmla="*/ 321 w 335"/>
                  <a:gd name="T27" fmla="*/ 6 h 26"/>
                  <a:gd name="T28" fmla="*/ 334 w 335"/>
                  <a:gd name="T29" fmla="*/ 10 h 26"/>
                  <a:gd name="T30" fmla="*/ 320 w 335"/>
                  <a:gd name="T31" fmla="*/ 10 h 26"/>
                  <a:gd name="T32" fmla="*/ 314 w 335"/>
                  <a:gd name="T33" fmla="*/ 6 h 26"/>
                  <a:gd name="T34" fmla="*/ 306 w 335"/>
                  <a:gd name="T35" fmla="*/ 10 h 26"/>
                  <a:gd name="T36" fmla="*/ 286 w 335"/>
                  <a:gd name="T37" fmla="*/ 6 h 26"/>
                  <a:gd name="T38" fmla="*/ 298 w 335"/>
                  <a:gd name="T39" fmla="*/ 10 h 26"/>
                  <a:gd name="T40" fmla="*/ 285 w 335"/>
                  <a:gd name="T41" fmla="*/ 10 h 26"/>
                  <a:gd name="T42" fmla="*/ 331 w 335"/>
                  <a:gd name="T43" fmla="*/ 0 h 26"/>
                  <a:gd name="T44" fmla="*/ 326 w 335"/>
                  <a:gd name="T45" fmla="*/ 4 h 26"/>
                  <a:gd name="T46" fmla="*/ 303 w 335"/>
                  <a:gd name="T47" fmla="*/ 0 h 26"/>
                  <a:gd name="T48" fmla="*/ 316 w 335"/>
                  <a:gd name="T49" fmla="*/ 3 h 26"/>
                  <a:gd name="T50" fmla="*/ 302 w 335"/>
                  <a:gd name="T51" fmla="*/ 3 h 26"/>
                  <a:gd name="T52" fmla="*/ 294 w 335"/>
                  <a:gd name="T53" fmla="*/ 0 h 26"/>
                  <a:gd name="T54" fmla="*/ 294 w 335"/>
                  <a:gd name="T55" fmla="*/ 4 h 26"/>
                  <a:gd name="T56" fmla="*/ 141 w 335"/>
                  <a:gd name="T57" fmla="*/ 23 h 26"/>
                  <a:gd name="T58" fmla="*/ 105 w 335"/>
                  <a:gd name="T59" fmla="*/ 20 h 26"/>
                  <a:gd name="T60" fmla="*/ 28 w 335"/>
                  <a:gd name="T61" fmla="*/ 19 h 26"/>
                  <a:gd name="T62" fmla="*/ 41 w 335"/>
                  <a:gd name="T63" fmla="*/ 24 h 26"/>
                  <a:gd name="T64" fmla="*/ 120 w 335"/>
                  <a:gd name="T65" fmla="*/ 24 h 26"/>
                  <a:gd name="T66" fmla="*/ 160 w 335"/>
                  <a:gd name="T67" fmla="*/ 13 h 26"/>
                  <a:gd name="T68" fmla="*/ 170 w 335"/>
                  <a:gd name="T69" fmla="*/ 17 h 26"/>
                  <a:gd name="T70" fmla="*/ 139 w 335"/>
                  <a:gd name="T71" fmla="*/ 17 h 26"/>
                  <a:gd name="T72" fmla="*/ 151 w 335"/>
                  <a:gd name="T73" fmla="*/ 13 h 26"/>
                  <a:gd name="T74" fmla="*/ 140 w 335"/>
                  <a:gd name="T75" fmla="*/ 17 h 26"/>
                  <a:gd name="T76" fmla="*/ 123 w 335"/>
                  <a:gd name="T77" fmla="*/ 13 h 26"/>
                  <a:gd name="T78" fmla="*/ 136 w 335"/>
                  <a:gd name="T79" fmla="*/ 17 h 26"/>
                  <a:gd name="T80" fmla="*/ 121 w 335"/>
                  <a:gd name="T81" fmla="*/ 17 h 26"/>
                  <a:gd name="T82" fmla="*/ 116 w 335"/>
                  <a:gd name="T83" fmla="*/ 13 h 26"/>
                  <a:gd name="T84" fmla="*/ 107 w 335"/>
                  <a:gd name="T85" fmla="*/ 18 h 26"/>
                  <a:gd name="T86" fmla="*/ 87 w 335"/>
                  <a:gd name="T87" fmla="*/ 13 h 26"/>
                  <a:gd name="T88" fmla="*/ 101 w 335"/>
                  <a:gd name="T89" fmla="*/ 17 h 26"/>
                  <a:gd name="T90" fmla="*/ 86 w 335"/>
                  <a:gd name="T91" fmla="*/ 17 h 26"/>
                  <a:gd name="T92" fmla="*/ 81 w 335"/>
                  <a:gd name="T93" fmla="*/ 13 h 26"/>
                  <a:gd name="T94" fmla="*/ 77 w 335"/>
                  <a:gd name="T95" fmla="*/ 18 h 26"/>
                  <a:gd name="T96" fmla="*/ 52 w 335"/>
                  <a:gd name="T97" fmla="*/ 13 h 26"/>
                  <a:gd name="T98" fmla="*/ 65 w 335"/>
                  <a:gd name="T99" fmla="*/ 17 h 26"/>
                  <a:gd name="T100" fmla="*/ 51 w 335"/>
                  <a:gd name="T101" fmla="*/ 17 h 26"/>
                  <a:gd name="T102" fmla="*/ 43 w 335"/>
                  <a:gd name="T103" fmla="*/ 13 h 26"/>
                  <a:gd name="T104" fmla="*/ 44 w 335"/>
                  <a:gd name="T105" fmla="*/ 18 h 26"/>
                  <a:gd name="T106" fmla="*/ 17 w 335"/>
                  <a:gd name="T107" fmla="*/ 13 h 26"/>
                  <a:gd name="T108" fmla="*/ 28 w 335"/>
                  <a:gd name="T109" fmla="*/ 13 h 26"/>
                  <a:gd name="T110" fmla="*/ 16 w 335"/>
                  <a:gd name="T111" fmla="*/ 17 h 26"/>
                  <a:gd name="T112" fmla="*/ 5 w 335"/>
                  <a:gd name="T113" fmla="*/ 13 h 26"/>
                  <a:gd name="T114" fmla="*/ 12 w 335"/>
                  <a:gd name="T115" fmla="*/ 17 h 2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5"/>
                  <a:gd name="T175" fmla="*/ 0 h 26"/>
                  <a:gd name="T176" fmla="*/ 335 w 335"/>
                  <a:gd name="T177" fmla="*/ 26 h 2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5" h="26">
                    <a:moveTo>
                      <a:pt x="320" y="24"/>
                    </a:moveTo>
                    <a:lnTo>
                      <a:pt x="320" y="20"/>
                    </a:lnTo>
                    <a:lnTo>
                      <a:pt x="321" y="20"/>
                    </a:lnTo>
                    <a:lnTo>
                      <a:pt x="324" y="20"/>
                    </a:lnTo>
                    <a:lnTo>
                      <a:pt x="326" y="20"/>
                    </a:lnTo>
                    <a:lnTo>
                      <a:pt x="329" y="20"/>
                    </a:lnTo>
                    <a:lnTo>
                      <a:pt x="331" y="20"/>
                    </a:lnTo>
                    <a:lnTo>
                      <a:pt x="332" y="20"/>
                    </a:lnTo>
                    <a:lnTo>
                      <a:pt x="334" y="24"/>
                    </a:lnTo>
                    <a:lnTo>
                      <a:pt x="332" y="24"/>
                    </a:lnTo>
                    <a:lnTo>
                      <a:pt x="330" y="25"/>
                    </a:lnTo>
                    <a:lnTo>
                      <a:pt x="326" y="25"/>
                    </a:lnTo>
                    <a:lnTo>
                      <a:pt x="324" y="25"/>
                    </a:lnTo>
                    <a:lnTo>
                      <a:pt x="320" y="24"/>
                    </a:lnTo>
                    <a:lnTo>
                      <a:pt x="285" y="24"/>
                    </a:lnTo>
                    <a:lnTo>
                      <a:pt x="285" y="20"/>
                    </a:lnTo>
                    <a:lnTo>
                      <a:pt x="288" y="20"/>
                    </a:lnTo>
                    <a:lnTo>
                      <a:pt x="292" y="20"/>
                    </a:lnTo>
                    <a:lnTo>
                      <a:pt x="295" y="20"/>
                    </a:lnTo>
                    <a:lnTo>
                      <a:pt x="301" y="20"/>
                    </a:lnTo>
                    <a:lnTo>
                      <a:pt x="303" y="20"/>
                    </a:lnTo>
                    <a:lnTo>
                      <a:pt x="307" y="20"/>
                    </a:lnTo>
                    <a:lnTo>
                      <a:pt x="310" y="20"/>
                    </a:lnTo>
                    <a:lnTo>
                      <a:pt x="316" y="20"/>
                    </a:lnTo>
                    <a:lnTo>
                      <a:pt x="316" y="24"/>
                    </a:lnTo>
                    <a:lnTo>
                      <a:pt x="312" y="24"/>
                    </a:lnTo>
                    <a:lnTo>
                      <a:pt x="308" y="25"/>
                    </a:lnTo>
                    <a:lnTo>
                      <a:pt x="304" y="25"/>
                    </a:lnTo>
                    <a:lnTo>
                      <a:pt x="301" y="25"/>
                    </a:lnTo>
                    <a:lnTo>
                      <a:pt x="295" y="25"/>
                    </a:lnTo>
                    <a:lnTo>
                      <a:pt x="292" y="25"/>
                    </a:lnTo>
                    <a:lnTo>
                      <a:pt x="288" y="24"/>
                    </a:lnTo>
                    <a:lnTo>
                      <a:pt x="285" y="24"/>
                    </a:lnTo>
                    <a:lnTo>
                      <a:pt x="320" y="17"/>
                    </a:lnTo>
                    <a:lnTo>
                      <a:pt x="320" y="13"/>
                    </a:lnTo>
                    <a:lnTo>
                      <a:pt x="321" y="13"/>
                    </a:lnTo>
                    <a:lnTo>
                      <a:pt x="324" y="13"/>
                    </a:lnTo>
                    <a:lnTo>
                      <a:pt x="326" y="13"/>
                    </a:lnTo>
                    <a:lnTo>
                      <a:pt x="329" y="13"/>
                    </a:lnTo>
                    <a:lnTo>
                      <a:pt x="331" y="13"/>
                    </a:lnTo>
                    <a:lnTo>
                      <a:pt x="334" y="17"/>
                    </a:lnTo>
                    <a:lnTo>
                      <a:pt x="334" y="18"/>
                    </a:lnTo>
                    <a:lnTo>
                      <a:pt x="332" y="18"/>
                    </a:lnTo>
                    <a:lnTo>
                      <a:pt x="329" y="18"/>
                    </a:lnTo>
                    <a:lnTo>
                      <a:pt x="326" y="18"/>
                    </a:lnTo>
                    <a:lnTo>
                      <a:pt x="323" y="18"/>
                    </a:lnTo>
                    <a:lnTo>
                      <a:pt x="320" y="18"/>
                    </a:lnTo>
                    <a:lnTo>
                      <a:pt x="320" y="17"/>
                    </a:lnTo>
                    <a:lnTo>
                      <a:pt x="302" y="17"/>
                    </a:lnTo>
                    <a:lnTo>
                      <a:pt x="303" y="13"/>
                    </a:lnTo>
                    <a:lnTo>
                      <a:pt x="306" y="13"/>
                    </a:lnTo>
                    <a:lnTo>
                      <a:pt x="309" y="13"/>
                    </a:lnTo>
                    <a:lnTo>
                      <a:pt x="311" y="13"/>
                    </a:lnTo>
                    <a:lnTo>
                      <a:pt x="314" y="13"/>
                    </a:lnTo>
                    <a:lnTo>
                      <a:pt x="316" y="13"/>
                    </a:lnTo>
                    <a:lnTo>
                      <a:pt x="316" y="17"/>
                    </a:lnTo>
                    <a:lnTo>
                      <a:pt x="316" y="18"/>
                    </a:lnTo>
                    <a:lnTo>
                      <a:pt x="311" y="18"/>
                    </a:lnTo>
                    <a:lnTo>
                      <a:pt x="309" y="18"/>
                    </a:lnTo>
                    <a:lnTo>
                      <a:pt x="306" y="18"/>
                    </a:lnTo>
                    <a:lnTo>
                      <a:pt x="302" y="18"/>
                    </a:lnTo>
                    <a:lnTo>
                      <a:pt x="302" y="17"/>
                    </a:lnTo>
                    <a:lnTo>
                      <a:pt x="285" y="17"/>
                    </a:lnTo>
                    <a:lnTo>
                      <a:pt x="285" y="13"/>
                    </a:lnTo>
                    <a:lnTo>
                      <a:pt x="286" y="13"/>
                    </a:lnTo>
                    <a:lnTo>
                      <a:pt x="288" y="13"/>
                    </a:lnTo>
                    <a:lnTo>
                      <a:pt x="291" y="13"/>
                    </a:lnTo>
                    <a:lnTo>
                      <a:pt x="294" y="13"/>
                    </a:lnTo>
                    <a:lnTo>
                      <a:pt x="297" y="13"/>
                    </a:lnTo>
                    <a:lnTo>
                      <a:pt x="298" y="17"/>
                    </a:lnTo>
                    <a:lnTo>
                      <a:pt x="298" y="18"/>
                    </a:lnTo>
                    <a:lnTo>
                      <a:pt x="297" y="18"/>
                    </a:lnTo>
                    <a:lnTo>
                      <a:pt x="294" y="18"/>
                    </a:lnTo>
                    <a:lnTo>
                      <a:pt x="291" y="18"/>
                    </a:lnTo>
                    <a:lnTo>
                      <a:pt x="288" y="18"/>
                    </a:lnTo>
                    <a:lnTo>
                      <a:pt x="285" y="18"/>
                    </a:lnTo>
                    <a:lnTo>
                      <a:pt x="285" y="17"/>
                    </a:lnTo>
                    <a:lnTo>
                      <a:pt x="320" y="10"/>
                    </a:lnTo>
                    <a:lnTo>
                      <a:pt x="320" y="6"/>
                    </a:lnTo>
                    <a:lnTo>
                      <a:pt x="321" y="6"/>
                    </a:lnTo>
                    <a:lnTo>
                      <a:pt x="324" y="6"/>
                    </a:lnTo>
                    <a:lnTo>
                      <a:pt x="326" y="6"/>
                    </a:lnTo>
                    <a:lnTo>
                      <a:pt x="329" y="6"/>
                    </a:lnTo>
                    <a:lnTo>
                      <a:pt x="331" y="6"/>
                    </a:lnTo>
                    <a:lnTo>
                      <a:pt x="334" y="10"/>
                    </a:lnTo>
                    <a:lnTo>
                      <a:pt x="332" y="10"/>
                    </a:lnTo>
                    <a:lnTo>
                      <a:pt x="329" y="10"/>
                    </a:lnTo>
                    <a:lnTo>
                      <a:pt x="326" y="10"/>
                    </a:lnTo>
                    <a:lnTo>
                      <a:pt x="323" y="10"/>
                    </a:lnTo>
                    <a:lnTo>
                      <a:pt x="320" y="10"/>
                    </a:lnTo>
                    <a:lnTo>
                      <a:pt x="302" y="10"/>
                    </a:lnTo>
                    <a:lnTo>
                      <a:pt x="303" y="6"/>
                    </a:lnTo>
                    <a:lnTo>
                      <a:pt x="306" y="6"/>
                    </a:lnTo>
                    <a:lnTo>
                      <a:pt x="309" y="6"/>
                    </a:lnTo>
                    <a:lnTo>
                      <a:pt x="311" y="6"/>
                    </a:lnTo>
                    <a:lnTo>
                      <a:pt x="314" y="6"/>
                    </a:lnTo>
                    <a:lnTo>
                      <a:pt x="316" y="6"/>
                    </a:lnTo>
                    <a:lnTo>
                      <a:pt x="316" y="10"/>
                    </a:lnTo>
                    <a:lnTo>
                      <a:pt x="311" y="10"/>
                    </a:lnTo>
                    <a:lnTo>
                      <a:pt x="309" y="10"/>
                    </a:lnTo>
                    <a:lnTo>
                      <a:pt x="306" y="10"/>
                    </a:lnTo>
                    <a:lnTo>
                      <a:pt x="302" y="10"/>
                    </a:lnTo>
                    <a:lnTo>
                      <a:pt x="285" y="10"/>
                    </a:lnTo>
                    <a:lnTo>
                      <a:pt x="285" y="6"/>
                    </a:lnTo>
                    <a:lnTo>
                      <a:pt x="286" y="6"/>
                    </a:lnTo>
                    <a:lnTo>
                      <a:pt x="288" y="6"/>
                    </a:lnTo>
                    <a:lnTo>
                      <a:pt x="291" y="6"/>
                    </a:lnTo>
                    <a:lnTo>
                      <a:pt x="294" y="6"/>
                    </a:lnTo>
                    <a:lnTo>
                      <a:pt x="297" y="6"/>
                    </a:lnTo>
                    <a:lnTo>
                      <a:pt x="298" y="10"/>
                    </a:lnTo>
                    <a:lnTo>
                      <a:pt x="297" y="10"/>
                    </a:lnTo>
                    <a:lnTo>
                      <a:pt x="294" y="10"/>
                    </a:lnTo>
                    <a:lnTo>
                      <a:pt x="291" y="10"/>
                    </a:lnTo>
                    <a:lnTo>
                      <a:pt x="288" y="10"/>
                    </a:lnTo>
                    <a:lnTo>
                      <a:pt x="285" y="10"/>
                    </a:lnTo>
                    <a:lnTo>
                      <a:pt x="320" y="3"/>
                    </a:lnTo>
                    <a:lnTo>
                      <a:pt x="320" y="0"/>
                    </a:lnTo>
                    <a:lnTo>
                      <a:pt x="321" y="0"/>
                    </a:lnTo>
                    <a:lnTo>
                      <a:pt x="324" y="0"/>
                    </a:lnTo>
                    <a:lnTo>
                      <a:pt x="326" y="0"/>
                    </a:lnTo>
                    <a:lnTo>
                      <a:pt x="329" y="0"/>
                    </a:lnTo>
                    <a:lnTo>
                      <a:pt x="331" y="0"/>
                    </a:lnTo>
                    <a:lnTo>
                      <a:pt x="334" y="3"/>
                    </a:lnTo>
                    <a:lnTo>
                      <a:pt x="332" y="4"/>
                    </a:lnTo>
                    <a:lnTo>
                      <a:pt x="329" y="4"/>
                    </a:lnTo>
                    <a:lnTo>
                      <a:pt x="326" y="4"/>
                    </a:lnTo>
                    <a:lnTo>
                      <a:pt x="323" y="4"/>
                    </a:lnTo>
                    <a:lnTo>
                      <a:pt x="320" y="4"/>
                    </a:lnTo>
                    <a:lnTo>
                      <a:pt x="320" y="3"/>
                    </a:lnTo>
                    <a:lnTo>
                      <a:pt x="302" y="3"/>
                    </a:lnTo>
                    <a:lnTo>
                      <a:pt x="303" y="0"/>
                    </a:lnTo>
                    <a:lnTo>
                      <a:pt x="306" y="0"/>
                    </a:lnTo>
                    <a:lnTo>
                      <a:pt x="309" y="0"/>
                    </a:lnTo>
                    <a:lnTo>
                      <a:pt x="311" y="0"/>
                    </a:lnTo>
                    <a:lnTo>
                      <a:pt x="314" y="0"/>
                    </a:lnTo>
                    <a:lnTo>
                      <a:pt x="316" y="0"/>
                    </a:lnTo>
                    <a:lnTo>
                      <a:pt x="316" y="3"/>
                    </a:lnTo>
                    <a:lnTo>
                      <a:pt x="316" y="4"/>
                    </a:lnTo>
                    <a:lnTo>
                      <a:pt x="311" y="4"/>
                    </a:lnTo>
                    <a:lnTo>
                      <a:pt x="309" y="4"/>
                    </a:lnTo>
                    <a:lnTo>
                      <a:pt x="306" y="4"/>
                    </a:lnTo>
                    <a:lnTo>
                      <a:pt x="302" y="4"/>
                    </a:lnTo>
                    <a:lnTo>
                      <a:pt x="302" y="3"/>
                    </a:lnTo>
                    <a:lnTo>
                      <a:pt x="285" y="3"/>
                    </a:lnTo>
                    <a:lnTo>
                      <a:pt x="285" y="0"/>
                    </a:lnTo>
                    <a:lnTo>
                      <a:pt x="286" y="0"/>
                    </a:lnTo>
                    <a:lnTo>
                      <a:pt x="288" y="0"/>
                    </a:lnTo>
                    <a:lnTo>
                      <a:pt x="291" y="0"/>
                    </a:lnTo>
                    <a:lnTo>
                      <a:pt x="294" y="0"/>
                    </a:lnTo>
                    <a:lnTo>
                      <a:pt x="297" y="0"/>
                    </a:lnTo>
                    <a:lnTo>
                      <a:pt x="298" y="3"/>
                    </a:lnTo>
                    <a:lnTo>
                      <a:pt x="298" y="4"/>
                    </a:lnTo>
                    <a:lnTo>
                      <a:pt x="297" y="4"/>
                    </a:lnTo>
                    <a:lnTo>
                      <a:pt x="294" y="4"/>
                    </a:lnTo>
                    <a:lnTo>
                      <a:pt x="291" y="4"/>
                    </a:lnTo>
                    <a:lnTo>
                      <a:pt x="288" y="4"/>
                    </a:lnTo>
                    <a:lnTo>
                      <a:pt x="285" y="4"/>
                    </a:lnTo>
                    <a:lnTo>
                      <a:pt x="285" y="3"/>
                    </a:lnTo>
                    <a:lnTo>
                      <a:pt x="141" y="24"/>
                    </a:lnTo>
                    <a:lnTo>
                      <a:pt x="141" y="23"/>
                    </a:lnTo>
                    <a:lnTo>
                      <a:pt x="141" y="22"/>
                    </a:lnTo>
                    <a:lnTo>
                      <a:pt x="141" y="20"/>
                    </a:lnTo>
                    <a:lnTo>
                      <a:pt x="141" y="19"/>
                    </a:lnTo>
                    <a:lnTo>
                      <a:pt x="140" y="19"/>
                    </a:lnTo>
                    <a:lnTo>
                      <a:pt x="134" y="19"/>
                    </a:lnTo>
                    <a:lnTo>
                      <a:pt x="125" y="19"/>
                    </a:lnTo>
                    <a:lnTo>
                      <a:pt x="120" y="19"/>
                    </a:lnTo>
                    <a:lnTo>
                      <a:pt x="113" y="20"/>
                    </a:lnTo>
                    <a:lnTo>
                      <a:pt x="105" y="20"/>
                    </a:lnTo>
                    <a:lnTo>
                      <a:pt x="99" y="20"/>
                    </a:lnTo>
                    <a:lnTo>
                      <a:pt x="91" y="20"/>
                    </a:lnTo>
                    <a:lnTo>
                      <a:pt x="84" y="20"/>
                    </a:lnTo>
                    <a:lnTo>
                      <a:pt x="77" y="20"/>
                    </a:lnTo>
                    <a:lnTo>
                      <a:pt x="70" y="20"/>
                    </a:lnTo>
                    <a:lnTo>
                      <a:pt x="63" y="20"/>
                    </a:lnTo>
                    <a:lnTo>
                      <a:pt x="56" y="20"/>
                    </a:lnTo>
                    <a:lnTo>
                      <a:pt x="48" y="19"/>
                    </a:lnTo>
                    <a:lnTo>
                      <a:pt x="42" y="19"/>
                    </a:lnTo>
                    <a:lnTo>
                      <a:pt x="33" y="19"/>
                    </a:lnTo>
                    <a:lnTo>
                      <a:pt x="28" y="19"/>
                    </a:lnTo>
                    <a:lnTo>
                      <a:pt x="28" y="20"/>
                    </a:lnTo>
                    <a:lnTo>
                      <a:pt x="26" y="22"/>
                    </a:lnTo>
                    <a:lnTo>
                      <a:pt x="26" y="23"/>
                    </a:lnTo>
                    <a:lnTo>
                      <a:pt x="27" y="24"/>
                    </a:lnTo>
                    <a:lnTo>
                      <a:pt x="33" y="24"/>
                    </a:lnTo>
                    <a:lnTo>
                      <a:pt x="41" y="24"/>
                    </a:lnTo>
                    <a:lnTo>
                      <a:pt x="48" y="24"/>
                    </a:lnTo>
                    <a:lnTo>
                      <a:pt x="56" y="25"/>
                    </a:lnTo>
                    <a:lnTo>
                      <a:pt x="63" y="25"/>
                    </a:lnTo>
                    <a:lnTo>
                      <a:pt x="70" y="25"/>
                    </a:lnTo>
                    <a:lnTo>
                      <a:pt x="77" y="25"/>
                    </a:lnTo>
                    <a:lnTo>
                      <a:pt x="84" y="25"/>
                    </a:lnTo>
                    <a:lnTo>
                      <a:pt x="91" y="25"/>
                    </a:lnTo>
                    <a:lnTo>
                      <a:pt x="99" y="25"/>
                    </a:lnTo>
                    <a:lnTo>
                      <a:pt x="106" y="25"/>
                    </a:lnTo>
                    <a:lnTo>
                      <a:pt x="113" y="25"/>
                    </a:lnTo>
                    <a:lnTo>
                      <a:pt x="120" y="24"/>
                    </a:lnTo>
                    <a:lnTo>
                      <a:pt x="127" y="24"/>
                    </a:lnTo>
                    <a:lnTo>
                      <a:pt x="135" y="24"/>
                    </a:lnTo>
                    <a:lnTo>
                      <a:pt x="141" y="24"/>
                    </a:lnTo>
                    <a:lnTo>
                      <a:pt x="156" y="17"/>
                    </a:lnTo>
                    <a:lnTo>
                      <a:pt x="157" y="13"/>
                    </a:lnTo>
                    <a:lnTo>
                      <a:pt x="158" y="13"/>
                    </a:lnTo>
                    <a:lnTo>
                      <a:pt x="160" y="13"/>
                    </a:lnTo>
                    <a:lnTo>
                      <a:pt x="163" y="13"/>
                    </a:lnTo>
                    <a:lnTo>
                      <a:pt x="165" y="13"/>
                    </a:lnTo>
                    <a:lnTo>
                      <a:pt x="169" y="13"/>
                    </a:lnTo>
                    <a:lnTo>
                      <a:pt x="170" y="17"/>
                    </a:lnTo>
                    <a:lnTo>
                      <a:pt x="167" y="18"/>
                    </a:lnTo>
                    <a:lnTo>
                      <a:pt x="163" y="18"/>
                    </a:lnTo>
                    <a:lnTo>
                      <a:pt x="160" y="18"/>
                    </a:lnTo>
                    <a:lnTo>
                      <a:pt x="157" y="17"/>
                    </a:lnTo>
                    <a:lnTo>
                      <a:pt x="156" y="17"/>
                    </a:lnTo>
                    <a:lnTo>
                      <a:pt x="139" y="17"/>
                    </a:lnTo>
                    <a:lnTo>
                      <a:pt x="140" y="13"/>
                    </a:lnTo>
                    <a:lnTo>
                      <a:pt x="143" y="13"/>
                    </a:lnTo>
                    <a:lnTo>
                      <a:pt x="145" y="13"/>
                    </a:lnTo>
                    <a:lnTo>
                      <a:pt x="149" y="13"/>
                    </a:lnTo>
                    <a:lnTo>
                      <a:pt x="151" y="13"/>
                    </a:lnTo>
                    <a:lnTo>
                      <a:pt x="153" y="17"/>
                    </a:lnTo>
                    <a:lnTo>
                      <a:pt x="152" y="17"/>
                    </a:lnTo>
                    <a:lnTo>
                      <a:pt x="150" y="18"/>
                    </a:lnTo>
                    <a:lnTo>
                      <a:pt x="145" y="18"/>
                    </a:lnTo>
                    <a:lnTo>
                      <a:pt x="143" y="18"/>
                    </a:lnTo>
                    <a:lnTo>
                      <a:pt x="140" y="17"/>
                    </a:lnTo>
                    <a:lnTo>
                      <a:pt x="139" y="17"/>
                    </a:lnTo>
                    <a:lnTo>
                      <a:pt x="121" y="17"/>
                    </a:lnTo>
                    <a:lnTo>
                      <a:pt x="123" y="13"/>
                    </a:lnTo>
                    <a:lnTo>
                      <a:pt x="125" y="13"/>
                    </a:lnTo>
                    <a:lnTo>
                      <a:pt x="128" y="13"/>
                    </a:lnTo>
                    <a:lnTo>
                      <a:pt x="131" y="13"/>
                    </a:lnTo>
                    <a:lnTo>
                      <a:pt x="134" y="13"/>
                    </a:lnTo>
                    <a:lnTo>
                      <a:pt x="136" y="17"/>
                    </a:lnTo>
                    <a:lnTo>
                      <a:pt x="135" y="17"/>
                    </a:lnTo>
                    <a:lnTo>
                      <a:pt x="132" y="18"/>
                    </a:lnTo>
                    <a:lnTo>
                      <a:pt x="128" y="18"/>
                    </a:lnTo>
                    <a:lnTo>
                      <a:pt x="125" y="18"/>
                    </a:lnTo>
                    <a:lnTo>
                      <a:pt x="122" y="17"/>
                    </a:lnTo>
                    <a:lnTo>
                      <a:pt x="121" y="17"/>
                    </a:lnTo>
                    <a:lnTo>
                      <a:pt x="104" y="17"/>
                    </a:lnTo>
                    <a:lnTo>
                      <a:pt x="105" y="13"/>
                    </a:lnTo>
                    <a:lnTo>
                      <a:pt x="106" y="13"/>
                    </a:lnTo>
                    <a:lnTo>
                      <a:pt x="107" y="13"/>
                    </a:lnTo>
                    <a:lnTo>
                      <a:pt x="112" y="13"/>
                    </a:lnTo>
                    <a:lnTo>
                      <a:pt x="114" y="13"/>
                    </a:lnTo>
                    <a:lnTo>
                      <a:pt x="116" y="13"/>
                    </a:lnTo>
                    <a:lnTo>
                      <a:pt x="117" y="17"/>
                    </a:lnTo>
                    <a:lnTo>
                      <a:pt x="114" y="18"/>
                    </a:lnTo>
                    <a:lnTo>
                      <a:pt x="112" y="18"/>
                    </a:lnTo>
                    <a:lnTo>
                      <a:pt x="107" y="18"/>
                    </a:lnTo>
                    <a:lnTo>
                      <a:pt x="104" y="17"/>
                    </a:lnTo>
                    <a:lnTo>
                      <a:pt x="86" y="17"/>
                    </a:lnTo>
                    <a:lnTo>
                      <a:pt x="87" y="13"/>
                    </a:lnTo>
                    <a:lnTo>
                      <a:pt x="88" y="13"/>
                    </a:lnTo>
                    <a:lnTo>
                      <a:pt x="90" y="13"/>
                    </a:lnTo>
                    <a:lnTo>
                      <a:pt x="93" y="13"/>
                    </a:lnTo>
                    <a:lnTo>
                      <a:pt x="96" y="13"/>
                    </a:lnTo>
                    <a:lnTo>
                      <a:pt x="99" y="13"/>
                    </a:lnTo>
                    <a:lnTo>
                      <a:pt x="101" y="17"/>
                    </a:lnTo>
                    <a:lnTo>
                      <a:pt x="100" y="17"/>
                    </a:lnTo>
                    <a:lnTo>
                      <a:pt x="97" y="18"/>
                    </a:lnTo>
                    <a:lnTo>
                      <a:pt x="94" y="18"/>
                    </a:lnTo>
                    <a:lnTo>
                      <a:pt x="90" y="18"/>
                    </a:lnTo>
                    <a:lnTo>
                      <a:pt x="87" y="17"/>
                    </a:lnTo>
                    <a:lnTo>
                      <a:pt x="86" y="17"/>
                    </a:lnTo>
                    <a:lnTo>
                      <a:pt x="68" y="17"/>
                    </a:lnTo>
                    <a:lnTo>
                      <a:pt x="70" y="13"/>
                    </a:lnTo>
                    <a:lnTo>
                      <a:pt x="71" y="13"/>
                    </a:lnTo>
                    <a:lnTo>
                      <a:pt x="72" y="13"/>
                    </a:lnTo>
                    <a:lnTo>
                      <a:pt x="76" y="13"/>
                    </a:lnTo>
                    <a:lnTo>
                      <a:pt x="78" y="13"/>
                    </a:lnTo>
                    <a:lnTo>
                      <a:pt x="81" y="13"/>
                    </a:lnTo>
                    <a:lnTo>
                      <a:pt x="83" y="17"/>
                    </a:lnTo>
                    <a:lnTo>
                      <a:pt x="82" y="17"/>
                    </a:lnTo>
                    <a:lnTo>
                      <a:pt x="79" y="18"/>
                    </a:lnTo>
                    <a:lnTo>
                      <a:pt x="77" y="18"/>
                    </a:lnTo>
                    <a:lnTo>
                      <a:pt x="72" y="18"/>
                    </a:lnTo>
                    <a:lnTo>
                      <a:pt x="69" y="17"/>
                    </a:lnTo>
                    <a:lnTo>
                      <a:pt x="68" y="17"/>
                    </a:lnTo>
                    <a:lnTo>
                      <a:pt x="51" y="17"/>
                    </a:lnTo>
                    <a:lnTo>
                      <a:pt x="52" y="13"/>
                    </a:lnTo>
                    <a:lnTo>
                      <a:pt x="56" y="13"/>
                    </a:lnTo>
                    <a:lnTo>
                      <a:pt x="58" y="13"/>
                    </a:lnTo>
                    <a:lnTo>
                      <a:pt x="61" y="13"/>
                    </a:lnTo>
                    <a:lnTo>
                      <a:pt x="63" y="13"/>
                    </a:lnTo>
                    <a:lnTo>
                      <a:pt x="64" y="13"/>
                    </a:lnTo>
                    <a:lnTo>
                      <a:pt x="65" y="17"/>
                    </a:lnTo>
                    <a:lnTo>
                      <a:pt x="62" y="18"/>
                    </a:lnTo>
                    <a:lnTo>
                      <a:pt x="59" y="18"/>
                    </a:lnTo>
                    <a:lnTo>
                      <a:pt x="56" y="18"/>
                    </a:lnTo>
                    <a:lnTo>
                      <a:pt x="52" y="17"/>
                    </a:lnTo>
                    <a:lnTo>
                      <a:pt x="51" y="17"/>
                    </a:lnTo>
                    <a:lnTo>
                      <a:pt x="33" y="17"/>
                    </a:lnTo>
                    <a:lnTo>
                      <a:pt x="34" y="13"/>
                    </a:lnTo>
                    <a:lnTo>
                      <a:pt x="38" y="13"/>
                    </a:lnTo>
                    <a:lnTo>
                      <a:pt x="41" y="13"/>
                    </a:lnTo>
                    <a:lnTo>
                      <a:pt x="43" y="13"/>
                    </a:lnTo>
                    <a:lnTo>
                      <a:pt x="46" y="13"/>
                    </a:lnTo>
                    <a:lnTo>
                      <a:pt x="48" y="17"/>
                    </a:lnTo>
                    <a:lnTo>
                      <a:pt x="47" y="17"/>
                    </a:lnTo>
                    <a:lnTo>
                      <a:pt x="44" y="18"/>
                    </a:lnTo>
                    <a:lnTo>
                      <a:pt x="41" y="18"/>
                    </a:lnTo>
                    <a:lnTo>
                      <a:pt x="39" y="18"/>
                    </a:lnTo>
                    <a:lnTo>
                      <a:pt x="34" y="17"/>
                    </a:lnTo>
                    <a:lnTo>
                      <a:pt x="33" y="17"/>
                    </a:lnTo>
                    <a:lnTo>
                      <a:pt x="16" y="17"/>
                    </a:lnTo>
                    <a:lnTo>
                      <a:pt x="17" y="13"/>
                    </a:lnTo>
                    <a:lnTo>
                      <a:pt x="20" y="13"/>
                    </a:lnTo>
                    <a:lnTo>
                      <a:pt x="23" y="13"/>
                    </a:lnTo>
                    <a:lnTo>
                      <a:pt x="25" y="13"/>
                    </a:lnTo>
                    <a:lnTo>
                      <a:pt x="28" y="13"/>
                    </a:lnTo>
                    <a:lnTo>
                      <a:pt x="30" y="17"/>
                    </a:lnTo>
                    <a:lnTo>
                      <a:pt x="29" y="17"/>
                    </a:lnTo>
                    <a:lnTo>
                      <a:pt x="27" y="18"/>
                    </a:lnTo>
                    <a:lnTo>
                      <a:pt x="24" y="18"/>
                    </a:lnTo>
                    <a:lnTo>
                      <a:pt x="21" y="18"/>
                    </a:lnTo>
                    <a:lnTo>
                      <a:pt x="17" y="17"/>
                    </a:lnTo>
                    <a:lnTo>
                      <a:pt x="16" y="17"/>
                    </a:lnTo>
                    <a:lnTo>
                      <a:pt x="0" y="17"/>
                    </a:lnTo>
                    <a:lnTo>
                      <a:pt x="0" y="13"/>
                    </a:lnTo>
                    <a:lnTo>
                      <a:pt x="3" y="13"/>
                    </a:lnTo>
                    <a:lnTo>
                      <a:pt x="5" y="13"/>
                    </a:lnTo>
                    <a:lnTo>
                      <a:pt x="8" y="13"/>
                    </a:lnTo>
                    <a:lnTo>
                      <a:pt x="10" y="13"/>
                    </a:lnTo>
                    <a:lnTo>
                      <a:pt x="11" y="13"/>
                    </a:lnTo>
                    <a:lnTo>
                      <a:pt x="13" y="17"/>
                    </a:lnTo>
                    <a:lnTo>
                      <a:pt x="12" y="17"/>
                    </a:lnTo>
                    <a:lnTo>
                      <a:pt x="9" y="18"/>
                    </a:lnTo>
                    <a:lnTo>
                      <a:pt x="6" y="18"/>
                    </a:lnTo>
                    <a:lnTo>
                      <a:pt x="4" y="18"/>
                    </a:lnTo>
                    <a:lnTo>
                      <a:pt x="0" y="17"/>
                    </a:lnTo>
                    <a:lnTo>
                      <a:pt x="320" y="24"/>
                    </a:lnTo>
                  </a:path>
                </a:pathLst>
              </a:custGeom>
              <a:solidFill>
                <a:srgbClr val="FFFFFF"/>
              </a:solidFill>
              <a:ln w="9525" cap="rnd">
                <a:noFill/>
                <a:round/>
                <a:headEnd/>
                <a:tailEnd/>
              </a:ln>
            </p:spPr>
            <p:txBody>
              <a:bodyPr/>
              <a:lstStyle/>
              <a:p>
                <a:endParaRPr lang="zh-CN" altLang="en-US"/>
              </a:p>
            </p:txBody>
          </p:sp>
          <p:sp>
            <p:nvSpPr>
              <p:cNvPr id="1068" name="Freeform 323"/>
              <p:cNvSpPr>
                <a:spLocks/>
              </p:cNvSpPr>
              <p:nvPr/>
            </p:nvSpPr>
            <p:spPr bwMode="auto">
              <a:xfrm>
                <a:off x="353" y="2358"/>
                <a:ext cx="239" cy="17"/>
              </a:xfrm>
              <a:custGeom>
                <a:avLst/>
                <a:gdLst>
                  <a:gd name="T0" fmla="*/ 139 w 239"/>
                  <a:gd name="T1" fmla="*/ 16 h 17"/>
                  <a:gd name="T2" fmla="*/ 155 w 239"/>
                  <a:gd name="T3" fmla="*/ 0 h 17"/>
                  <a:gd name="T4" fmla="*/ 142 w 239"/>
                  <a:gd name="T5" fmla="*/ 0 h 17"/>
                  <a:gd name="T6" fmla="*/ 157 w 239"/>
                  <a:gd name="T7" fmla="*/ 16 h 17"/>
                  <a:gd name="T8" fmla="*/ 173 w 239"/>
                  <a:gd name="T9" fmla="*/ 0 h 17"/>
                  <a:gd name="T10" fmla="*/ 159 w 239"/>
                  <a:gd name="T11" fmla="*/ 0 h 17"/>
                  <a:gd name="T12" fmla="*/ 174 w 239"/>
                  <a:gd name="T13" fmla="*/ 16 h 17"/>
                  <a:gd name="T14" fmla="*/ 191 w 239"/>
                  <a:gd name="T15" fmla="*/ 0 h 17"/>
                  <a:gd name="T16" fmla="*/ 177 w 239"/>
                  <a:gd name="T17" fmla="*/ 0 h 17"/>
                  <a:gd name="T18" fmla="*/ 192 w 239"/>
                  <a:gd name="T19" fmla="*/ 16 h 17"/>
                  <a:gd name="T20" fmla="*/ 208 w 239"/>
                  <a:gd name="T21" fmla="*/ 0 h 17"/>
                  <a:gd name="T22" fmla="*/ 195 w 239"/>
                  <a:gd name="T23" fmla="*/ 0 h 17"/>
                  <a:gd name="T24" fmla="*/ 69 w 239"/>
                  <a:gd name="T25" fmla="*/ 16 h 17"/>
                  <a:gd name="T26" fmla="*/ 85 w 239"/>
                  <a:gd name="T27" fmla="*/ 0 h 17"/>
                  <a:gd name="T28" fmla="*/ 72 w 239"/>
                  <a:gd name="T29" fmla="*/ 0 h 17"/>
                  <a:gd name="T30" fmla="*/ 86 w 239"/>
                  <a:gd name="T31" fmla="*/ 16 h 17"/>
                  <a:gd name="T32" fmla="*/ 103 w 239"/>
                  <a:gd name="T33" fmla="*/ 0 h 17"/>
                  <a:gd name="T34" fmla="*/ 89 w 239"/>
                  <a:gd name="T35" fmla="*/ 0 h 17"/>
                  <a:gd name="T36" fmla="*/ 104 w 239"/>
                  <a:gd name="T37" fmla="*/ 16 h 17"/>
                  <a:gd name="T38" fmla="*/ 120 w 239"/>
                  <a:gd name="T39" fmla="*/ 0 h 17"/>
                  <a:gd name="T40" fmla="*/ 106 w 239"/>
                  <a:gd name="T41" fmla="*/ 0 h 17"/>
                  <a:gd name="T42" fmla="*/ 122 w 239"/>
                  <a:gd name="T43" fmla="*/ 16 h 17"/>
                  <a:gd name="T44" fmla="*/ 138 w 239"/>
                  <a:gd name="T45" fmla="*/ 0 h 17"/>
                  <a:gd name="T46" fmla="*/ 124 w 239"/>
                  <a:gd name="T47" fmla="*/ 0 h 17"/>
                  <a:gd name="T48" fmla="*/ 0 w 239"/>
                  <a:gd name="T49" fmla="*/ 16 h 17"/>
                  <a:gd name="T50" fmla="*/ 15 w 239"/>
                  <a:gd name="T51" fmla="*/ 0 h 17"/>
                  <a:gd name="T52" fmla="*/ 3 w 239"/>
                  <a:gd name="T53" fmla="*/ 0 h 17"/>
                  <a:gd name="T54" fmla="*/ 17 w 239"/>
                  <a:gd name="T55" fmla="*/ 16 h 17"/>
                  <a:gd name="T56" fmla="*/ 33 w 239"/>
                  <a:gd name="T57" fmla="*/ 0 h 17"/>
                  <a:gd name="T58" fmla="*/ 20 w 239"/>
                  <a:gd name="T59" fmla="*/ 0 h 17"/>
                  <a:gd name="T60" fmla="*/ 34 w 239"/>
                  <a:gd name="T61" fmla="*/ 16 h 17"/>
                  <a:gd name="T62" fmla="*/ 51 w 239"/>
                  <a:gd name="T63" fmla="*/ 0 h 17"/>
                  <a:gd name="T64" fmla="*/ 38 w 239"/>
                  <a:gd name="T65" fmla="*/ 0 h 17"/>
                  <a:gd name="T66" fmla="*/ 51 w 239"/>
                  <a:gd name="T67" fmla="*/ 16 h 17"/>
                  <a:gd name="T68" fmla="*/ 68 w 239"/>
                  <a:gd name="T69" fmla="*/ 0 h 17"/>
                  <a:gd name="T70" fmla="*/ 55 w 239"/>
                  <a:gd name="T71" fmla="*/ 0 h 17"/>
                  <a:gd name="T72" fmla="*/ 210 w 239"/>
                  <a:gd name="T73" fmla="*/ 16 h 17"/>
                  <a:gd name="T74" fmla="*/ 235 w 239"/>
                  <a:gd name="T75" fmla="*/ 0 h 17"/>
                  <a:gd name="T76" fmla="*/ 212 w 239"/>
                  <a:gd name="T77" fmla="*/ 0 h 1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39"/>
                  <a:gd name="T118" fmla="*/ 0 h 17"/>
                  <a:gd name="T119" fmla="*/ 239 w 239"/>
                  <a:gd name="T120" fmla="*/ 17 h 1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39" h="17">
                    <a:moveTo>
                      <a:pt x="142" y="0"/>
                    </a:moveTo>
                    <a:lnTo>
                      <a:pt x="139" y="16"/>
                    </a:lnTo>
                    <a:lnTo>
                      <a:pt x="159" y="16"/>
                    </a:lnTo>
                    <a:lnTo>
                      <a:pt x="155" y="0"/>
                    </a:lnTo>
                    <a:lnTo>
                      <a:pt x="142" y="0"/>
                    </a:lnTo>
                    <a:lnTo>
                      <a:pt x="159" y="0"/>
                    </a:lnTo>
                    <a:lnTo>
                      <a:pt x="157" y="16"/>
                    </a:lnTo>
                    <a:lnTo>
                      <a:pt x="176" y="16"/>
                    </a:lnTo>
                    <a:lnTo>
                      <a:pt x="173" y="0"/>
                    </a:lnTo>
                    <a:lnTo>
                      <a:pt x="159" y="0"/>
                    </a:lnTo>
                    <a:lnTo>
                      <a:pt x="177" y="0"/>
                    </a:lnTo>
                    <a:lnTo>
                      <a:pt x="174" y="16"/>
                    </a:lnTo>
                    <a:lnTo>
                      <a:pt x="193" y="16"/>
                    </a:lnTo>
                    <a:lnTo>
                      <a:pt x="191" y="0"/>
                    </a:lnTo>
                    <a:lnTo>
                      <a:pt x="177" y="0"/>
                    </a:lnTo>
                    <a:lnTo>
                      <a:pt x="195" y="0"/>
                    </a:lnTo>
                    <a:lnTo>
                      <a:pt x="192" y="16"/>
                    </a:lnTo>
                    <a:lnTo>
                      <a:pt x="211" y="16"/>
                    </a:lnTo>
                    <a:lnTo>
                      <a:pt x="208" y="0"/>
                    </a:lnTo>
                    <a:lnTo>
                      <a:pt x="195" y="0"/>
                    </a:lnTo>
                    <a:lnTo>
                      <a:pt x="72" y="0"/>
                    </a:lnTo>
                    <a:lnTo>
                      <a:pt x="69" y="16"/>
                    </a:lnTo>
                    <a:lnTo>
                      <a:pt x="88" y="16"/>
                    </a:lnTo>
                    <a:lnTo>
                      <a:pt x="85" y="0"/>
                    </a:lnTo>
                    <a:lnTo>
                      <a:pt x="72" y="0"/>
                    </a:lnTo>
                    <a:lnTo>
                      <a:pt x="89" y="0"/>
                    </a:lnTo>
                    <a:lnTo>
                      <a:pt x="86" y="16"/>
                    </a:lnTo>
                    <a:lnTo>
                      <a:pt x="106" y="16"/>
                    </a:lnTo>
                    <a:lnTo>
                      <a:pt x="103" y="0"/>
                    </a:lnTo>
                    <a:lnTo>
                      <a:pt x="89" y="0"/>
                    </a:lnTo>
                    <a:lnTo>
                      <a:pt x="106" y="0"/>
                    </a:lnTo>
                    <a:lnTo>
                      <a:pt x="104" y="16"/>
                    </a:lnTo>
                    <a:lnTo>
                      <a:pt x="123" y="16"/>
                    </a:lnTo>
                    <a:lnTo>
                      <a:pt x="120" y="0"/>
                    </a:lnTo>
                    <a:lnTo>
                      <a:pt x="106" y="0"/>
                    </a:lnTo>
                    <a:lnTo>
                      <a:pt x="124" y="0"/>
                    </a:lnTo>
                    <a:lnTo>
                      <a:pt x="122" y="16"/>
                    </a:lnTo>
                    <a:lnTo>
                      <a:pt x="140" y="16"/>
                    </a:lnTo>
                    <a:lnTo>
                      <a:pt x="138" y="0"/>
                    </a:lnTo>
                    <a:lnTo>
                      <a:pt x="124" y="0"/>
                    </a:lnTo>
                    <a:lnTo>
                      <a:pt x="3" y="0"/>
                    </a:lnTo>
                    <a:lnTo>
                      <a:pt x="0" y="16"/>
                    </a:lnTo>
                    <a:lnTo>
                      <a:pt x="17" y="16"/>
                    </a:lnTo>
                    <a:lnTo>
                      <a:pt x="15" y="0"/>
                    </a:lnTo>
                    <a:lnTo>
                      <a:pt x="3" y="0"/>
                    </a:lnTo>
                    <a:lnTo>
                      <a:pt x="20" y="0"/>
                    </a:lnTo>
                    <a:lnTo>
                      <a:pt x="17" y="16"/>
                    </a:lnTo>
                    <a:lnTo>
                      <a:pt x="37" y="16"/>
                    </a:lnTo>
                    <a:lnTo>
                      <a:pt x="33" y="0"/>
                    </a:lnTo>
                    <a:lnTo>
                      <a:pt x="20" y="0"/>
                    </a:lnTo>
                    <a:lnTo>
                      <a:pt x="38" y="0"/>
                    </a:lnTo>
                    <a:lnTo>
                      <a:pt x="34" y="16"/>
                    </a:lnTo>
                    <a:lnTo>
                      <a:pt x="53" y="16"/>
                    </a:lnTo>
                    <a:lnTo>
                      <a:pt x="51" y="0"/>
                    </a:lnTo>
                    <a:lnTo>
                      <a:pt x="38" y="0"/>
                    </a:lnTo>
                    <a:lnTo>
                      <a:pt x="55" y="0"/>
                    </a:lnTo>
                    <a:lnTo>
                      <a:pt x="51" y="16"/>
                    </a:lnTo>
                    <a:lnTo>
                      <a:pt x="71" y="16"/>
                    </a:lnTo>
                    <a:lnTo>
                      <a:pt x="68" y="0"/>
                    </a:lnTo>
                    <a:lnTo>
                      <a:pt x="55" y="0"/>
                    </a:lnTo>
                    <a:lnTo>
                      <a:pt x="212" y="0"/>
                    </a:lnTo>
                    <a:lnTo>
                      <a:pt x="210" y="16"/>
                    </a:lnTo>
                    <a:lnTo>
                      <a:pt x="238" y="16"/>
                    </a:lnTo>
                    <a:lnTo>
                      <a:pt x="235" y="0"/>
                    </a:lnTo>
                    <a:lnTo>
                      <a:pt x="212" y="0"/>
                    </a:lnTo>
                    <a:lnTo>
                      <a:pt x="142" y="0"/>
                    </a:lnTo>
                  </a:path>
                </a:pathLst>
              </a:custGeom>
              <a:solidFill>
                <a:srgbClr val="E6E6E6"/>
              </a:solidFill>
              <a:ln w="9525" cap="rnd">
                <a:noFill/>
                <a:round/>
                <a:headEnd/>
                <a:tailEnd/>
              </a:ln>
            </p:spPr>
            <p:txBody>
              <a:bodyPr/>
              <a:lstStyle/>
              <a:p>
                <a:endParaRPr lang="zh-CN" altLang="en-US"/>
              </a:p>
            </p:txBody>
          </p:sp>
          <p:sp>
            <p:nvSpPr>
              <p:cNvPr id="1069" name="Freeform 324"/>
              <p:cNvSpPr>
                <a:spLocks/>
              </p:cNvSpPr>
              <p:nvPr/>
            </p:nvSpPr>
            <p:spPr bwMode="auto">
              <a:xfrm>
                <a:off x="356" y="2356"/>
                <a:ext cx="234" cy="17"/>
              </a:xfrm>
              <a:custGeom>
                <a:avLst/>
                <a:gdLst>
                  <a:gd name="T0" fmla="*/ 196 w 234"/>
                  <a:gd name="T1" fmla="*/ 8 h 17"/>
                  <a:gd name="T2" fmla="*/ 189 w 234"/>
                  <a:gd name="T3" fmla="*/ 16 h 17"/>
                  <a:gd name="T4" fmla="*/ 169 w 234"/>
                  <a:gd name="T5" fmla="*/ 8 h 17"/>
                  <a:gd name="T6" fmla="*/ 181 w 234"/>
                  <a:gd name="T7" fmla="*/ 14 h 17"/>
                  <a:gd name="T8" fmla="*/ 168 w 234"/>
                  <a:gd name="T9" fmla="*/ 14 h 17"/>
                  <a:gd name="T10" fmla="*/ 162 w 234"/>
                  <a:gd name="T11" fmla="*/ 8 h 17"/>
                  <a:gd name="T12" fmla="*/ 156 w 234"/>
                  <a:gd name="T13" fmla="*/ 16 h 17"/>
                  <a:gd name="T14" fmla="*/ 134 w 234"/>
                  <a:gd name="T15" fmla="*/ 8 h 17"/>
                  <a:gd name="T16" fmla="*/ 146 w 234"/>
                  <a:gd name="T17" fmla="*/ 14 h 17"/>
                  <a:gd name="T18" fmla="*/ 132 w 234"/>
                  <a:gd name="T19" fmla="*/ 14 h 17"/>
                  <a:gd name="T20" fmla="*/ 124 w 234"/>
                  <a:gd name="T21" fmla="*/ 9 h 17"/>
                  <a:gd name="T22" fmla="*/ 124 w 234"/>
                  <a:gd name="T23" fmla="*/ 16 h 17"/>
                  <a:gd name="T24" fmla="*/ 98 w 234"/>
                  <a:gd name="T25" fmla="*/ 9 h 17"/>
                  <a:gd name="T26" fmla="*/ 110 w 234"/>
                  <a:gd name="T27" fmla="*/ 9 h 17"/>
                  <a:gd name="T28" fmla="*/ 97 w 234"/>
                  <a:gd name="T29" fmla="*/ 14 h 17"/>
                  <a:gd name="T30" fmla="*/ 86 w 234"/>
                  <a:gd name="T31" fmla="*/ 9 h 17"/>
                  <a:gd name="T32" fmla="*/ 93 w 234"/>
                  <a:gd name="T33" fmla="*/ 16 h 17"/>
                  <a:gd name="T34" fmla="*/ 63 w 234"/>
                  <a:gd name="T35" fmla="*/ 9 h 17"/>
                  <a:gd name="T36" fmla="*/ 75 w 234"/>
                  <a:gd name="T37" fmla="*/ 9 h 17"/>
                  <a:gd name="T38" fmla="*/ 63 w 234"/>
                  <a:gd name="T39" fmla="*/ 16 h 17"/>
                  <a:gd name="T40" fmla="*/ 48 w 234"/>
                  <a:gd name="T41" fmla="*/ 9 h 17"/>
                  <a:gd name="T42" fmla="*/ 58 w 234"/>
                  <a:gd name="T43" fmla="*/ 16 h 17"/>
                  <a:gd name="T44" fmla="*/ 27 w 234"/>
                  <a:gd name="T45" fmla="*/ 14 h 17"/>
                  <a:gd name="T46" fmla="*/ 39 w 234"/>
                  <a:gd name="T47" fmla="*/ 8 h 17"/>
                  <a:gd name="T48" fmla="*/ 27 w 234"/>
                  <a:gd name="T49" fmla="*/ 16 h 17"/>
                  <a:gd name="T50" fmla="*/ 10 w 234"/>
                  <a:gd name="T51" fmla="*/ 8 h 17"/>
                  <a:gd name="T52" fmla="*/ 23 w 234"/>
                  <a:gd name="T53" fmla="*/ 14 h 17"/>
                  <a:gd name="T54" fmla="*/ 10 w 234"/>
                  <a:gd name="T55" fmla="*/ 14 h 17"/>
                  <a:gd name="T56" fmla="*/ 224 w 234"/>
                  <a:gd name="T57" fmla="*/ 0 h 17"/>
                  <a:gd name="T58" fmla="*/ 233 w 234"/>
                  <a:gd name="T59" fmla="*/ 4 h 17"/>
                  <a:gd name="T60" fmla="*/ 209 w 234"/>
                  <a:gd name="T61" fmla="*/ 4 h 17"/>
                  <a:gd name="T62" fmla="*/ 199 w 234"/>
                  <a:gd name="T63" fmla="*/ 0 h 17"/>
                  <a:gd name="T64" fmla="*/ 205 w 234"/>
                  <a:gd name="T65" fmla="*/ 4 h 17"/>
                  <a:gd name="T66" fmla="*/ 175 w 234"/>
                  <a:gd name="T67" fmla="*/ 0 h 17"/>
                  <a:gd name="T68" fmla="*/ 186 w 234"/>
                  <a:gd name="T69" fmla="*/ 0 h 17"/>
                  <a:gd name="T70" fmla="*/ 175 w 234"/>
                  <a:gd name="T71" fmla="*/ 4 h 17"/>
                  <a:gd name="T72" fmla="*/ 160 w 234"/>
                  <a:gd name="T73" fmla="*/ 0 h 17"/>
                  <a:gd name="T74" fmla="*/ 170 w 234"/>
                  <a:gd name="T75" fmla="*/ 4 h 17"/>
                  <a:gd name="T76" fmla="*/ 139 w 234"/>
                  <a:gd name="T77" fmla="*/ 3 h 17"/>
                  <a:gd name="T78" fmla="*/ 151 w 234"/>
                  <a:gd name="T79" fmla="*/ 0 h 17"/>
                  <a:gd name="T80" fmla="*/ 140 w 234"/>
                  <a:gd name="T81" fmla="*/ 4 h 17"/>
                  <a:gd name="T82" fmla="*/ 123 w 234"/>
                  <a:gd name="T83" fmla="*/ 0 h 17"/>
                  <a:gd name="T84" fmla="*/ 136 w 234"/>
                  <a:gd name="T85" fmla="*/ 4 h 17"/>
                  <a:gd name="T86" fmla="*/ 121 w 234"/>
                  <a:gd name="T87" fmla="*/ 3 h 17"/>
                  <a:gd name="T88" fmla="*/ 116 w 234"/>
                  <a:gd name="T89" fmla="*/ 0 h 17"/>
                  <a:gd name="T90" fmla="*/ 108 w 234"/>
                  <a:gd name="T91" fmla="*/ 6 h 17"/>
                  <a:gd name="T92" fmla="*/ 88 w 234"/>
                  <a:gd name="T93" fmla="*/ 0 h 17"/>
                  <a:gd name="T94" fmla="*/ 101 w 234"/>
                  <a:gd name="T95" fmla="*/ 4 h 17"/>
                  <a:gd name="T96" fmla="*/ 87 w 234"/>
                  <a:gd name="T97" fmla="*/ 3 h 17"/>
                  <a:gd name="T98" fmla="*/ 81 w 234"/>
                  <a:gd name="T99" fmla="*/ 0 h 17"/>
                  <a:gd name="T100" fmla="*/ 76 w 234"/>
                  <a:gd name="T101" fmla="*/ 6 h 17"/>
                  <a:gd name="T102" fmla="*/ 54 w 234"/>
                  <a:gd name="T103" fmla="*/ 0 h 17"/>
                  <a:gd name="T104" fmla="*/ 65 w 234"/>
                  <a:gd name="T105" fmla="*/ 3 h 17"/>
                  <a:gd name="T106" fmla="*/ 51 w 234"/>
                  <a:gd name="T107" fmla="*/ 4 h 17"/>
                  <a:gd name="T108" fmla="*/ 44 w 234"/>
                  <a:gd name="T109" fmla="*/ 0 h 17"/>
                  <a:gd name="T110" fmla="*/ 44 w 234"/>
                  <a:gd name="T111" fmla="*/ 6 h 17"/>
                  <a:gd name="T112" fmla="*/ 19 w 234"/>
                  <a:gd name="T113" fmla="*/ 0 h 17"/>
                  <a:gd name="T114" fmla="*/ 29 w 234"/>
                  <a:gd name="T115" fmla="*/ 0 h 17"/>
                  <a:gd name="T116" fmla="*/ 18 w 234"/>
                  <a:gd name="T117" fmla="*/ 4 h 17"/>
                  <a:gd name="T118" fmla="*/ 5 w 234"/>
                  <a:gd name="T119" fmla="*/ 0 h 17"/>
                  <a:gd name="T120" fmla="*/ 12 w 234"/>
                  <a:gd name="T121" fmla="*/ 4 h 1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34"/>
                  <a:gd name="T184" fmla="*/ 0 h 17"/>
                  <a:gd name="T185" fmla="*/ 234 w 234"/>
                  <a:gd name="T186" fmla="*/ 17 h 1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34" h="17">
                    <a:moveTo>
                      <a:pt x="185" y="14"/>
                    </a:moveTo>
                    <a:lnTo>
                      <a:pt x="186" y="9"/>
                    </a:lnTo>
                    <a:lnTo>
                      <a:pt x="186" y="8"/>
                    </a:lnTo>
                    <a:lnTo>
                      <a:pt x="189" y="9"/>
                    </a:lnTo>
                    <a:lnTo>
                      <a:pt x="192" y="9"/>
                    </a:lnTo>
                    <a:lnTo>
                      <a:pt x="194" y="9"/>
                    </a:lnTo>
                    <a:lnTo>
                      <a:pt x="196" y="8"/>
                    </a:lnTo>
                    <a:lnTo>
                      <a:pt x="198" y="8"/>
                    </a:lnTo>
                    <a:lnTo>
                      <a:pt x="198" y="9"/>
                    </a:lnTo>
                    <a:lnTo>
                      <a:pt x="199" y="14"/>
                    </a:lnTo>
                    <a:lnTo>
                      <a:pt x="199" y="16"/>
                    </a:lnTo>
                    <a:lnTo>
                      <a:pt x="195" y="16"/>
                    </a:lnTo>
                    <a:lnTo>
                      <a:pt x="192" y="16"/>
                    </a:lnTo>
                    <a:lnTo>
                      <a:pt x="189" y="16"/>
                    </a:lnTo>
                    <a:lnTo>
                      <a:pt x="186" y="16"/>
                    </a:lnTo>
                    <a:lnTo>
                      <a:pt x="185" y="16"/>
                    </a:lnTo>
                    <a:lnTo>
                      <a:pt x="185" y="14"/>
                    </a:lnTo>
                    <a:lnTo>
                      <a:pt x="168" y="14"/>
                    </a:lnTo>
                    <a:lnTo>
                      <a:pt x="168" y="9"/>
                    </a:lnTo>
                    <a:lnTo>
                      <a:pt x="169" y="8"/>
                    </a:lnTo>
                    <a:lnTo>
                      <a:pt x="171" y="9"/>
                    </a:lnTo>
                    <a:lnTo>
                      <a:pt x="174" y="9"/>
                    </a:lnTo>
                    <a:lnTo>
                      <a:pt x="176" y="9"/>
                    </a:lnTo>
                    <a:lnTo>
                      <a:pt x="180" y="8"/>
                    </a:lnTo>
                    <a:lnTo>
                      <a:pt x="181" y="8"/>
                    </a:lnTo>
                    <a:lnTo>
                      <a:pt x="181" y="9"/>
                    </a:lnTo>
                    <a:lnTo>
                      <a:pt x="181" y="14"/>
                    </a:lnTo>
                    <a:lnTo>
                      <a:pt x="181" y="16"/>
                    </a:lnTo>
                    <a:lnTo>
                      <a:pt x="177" y="16"/>
                    </a:lnTo>
                    <a:lnTo>
                      <a:pt x="174" y="16"/>
                    </a:lnTo>
                    <a:lnTo>
                      <a:pt x="171" y="16"/>
                    </a:lnTo>
                    <a:lnTo>
                      <a:pt x="168" y="16"/>
                    </a:lnTo>
                    <a:lnTo>
                      <a:pt x="168" y="14"/>
                    </a:lnTo>
                    <a:lnTo>
                      <a:pt x="150" y="14"/>
                    </a:lnTo>
                    <a:lnTo>
                      <a:pt x="151" y="9"/>
                    </a:lnTo>
                    <a:lnTo>
                      <a:pt x="151" y="8"/>
                    </a:lnTo>
                    <a:lnTo>
                      <a:pt x="154" y="9"/>
                    </a:lnTo>
                    <a:lnTo>
                      <a:pt x="156" y="9"/>
                    </a:lnTo>
                    <a:lnTo>
                      <a:pt x="158" y="9"/>
                    </a:lnTo>
                    <a:lnTo>
                      <a:pt x="162" y="8"/>
                    </a:lnTo>
                    <a:lnTo>
                      <a:pt x="162" y="9"/>
                    </a:lnTo>
                    <a:lnTo>
                      <a:pt x="164" y="14"/>
                    </a:lnTo>
                    <a:lnTo>
                      <a:pt x="164" y="16"/>
                    </a:lnTo>
                    <a:lnTo>
                      <a:pt x="163" y="16"/>
                    </a:lnTo>
                    <a:lnTo>
                      <a:pt x="160" y="16"/>
                    </a:lnTo>
                    <a:lnTo>
                      <a:pt x="156" y="16"/>
                    </a:lnTo>
                    <a:lnTo>
                      <a:pt x="154" y="16"/>
                    </a:lnTo>
                    <a:lnTo>
                      <a:pt x="151" y="16"/>
                    </a:lnTo>
                    <a:lnTo>
                      <a:pt x="150" y="16"/>
                    </a:lnTo>
                    <a:lnTo>
                      <a:pt x="150" y="14"/>
                    </a:lnTo>
                    <a:lnTo>
                      <a:pt x="132" y="14"/>
                    </a:lnTo>
                    <a:lnTo>
                      <a:pt x="133" y="9"/>
                    </a:lnTo>
                    <a:lnTo>
                      <a:pt x="134" y="8"/>
                    </a:lnTo>
                    <a:lnTo>
                      <a:pt x="136" y="9"/>
                    </a:lnTo>
                    <a:lnTo>
                      <a:pt x="139" y="9"/>
                    </a:lnTo>
                    <a:lnTo>
                      <a:pt x="141" y="9"/>
                    </a:lnTo>
                    <a:lnTo>
                      <a:pt x="144" y="8"/>
                    </a:lnTo>
                    <a:lnTo>
                      <a:pt x="145" y="8"/>
                    </a:lnTo>
                    <a:lnTo>
                      <a:pt x="145" y="9"/>
                    </a:lnTo>
                    <a:lnTo>
                      <a:pt x="146" y="14"/>
                    </a:lnTo>
                    <a:lnTo>
                      <a:pt x="146" y="16"/>
                    </a:lnTo>
                    <a:lnTo>
                      <a:pt x="142" y="16"/>
                    </a:lnTo>
                    <a:lnTo>
                      <a:pt x="139" y="16"/>
                    </a:lnTo>
                    <a:lnTo>
                      <a:pt x="136" y="16"/>
                    </a:lnTo>
                    <a:lnTo>
                      <a:pt x="133" y="16"/>
                    </a:lnTo>
                    <a:lnTo>
                      <a:pt x="132" y="16"/>
                    </a:lnTo>
                    <a:lnTo>
                      <a:pt x="132" y="14"/>
                    </a:lnTo>
                    <a:lnTo>
                      <a:pt x="115" y="14"/>
                    </a:lnTo>
                    <a:lnTo>
                      <a:pt x="116" y="9"/>
                    </a:lnTo>
                    <a:lnTo>
                      <a:pt x="116" y="8"/>
                    </a:lnTo>
                    <a:lnTo>
                      <a:pt x="119" y="9"/>
                    </a:lnTo>
                    <a:lnTo>
                      <a:pt x="121" y="9"/>
                    </a:lnTo>
                    <a:lnTo>
                      <a:pt x="124" y="9"/>
                    </a:lnTo>
                    <a:lnTo>
                      <a:pt x="127" y="8"/>
                    </a:lnTo>
                    <a:lnTo>
                      <a:pt x="127" y="9"/>
                    </a:lnTo>
                    <a:lnTo>
                      <a:pt x="128" y="14"/>
                    </a:lnTo>
                    <a:lnTo>
                      <a:pt x="128" y="16"/>
                    </a:lnTo>
                    <a:lnTo>
                      <a:pt x="124" y="16"/>
                    </a:lnTo>
                    <a:lnTo>
                      <a:pt x="121" y="16"/>
                    </a:lnTo>
                    <a:lnTo>
                      <a:pt x="119" y="16"/>
                    </a:lnTo>
                    <a:lnTo>
                      <a:pt x="116" y="16"/>
                    </a:lnTo>
                    <a:lnTo>
                      <a:pt x="115" y="16"/>
                    </a:lnTo>
                    <a:lnTo>
                      <a:pt x="115" y="14"/>
                    </a:lnTo>
                    <a:lnTo>
                      <a:pt x="97" y="14"/>
                    </a:lnTo>
                    <a:lnTo>
                      <a:pt x="98" y="9"/>
                    </a:lnTo>
                    <a:lnTo>
                      <a:pt x="98" y="8"/>
                    </a:lnTo>
                    <a:lnTo>
                      <a:pt x="101" y="9"/>
                    </a:lnTo>
                    <a:lnTo>
                      <a:pt x="103" y="9"/>
                    </a:lnTo>
                    <a:lnTo>
                      <a:pt x="106" y="9"/>
                    </a:lnTo>
                    <a:lnTo>
                      <a:pt x="109" y="8"/>
                    </a:lnTo>
                    <a:lnTo>
                      <a:pt x="110" y="8"/>
                    </a:lnTo>
                    <a:lnTo>
                      <a:pt x="110" y="9"/>
                    </a:lnTo>
                    <a:lnTo>
                      <a:pt x="111" y="14"/>
                    </a:lnTo>
                    <a:lnTo>
                      <a:pt x="111" y="16"/>
                    </a:lnTo>
                    <a:lnTo>
                      <a:pt x="108" y="16"/>
                    </a:lnTo>
                    <a:lnTo>
                      <a:pt x="103" y="16"/>
                    </a:lnTo>
                    <a:lnTo>
                      <a:pt x="101" y="16"/>
                    </a:lnTo>
                    <a:lnTo>
                      <a:pt x="97" y="16"/>
                    </a:lnTo>
                    <a:lnTo>
                      <a:pt x="97" y="14"/>
                    </a:lnTo>
                    <a:lnTo>
                      <a:pt x="79" y="14"/>
                    </a:lnTo>
                    <a:lnTo>
                      <a:pt x="81" y="9"/>
                    </a:lnTo>
                    <a:lnTo>
                      <a:pt x="81" y="8"/>
                    </a:lnTo>
                    <a:lnTo>
                      <a:pt x="83" y="9"/>
                    </a:lnTo>
                    <a:lnTo>
                      <a:pt x="86" y="9"/>
                    </a:lnTo>
                    <a:lnTo>
                      <a:pt x="88" y="9"/>
                    </a:lnTo>
                    <a:lnTo>
                      <a:pt x="92" y="8"/>
                    </a:lnTo>
                    <a:lnTo>
                      <a:pt x="92" y="9"/>
                    </a:lnTo>
                    <a:lnTo>
                      <a:pt x="93" y="14"/>
                    </a:lnTo>
                    <a:lnTo>
                      <a:pt x="93" y="16"/>
                    </a:lnTo>
                    <a:lnTo>
                      <a:pt x="90" y="16"/>
                    </a:lnTo>
                    <a:lnTo>
                      <a:pt x="86" y="16"/>
                    </a:lnTo>
                    <a:lnTo>
                      <a:pt x="83" y="16"/>
                    </a:lnTo>
                    <a:lnTo>
                      <a:pt x="80" y="16"/>
                    </a:lnTo>
                    <a:lnTo>
                      <a:pt x="80" y="14"/>
                    </a:lnTo>
                    <a:lnTo>
                      <a:pt x="79" y="14"/>
                    </a:lnTo>
                    <a:lnTo>
                      <a:pt x="62" y="14"/>
                    </a:lnTo>
                    <a:lnTo>
                      <a:pt x="63" y="9"/>
                    </a:lnTo>
                    <a:lnTo>
                      <a:pt x="63" y="8"/>
                    </a:lnTo>
                    <a:lnTo>
                      <a:pt x="66" y="9"/>
                    </a:lnTo>
                    <a:lnTo>
                      <a:pt x="68" y="9"/>
                    </a:lnTo>
                    <a:lnTo>
                      <a:pt x="72" y="9"/>
                    </a:lnTo>
                    <a:lnTo>
                      <a:pt x="74" y="8"/>
                    </a:lnTo>
                    <a:lnTo>
                      <a:pt x="75" y="8"/>
                    </a:lnTo>
                    <a:lnTo>
                      <a:pt x="75" y="9"/>
                    </a:lnTo>
                    <a:lnTo>
                      <a:pt x="76" y="14"/>
                    </a:lnTo>
                    <a:lnTo>
                      <a:pt x="76" y="16"/>
                    </a:lnTo>
                    <a:lnTo>
                      <a:pt x="73" y="16"/>
                    </a:lnTo>
                    <a:lnTo>
                      <a:pt x="68" y="16"/>
                    </a:lnTo>
                    <a:lnTo>
                      <a:pt x="66" y="16"/>
                    </a:lnTo>
                    <a:lnTo>
                      <a:pt x="63" y="16"/>
                    </a:lnTo>
                    <a:lnTo>
                      <a:pt x="63" y="14"/>
                    </a:lnTo>
                    <a:lnTo>
                      <a:pt x="62" y="14"/>
                    </a:lnTo>
                    <a:lnTo>
                      <a:pt x="45" y="14"/>
                    </a:lnTo>
                    <a:lnTo>
                      <a:pt x="45" y="9"/>
                    </a:lnTo>
                    <a:lnTo>
                      <a:pt x="45" y="8"/>
                    </a:lnTo>
                    <a:lnTo>
                      <a:pt x="48" y="9"/>
                    </a:lnTo>
                    <a:lnTo>
                      <a:pt x="51" y="9"/>
                    </a:lnTo>
                    <a:lnTo>
                      <a:pt x="54" y="9"/>
                    </a:lnTo>
                    <a:lnTo>
                      <a:pt x="57" y="8"/>
                    </a:lnTo>
                    <a:lnTo>
                      <a:pt x="58" y="8"/>
                    </a:lnTo>
                    <a:lnTo>
                      <a:pt x="58" y="9"/>
                    </a:lnTo>
                    <a:lnTo>
                      <a:pt x="58" y="14"/>
                    </a:lnTo>
                    <a:lnTo>
                      <a:pt x="58" y="16"/>
                    </a:lnTo>
                    <a:lnTo>
                      <a:pt x="54" y="16"/>
                    </a:lnTo>
                    <a:lnTo>
                      <a:pt x="51" y="16"/>
                    </a:lnTo>
                    <a:lnTo>
                      <a:pt x="48" y="16"/>
                    </a:lnTo>
                    <a:lnTo>
                      <a:pt x="45" y="16"/>
                    </a:lnTo>
                    <a:lnTo>
                      <a:pt x="45" y="14"/>
                    </a:lnTo>
                    <a:lnTo>
                      <a:pt x="27" y="14"/>
                    </a:lnTo>
                    <a:lnTo>
                      <a:pt x="27" y="9"/>
                    </a:lnTo>
                    <a:lnTo>
                      <a:pt x="28" y="8"/>
                    </a:lnTo>
                    <a:lnTo>
                      <a:pt x="30" y="9"/>
                    </a:lnTo>
                    <a:lnTo>
                      <a:pt x="33" y="9"/>
                    </a:lnTo>
                    <a:lnTo>
                      <a:pt x="37" y="9"/>
                    </a:lnTo>
                    <a:lnTo>
                      <a:pt x="39" y="8"/>
                    </a:lnTo>
                    <a:lnTo>
                      <a:pt x="39" y="9"/>
                    </a:lnTo>
                    <a:lnTo>
                      <a:pt x="40" y="14"/>
                    </a:lnTo>
                    <a:lnTo>
                      <a:pt x="40" y="16"/>
                    </a:lnTo>
                    <a:lnTo>
                      <a:pt x="37" y="16"/>
                    </a:lnTo>
                    <a:lnTo>
                      <a:pt x="34" y="16"/>
                    </a:lnTo>
                    <a:lnTo>
                      <a:pt x="30" y="16"/>
                    </a:lnTo>
                    <a:lnTo>
                      <a:pt x="27" y="16"/>
                    </a:lnTo>
                    <a:lnTo>
                      <a:pt x="27" y="14"/>
                    </a:lnTo>
                    <a:lnTo>
                      <a:pt x="10" y="14"/>
                    </a:lnTo>
                    <a:lnTo>
                      <a:pt x="10" y="9"/>
                    </a:lnTo>
                    <a:lnTo>
                      <a:pt x="10" y="8"/>
                    </a:lnTo>
                    <a:lnTo>
                      <a:pt x="13" y="9"/>
                    </a:lnTo>
                    <a:lnTo>
                      <a:pt x="15" y="9"/>
                    </a:lnTo>
                    <a:lnTo>
                      <a:pt x="19" y="9"/>
                    </a:lnTo>
                    <a:lnTo>
                      <a:pt x="21" y="8"/>
                    </a:lnTo>
                    <a:lnTo>
                      <a:pt x="22" y="8"/>
                    </a:lnTo>
                    <a:lnTo>
                      <a:pt x="22" y="9"/>
                    </a:lnTo>
                    <a:lnTo>
                      <a:pt x="23" y="14"/>
                    </a:lnTo>
                    <a:lnTo>
                      <a:pt x="23" y="16"/>
                    </a:lnTo>
                    <a:lnTo>
                      <a:pt x="20" y="16"/>
                    </a:lnTo>
                    <a:lnTo>
                      <a:pt x="16" y="16"/>
                    </a:lnTo>
                    <a:lnTo>
                      <a:pt x="13" y="16"/>
                    </a:lnTo>
                    <a:lnTo>
                      <a:pt x="10" y="16"/>
                    </a:lnTo>
                    <a:lnTo>
                      <a:pt x="10" y="14"/>
                    </a:lnTo>
                    <a:lnTo>
                      <a:pt x="209" y="4"/>
                    </a:lnTo>
                    <a:lnTo>
                      <a:pt x="209" y="0"/>
                    </a:lnTo>
                    <a:lnTo>
                      <a:pt x="212" y="0"/>
                    </a:lnTo>
                    <a:lnTo>
                      <a:pt x="214" y="0"/>
                    </a:lnTo>
                    <a:lnTo>
                      <a:pt x="218" y="0"/>
                    </a:lnTo>
                    <a:lnTo>
                      <a:pt x="221" y="0"/>
                    </a:lnTo>
                    <a:lnTo>
                      <a:pt x="224" y="0"/>
                    </a:lnTo>
                    <a:lnTo>
                      <a:pt x="226" y="0"/>
                    </a:lnTo>
                    <a:lnTo>
                      <a:pt x="229" y="0"/>
                    </a:lnTo>
                    <a:lnTo>
                      <a:pt x="231" y="0"/>
                    </a:lnTo>
                    <a:lnTo>
                      <a:pt x="233" y="3"/>
                    </a:lnTo>
                    <a:lnTo>
                      <a:pt x="233" y="4"/>
                    </a:lnTo>
                    <a:lnTo>
                      <a:pt x="231" y="4"/>
                    </a:lnTo>
                    <a:lnTo>
                      <a:pt x="229" y="4"/>
                    </a:lnTo>
                    <a:lnTo>
                      <a:pt x="226" y="6"/>
                    </a:lnTo>
                    <a:lnTo>
                      <a:pt x="224" y="6"/>
                    </a:lnTo>
                    <a:lnTo>
                      <a:pt x="221" y="6"/>
                    </a:lnTo>
                    <a:lnTo>
                      <a:pt x="219" y="6"/>
                    </a:lnTo>
                    <a:lnTo>
                      <a:pt x="214" y="6"/>
                    </a:lnTo>
                    <a:lnTo>
                      <a:pt x="212" y="4"/>
                    </a:lnTo>
                    <a:lnTo>
                      <a:pt x="209" y="4"/>
                    </a:lnTo>
                    <a:lnTo>
                      <a:pt x="192" y="3"/>
                    </a:lnTo>
                    <a:lnTo>
                      <a:pt x="193" y="0"/>
                    </a:lnTo>
                    <a:lnTo>
                      <a:pt x="194" y="0"/>
                    </a:lnTo>
                    <a:lnTo>
                      <a:pt x="195" y="0"/>
                    </a:lnTo>
                    <a:lnTo>
                      <a:pt x="199" y="0"/>
                    </a:lnTo>
                    <a:lnTo>
                      <a:pt x="201" y="0"/>
                    </a:lnTo>
                    <a:lnTo>
                      <a:pt x="205" y="0"/>
                    </a:lnTo>
                    <a:lnTo>
                      <a:pt x="205" y="3"/>
                    </a:lnTo>
                    <a:lnTo>
                      <a:pt x="205" y="4"/>
                    </a:lnTo>
                    <a:lnTo>
                      <a:pt x="202" y="6"/>
                    </a:lnTo>
                    <a:lnTo>
                      <a:pt x="200" y="6"/>
                    </a:lnTo>
                    <a:lnTo>
                      <a:pt x="195" y="6"/>
                    </a:lnTo>
                    <a:lnTo>
                      <a:pt x="192" y="4"/>
                    </a:lnTo>
                    <a:lnTo>
                      <a:pt x="192" y="3"/>
                    </a:lnTo>
                    <a:lnTo>
                      <a:pt x="174" y="3"/>
                    </a:lnTo>
                    <a:lnTo>
                      <a:pt x="175" y="0"/>
                    </a:lnTo>
                    <a:lnTo>
                      <a:pt x="176" y="0"/>
                    </a:lnTo>
                    <a:lnTo>
                      <a:pt x="178" y="0"/>
                    </a:lnTo>
                    <a:lnTo>
                      <a:pt x="181" y="0"/>
                    </a:lnTo>
                    <a:lnTo>
                      <a:pt x="184" y="0"/>
                    </a:lnTo>
                    <a:lnTo>
                      <a:pt x="186" y="0"/>
                    </a:lnTo>
                    <a:lnTo>
                      <a:pt x="189" y="3"/>
                    </a:lnTo>
                    <a:lnTo>
                      <a:pt x="189" y="4"/>
                    </a:lnTo>
                    <a:lnTo>
                      <a:pt x="188" y="4"/>
                    </a:lnTo>
                    <a:lnTo>
                      <a:pt x="185" y="6"/>
                    </a:lnTo>
                    <a:lnTo>
                      <a:pt x="182" y="6"/>
                    </a:lnTo>
                    <a:lnTo>
                      <a:pt x="178" y="6"/>
                    </a:lnTo>
                    <a:lnTo>
                      <a:pt x="175" y="4"/>
                    </a:lnTo>
                    <a:lnTo>
                      <a:pt x="174" y="4"/>
                    </a:lnTo>
                    <a:lnTo>
                      <a:pt x="174" y="3"/>
                    </a:lnTo>
                    <a:lnTo>
                      <a:pt x="156" y="3"/>
                    </a:lnTo>
                    <a:lnTo>
                      <a:pt x="158" y="0"/>
                    </a:lnTo>
                    <a:lnTo>
                      <a:pt x="160" y="0"/>
                    </a:lnTo>
                    <a:lnTo>
                      <a:pt x="164" y="0"/>
                    </a:lnTo>
                    <a:lnTo>
                      <a:pt x="166" y="0"/>
                    </a:lnTo>
                    <a:lnTo>
                      <a:pt x="169" y="0"/>
                    </a:lnTo>
                    <a:lnTo>
                      <a:pt x="171" y="3"/>
                    </a:lnTo>
                    <a:lnTo>
                      <a:pt x="171" y="4"/>
                    </a:lnTo>
                    <a:lnTo>
                      <a:pt x="170" y="4"/>
                    </a:lnTo>
                    <a:lnTo>
                      <a:pt x="167" y="6"/>
                    </a:lnTo>
                    <a:lnTo>
                      <a:pt x="165" y="6"/>
                    </a:lnTo>
                    <a:lnTo>
                      <a:pt x="160" y="6"/>
                    </a:lnTo>
                    <a:lnTo>
                      <a:pt x="157" y="4"/>
                    </a:lnTo>
                    <a:lnTo>
                      <a:pt x="156" y="4"/>
                    </a:lnTo>
                    <a:lnTo>
                      <a:pt x="156" y="3"/>
                    </a:lnTo>
                    <a:lnTo>
                      <a:pt x="139" y="3"/>
                    </a:lnTo>
                    <a:lnTo>
                      <a:pt x="140" y="0"/>
                    </a:lnTo>
                    <a:lnTo>
                      <a:pt x="141" y="0"/>
                    </a:lnTo>
                    <a:lnTo>
                      <a:pt x="144" y="0"/>
                    </a:lnTo>
                    <a:lnTo>
                      <a:pt x="146" y="0"/>
                    </a:lnTo>
                    <a:lnTo>
                      <a:pt x="149" y="0"/>
                    </a:lnTo>
                    <a:lnTo>
                      <a:pt x="151" y="0"/>
                    </a:lnTo>
                    <a:lnTo>
                      <a:pt x="153" y="3"/>
                    </a:lnTo>
                    <a:lnTo>
                      <a:pt x="153" y="4"/>
                    </a:lnTo>
                    <a:lnTo>
                      <a:pt x="152" y="4"/>
                    </a:lnTo>
                    <a:lnTo>
                      <a:pt x="149" y="6"/>
                    </a:lnTo>
                    <a:lnTo>
                      <a:pt x="146" y="6"/>
                    </a:lnTo>
                    <a:lnTo>
                      <a:pt x="144" y="6"/>
                    </a:lnTo>
                    <a:lnTo>
                      <a:pt x="140" y="4"/>
                    </a:lnTo>
                    <a:lnTo>
                      <a:pt x="139" y="4"/>
                    </a:lnTo>
                    <a:lnTo>
                      <a:pt x="139" y="3"/>
                    </a:lnTo>
                    <a:lnTo>
                      <a:pt x="121" y="3"/>
                    </a:lnTo>
                    <a:lnTo>
                      <a:pt x="122" y="0"/>
                    </a:lnTo>
                    <a:lnTo>
                      <a:pt x="123" y="0"/>
                    </a:lnTo>
                    <a:lnTo>
                      <a:pt x="126" y="0"/>
                    </a:lnTo>
                    <a:lnTo>
                      <a:pt x="128" y="0"/>
                    </a:lnTo>
                    <a:lnTo>
                      <a:pt x="132" y="0"/>
                    </a:lnTo>
                    <a:lnTo>
                      <a:pt x="134" y="0"/>
                    </a:lnTo>
                    <a:lnTo>
                      <a:pt x="136" y="3"/>
                    </a:lnTo>
                    <a:lnTo>
                      <a:pt x="136" y="4"/>
                    </a:lnTo>
                    <a:lnTo>
                      <a:pt x="135" y="4"/>
                    </a:lnTo>
                    <a:lnTo>
                      <a:pt x="132" y="6"/>
                    </a:lnTo>
                    <a:lnTo>
                      <a:pt x="129" y="6"/>
                    </a:lnTo>
                    <a:lnTo>
                      <a:pt x="126" y="6"/>
                    </a:lnTo>
                    <a:lnTo>
                      <a:pt x="121" y="4"/>
                    </a:lnTo>
                    <a:lnTo>
                      <a:pt x="121" y="3"/>
                    </a:lnTo>
                    <a:lnTo>
                      <a:pt x="104" y="3"/>
                    </a:lnTo>
                    <a:lnTo>
                      <a:pt x="105" y="0"/>
                    </a:lnTo>
                    <a:lnTo>
                      <a:pt x="106" y="0"/>
                    </a:lnTo>
                    <a:lnTo>
                      <a:pt x="109" y="0"/>
                    </a:lnTo>
                    <a:lnTo>
                      <a:pt x="112" y="0"/>
                    </a:lnTo>
                    <a:lnTo>
                      <a:pt x="113" y="0"/>
                    </a:lnTo>
                    <a:lnTo>
                      <a:pt x="116" y="0"/>
                    </a:lnTo>
                    <a:lnTo>
                      <a:pt x="117" y="0"/>
                    </a:lnTo>
                    <a:lnTo>
                      <a:pt x="118" y="3"/>
                    </a:lnTo>
                    <a:lnTo>
                      <a:pt x="118" y="4"/>
                    </a:lnTo>
                    <a:lnTo>
                      <a:pt x="117" y="4"/>
                    </a:lnTo>
                    <a:lnTo>
                      <a:pt x="114" y="6"/>
                    </a:lnTo>
                    <a:lnTo>
                      <a:pt x="112" y="6"/>
                    </a:lnTo>
                    <a:lnTo>
                      <a:pt x="108" y="6"/>
                    </a:lnTo>
                    <a:lnTo>
                      <a:pt x="104" y="4"/>
                    </a:lnTo>
                    <a:lnTo>
                      <a:pt x="104" y="3"/>
                    </a:lnTo>
                    <a:lnTo>
                      <a:pt x="87" y="3"/>
                    </a:lnTo>
                    <a:lnTo>
                      <a:pt x="87" y="0"/>
                    </a:lnTo>
                    <a:lnTo>
                      <a:pt x="88" y="0"/>
                    </a:lnTo>
                    <a:lnTo>
                      <a:pt x="92" y="0"/>
                    </a:lnTo>
                    <a:lnTo>
                      <a:pt x="94" y="0"/>
                    </a:lnTo>
                    <a:lnTo>
                      <a:pt x="96" y="0"/>
                    </a:lnTo>
                    <a:lnTo>
                      <a:pt x="98" y="0"/>
                    </a:lnTo>
                    <a:lnTo>
                      <a:pt x="99" y="0"/>
                    </a:lnTo>
                    <a:lnTo>
                      <a:pt x="101" y="3"/>
                    </a:lnTo>
                    <a:lnTo>
                      <a:pt x="101" y="4"/>
                    </a:lnTo>
                    <a:lnTo>
                      <a:pt x="100" y="4"/>
                    </a:lnTo>
                    <a:lnTo>
                      <a:pt x="97" y="6"/>
                    </a:lnTo>
                    <a:lnTo>
                      <a:pt x="94" y="6"/>
                    </a:lnTo>
                    <a:lnTo>
                      <a:pt x="92" y="6"/>
                    </a:lnTo>
                    <a:lnTo>
                      <a:pt x="87" y="4"/>
                    </a:lnTo>
                    <a:lnTo>
                      <a:pt x="87" y="3"/>
                    </a:lnTo>
                    <a:lnTo>
                      <a:pt x="69" y="3"/>
                    </a:lnTo>
                    <a:lnTo>
                      <a:pt x="69" y="0"/>
                    </a:lnTo>
                    <a:lnTo>
                      <a:pt x="70" y="0"/>
                    </a:lnTo>
                    <a:lnTo>
                      <a:pt x="73" y="0"/>
                    </a:lnTo>
                    <a:lnTo>
                      <a:pt x="76" y="0"/>
                    </a:lnTo>
                    <a:lnTo>
                      <a:pt x="78" y="0"/>
                    </a:lnTo>
                    <a:lnTo>
                      <a:pt x="81" y="0"/>
                    </a:lnTo>
                    <a:lnTo>
                      <a:pt x="82" y="0"/>
                    </a:lnTo>
                    <a:lnTo>
                      <a:pt x="83" y="3"/>
                    </a:lnTo>
                    <a:lnTo>
                      <a:pt x="83" y="4"/>
                    </a:lnTo>
                    <a:lnTo>
                      <a:pt x="82" y="4"/>
                    </a:lnTo>
                    <a:lnTo>
                      <a:pt x="79" y="6"/>
                    </a:lnTo>
                    <a:lnTo>
                      <a:pt x="76" y="6"/>
                    </a:lnTo>
                    <a:lnTo>
                      <a:pt x="73" y="6"/>
                    </a:lnTo>
                    <a:lnTo>
                      <a:pt x="69" y="4"/>
                    </a:lnTo>
                    <a:lnTo>
                      <a:pt x="69" y="3"/>
                    </a:lnTo>
                    <a:lnTo>
                      <a:pt x="51" y="3"/>
                    </a:lnTo>
                    <a:lnTo>
                      <a:pt x="54" y="0"/>
                    </a:lnTo>
                    <a:lnTo>
                      <a:pt x="56" y="0"/>
                    </a:lnTo>
                    <a:lnTo>
                      <a:pt x="59" y="0"/>
                    </a:lnTo>
                    <a:lnTo>
                      <a:pt x="61" y="0"/>
                    </a:lnTo>
                    <a:lnTo>
                      <a:pt x="63" y="0"/>
                    </a:lnTo>
                    <a:lnTo>
                      <a:pt x="65" y="3"/>
                    </a:lnTo>
                    <a:lnTo>
                      <a:pt x="65" y="4"/>
                    </a:lnTo>
                    <a:lnTo>
                      <a:pt x="62" y="6"/>
                    </a:lnTo>
                    <a:lnTo>
                      <a:pt x="59" y="6"/>
                    </a:lnTo>
                    <a:lnTo>
                      <a:pt x="56" y="6"/>
                    </a:lnTo>
                    <a:lnTo>
                      <a:pt x="52" y="4"/>
                    </a:lnTo>
                    <a:lnTo>
                      <a:pt x="51" y="4"/>
                    </a:lnTo>
                    <a:lnTo>
                      <a:pt x="51" y="3"/>
                    </a:lnTo>
                    <a:lnTo>
                      <a:pt x="34" y="3"/>
                    </a:lnTo>
                    <a:lnTo>
                      <a:pt x="36" y="0"/>
                    </a:lnTo>
                    <a:lnTo>
                      <a:pt x="39" y="0"/>
                    </a:lnTo>
                    <a:lnTo>
                      <a:pt x="41" y="0"/>
                    </a:lnTo>
                    <a:lnTo>
                      <a:pt x="44" y="0"/>
                    </a:lnTo>
                    <a:lnTo>
                      <a:pt x="45" y="0"/>
                    </a:lnTo>
                    <a:lnTo>
                      <a:pt x="46" y="0"/>
                    </a:lnTo>
                    <a:lnTo>
                      <a:pt x="48" y="3"/>
                    </a:lnTo>
                    <a:lnTo>
                      <a:pt x="48" y="4"/>
                    </a:lnTo>
                    <a:lnTo>
                      <a:pt x="44" y="6"/>
                    </a:lnTo>
                    <a:lnTo>
                      <a:pt x="41" y="6"/>
                    </a:lnTo>
                    <a:lnTo>
                      <a:pt x="39" y="6"/>
                    </a:lnTo>
                    <a:lnTo>
                      <a:pt x="34" y="4"/>
                    </a:lnTo>
                    <a:lnTo>
                      <a:pt x="34" y="3"/>
                    </a:lnTo>
                    <a:lnTo>
                      <a:pt x="16" y="3"/>
                    </a:lnTo>
                    <a:lnTo>
                      <a:pt x="19" y="0"/>
                    </a:lnTo>
                    <a:lnTo>
                      <a:pt x="21" y="0"/>
                    </a:lnTo>
                    <a:lnTo>
                      <a:pt x="24" y="0"/>
                    </a:lnTo>
                    <a:lnTo>
                      <a:pt x="26" y="0"/>
                    </a:lnTo>
                    <a:lnTo>
                      <a:pt x="29" y="0"/>
                    </a:lnTo>
                    <a:lnTo>
                      <a:pt x="30" y="3"/>
                    </a:lnTo>
                    <a:lnTo>
                      <a:pt x="30" y="4"/>
                    </a:lnTo>
                    <a:lnTo>
                      <a:pt x="27" y="6"/>
                    </a:lnTo>
                    <a:lnTo>
                      <a:pt x="24" y="6"/>
                    </a:lnTo>
                    <a:lnTo>
                      <a:pt x="21" y="6"/>
                    </a:lnTo>
                    <a:lnTo>
                      <a:pt x="18" y="4"/>
                    </a:lnTo>
                    <a:lnTo>
                      <a:pt x="16" y="4"/>
                    </a:lnTo>
                    <a:lnTo>
                      <a:pt x="16" y="3"/>
                    </a:lnTo>
                    <a:lnTo>
                      <a:pt x="0" y="3"/>
                    </a:lnTo>
                    <a:lnTo>
                      <a:pt x="0" y="0"/>
                    </a:lnTo>
                    <a:lnTo>
                      <a:pt x="3" y="0"/>
                    </a:lnTo>
                    <a:lnTo>
                      <a:pt x="5" y="0"/>
                    </a:lnTo>
                    <a:lnTo>
                      <a:pt x="9" y="0"/>
                    </a:lnTo>
                    <a:lnTo>
                      <a:pt x="11" y="0"/>
                    </a:lnTo>
                    <a:lnTo>
                      <a:pt x="12" y="3"/>
                    </a:lnTo>
                    <a:lnTo>
                      <a:pt x="12" y="4"/>
                    </a:lnTo>
                    <a:lnTo>
                      <a:pt x="9" y="6"/>
                    </a:lnTo>
                    <a:lnTo>
                      <a:pt x="5" y="6"/>
                    </a:lnTo>
                    <a:lnTo>
                      <a:pt x="3" y="6"/>
                    </a:lnTo>
                    <a:lnTo>
                      <a:pt x="0" y="4"/>
                    </a:lnTo>
                    <a:lnTo>
                      <a:pt x="0" y="3"/>
                    </a:lnTo>
                    <a:lnTo>
                      <a:pt x="185" y="14"/>
                    </a:lnTo>
                  </a:path>
                </a:pathLst>
              </a:custGeom>
              <a:solidFill>
                <a:srgbClr val="FFFFFF"/>
              </a:solidFill>
              <a:ln w="9525" cap="rnd">
                <a:noFill/>
                <a:round/>
                <a:headEnd/>
                <a:tailEnd/>
              </a:ln>
            </p:spPr>
            <p:txBody>
              <a:bodyPr/>
              <a:lstStyle/>
              <a:p>
                <a:endParaRPr lang="zh-CN" altLang="en-US"/>
              </a:p>
            </p:txBody>
          </p:sp>
          <p:sp>
            <p:nvSpPr>
              <p:cNvPr id="1070" name="Freeform 325"/>
              <p:cNvSpPr>
                <a:spLocks/>
              </p:cNvSpPr>
              <p:nvPr/>
            </p:nvSpPr>
            <p:spPr bwMode="auto">
              <a:xfrm>
                <a:off x="556" y="2365"/>
                <a:ext cx="36" cy="17"/>
              </a:xfrm>
              <a:custGeom>
                <a:avLst/>
                <a:gdLst>
                  <a:gd name="T0" fmla="*/ 1 w 36"/>
                  <a:gd name="T1" fmla="*/ 0 h 17"/>
                  <a:gd name="T2" fmla="*/ 0 w 36"/>
                  <a:gd name="T3" fmla="*/ 16 h 17"/>
                  <a:gd name="T4" fmla="*/ 35 w 36"/>
                  <a:gd name="T5" fmla="*/ 16 h 17"/>
                  <a:gd name="T6" fmla="*/ 31 w 36"/>
                  <a:gd name="T7" fmla="*/ 0 h 17"/>
                  <a:gd name="T8" fmla="*/ 1 w 36"/>
                  <a:gd name="T9" fmla="*/ 0 h 17"/>
                  <a:gd name="T10" fmla="*/ 1 w 36"/>
                  <a:gd name="T11" fmla="*/ 0 h 17"/>
                  <a:gd name="T12" fmla="*/ 0 60000 65536"/>
                  <a:gd name="T13" fmla="*/ 0 60000 65536"/>
                  <a:gd name="T14" fmla="*/ 0 60000 65536"/>
                  <a:gd name="T15" fmla="*/ 0 60000 65536"/>
                  <a:gd name="T16" fmla="*/ 0 60000 65536"/>
                  <a:gd name="T17" fmla="*/ 0 60000 65536"/>
                  <a:gd name="T18" fmla="*/ 0 w 36"/>
                  <a:gd name="T19" fmla="*/ 0 h 17"/>
                  <a:gd name="T20" fmla="*/ 36 w 3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6" h="17">
                    <a:moveTo>
                      <a:pt x="1" y="0"/>
                    </a:moveTo>
                    <a:lnTo>
                      <a:pt x="0" y="16"/>
                    </a:lnTo>
                    <a:lnTo>
                      <a:pt x="35" y="16"/>
                    </a:lnTo>
                    <a:lnTo>
                      <a:pt x="31" y="0"/>
                    </a:lnTo>
                    <a:lnTo>
                      <a:pt x="1" y="0"/>
                    </a:lnTo>
                  </a:path>
                </a:pathLst>
              </a:custGeom>
              <a:solidFill>
                <a:srgbClr val="BFBFBF"/>
              </a:solidFill>
              <a:ln w="9525" cap="rnd">
                <a:noFill/>
                <a:round/>
                <a:headEnd/>
                <a:tailEnd/>
              </a:ln>
            </p:spPr>
            <p:txBody>
              <a:bodyPr/>
              <a:lstStyle/>
              <a:p>
                <a:endParaRPr lang="zh-CN" altLang="en-US"/>
              </a:p>
            </p:txBody>
          </p:sp>
          <p:sp>
            <p:nvSpPr>
              <p:cNvPr id="1071" name="Freeform 326"/>
              <p:cNvSpPr>
                <a:spLocks/>
              </p:cNvSpPr>
              <p:nvPr/>
            </p:nvSpPr>
            <p:spPr bwMode="auto">
              <a:xfrm>
                <a:off x="548" y="2373"/>
                <a:ext cx="44" cy="17"/>
              </a:xfrm>
              <a:custGeom>
                <a:avLst/>
                <a:gdLst>
                  <a:gd name="T0" fmla="*/ 2 w 44"/>
                  <a:gd name="T1" fmla="*/ 0 h 17"/>
                  <a:gd name="T2" fmla="*/ 0 w 44"/>
                  <a:gd name="T3" fmla="*/ 16 h 17"/>
                  <a:gd name="T4" fmla="*/ 43 w 44"/>
                  <a:gd name="T5" fmla="*/ 16 h 17"/>
                  <a:gd name="T6" fmla="*/ 39 w 44"/>
                  <a:gd name="T7" fmla="*/ 0 h 17"/>
                  <a:gd name="T8" fmla="*/ 2 w 44"/>
                  <a:gd name="T9" fmla="*/ 0 h 17"/>
                  <a:gd name="T10" fmla="*/ 2 w 44"/>
                  <a:gd name="T11" fmla="*/ 0 h 17"/>
                  <a:gd name="T12" fmla="*/ 0 60000 65536"/>
                  <a:gd name="T13" fmla="*/ 0 60000 65536"/>
                  <a:gd name="T14" fmla="*/ 0 60000 65536"/>
                  <a:gd name="T15" fmla="*/ 0 60000 65536"/>
                  <a:gd name="T16" fmla="*/ 0 60000 65536"/>
                  <a:gd name="T17" fmla="*/ 0 60000 65536"/>
                  <a:gd name="T18" fmla="*/ 0 w 44"/>
                  <a:gd name="T19" fmla="*/ 0 h 17"/>
                  <a:gd name="T20" fmla="*/ 44 w 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4" h="17">
                    <a:moveTo>
                      <a:pt x="2" y="0"/>
                    </a:moveTo>
                    <a:lnTo>
                      <a:pt x="0" y="16"/>
                    </a:lnTo>
                    <a:lnTo>
                      <a:pt x="43" y="16"/>
                    </a:lnTo>
                    <a:lnTo>
                      <a:pt x="39" y="0"/>
                    </a:lnTo>
                    <a:lnTo>
                      <a:pt x="2" y="0"/>
                    </a:lnTo>
                  </a:path>
                </a:pathLst>
              </a:custGeom>
              <a:solidFill>
                <a:srgbClr val="BFBFBF"/>
              </a:solidFill>
              <a:ln w="9525" cap="rnd">
                <a:noFill/>
                <a:round/>
                <a:headEnd/>
                <a:tailEnd/>
              </a:ln>
            </p:spPr>
            <p:txBody>
              <a:bodyPr/>
              <a:lstStyle/>
              <a:p>
                <a:endParaRPr lang="zh-CN" altLang="en-US"/>
              </a:p>
            </p:txBody>
          </p:sp>
          <p:sp>
            <p:nvSpPr>
              <p:cNvPr id="1072" name="Freeform 327"/>
              <p:cNvSpPr>
                <a:spLocks/>
              </p:cNvSpPr>
              <p:nvPr/>
            </p:nvSpPr>
            <p:spPr bwMode="auto">
              <a:xfrm>
                <a:off x="561" y="2379"/>
                <a:ext cx="31" cy="17"/>
              </a:xfrm>
              <a:custGeom>
                <a:avLst/>
                <a:gdLst>
                  <a:gd name="T0" fmla="*/ 2 w 31"/>
                  <a:gd name="T1" fmla="*/ 0 h 17"/>
                  <a:gd name="T2" fmla="*/ 0 w 31"/>
                  <a:gd name="T3" fmla="*/ 7 h 17"/>
                  <a:gd name="T4" fmla="*/ 0 w 31"/>
                  <a:gd name="T5" fmla="*/ 16 h 17"/>
                  <a:gd name="T6" fmla="*/ 28 w 31"/>
                  <a:gd name="T7" fmla="*/ 16 h 17"/>
                  <a:gd name="T8" fmla="*/ 30 w 31"/>
                  <a:gd name="T9" fmla="*/ 11 h 17"/>
                  <a:gd name="T10" fmla="*/ 26 w 31"/>
                  <a:gd name="T11" fmla="*/ 0 h 17"/>
                  <a:gd name="T12" fmla="*/ 2 w 31"/>
                  <a:gd name="T13" fmla="*/ 0 h 17"/>
                  <a:gd name="T14" fmla="*/ 2 w 31"/>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17"/>
                  <a:gd name="T26" fmla="*/ 31 w 31"/>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17">
                    <a:moveTo>
                      <a:pt x="2" y="0"/>
                    </a:moveTo>
                    <a:lnTo>
                      <a:pt x="0" y="7"/>
                    </a:lnTo>
                    <a:lnTo>
                      <a:pt x="0" y="16"/>
                    </a:lnTo>
                    <a:lnTo>
                      <a:pt x="28" y="16"/>
                    </a:lnTo>
                    <a:lnTo>
                      <a:pt x="30" y="11"/>
                    </a:lnTo>
                    <a:lnTo>
                      <a:pt x="26" y="0"/>
                    </a:lnTo>
                    <a:lnTo>
                      <a:pt x="2" y="0"/>
                    </a:lnTo>
                  </a:path>
                </a:pathLst>
              </a:custGeom>
              <a:solidFill>
                <a:srgbClr val="BFBFBF"/>
              </a:solidFill>
              <a:ln w="9525" cap="rnd">
                <a:noFill/>
                <a:round/>
                <a:headEnd/>
                <a:tailEnd/>
              </a:ln>
            </p:spPr>
            <p:txBody>
              <a:bodyPr/>
              <a:lstStyle/>
              <a:p>
                <a:endParaRPr lang="zh-CN" altLang="en-US"/>
              </a:p>
            </p:txBody>
          </p:sp>
          <p:sp>
            <p:nvSpPr>
              <p:cNvPr id="1073" name="Freeform 328"/>
              <p:cNvSpPr>
                <a:spLocks/>
              </p:cNvSpPr>
              <p:nvPr/>
            </p:nvSpPr>
            <p:spPr bwMode="auto">
              <a:xfrm>
                <a:off x="518" y="2379"/>
                <a:ext cx="31" cy="17"/>
              </a:xfrm>
              <a:custGeom>
                <a:avLst/>
                <a:gdLst>
                  <a:gd name="T0" fmla="*/ 4 w 31"/>
                  <a:gd name="T1" fmla="*/ 0 h 17"/>
                  <a:gd name="T2" fmla="*/ 0 w 31"/>
                  <a:gd name="T3" fmla="*/ 16 h 17"/>
                  <a:gd name="T4" fmla="*/ 30 w 31"/>
                  <a:gd name="T5" fmla="*/ 16 h 17"/>
                  <a:gd name="T6" fmla="*/ 30 w 31"/>
                  <a:gd name="T7" fmla="*/ 11 h 17"/>
                  <a:gd name="T8" fmla="*/ 27 w 31"/>
                  <a:gd name="T9" fmla="*/ 0 h 17"/>
                  <a:gd name="T10" fmla="*/ 4 w 31"/>
                  <a:gd name="T11" fmla="*/ 0 h 17"/>
                  <a:gd name="T12" fmla="*/ 4 w 31"/>
                  <a:gd name="T13" fmla="*/ 0 h 17"/>
                  <a:gd name="T14" fmla="*/ 0 60000 65536"/>
                  <a:gd name="T15" fmla="*/ 0 60000 65536"/>
                  <a:gd name="T16" fmla="*/ 0 60000 65536"/>
                  <a:gd name="T17" fmla="*/ 0 60000 65536"/>
                  <a:gd name="T18" fmla="*/ 0 60000 65536"/>
                  <a:gd name="T19" fmla="*/ 0 60000 65536"/>
                  <a:gd name="T20" fmla="*/ 0 60000 65536"/>
                  <a:gd name="T21" fmla="*/ 0 w 31"/>
                  <a:gd name="T22" fmla="*/ 0 h 17"/>
                  <a:gd name="T23" fmla="*/ 31 w 31"/>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7">
                    <a:moveTo>
                      <a:pt x="4" y="0"/>
                    </a:moveTo>
                    <a:lnTo>
                      <a:pt x="0" y="16"/>
                    </a:lnTo>
                    <a:lnTo>
                      <a:pt x="30" y="16"/>
                    </a:lnTo>
                    <a:lnTo>
                      <a:pt x="30" y="11"/>
                    </a:lnTo>
                    <a:lnTo>
                      <a:pt x="27" y="0"/>
                    </a:lnTo>
                    <a:lnTo>
                      <a:pt x="4" y="0"/>
                    </a:lnTo>
                  </a:path>
                </a:pathLst>
              </a:custGeom>
              <a:solidFill>
                <a:srgbClr val="BFBFBF"/>
              </a:solidFill>
              <a:ln w="9525" cap="rnd">
                <a:noFill/>
                <a:round/>
                <a:headEnd/>
                <a:tailEnd/>
              </a:ln>
            </p:spPr>
            <p:txBody>
              <a:bodyPr/>
              <a:lstStyle/>
              <a:p>
                <a:endParaRPr lang="zh-CN" altLang="en-US"/>
              </a:p>
            </p:txBody>
          </p:sp>
          <p:sp>
            <p:nvSpPr>
              <p:cNvPr id="1074" name="Freeform 329"/>
              <p:cNvSpPr>
                <a:spLocks/>
              </p:cNvSpPr>
              <p:nvPr/>
            </p:nvSpPr>
            <p:spPr bwMode="auto">
              <a:xfrm>
                <a:off x="327" y="2330"/>
                <a:ext cx="401" cy="52"/>
              </a:xfrm>
              <a:custGeom>
                <a:avLst/>
                <a:gdLst>
                  <a:gd name="T0" fmla="*/ 400 w 401"/>
                  <a:gd name="T1" fmla="*/ 50 h 52"/>
                  <a:gd name="T2" fmla="*/ 389 w 401"/>
                  <a:gd name="T3" fmla="*/ 26 h 52"/>
                  <a:gd name="T4" fmla="*/ 387 w 401"/>
                  <a:gd name="T5" fmla="*/ 36 h 52"/>
                  <a:gd name="T6" fmla="*/ 398 w 401"/>
                  <a:gd name="T7" fmla="*/ 20 h 52"/>
                  <a:gd name="T8" fmla="*/ 369 w 401"/>
                  <a:gd name="T9" fmla="*/ 23 h 52"/>
                  <a:gd name="T10" fmla="*/ 382 w 401"/>
                  <a:gd name="T11" fmla="*/ 24 h 52"/>
                  <a:gd name="T12" fmla="*/ 355 w 401"/>
                  <a:gd name="T13" fmla="*/ 20 h 52"/>
                  <a:gd name="T14" fmla="*/ 351 w 401"/>
                  <a:gd name="T15" fmla="*/ 24 h 52"/>
                  <a:gd name="T16" fmla="*/ 346 w 401"/>
                  <a:gd name="T17" fmla="*/ 20 h 52"/>
                  <a:gd name="T18" fmla="*/ 307 w 401"/>
                  <a:gd name="T19" fmla="*/ 0 h 52"/>
                  <a:gd name="T20" fmla="*/ 318 w 401"/>
                  <a:gd name="T21" fmla="*/ 4 h 52"/>
                  <a:gd name="T22" fmla="*/ 295 w 401"/>
                  <a:gd name="T23" fmla="*/ 0 h 52"/>
                  <a:gd name="T24" fmla="*/ 288 w 401"/>
                  <a:gd name="T25" fmla="*/ 3 h 52"/>
                  <a:gd name="T26" fmla="*/ 282 w 401"/>
                  <a:gd name="T27" fmla="*/ 0 h 52"/>
                  <a:gd name="T28" fmla="*/ 272 w 401"/>
                  <a:gd name="T29" fmla="*/ 25 h 52"/>
                  <a:gd name="T30" fmla="*/ 281 w 401"/>
                  <a:gd name="T31" fmla="*/ 29 h 52"/>
                  <a:gd name="T32" fmla="*/ 297 w 401"/>
                  <a:gd name="T33" fmla="*/ 25 h 52"/>
                  <a:gd name="T34" fmla="*/ 288 w 401"/>
                  <a:gd name="T35" fmla="*/ 28 h 52"/>
                  <a:gd name="T36" fmla="*/ 319 w 401"/>
                  <a:gd name="T37" fmla="*/ 28 h 52"/>
                  <a:gd name="T38" fmla="*/ 307 w 401"/>
                  <a:gd name="T39" fmla="*/ 19 h 52"/>
                  <a:gd name="T40" fmla="*/ 312 w 401"/>
                  <a:gd name="T41" fmla="*/ 22 h 52"/>
                  <a:gd name="T42" fmla="*/ 300 w 401"/>
                  <a:gd name="T43" fmla="*/ 19 h 52"/>
                  <a:gd name="T44" fmla="*/ 288 w 401"/>
                  <a:gd name="T45" fmla="*/ 22 h 52"/>
                  <a:gd name="T46" fmla="*/ 284 w 401"/>
                  <a:gd name="T47" fmla="*/ 22 h 52"/>
                  <a:gd name="T48" fmla="*/ 307 w 401"/>
                  <a:gd name="T49" fmla="*/ 46 h 52"/>
                  <a:gd name="T50" fmla="*/ 310 w 401"/>
                  <a:gd name="T51" fmla="*/ 51 h 52"/>
                  <a:gd name="T52" fmla="*/ 300 w 401"/>
                  <a:gd name="T53" fmla="*/ 46 h 52"/>
                  <a:gd name="T54" fmla="*/ 288 w 401"/>
                  <a:gd name="T55" fmla="*/ 50 h 52"/>
                  <a:gd name="T56" fmla="*/ 284 w 401"/>
                  <a:gd name="T57" fmla="*/ 50 h 52"/>
                  <a:gd name="T58" fmla="*/ 290 w 401"/>
                  <a:gd name="T59" fmla="*/ 39 h 52"/>
                  <a:gd name="T60" fmla="*/ 288 w 401"/>
                  <a:gd name="T61" fmla="*/ 44 h 52"/>
                  <a:gd name="T62" fmla="*/ 13 w 401"/>
                  <a:gd name="T63" fmla="*/ 0 h 52"/>
                  <a:gd name="T64" fmla="*/ 168 w 401"/>
                  <a:gd name="T65" fmla="*/ 3 h 52"/>
                  <a:gd name="T66" fmla="*/ 181 w 401"/>
                  <a:gd name="T67" fmla="*/ 4 h 52"/>
                  <a:gd name="T68" fmla="*/ 155 w 401"/>
                  <a:gd name="T69" fmla="*/ 0 h 52"/>
                  <a:gd name="T70" fmla="*/ 150 w 401"/>
                  <a:gd name="T71" fmla="*/ 4 h 52"/>
                  <a:gd name="T72" fmla="*/ 145 w 401"/>
                  <a:gd name="T73" fmla="*/ 0 h 52"/>
                  <a:gd name="T74" fmla="*/ 117 w 401"/>
                  <a:gd name="T75" fmla="*/ 0 h 52"/>
                  <a:gd name="T76" fmla="*/ 129 w 401"/>
                  <a:gd name="T77" fmla="*/ 4 h 52"/>
                  <a:gd name="T78" fmla="*/ 54 w 401"/>
                  <a:gd name="T79" fmla="*/ 46 h 52"/>
                  <a:gd name="T80" fmla="*/ 67 w 401"/>
                  <a:gd name="T81" fmla="*/ 51 h 52"/>
                  <a:gd name="T82" fmla="*/ 1 w 401"/>
                  <a:gd name="T83" fmla="*/ 46 h 52"/>
                  <a:gd name="T84" fmla="*/ 25 w 401"/>
                  <a:gd name="T85" fmla="*/ 50 h 52"/>
                  <a:gd name="T86" fmla="*/ 2 w 401"/>
                  <a:gd name="T87" fmla="*/ 39 h 52"/>
                  <a:gd name="T88" fmla="*/ 44 w 401"/>
                  <a:gd name="T89" fmla="*/ 43 h 52"/>
                  <a:gd name="T90" fmla="*/ 1 w 401"/>
                  <a:gd name="T91" fmla="*/ 31 h 52"/>
                  <a:gd name="T92" fmla="*/ 23 w 401"/>
                  <a:gd name="T93" fmla="*/ 34 h 52"/>
                  <a:gd name="T94" fmla="*/ 0 w 401"/>
                  <a:gd name="T95" fmla="*/ 34 h 52"/>
                  <a:gd name="T96" fmla="*/ 25 w 401"/>
                  <a:gd name="T97" fmla="*/ 25 h 52"/>
                  <a:gd name="T98" fmla="*/ 0 w 401"/>
                  <a:gd name="T99" fmla="*/ 28 h 52"/>
                  <a:gd name="T100" fmla="*/ 219 w 401"/>
                  <a:gd name="T101" fmla="*/ 45 h 52"/>
                  <a:gd name="T102" fmla="*/ 195 w 401"/>
                  <a:gd name="T103" fmla="*/ 50 h 52"/>
                  <a:gd name="T104" fmla="*/ 258 w 401"/>
                  <a:gd name="T105" fmla="*/ 46 h 52"/>
                  <a:gd name="T106" fmla="*/ 239 w 401"/>
                  <a:gd name="T107" fmla="*/ 50 h 52"/>
                  <a:gd name="T108" fmla="*/ 246 w 401"/>
                  <a:gd name="T109" fmla="*/ 39 h 52"/>
                  <a:gd name="T110" fmla="*/ 238 w 401"/>
                  <a:gd name="T111" fmla="*/ 44 h 52"/>
                  <a:gd name="T112" fmla="*/ 243 w 401"/>
                  <a:gd name="T113" fmla="*/ 31 h 52"/>
                  <a:gd name="T114" fmla="*/ 250 w 401"/>
                  <a:gd name="T115" fmla="*/ 36 h 52"/>
                  <a:gd name="T116" fmla="*/ 234 w 401"/>
                  <a:gd name="T117" fmla="*/ 18 h 52"/>
                  <a:gd name="T118" fmla="*/ 257 w 401"/>
                  <a:gd name="T119" fmla="*/ 22 h 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01"/>
                  <a:gd name="T181" fmla="*/ 0 h 52"/>
                  <a:gd name="T182" fmla="*/ 401 w 401"/>
                  <a:gd name="T183" fmla="*/ 52 h 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01" h="52">
                    <a:moveTo>
                      <a:pt x="386" y="49"/>
                    </a:moveTo>
                    <a:lnTo>
                      <a:pt x="387" y="39"/>
                    </a:lnTo>
                    <a:lnTo>
                      <a:pt x="388" y="39"/>
                    </a:lnTo>
                    <a:lnTo>
                      <a:pt x="389" y="39"/>
                    </a:lnTo>
                    <a:lnTo>
                      <a:pt x="391" y="39"/>
                    </a:lnTo>
                    <a:lnTo>
                      <a:pt x="393" y="39"/>
                    </a:lnTo>
                    <a:lnTo>
                      <a:pt x="394" y="39"/>
                    </a:lnTo>
                    <a:lnTo>
                      <a:pt x="398" y="39"/>
                    </a:lnTo>
                    <a:lnTo>
                      <a:pt x="400" y="49"/>
                    </a:lnTo>
                    <a:lnTo>
                      <a:pt x="400" y="50"/>
                    </a:lnTo>
                    <a:lnTo>
                      <a:pt x="398" y="50"/>
                    </a:lnTo>
                    <a:lnTo>
                      <a:pt x="396" y="51"/>
                    </a:lnTo>
                    <a:lnTo>
                      <a:pt x="393" y="51"/>
                    </a:lnTo>
                    <a:lnTo>
                      <a:pt x="390" y="51"/>
                    </a:lnTo>
                    <a:lnTo>
                      <a:pt x="387" y="50"/>
                    </a:lnTo>
                    <a:lnTo>
                      <a:pt x="386" y="50"/>
                    </a:lnTo>
                    <a:lnTo>
                      <a:pt x="386" y="49"/>
                    </a:lnTo>
                    <a:lnTo>
                      <a:pt x="386" y="36"/>
                    </a:lnTo>
                    <a:lnTo>
                      <a:pt x="387" y="27"/>
                    </a:lnTo>
                    <a:lnTo>
                      <a:pt x="387" y="26"/>
                    </a:lnTo>
                    <a:lnTo>
                      <a:pt x="388" y="26"/>
                    </a:lnTo>
                    <a:lnTo>
                      <a:pt x="389" y="26"/>
                    </a:lnTo>
                    <a:lnTo>
                      <a:pt x="391" y="26"/>
                    </a:lnTo>
                    <a:lnTo>
                      <a:pt x="393" y="26"/>
                    </a:lnTo>
                    <a:lnTo>
                      <a:pt x="394" y="26"/>
                    </a:lnTo>
                    <a:lnTo>
                      <a:pt x="398" y="26"/>
                    </a:lnTo>
                    <a:lnTo>
                      <a:pt x="398" y="27"/>
                    </a:lnTo>
                    <a:lnTo>
                      <a:pt x="400" y="36"/>
                    </a:lnTo>
                    <a:lnTo>
                      <a:pt x="398" y="36"/>
                    </a:lnTo>
                    <a:lnTo>
                      <a:pt x="396" y="36"/>
                    </a:lnTo>
                    <a:lnTo>
                      <a:pt x="393" y="36"/>
                    </a:lnTo>
                    <a:lnTo>
                      <a:pt x="390" y="36"/>
                    </a:lnTo>
                    <a:lnTo>
                      <a:pt x="387" y="36"/>
                    </a:lnTo>
                    <a:lnTo>
                      <a:pt x="386" y="36"/>
                    </a:lnTo>
                    <a:lnTo>
                      <a:pt x="386" y="23"/>
                    </a:lnTo>
                    <a:lnTo>
                      <a:pt x="387" y="20"/>
                    </a:lnTo>
                    <a:lnTo>
                      <a:pt x="388" y="20"/>
                    </a:lnTo>
                    <a:lnTo>
                      <a:pt x="390" y="20"/>
                    </a:lnTo>
                    <a:lnTo>
                      <a:pt x="393" y="20"/>
                    </a:lnTo>
                    <a:lnTo>
                      <a:pt x="394" y="20"/>
                    </a:lnTo>
                    <a:lnTo>
                      <a:pt x="398" y="20"/>
                    </a:lnTo>
                    <a:lnTo>
                      <a:pt x="400" y="23"/>
                    </a:lnTo>
                    <a:lnTo>
                      <a:pt x="400" y="24"/>
                    </a:lnTo>
                    <a:lnTo>
                      <a:pt x="398" y="24"/>
                    </a:lnTo>
                    <a:lnTo>
                      <a:pt x="395" y="24"/>
                    </a:lnTo>
                    <a:lnTo>
                      <a:pt x="393" y="24"/>
                    </a:lnTo>
                    <a:lnTo>
                      <a:pt x="389" y="24"/>
                    </a:lnTo>
                    <a:lnTo>
                      <a:pt x="386" y="24"/>
                    </a:lnTo>
                    <a:lnTo>
                      <a:pt x="386" y="23"/>
                    </a:lnTo>
                    <a:lnTo>
                      <a:pt x="369" y="23"/>
                    </a:lnTo>
                    <a:lnTo>
                      <a:pt x="369" y="20"/>
                    </a:lnTo>
                    <a:lnTo>
                      <a:pt x="370" y="20"/>
                    </a:lnTo>
                    <a:lnTo>
                      <a:pt x="373" y="20"/>
                    </a:lnTo>
                    <a:lnTo>
                      <a:pt x="375" y="20"/>
                    </a:lnTo>
                    <a:lnTo>
                      <a:pt x="378" y="20"/>
                    </a:lnTo>
                    <a:lnTo>
                      <a:pt x="381" y="20"/>
                    </a:lnTo>
                    <a:lnTo>
                      <a:pt x="383" y="23"/>
                    </a:lnTo>
                    <a:lnTo>
                      <a:pt x="383" y="24"/>
                    </a:lnTo>
                    <a:lnTo>
                      <a:pt x="382" y="24"/>
                    </a:lnTo>
                    <a:lnTo>
                      <a:pt x="378" y="24"/>
                    </a:lnTo>
                    <a:lnTo>
                      <a:pt x="375" y="24"/>
                    </a:lnTo>
                    <a:lnTo>
                      <a:pt x="372" y="24"/>
                    </a:lnTo>
                    <a:lnTo>
                      <a:pt x="369" y="24"/>
                    </a:lnTo>
                    <a:lnTo>
                      <a:pt x="369" y="23"/>
                    </a:lnTo>
                    <a:lnTo>
                      <a:pt x="351" y="23"/>
                    </a:lnTo>
                    <a:lnTo>
                      <a:pt x="352" y="20"/>
                    </a:lnTo>
                    <a:lnTo>
                      <a:pt x="355" y="20"/>
                    </a:lnTo>
                    <a:lnTo>
                      <a:pt x="358" y="20"/>
                    </a:lnTo>
                    <a:lnTo>
                      <a:pt x="360" y="20"/>
                    </a:lnTo>
                    <a:lnTo>
                      <a:pt x="364" y="20"/>
                    </a:lnTo>
                    <a:lnTo>
                      <a:pt x="365" y="20"/>
                    </a:lnTo>
                    <a:lnTo>
                      <a:pt x="365" y="23"/>
                    </a:lnTo>
                    <a:lnTo>
                      <a:pt x="365" y="24"/>
                    </a:lnTo>
                    <a:lnTo>
                      <a:pt x="360" y="24"/>
                    </a:lnTo>
                    <a:lnTo>
                      <a:pt x="358" y="24"/>
                    </a:lnTo>
                    <a:lnTo>
                      <a:pt x="355" y="24"/>
                    </a:lnTo>
                    <a:lnTo>
                      <a:pt x="351" y="24"/>
                    </a:lnTo>
                    <a:lnTo>
                      <a:pt x="351" y="23"/>
                    </a:lnTo>
                    <a:lnTo>
                      <a:pt x="334" y="23"/>
                    </a:lnTo>
                    <a:lnTo>
                      <a:pt x="334" y="20"/>
                    </a:lnTo>
                    <a:lnTo>
                      <a:pt x="335" y="20"/>
                    </a:lnTo>
                    <a:lnTo>
                      <a:pt x="337" y="20"/>
                    </a:lnTo>
                    <a:lnTo>
                      <a:pt x="340" y="20"/>
                    </a:lnTo>
                    <a:lnTo>
                      <a:pt x="344" y="20"/>
                    </a:lnTo>
                    <a:lnTo>
                      <a:pt x="346" y="20"/>
                    </a:lnTo>
                    <a:lnTo>
                      <a:pt x="347" y="23"/>
                    </a:lnTo>
                    <a:lnTo>
                      <a:pt x="347" y="24"/>
                    </a:lnTo>
                    <a:lnTo>
                      <a:pt x="346" y="24"/>
                    </a:lnTo>
                    <a:lnTo>
                      <a:pt x="344" y="24"/>
                    </a:lnTo>
                    <a:lnTo>
                      <a:pt x="340" y="24"/>
                    </a:lnTo>
                    <a:lnTo>
                      <a:pt x="337" y="24"/>
                    </a:lnTo>
                    <a:lnTo>
                      <a:pt x="334" y="24"/>
                    </a:lnTo>
                    <a:lnTo>
                      <a:pt x="334" y="23"/>
                    </a:lnTo>
                    <a:lnTo>
                      <a:pt x="306" y="3"/>
                    </a:lnTo>
                    <a:lnTo>
                      <a:pt x="307" y="0"/>
                    </a:lnTo>
                    <a:lnTo>
                      <a:pt x="310" y="0"/>
                    </a:lnTo>
                    <a:lnTo>
                      <a:pt x="312" y="0"/>
                    </a:lnTo>
                    <a:lnTo>
                      <a:pt x="315" y="0"/>
                    </a:lnTo>
                    <a:lnTo>
                      <a:pt x="317" y="0"/>
                    </a:lnTo>
                    <a:lnTo>
                      <a:pt x="318" y="3"/>
                    </a:lnTo>
                    <a:lnTo>
                      <a:pt x="318" y="4"/>
                    </a:lnTo>
                    <a:lnTo>
                      <a:pt x="316" y="4"/>
                    </a:lnTo>
                    <a:lnTo>
                      <a:pt x="312" y="4"/>
                    </a:lnTo>
                    <a:lnTo>
                      <a:pt x="310" y="4"/>
                    </a:lnTo>
                    <a:lnTo>
                      <a:pt x="307" y="4"/>
                    </a:lnTo>
                    <a:lnTo>
                      <a:pt x="307" y="3"/>
                    </a:lnTo>
                    <a:lnTo>
                      <a:pt x="306" y="3"/>
                    </a:lnTo>
                    <a:lnTo>
                      <a:pt x="288" y="3"/>
                    </a:lnTo>
                    <a:lnTo>
                      <a:pt x="288" y="0"/>
                    </a:lnTo>
                    <a:lnTo>
                      <a:pt x="289" y="0"/>
                    </a:lnTo>
                    <a:lnTo>
                      <a:pt x="292" y="0"/>
                    </a:lnTo>
                    <a:lnTo>
                      <a:pt x="295" y="0"/>
                    </a:lnTo>
                    <a:lnTo>
                      <a:pt x="297" y="0"/>
                    </a:lnTo>
                    <a:lnTo>
                      <a:pt x="300" y="0"/>
                    </a:lnTo>
                    <a:lnTo>
                      <a:pt x="301" y="3"/>
                    </a:lnTo>
                    <a:lnTo>
                      <a:pt x="301" y="4"/>
                    </a:lnTo>
                    <a:lnTo>
                      <a:pt x="297" y="4"/>
                    </a:lnTo>
                    <a:lnTo>
                      <a:pt x="295" y="4"/>
                    </a:lnTo>
                    <a:lnTo>
                      <a:pt x="292" y="4"/>
                    </a:lnTo>
                    <a:lnTo>
                      <a:pt x="288" y="4"/>
                    </a:lnTo>
                    <a:lnTo>
                      <a:pt x="288" y="3"/>
                    </a:lnTo>
                    <a:lnTo>
                      <a:pt x="271" y="3"/>
                    </a:lnTo>
                    <a:lnTo>
                      <a:pt x="271" y="0"/>
                    </a:lnTo>
                    <a:lnTo>
                      <a:pt x="272" y="0"/>
                    </a:lnTo>
                    <a:lnTo>
                      <a:pt x="274" y="0"/>
                    </a:lnTo>
                    <a:lnTo>
                      <a:pt x="277" y="0"/>
                    </a:lnTo>
                    <a:lnTo>
                      <a:pt x="279" y="0"/>
                    </a:lnTo>
                    <a:lnTo>
                      <a:pt x="282" y="0"/>
                    </a:lnTo>
                    <a:lnTo>
                      <a:pt x="283" y="3"/>
                    </a:lnTo>
                    <a:lnTo>
                      <a:pt x="283" y="4"/>
                    </a:lnTo>
                    <a:lnTo>
                      <a:pt x="280" y="4"/>
                    </a:lnTo>
                    <a:lnTo>
                      <a:pt x="277" y="4"/>
                    </a:lnTo>
                    <a:lnTo>
                      <a:pt x="274" y="4"/>
                    </a:lnTo>
                    <a:lnTo>
                      <a:pt x="271" y="4"/>
                    </a:lnTo>
                    <a:lnTo>
                      <a:pt x="271" y="3"/>
                    </a:lnTo>
                    <a:lnTo>
                      <a:pt x="271" y="28"/>
                    </a:lnTo>
                    <a:lnTo>
                      <a:pt x="272" y="25"/>
                    </a:lnTo>
                    <a:lnTo>
                      <a:pt x="275" y="25"/>
                    </a:lnTo>
                    <a:lnTo>
                      <a:pt x="277" y="25"/>
                    </a:lnTo>
                    <a:lnTo>
                      <a:pt x="280" y="25"/>
                    </a:lnTo>
                    <a:lnTo>
                      <a:pt x="282" y="25"/>
                    </a:lnTo>
                    <a:lnTo>
                      <a:pt x="283" y="25"/>
                    </a:lnTo>
                    <a:lnTo>
                      <a:pt x="284" y="28"/>
                    </a:lnTo>
                    <a:lnTo>
                      <a:pt x="284" y="29"/>
                    </a:lnTo>
                    <a:lnTo>
                      <a:pt x="283" y="29"/>
                    </a:lnTo>
                    <a:lnTo>
                      <a:pt x="281" y="29"/>
                    </a:lnTo>
                    <a:lnTo>
                      <a:pt x="277" y="29"/>
                    </a:lnTo>
                    <a:lnTo>
                      <a:pt x="275" y="29"/>
                    </a:lnTo>
                    <a:lnTo>
                      <a:pt x="271" y="29"/>
                    </a:lnTo>
                    <a:lnTo>
                      <a:pt x="271" y="28"/>
                    </a:lnTo>
                    <a:lnTo>
                      <a:pt x="288" y="28"/>
                    </a:lnTo>
                    <a:lnTo>
                      <a:pt x="289" y="25"/>
                    </a:lnTo>
                    <a:lnTo>
                      <a:pt x="290" y="25"/>
                    </a:lnTo>
                    <a:lnTo>
                      <a:pt x="292" y="25"/>
                    </a:lnTo>
                    <a:lnTo>
                      <a:pt x="295" y="25"/>
                    </a:lnTo>
                    <a:lnTo>
                      <a:pt x="297" y="25"/>
                    </a:lnTo>
                    <a:lnTo>
                      <a:pt x="300" y="25"/>
                    </a:lnTo>
                    <a:lnTo>
                      <a:pt x="301" y="28"/>
                    </a:lnTo>
                    <a:lnTo>
                      <a:pt x="301" y="29"/>
                    </a:lnTo>
                    <a:lnTo>
                      <a:pt x="297" y="29"/>
                    </a:lnTo>
                    <a:lnTo>
                      <a:pt x="295" y="29"/>
                    </a:lnTo>
                    <a:lnTo>
                      <a:pt x="292" y="29"/>
                    </a:lnTo>
                    <a:lnTo>
                      <a:pt x="288" y="29"/>
                    </a:lnTo>
                    <a:lnTo>
                      <a:pt x="288" y="28"/>
                    </a:lnTo>
                    <a:lnTo>
                      <a:pt x="307" y="28"/>
                    </a:lnTo>
                    <a:lnTo>
                      <a:pt x="307" y="25"/>
                    </a:lnTo>
                    <a:lnTo>
                      <a:pt x="310" y="25"/>
                    </a:lnTo>
                    <a:lnTo>
                      <a:pt x="312" y="25"/>
                    </a:lnTo>
                    <a:lnTo>
                      <a:pt x="316" y="25"/>
                    </a:lnTo>
                    <a:lnTo>
                      <a:pt x="318" y="25"/>
                    </a:lnTo>
                    <a:lnTo>
                      <a:pt x="319" y="28"/>
                    </a:lnTo>
                    <a:lnTo>
                      <a:pt x="318" y="29"/>
                    </a:lnTo>
                    <a:lnTo>
                      <a:pt x="316" y="29"/>
                    </a:lnTo>
                    <a:lnTo>
                      <a:pt x="312" y="29"/>
                    </a:lnTo>
                    <a:lnTo>
                      <a:pt x="310" y="29"/>
                    </a:lnTo>
                    <a:lnTo>
                      <a:pt x="307" y="29"/>
                    </a:lnTo>
                    <a:lnTo>
                      <a:pt x="307" y="28"/>
                    </a:lnTo>
                    <a:lnTo>
                      <a:pt x="307" y="22"/>
                    </a:lnTo>
                    <a:lnTo>
                      <a:pt x="307" y="19"/>
                    </a:lnTo>
                    <a:lnTo>
                      <a:pt x="310" y="19"/>
                    </a:lnTo>
                    <a:lnTo>
                      <a:pt x="312" y="19"/>
                    </a:lnTo>
                    <a:lnTo>
                      <a:pt x="316" y="19"/>
                    </a:lnTo>
                    <a:lnTo>
                      <a:pt x="318" y="19"/>
                    </a:lnTo>
                    <a:lnTo>
                      <a:pt x="319" y="22"/>
                    </a:lnTo>
                    <a:lnTo>
                      <a:pt x="318" y="22"/>
                    </a:lnTo>
                    <a:lnTo>
                      <a:pt x="316" y="22"/>
                    </a:lnTo>
                    <a:lnTo>
                      <a:pt x="312" y="22"/>
                    </a:lnTo>
                    <a:lnTo>
                      <a:pt x="310" y="22"/>
                    </a:lnTo>
                    <a:lnTo>
                      <a:pt x="307" y="22"/>
                    </a:lnTo>
                    <a:lnTo>
                      <a:pt x="288" y="22"/>
                    </a:lnTo>
                    <a:lnTo>
                      <a:pt x="289" y="19"/>
                    </a:lnTo>
                    <a:lnTo>
                      <a:pt x="290" y="19"/>
                    </a:lnTo>
                    <a:lnTo>
                      <a:pt x="292" y="19"/>
                    </a:lnTo>
                    <a:lnTo>
                      <a:pt x="295" y="19"/>
                    </a:lnTo>
                    <a:lnTo>
                      <a:pt x="297" y="19"/>
                    </a:lnTo>
                    <a:lnTo>
                      <a:pt x="300" y="19"/>
                    </a:lnTo>
                    <a:lnTo>
                      <a:pt x="301" y="22"/>
                    </a:lnTo>
                    <a:lnTo>
                      <a:pt x="297" y="22"/>
                    </a:lnTo>
                    <a:lnTo>
                      <a:pt x="295" y="22"/>
                    </a:lnTo>
                    <a:lnTo>
                      <a:pt x="292" y="22"/>
                    </a:lnTo>
                    <a:lnTo>
                      <a:pt x="288" y="22"/>
                    </a:lnTo>
                    <a:lnTo>
                      <a:pt x="271" y="22"/>
                    </a:lnTo>
                    <a:lnTo>
                      <a:pt x="272" y="19"/>
                    </a:lnTo>
                    <a:lnTo>
                      <a:pt x="275" y="19"/>
                    </a:lnTo>
                    <a:lnTo>
                      <a:pt x="277" y="19"/>
                    </a:lnTo>
                    <a:lnTo>
                      <a:pt x="280" y="19"/>
                    </a:lnTo>
                    <a:lnTo>
                      <a:pt x="282" y="19"/>
                    </a:lnTo>
                    <a:lnTo>
                      <a:pt x="283" y="19"/>
                    </a:lnTo>
                    <a:lnTo>
                      <a:pt x="284" y="22"/>
                    </a:lnTo>
                    <a:lnTo>
                      <a:pt x="283" y="22"/>
                    </a:lnTo>
                    <a:lnTo>
                      <a:pt x="281" y="22"/>
                    </a:lnTo>
                    <a:lnTo>
                      <a:pt x="277" y="22"/>
                    </a:lnTo>
                    <a:lnTo>
                      <a:pt x="275" y="22"/>
                    </a:lnTo>
                    <a:lnTo>
                      <a:pt x="271" y="22"/>
                    </a:lnTo>
                    <a:lnTo>
                      <a:pt x="307" y="50"/>
                    </a:lnTo>
                    <a:lnTo>
                      <a:pt x="307" y="46"/>
                    </a:lnTo>
                    <a:lnTo>
                      <a:pt x="310" y="46"/>
                    </a:lnTo>
                    <a:lnTo>
                      <a:pt x="312" y="46"/>
                    </a:lnTo>
                    <a:lnTo>
                      <a:pt x="316" y="46"/>
                    </a:lnTo>
                    <a:lnTo>
                      <a:pt x="318" y="46"/>
                    </a:lnTo>
                    <a:lnTo>
                      <a:pt x="319" y="50"/>
                    </a:lnTo>
                    <a:lnTo>
                      <a:pt x="319" y="51"/>
                    </a:lnTo>
                    <a:lnTo>
                      <a:pt x="318" y="51"/>
                    </a:lnTo>
                    <a:lnTo>
                      <a:pt x="316" y="51"/>
                    </a:lnTo>
                    <a:lnTo>
                      <a:pt x="312" y="51"/>
                    </a:lnTo>
                    <a:lnTo>
                      <a:pt x="310" y="51"/>
                    </a:lnTo>
                    <a:lnTo>
                      <a:pt x="307" y="51"/>
                    </a:lnTo>
                    <a:lnTo>
                      <a:pt x="307" y="50"/>
                    </a:lnTo>
                    <a:lnTo>
                      <a:pt x="288" y="50"/>
                    </a:lnTo>
                    <a:lnTo>
                      <a:pt x="289" y="46"/>
                    </a:lnTo>
                    <a:lnTo>
                      <a:pt x="290" y="46"/>
                    </a:lnTo>
                    <a:lnTo>
                      <a:pt x="292" y="46"/>
                    </a:lnTo>
                    <a:lnTo>
                      <a:pt x="295" y="46"/>
                    </a:lnTo>
                    <a:lnTo>
                      <a:pt x="297" y="46"/>
                    </a:lnTo>
                    <a:lnTo>
                      <a:pt x="300" y="46"/>
                    </a:lnTo>
                    <a:lnTo>
                      <a:pt x="301" y="46"/>
                    </a:lnTo>
                    <a:lnTo>
                      <a:pt x="301" y="50"/>
                    </a:lnTo>
                    <a:lnTo>
                      <a:pt x="301" y="51"/>
                    </a:lnTo>
                    <a:lnTo>
                      <a:pt x="298" y="51"/>
                    </a:lnTo>
                    <a:lnTo>
                      <a:pt x="296" y="51"/>
                    </a:lnTo>
                    <a:lnTo>
                      <a:pt x="292" y="51"/>
                    </a:lnTo>
                    <a:lnTo>
                      <a:pt x="289" y="51"/>
                    </a:lnTo>
                    <a:lnTo>
                      <a:pt x="288" y="51"/>
                    </a:lnTo>
                    <a:lnTo>
                      <a:pt x="288" y="50"/>
                    </a:lnTo>
                    <a:lnTo>
                      <a:pt x="271" y="50"/>
                    </a:lnTo>
                    <a:lnTo>
                      <a:pt x="272" y="46"/>
                    </a:lnTo>
                    <a:lnTo>
                      <a:pt x="275" y="46"/>
                    </a:lnTo>
                    <a:lnTo>
                      <a:pt x="277" y="46"/>
                    </a:lnTo>
                    <a:lnTo>
                      <a:pt x="280" y="46"/>
                    </a:lnTo>
                    <a:lnTo>
                      <a:pt x="282" y="46"/>
                    </a:lnTo>
                    <a:lnTo>
                      <a:pt x="283" y="46"/>
                    </a:lnTo>
                    <a:lnTo>
                      <a:pt x="284" y="50"/>
                    </a:lnTo>
                    <a:lnTo>
                      <a:pt x="284" y="51"/>
                    </a:lnTo>
                    <a:lnTo>
                      <a:pt x="283" y="51"/>
                    </a:lnTo>
                    <a:lnTo>
                      <a:pt x="281" y="51"/>
                    </a:lnTo>
                    <a:lnTo>
                      <a:pt x="278" y="51"/>
                    </a:lnTo>
                    <a:lnTo>
                      <a:pt x="275" y="51"/>
                    </a:lnTo>
                    <a:lnTo>
                      <a:pt x="272" y="51"/>
                    </a:lnTo>
                    <a:lnTo>
                      <a:pt x="271" y="51"/>
                    </a:lnTo>
                    <a:lnTo>
                      <a:pt x="271" y="50"/>
                    </a:lnTo>
                    <a:lnTo>
                      <a:pt x="288" y="44"/>
                    </a:lnTo>
                    <a:lnTo>
                      <a:pt x="289" y="39"/>
                    </a:lnTo>
                    <a:lnTo>
                      <a:pt x="290" y="39"/>
                    </a:lnTo>
                    <a:lnTo>
                      <a:pt x="292" y="39"/>
                    </a:lnTo>
                    <a:lnTo>
                      <a:pt x="295" y="39"/>
                    </a:lnTo>
                    <a:lnTo>
                      <a:pt x="297" y="39"/>
                    </a:lnTo>
                    <a:lnTo>
                      <a:pt x="300" y="39"/>
                    </a:lnTo>
                    <a:lnTo>
                      <a:pt x="301" y="44"/>
                    </a:lnTo>
                    <a:lnTo>
                      <a:pt x="297" y="44"/>
                    </a:lnTo>
                    <a:lnTo>
                      <a:pt x="295" y="44"/>
                    </a:lnTo>
                    <a:lnTo>
                      <a:pt x="292" y="44"/>
                    </a:lnTo>
                    <a:lnTo>
                      <a:pt x="288" y="44"/>
                    </a:lnTo>
                    <a:lnTo>
                      <a:pt x="2" y="3"/>
                    </a:lnTo>
                    <a:lnTo>
                      <a:pt x="2" y="0"/>
                    </a:lnTo>
                    <a:lnTo>
                      <a:pt x="3" y="0"/>
                    </a:lnTo>
                    <a:lnTo>
                      <a:pt x="5" y="0"/>
                    </a:lnTo>
                    <a:lnTo>
                      <a:pt x="8" y="0"/>
                    </a:lnTo>
                    <a:lnTo>
                      <a:pt x="10" y="0"/>
                    </a:lnTo>
                    <a:lnTo>
                      <a:pt x="13" y="0"/>
                    </a:lnTo>
                    <a:lnTo>
                      <a:pt x="15" y="3"/>
                    </a:lnTo>
                    <a:lnTo>
                      <a:pt x="14" y="4"/>
                    </a:lnTo>
                    <a:lnTo>
                      <a:pt x="11" y="4"/>
                    </a:lnTo>
                    <a:lnTo>
                      <a:pt x="8" y="4"/>
                    </a:lnTo>
                    <a:lnTo>
                      <a:pt x="5" y="4"/>
                    </a:lnTo>
                    <a:lnTo>
                      <a:pt x="2" y="4"/>
                    </a:lnTo>
                    <a:lnTo>
                      <a:pt x="2" y="3"/>
                    </a:lnTo>
                    <a:lnTo>
                      <a:pt x="168" y="3"/>
                    </a:lnTo>
                    <a:lnTo>
                      <a:pt x="169" y="0"/>
                    </a:lnTo>
                    <a:lnTo>
                      <a:pt x="170" y="0"/>
                    </a:lnTo>
                    <a:lnTo>
                      <a:pt x="173" y="0"/>
                    </a:lnTo>
                    <a:lnTo>
                      <a:pt x="175" y="0"/>
                    </a:lnTo>
                    <a:lnTo>
                      <a:pt x="178" y="0"/>
                    </a:lnTo>
                    <a:lnTo>
                      <a:pt x="180" y="0"/>
                    </a:lnTo>
                    <a:lnTo>
                      <a:pt x="182" y="3"/>
                    </a:lnTo>
                    <a:lnTo>
                      <a:pt x="181" y="4"/>
                    </a:lnTo>
                    <a:lnTo>
                      <a:pt x="178" y="4"/>
                    </a:lnTo>
                    <a:lnTo>
                      <a:pt x="175" y="4"/>
                    </a:lnTo>
                    <a:lnTo>
                      <a:pt x="173" y="4"/>
                    </a:lnTo>
                    <a:lnTo>
                      <a:pt x="169" y="4"/>
                    </a:lnTo>
                    <a:lnTo>
                      <a:pt x="169" y="3"/>
                    </a:lnTo>
                    <a:lnTo>
                      <a:pt x="168" y="3"/>
                    </a:lnTo>
                    <a:lnTo>
                      <a:pt x="150" y="3"/>
                    </a:lnTo>
                    <a:lnTo>
                      <a:pt x="151" y="0"/>
                    </a:lnTo>
                    <a:lnTo>
                      <a:pt x="153" y="0"/>
                    </a:lnTo>
                    <a:lnTo>
                      <a:pt x="155" y="0"/>
                    </a:lnTo>
                    <a:lnTo>
                      <a:pt x="157" y="0"/>
                    </a:lnTo>
                    <a:lnTo>
                      <a:pt x="161" y="0"/>
                    </a:lnTo>
                    <a:lnTo>
                      <a:pt x="163" y="0"/>
                    </a:lnTo>
                    <a:lnTo>
                      <a:pt x="165" y="3"/>
                    </a:lnTo>
                    <a:lnTo>
                      <a:pt x="164" y="4"/>
                    </a:lnTo>
                    <a:lnTo>
                      <a:pt x="161" y="4"/>
                    </a:lnTo>
                    <a:lnTo>
                      <a:pt x="158" y="4"/>
                    </a:lnTo>
                    <a:lnTo>
                      <a:pt x="155" y="4"/>
                    </a:lnTo>
                    <a:lnTo>
                      <a:pt x="150" y="4"/>
                    </a:lnTo>
                    <a:lnTo>
                      <a:pt x="150" y="3"/>
                    </a:lnTo>
                    <a:lnTo>
                      <a:pt x="132" y="3"/>
                    </a:lnTo>
                    <a:lnTo>
                      <a:pt x="135" y="0"/>
                    </a:lnTo>
                    <a:lnTo>
                      <a:pt x="136" y="0"/>
                    </a:lnTo>
                    <a:lnTo>
                      <a:pt x="137" y="0"/>
                    </a:lnTo>
                    <a:lnTo>
                      <a:pt x="140" y="0"/>
                    </a:lnTo>
                    <a:lnTo>
                      <a:pt x="142" y="0"/>
                    </a:lnTo>
                    <a:lnTo>
                      <a:pt x="145" y="0"/>
                    </a:lnTo>
                    <a:lnTo>
                      <a:pt x="147" y="3"/>
                    </a:lnTo>
                    <a:lnTo>
                      <a:pt x="146" y="4"/>
                    </a:lnTo>
                    <a:lnTo>
                      <a:pt x="143" y="4"/>
                    </a:lnTo>
                    <a:lnTo>
                      <a:pt x="141" y="4"/>
                    </a:lnTo>
                    <a:lnTo>
                      <a:pt x="137" y="4"/>
                    </a:lnTo>
                    <a:lnTo>
                      <a:pt x="134" y="4"/>
                    </a:lnTo>
                    <a:lnTo>
                      <a:pt x="134" y="3"/>
                    </a:lnTo>
                    <a:lnTo>
                      <a:pt x="132" y="3"/>
                    </a:lnTo>
                    <a:lnTo>
                      <a:pt x="117" y="3"/>
                    </a:lnTo>
                    <a:lnTo>
                      <a:pt x="117" y="0"/>
                    </a:lnTo>
                    <a:lnTo>
                      <a:pt x="118" y="0"/>
                    </a:lnTo>
                    <a:lnTo>
                      <a:pt x="121" y="0"/>
                    </a:lnTo>
                    <a:lnTo>
                      <a:pt x="123" y="0"/>
                    </a:lnTo>
                    <a:lnTo>
                      <a:pt x="125" y="0"/>
                    </a:lnTo>
                    <a:lnTo>
                      <a:pt x="127" y="0"/>
                    </a:lnTo>
                    <a:lnTo>
                      <a:pt x="128" y="0"/>
                    </a:lnTo>
                    <a:lnTo>
                      <a:pt x="130" y="3"/>
                    </a:lnTo>
                    <a:lnTo>
                      <a:pt x="130" y="4"/>
                    </a:lnTo>
                    <a:lnTo>
                      <a:pt x="129" y="4"/>
                    </a:lnTo>
                    <a:lnTo>
                      <a:pt x="126" y="4"/>
                    </a:lnTo>
                    <a:lnTo>
                      <a:pt x="123" y="4"/>
                    </a:lnTo>
                    <a:lnTo>
                      <a:pt x="120" y="4"/>
                    </a:lnTo>
                    <a:lnTo>
                      <a:pt x="117" y="4"/>
                    </a:lnTo>
                    <a:lnTo>
                      <a:pt x="117" y="3"/>
                    </a:lnTo>
                    <a:lnTo>
                      <a:pt x="48" y="49"/>
                    </a:lnTo>
                    <a:lnTo>
                      <a:pt x="48" y="46"/>
                    </a:lnTo>
                    <a:lnTo>
                      <a:pt x="48" y="45"/>
                    </a:lnTo>
                    <a:lnTo>
                      <a:pt x="49" y="45"/>
                    </a:lnTo>
                    <a:lnTo>
                      <a:pt x="51" y="45"/>
                    </a:lnTo>
                    <a:lnTo>
                      <a:pt x="54" y="46"/>
                    </a:lnTo>
                    <a:lnTo>
                      <a:pt x="58" y="46"/>
                    </a:lnTo>
                    <a:lnTo>
                      <a:pt x="61" y="46"/>
                    </a:lnTo>
                    <a:lnTo>
                      <a:pt x="64" y="46"/>
                    </a:lnTo>
                    <a:lnTo>
                      <a:pt x="67" y="46"/>
                    </a:lnTo>
                    <a:lnTo>
                      <a:pt x="69" y="45"/>
                    </a:lnTo>
                    <a:lnTo>
                      <a:pt x="72" y="45"/>
                    </a:lnTo>
                    <a:lnTo>
                      <a:pt x="73" y="46"/>
                    </a:lnTo>
                    <a:lnTo>
                      <a:pt x="73" y="49"/>
                    </a:lnTo>
                    <a:lnTo>
                      <a:pt x="73" y="50"/>
                    </a:lnTo>
                    <a:lnTo>
                      <a:pt x="69" y="50"/>
                    </a:lnTo>
                    <a:lnTo>
                      <a:pt x="67" y="51"/>
                    </a:lnTo>
                    <a:lnTo>
                      <a:pt x="64" y="51"/>
                    </a:lnTo>
                    <a:lnTo>
                      <a:pt x="61" y="51"/>
                    </a:lnTo>
                    <a:lnTo>
                      <a:pt x="58" y="51"/>
                    </a:lnTo>
                    <a:lnTo>
                      <a:pt x="54" y="51"/>
                    </a:lnTo>
                    <a:lnTo>
                      <a:pt x="51" y="50"/>
                    </a:lnTo>
                    <a:lnTo>
                      <a:pt x="48" y="50"/>
                    </a:lnTo>
                    <a:lnTo>
                      <a:pt x="48" y="49"/>
                    </a:lnTo>
                    <a:lnTo>
                      <a:pt x="0" y="49"/>
                    </a:lnTo>
                    <a:lnTo>
                      <a:pt x="1" y="46"/>
                    </a:lnTo>
                    <a:lnTo>
                      <a:pt x="4" y="46"/>
                    </a:lnTo>
                    <a:lnTo>
                      <a:pt x="6" y="46"/>
                    </a:lnTo>
                    <a:lnTo>
                      <a:pt x="10" y="46"/>
                    </a:lnTo>
                    <a:lnTo>
                      <a:pt x="12" y="46"/>
                    </a:lnTo>
                    <a:lnTo>
                      <a:pt x="15" y="46"/>
                    </a:lnTo>
                    <a:lnTo>
                      <a:pt x="18" y="46"/>
                    </a:lnTo>
                    <a:lnTo>
                      <a:pt x="22" y="46"/>
                    </a:lnTo>
                    <a:lnTo>
                      <a:pt x="25" y="46"/>
                    </a:lnTo>
                    <a:lnTo>
                      <a:pt x="25" y="49"/>
                    </a:lnTo>
                    <a:lnTo>
                      <a:pt x="25" y="50"/>
                    </a:lnTo>
                    <a:lnTo>
                      <a:pt x="22" y="50"/>
                    </a:lnTo>
                    <a:lnTo>
                      <a:pt x="18" y="51"/>
                    </a:lnTo>
                    <a:lnTo>
                      <a:pt x="15" y="51"/>
                    </a:lnTo>
                    <a:lnTo>
                      <a:pt x="12" y="51"/>
                    </a:lnTo>
                    <a:lnTo>
                      <a:pt x="10" y="51"/>
                    </a:lnTo>
                    <a:lnTo>
                      <a:pt x="6" y="51"/>
                    </a:lnTo>
                    <a:lnTo>
                      <a:pt x="4" y="50"/>
                    </a:lnTo>
                    <a:lnTo>
                      <a:pt x="1" y="50"/>
                    </a:lnTo>
                    <a:lnTo>
                      <a:pt x="0" y="50"/>
                    </a:lnTo>
                    <a:lnTo>
                      <a:pt x="0" y="49"/>
                    </a:lnTo>
                    <a:lnTo>
                      <a:pt x="1" y="43"/>
                    </a:lnTo>
                    <a:lnTo>
                      <a:pt x="2" y="39"/>
                    </a:lnTo>
                    <a:lnTo>
                      <a:pt x="8" y="39"/>
                    </a:lnTo>
                    <a:lnTo>
                      <a:pt x="12" y="39"/>
                    </a:lnTo>
                    <a:lnTo>
                      <a:pt x="17" y="39"/>
                    </a:lnTo>
                    <a:lnTo>
                      <a:pt x="23" y="39"/>
                    </a:lnTo>
                    <a:lnTo>
                      <a:pt x="28" y="39"/>
                    </a:lnTo>
                    <a:lnTo>
                      <a:pt x="32" y="39"/>
                    </a:lnTo>
                    <a:lnTo>
                      <a:pt x="39" y="39"/>
                    </a:lnTo>
                    <a:lnTo>
                      <a:pt x="43" y="39"/>
                    </a:lnTo>
                    <a:lnTo>
                      <a:pt x="44" y="39"/>
                    </a:lnTo>
                    <a:lnTo>
                      <a:pt x="44" y="43"/>
                    </a:lnTo>
                    <a:lnTo>
                      <a:pt x="44" y="44"/>
                    </a:lnTo>
                    <a:lnTo>
                      <a:pt x="39" y="44"/>
                    </a:lnTo>
                    <a:lnTo>
                      <a:pt x="34" y="44"/>
                    </a:lnTo>
                    <a:lnTo>
                      <a:pt x="29" y="44"/>
                    </a:lnTo>
                    <a:lnTo>
                      <a:pt x="23" y="44"/>
                    </a:lnTo>
                    <a:lnTo>
                      <a:pt x="16" y="44"/>
                    </a:lnTo>
                    <a:lnTo>
                      <a:pt x="11" y="44"/>
                    </a:lnTo>
                    <a:lnTo>
                      <a:pt x="7" y="44"/>
                    </a:lnTo>
                    <a:lnTo>
                      <a:pt x="2" y="44"/>
                    </a:lnTo>
                    <a:lnTo>
                      <a:pt x="1" y="44"/>
                    </a:lnTo>
                    <a:lnTo>
                      <a:pt x="1" y="43"/>
                    </a:lnTo>
                    <a:lnTo>
                      <a:pt x="0" y="34"/>
                    </a:lnTo>
                    <a:lnTo>
                      <a:pt x="1" y="31"/>
                    </a:lnTo>
                    <a:lnTo>
                      <a:pt x="4" y="31"/>
                    </a:lnTo>
                    <a:lnTo>
                      <a:pt x="6" y="31"/>
                    </a:lnTo>
                    <a:lnTo>
                      <a:pt x="8" y="31"/>
                    </a:lnTo>
                    <a:lnTo>
                      <a:pt x="10" y="31"/>
                    </a:lnTo>
                    <a:lnTo>
                      <a:pt x="13" y="31"/>
                    </a:lnTo>
                    <a:lnTo>
                      <a:pt x="16" y="31"/>
                    </a:lnTo>
                    <a:lnTo>
                      <a:pt x="20" y="31"/>
                    </a:lnTo>
                    <a:lnTo>
                      <a:pt x="22" y="31"/>
                    </a:lnTo>
                    <a:lnTo>
                      <a:pt x="23" y="31"/>
                    </a:lnTo>
                    <a:lnTo>
                      <a:pt x="23" y="34"/>
                    </a:lnTo>
                    <a:lnTo>
                      <a:pt x="23" y="35"/>
                    </a:lnTo>
                    <a:lnTo>
                      <a:pt x="20" y="35"/>
                    </a:lnTo>
                    <a:lnTo>
                      <a:pt x="16" y="36"/>
                    </a:lnTo>
                    <a:lnTo>
                      <a:pt x="14" y="36"/>
                    </a:lnTo>
                    <a:lnTo>
                      <a:pt x="11" y="36"/>
                    </a:lnTo>
                    <a:lnTo>
                      <a:pt x="9" y="36"/>
                    </a:lnTo>
                    <a:lnTo>
                      <a:pt x="5" y="36"/>
                    </a:lnTo>
                    <a:lnTo>
                      <a:pt x="3" y="35"/>
                    </a:lnTo>
                    <a:lnTo>
                      <a:pt x="1" y="35"/>
                    </a:lnTo>
                    <a:lnTo>
                      <a:pt x="0" y="35"/>
                    </a:lnTo>
                    <a:lnTo>
                      <a:pt x="0" y="34"/>
                    </a:lnTo>
                    <a:lnTo>
                      <a:pt x="0" y="27"/>
                    </a:lnTo>
                    <a:lnTo>
                      <a:pt x="1" y="25"/>
                    </a:lnTo>
                    <a:lnTo>
                      <a:pt x="4" y="25"/>
                    </a:lnTo>
                    <a:lnTo>
                      <a:pt x="7" y="25"/>
                    </a:lnTo>
                    <a:lnTo>
                      <a:pt x="10" y="25"/>
                    </a:lnTo>
                    <a:lnTo>
                      <a:pt x="13" y="25"/>
                    </a:lnTo>
                    <a:lnTo>
                      <a:pt x="15" y="25"/>
                    </a:lnTo>
                    <a:lnTo>
                      <a:pt x="18" y="25"/>
                    </a:lnTo>
                    <a:lnTo>
                      <a:pt x="22" y="25"/>
                    </a:lnTo>
                    <a:lnTo>
                      <a:pt x="25" y="25"/>
                    </a:lnTo>
                    <a:lnTo>
                      <a:pt x="25" y="27"/>
                    </a:lnTo>
                    <a:lnTo>
                      <a:pt x="25" y="28"/>
                    </a:lnTo>
                    <a:lnTo>
                      <a:pt x="22" y="28"/>
                    </a:lnTo>
                    <a:lnTo>
                      <a:pt x="18" y="29"/>
                    </a:lnTo>
                    <a:lnTo>
                      <a:pt x="15" y="29"/>
                    </a:lnTo>
                    <a:lnTo>
                      <a:pt x="12" y="29"/>
                    </a:lnTo>
                    <a:lnTo>
                      <a:pt x="10" y="29"/>
                    </a:lnTo>
                    <a:lnTo>
                      <a:pt x="6" y="29"/>
                    </a:lnTo>
                    <a:lnTo>
                      <a:pt x="4" y="28"/>
                    </a:lnTo>
                    <a:lnTo>
                      <a:pt x="1" y="28"/>
                    </a:lnTo>
                    <a:lnTo>
                      <a:pt x="0" y="28"/>
                    </a:lnTo>
                    <a:lnTo>
                      <a:pt x="0" y="27"/>
                    </a:lnTo>
                    <a:lnTo>
                      <a:pt x="194" y="49"/>
                    </a:lnTo>
                    <a:lnTo>
                      <a:pt x="195" y="46"/>
                    </a:lnTo>
                    <a:lnTo>
                      <a:pt x="195" y="45"/>
                    </a:lnTo>
                    <a:lnTo>
                      <a:pt x="198" y="45"/>
                    </a:lnTo>
                    <a:lnTo>
                      <a:pt x="201" y="46"/>
                    </a:lnTo>
                    <a:lnTo>
                      <a:pt x="204" y="46"/>
                    </a:lnTo>
                    <a:lnTo>
                      <a:pt x="206" y="46"/>
                    </a:lnTo>
                    <a:lnTo>
                      <a:pt x="210" y="46"/>
                    </a:lnTo>
                    <a:lnTo>
                      <a:pt x="213" y="46"/>
                    </a:lnTo>
                    <a:lnTo>
                      <a:pt x="215" y="45"/>
                    </a:lnTo>
                    <a:lnTo>
                      <a:pt x="218" y="45"/>
                    </a:lnTo>
                    <a:lnTo>
                      <a:pt x="219" y="45"/>
                    </a:lnTo>
                    <a:lnTo>
                      <a:pt x="219" y="46"/>
                    </a:lnTo>
                    <a:lnTo>
                      <a:pt x="220" y="49"/>
                    </a:lnTo>
                    <a:lnTo>
                      <a:pt x="219" y="49"/>
                    </a:lnTo>
                    <a:lnTo>
                      <a:pt x="219" y="50"/>
                    </a:lnTo>
                    <a:lnTo>
                      <a:pt x="216" y="50"/>
                    </a:lnTo>
                    <a:lnTo>
                      <a:pt x="214" y="51"/>
                    </a:lnTo>
                    <a:lnTo>
                      <a:pt x="210" y="51"/>
                    </a:lnTo>
                    <a:lnTo>
                      <a:pt x="207" y="51"/>
                    </a:lnTo>
                    <a:lnTo>
                      <a:pt x="204" y="51"/>
                    </a:lnTo>
                    <a:lnTo>
                      <a:pt x="201" y="51"/>
                    </a:lnTo>
                    <a:lnTo>
                      <a:pt x="198" y="50"/>
                    </a:lnTo>
                    <a:lnTo>
                      <a:pt x="195" y="50"/>
                    </a:lnTo>
                    <a:lnTo>
                      <a:pt x="195" y="49"/>
                    </a:lnTo>
                    <a:lnTo>
                      <a:pt x="194" y="49"/>
                    </a:lnTo>
                    <a:lnTo>
                      <a:pt x="236" y="49"/>
                    </a:lnTo>
                    <a:lnTo>
                      <a:pt x="236" y="46"/>
                    </a:lnTo>
                    <a:lnTo>
                      <a:pt x="239" y="46"/>
                    </a:lnTo>
                    <a:lnTo>
                      <a:pt x="243" y="46"/>
                    </a:lnTo>
                    <a:lnTo>
                      <a:pt x="245" y="46"/>
                    </a:lnTo>
                    <a:lnTo>
                      <a:pt x="248" y="46"/>
                    </a:lnTo>
                    <a:lnTo>
                      <a:pt x="252" y="46"/>
                    </a:lnTo>
                    <a:lnTo>
                      <a:pt x="255" y="46"/>
                    </a:lnTo>
                    <a:lnTo>
                      <a:pt x="258" y="46"/>
                    </a:lnTo>
                    <a:lnTo>
                      <a:pt x="260" y="46"/>
                    </a:lnTo>
                    <a:lnTo>
                      <a:pt x="261" y="49"/>
                    </a:lnTo>
                    <a:lnTo>
                      <a:pt x="261" y="50"/>
                    </a:lnTo>
                    <a:lnTo>
                      <a:pt x="260" y="50"/>
                    </a:lnTo>
                    <a:lnTo>
                      <a:pt x="258" y="50"/>
                    </a:lnTo>
                    <a:lnTo>
                      <a:pt x="255" y="51"/>
                    </a:lnTo>
                    <a:lnTo>
                      <a:pt x="252" y="51"/>
                    </a:lnTo>
                    <a:lnTo>
                      <a:pt x="248" y="51"/>
                    </a:lnTo>
                    <a:lnTo>
                      <a:pt x="245" y="51"/>
                    </a:lnTo>
                    <a:lnTo>
                      <a:pt x="243" y="51"/>
                    </a:lnTo>
                    <a:lnTo>
                      <a:pt x="239" y="50"/>
                    </a:lnTo>
                    <a:lnTo>
                      <a:pt x="236" y="50"/>
                    </a:lnTo>
                    <a:lnTo>
                      <a:pt x="236" y="49"/>
                    </a:lnTo>
                    <a:lnTo>
                      <a:pt x="223" y="43"/>
                    </a:lnTo>
                    <a:lnTo>
                      <a:pt x="223" y="39"/>
                    </a:lnTo>
                    <a:lnTo>
                      <a:pt x="224" y="39"/>
                    </a:lnTo>
                    <a:lnTo>
                      <a:pt x="229" y="39"/>
                    </a:lnTo>
                    <a:lnTo>
                      <a:pt x="234" y="39"/>
                    </a:lnTo>
                    <a:lnTo>
                      <a:pt x="238" y="39"/>
                    </a:lnTo>
                    <a:lnTo>
                      <a:pt x="242" y="39"/>
                    </a:lnTo>
                    <a:lnTo>
                      <a:pt x="246" y="39"/>
                    </a:lnTo>
                    <a:lnTo>
                      <a:pt x="251" y="39"/>
                    </a:lnTo>
                    <a:lnTo>
                      <a:pt x="255" y="39"/>
                    </a:lnTo>
                    <a:lnTo>
                      <a:pt x="259" y="39"/>
                    </a:lnTo>
                    <a:lnTo>
                      <a:pt x="260" y="39"/>
                    </a:lnTo>
                    <a:lnTo>
                      <a:pt x="260" y="42"/>
                    </a:lnTo>
                    <a:lnTo>
                      <a:pt x="260" y="43"/>
                    </a:lnTo>
                    <a:lnTo>
                      <a:pt x="256" y="43"/>
                    </a:lnTo>
                    <a:lnTo>
                      <a:pt x="252" y="44"/>
                    </a:lnTo>
                    <a:lnTo>
                      <a:pt x="248" y="44"/>
                    </a:lnTo>
                    <a:lnTo>
                      <a:pt x="243" y="44"/>
                    </a:lnTo>
                    <a:lnTo>
                      <a:pt x="238" y="44"/>
                    </a:lnTo>
                    <a:lnTo>
                      <a:pt x="234" y="44"/>
                    </a:lnTo>
                    <a:lnTo>
                      <a:pt x="229" y="43"/>
                    </a:lnTo>
                    <a:lnTo>
                      <a:pt x="223" y="43"/>
                    </a:lnTo>
                    <a:lnTo>
                      <a:pt x="230" y="34"/>
                    </a:lnTo>
                    <a:lnTo>
                      <a:pt x="231" y="31"/>
                    </a:lnTo>
                    <a:lnTo>
                      <a:pt x="231" y="30"/>
                    </a:lnTo>
                    <a:lnTo>
                      <a:pt x="232" y="30"/>
                    </a:lnTo>
                    <a:lnTo>
                      <a:pt x="235" y="30"/>
                    </a:lnTo>
                    <a:lnTo>
                      <a:pt x="239" y="31"/>
                    </a:lnTo>
                    <a:lnTo>
                      <a:pt x="243" y="31"/>
                    </a:lnTo>
                    <a:lnTo>
                      <a:pt x="245" y="31"/>
                    </a:lnTo>
                    <a:lnTo>
                      <a:pt x="249" y="31"/>
                    </a:lnTo>
                    <a:lnTo>
                      <a:pt x="253" y="31"/>
                    </a:lnTo>
                    <a:lnTo>
                      <a:pt x="257" y="30"/>
                    </a:lnTo>
                    <a:lnTo>
                      <a:pt x="260" y="30"/>
                    </a:lnTo>
                    <a:lnTo>
                      <a:pt x="260" y="31"/>
                    </a:lnTo>
                    <a:lnTo>
                      <a:pt x="260" y="34"/>
                    </a:lnTo>
                    <a:lnTo>
                      <a:pt x="260" y="35"/>
                    </a:lnTo>
                    <a:lnTo>
                      <a:pt x="258" y="35"/>
                    </a:lnTo>
                    <a:lnTo>
                      <a:pt x="253" y="36"/>
                    </a:lnTo>
                    <a:lnTo>
                      <a:pt x="250" y="36"/>
                    </a:lnTo>
                    <a:lnTo>
                      <a:pt x="245" y="36"/>
                    </a:lnTo>
                    <a:lnTo>
                      <a:pt x="242" y="36"/>
                    </a:lnTo>
                    <a:lnTo>
                      <a:pt x="238" y="36"/>
                    </a:lnTo>
                    <a:lnTo>
                      <a:pt x="234" y="35"/>
                    </a:lnTo>
                    <a:lnTo>
                      <a:pt x="231" y="35"/>
                    </a:lnTo>
                    <a:lnTo>
                      <a:pt x="230" y="35"/>
                    </a:lnTo>
                    <a:lnTo>
                      <a:pt x="230" y="34"/>
                    </a:lnTo>
                    <a:lnTo>
                      <a:pt x="229" y="22"/>
                    </a:lnTo>
                    <a:lnTo>
                      <a:pt x="229" y="19"/>
                    </a:lnTo>
                    <a:lnTo>
                      <a:pt x="229" y="18"/>
                    </a:lnTo>
                    <a:lnTo>
                      <a:pt x="230" y="18"/>
                    </a:lnTo>
                    <a:lnTo>
                      <a:pt x="234" y="18"/>
                    </a:lnTo>
                    <a:lnTo>
                      <a:pt x="237" y="19"/>
                    </a:lnTo>
                    <a:lnTo>
                      <a:pt x="241" y="19"/>
                    </a:lnTo>
                    <a:lnTo>
                      <a:pt x="244" y="19"/>
                    </a:lnTo>
                    <a:lnTo>
                      <a:pt x="248" y="19"/>
                    </a:lnTo>
                    <a:lnTo>
                      <a:pt x="252" y="19"/>
                    </a:lnTo>
                    <a:lnTo>
                      <a:pt x="255" y="18"/>
                    </a:lnTo>
                    <a:lnTo>
                      <a:pt x="259" y="18"/>
                    </a:lnTo>
                    <a:lnTo>
                      <a:pt x="260" y="18"/>
                    </a:lnTo>
                    <a:lnTo>
                      <a:pt x="260" y="19"/>
                    </a:lnTo>
                    <a:lnTo>
                      <a:pt x="260" y="22"/>
                    </a:lnTo>
                    <a:lnTo>
                      <a:pt x="257" y="22"/>
                    </a:lnTo>
                    <a:lnTo>
                      <a:pt x="253" y="22"/>
                    </a:lnTo>
                    <a:lnTo>
                      <a:pt x="249" y="22"/>
                    </a:lnTo>
                    <a:lnTo>
                      <a:pt x="245" y="22"/>
                    </a:lnTo>
                    <a:lnTo>
                      <a:pt x="241" y="22"/>
                    </a:lnTo>
                    <a:lnTo>
                      <a:pt x="237" y="22"/>
                    </a:lnTo>
                    <a:lnTo>
                      <a:pt x="234" y="22"/>
                    </a:lnTo>
                    <a:lnTo>
                      <a:pt x="229" y="22"/>
                    </a:lnTo>
                    <a:lnTo>
                      <a:pt x="386" y="49"/>
                    </a:lnTo>
                  </a:path>
                </a:pathLst>
              </a:custGeom>
              <a:solidFill>
                <a:srgbClr val="DBDBDB"/>
              </a:solidFill>
              <a:ln w="9525" cap="rnd">
                <a:noFill/>
                <a:round/>
                <a:headEnd/>
                <a:tailEnd/>
              </a:ln>
            </p:spPr>
            <p:txBody>
              <a:bodyPr/>
              <a:lstStyle/>
              <a:p>
                <a:endParaRPr lang="zh-CN" altLang="en-US"/>
              </a:p>
            </p:txBody>
          </p:sp>
          <p:sp>
            <p:nvSpPr>
              <p:cNvPr id="1075" name="Freeform 330"/>
              <p:cNvSpPr>
                <a:spLocks/>
              </p:cNvSpPr>
              <p:nvPr/>
            </p:nvSpPr>
            <p:spPr bwMode="auto">
              <a:xfrm>
                <a:off x="346" y="1922"/>
                <a:ext cx="364" cy="281"/>
              </a:xfrm>
              <a:custGeom>
                <a:avLst/>
                <a:gdLst>
                  <a:gd name="T0" fmla="*/ 6 w 364"/>
                  <a:gd name="T1" fmla="*/ 0 h 281"/>
                  <a:gd name="T2" fmla="*/ 356 w 364"/>
                  <a:gd name="T3" fmla="*/ 0 h 281"/>
                  <a:gd name="T4" fmla="*/ 359 w 364"/>
                  <a:gd name="T5" fmla="*/ 0 h 281"/>
                  <a:gd name="T6" fmla="*/ 360 w 364"/>
                  <a:gd name="T7" fmla="*/ 1 h 281"/>
                  <a:gd name="T8" fmla="*/ 361 w 364"/>
                  <a:gd name="T9" fmla="*/ 3 h 281"/>
                  <a:gd name="T10" fmla="*/ 363 w 364"/>
                  <a:gd name="T11" fmla="*/ 5 h 281"/>
                  <a:gd name="T12" fmla="*/ 363 w 364"/>
                  <a:gd name="T13" fmla="*/ 252 h 281"/>
                  <a:gd name="T14" fmla="*/ 361 w 364"/>
                  <a:gd name="T15" fmla="*/ 254 h 281"/>
                  <a:gd name="T16" fmla="*/ 360 w 364"/>
                  <a:gd name="T17" fmla="*/ 256 h 281"/>
                  <a:gd name="T18" fmla="*/ 359 w 364"/>
                  <a:gd name="T19" fmla="*/ 257 h 281"/>
                  <a:gd name="T20" fmla="*/ 356 w 364"/>
                  <a:gd name="T21" fmla="*/ 257 h 281"/>
                  <a:gd name="T22" fmla="*/ 6 w 364"/>
                  <a:gd name="T23" fmla="*/ 257 h 281"/>
                  <a:gd name="T24" fmla="*/ 3 w 364"/>
                  <a:gd name="T25" fmla="*/ 257 h 281"/>
                  <a:gd name="T26" fmla="*/ 1 w 364"/>
                  <a:gd name="T27" fmla="*/ 256 h 281"/>
                  <a:gd name="T28" fmla="*/ 1 w 364"/>
                  <a:gd name="T29" fmla="*/ 254 h 281"/>
                  <a:gd name="T30" fmla="*/ 0 w 364"/>
                  <a:gd name="T31" fmla="*/ 252 h 281"/>
                  <a:gd name="T32" fmla="*/ 0 w 364"/>
                  <a:gd name="T33" fmla="*/ 5 h 281"/>
                  <a:gd name="T34" fmla="*/ 1 w 364"/>
                  <a:gd name="T35" fmla="*/ 3 h 281"/>
                  <a:gd name="T36" fmla="*/ 1 w 364"/>
                  <a:gd name="T37" fmla="*/ 1 h 281"/>
                  <a:gd name="T38" fmla="*/ 3 w 364"/>
                  <a:gd name="T39" fmla="*/ 0 h 281"/>
                  <a:gd name="T40" fmla="*/ 6 w 364"/>
                  <a:gd name="T41" fmla="*/ 0 h 281"/>
                  <a:gd name="T42" fmla="*/ 6 w 364"/>
                  <a:gd name="T43" fmla="*/ 0 h 281"/>
                  <a:gd name="T44" fmla="*/ 34 w 364"/>
                  <a:gd name="T45" fmla="*/ 257 h 281"/>
                  <a:gd name="T46" fmla="*/ 34 w 364"/>
                  <a:gd name="T47" fmla="*/ 280 h 281"/>
                  <a:gd name="T48" fmla="*/ 328 w 364"/>
                  <a:gd name="T49" fmla="*/ 280 h 281"/>
                  <a:gd name="T50" fmla="*/ 328 w 364"/>
                  <a:gd name="T51" fmla="*/ 257 h 281"/>
                  <a:gd name="T52" fmla="*/ 34 w 364"/>
                  <a:gd name="T53" fmla="*/ 257 h 281"/>
                  <a:gd name="T54" fmla="*/ 34 w 364"/>
                  <a:gd name="T55" fmla="*/ 257 h 281"/>
                  <a:gd name="T56" fmla="*/ 6 w 364"/>
                  <a:gd name="T57" fmla="*/ 0 h 28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4"/>
                  <a:gd name="T88" fmla="*/ 0 h 281"/>
                  <a:gd name="T89" fmla="*/ 364 w 364"/>
                  <a:gd name="T90" fmla="*/ 281 h 28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4" h="281">
                    <a:moveTo>
                      <a:pt x="6" y="0"/>
                    </a:moveTo>
                    <a:lnTo>
                      <a:pt x="356" y="0"/>
                    </a:lnTo>
                    <a:lnTo>
                      <a:pt x="359" y="0"/>
                    </a:lnTo>
                    <a:lnTo>
                      <a:pt x="360" y="1"/>
                    </a:lnTo>
                    <a:lnTo>
                      <a:pt x="361" y="3"/>
                    </a:lnTo>
                    <a:lnTo>
                      <a:pt x="363" y="5"/>
                    </a:lnTo>
                    <a:lnTo>
                      <a:pt x="363" y="252"/>
                    </a:lnTo>
                    <a:lnTo>
                      <a:pt x="361" y="254"/>
                    </a:lnTo>
                    <a:lnTo>
                      <a:pt x="360" y="256"/>
                    </a:lnTo>
                    <a:lnTo>
                      <a:pt x="359" y="257"/>
                    </a:lnTo>
                    <a:lnTo>
                      <a:pt x="356" y="257"/>
                    </a:lnTo>
                    <a:lnTo>
                      <a:pt x="6" y="257"/>
                    </a:lnTo>
                    <a:lnTo>
                      <a:pt x="3" y="257"/>
                    </a:lnTo>
                    <a:lnTo>
                      <a:pt x="1" y="256"/>
                    </a:lnTo>
                    <a:lnTo>
                      <a:pt x="1" y="254"/>
                    </a:lnTo>
                    <a:lnTo>
                      <a:pt x="0" y="252"/>
                    </a:lnTo>
                    <a:lnTo>
                      <a:pt x="0" y="5"/>
                    </a:lnTo>
                    <a:lnTo>
                      <a:pt x="1" y="3"/>
                    </a:lnTo>
                    <a:lnTo>
                      <a:pt x="1" y="1"/>
                    </a:lnTo>
                    <a:lnTo>
                      <a:pt x="3" y="0"/>
                    </a:lnTo>
                    <a:lnTo>
                      <a:pt x="6" y="0"/>
                    </a:lnTo>
                    <a:lnTo>
                      <a:pt x="34" y="257"/>
                    </a:lnTo>
                    <a:lnTo>
                      <a:pt x="34" y="280"/>
                    </a:lnTo>
                    <a:lnTo>
                      <a:pt x="328" y="280"/>
                    </a:lnTo>
                    <a:lnTo>
                      <a:pt x="328" y="257"/>
                    </a:lnTo>
                    <a:lnTo>
                      <a:pt x="34" y="257"/>
                    </a:lnTo>
                    <a:lnTo>
                      <a:pt x="6" y="0"/>
                    </a:lnTo>
                  </a:path>
                </a:pathLst>
              </a:custGeom>
              <a:solidFill>
                <a:srgbClr val="F7F7F7"/>
              </a:solidFill>
              <a:ln w="9525" cap="rnd">
                <a:noFill/>
                <a:round/>
                <a:headEnd/>
                <a:tailEnd/>
              </a:ln>
            </p:spPr>
            <p:txBody>
              <a:bodyPr/>
              <a:lstStyle/>
              <a:p>
                <a:endParaRPr lang="zh-CN" altLang="en-US"/>
              </a:p>
            </p:txBody>
          </p:sp>
          <p:sp>
            <p:nvSpPr>
              <p:cNvPr id="1076" name="Freeform 331"/>
              <p:cNvSpPr>
                <a:spLocks/>
              </p:cNvSpPr>
              <p:nvPr/>
            </p:nvSpPr>
            <p:spPr bwMode="auto">
              <a:xfrm>
                <a:off x="346" y="1922"/>
                <a:ext cx="364" cy="259"/>
              </a:xfrm>
              <a:custGeom>
                <a:avLst/>
                <a:gdLst>
                  <a:gd name="T0" fmla="*/ 6 w 364"/>
                  <a:gd name="T1" fmla="*/ 0 h 259"/>
                  <a:gd name="T2" fmla="*/ 356 w 364"/>
                  <a:gd name="T3" fmla="*/ 0 h 259"/>
                  <a:gd name="T4" fmla="*/ 356 w 364"/>
                  <a:gd name="T5" fmla="*/ 0 h 259"/>
                  <a:gd name="T6" fmla="*/ 359 w 364"/>
                  <a:gd name="T7" fmla="*/ 0 h 259"/>
                  <a:gd name="T8" fmla="*/ 360 w 364"/>
                  <a:gd name="T9" fmla="*/ 1 h 259"/>
                  <a:gd name="T10" fmla="*/ 361 w 364"/>
                  <a:gd name="T11" fmla="*/ 3 h 259"/>
                  <a:gd name="T12" fmla="*/ 363 w 364"/>
                  <a:gd name="T13" fmla="*/ 5 h 259"/>
                  <a:gd name="T14" fmla="*/ 363 w 364"/>
                  <a:gd name="T15" fmla="*/ 253 h 259"/>
                  <a:gd name="T16" fmla="*/ 363 w 364"/>
                  <a:gd name="T17" fmla="*/ 253 h 259"/>
                  <a:gd name="T18" fmla="*/ 361 w 364"/>
                  <a:gd name="T19" fmla="*/ 255 h 259"/>
                  <a:gd name="T20" fmla="*/ 360 w 364"/>
                  <a:gd name="T21" fmla="*/ 257 h 259"/>
                  <a:gd name="T22" fmla="*/ 359 w 364"/>
                  <a:gd name="T23" fmla="*/ 258 h 259"/>
                  <a:gd name="T24" fmla="*/ 356 w 364"/>
                  <a:gd name="T25" fmla="*/ 258 h 259"/>
                  <a:gd name="T26" fmla="*/ 6 w 364"/>
                  <a:gd name="T27" fmla="*/ 258 h 259"/>
                  <a:gd name="T28" fmla="*/ 6 w 364"/>
                  <a:gd name="T29" fmla="*/ 258 h 259"/>
                  <a:gd name="T30" fmla="*/ 3 w 364"/>
                  <a:gd name="T31" fmla="*/ 258 h 259"/>
                  <a:gd name="T32" fmla="*/ 1 w 364"/>
                  <a:gd name="T33" fmla="*/ 257 h 259"/>
                  <a:gd name="T34" fmla="*/ 1 w 364"/>
                  <a:gd name="T35" fmla="*/ 255 h 259"/>
                  <a:gd name="T36" fmla="*/ 0 w 364"/>
                  <a:gd name="T37" fmla="*/ 253 h 259"/>
                  <a:gd name="T38" fmla="*/ 0 w 364"/>
                  <a:gd name="T39" fmla="*/ 5 h 259"/>
                  <a:gd name="T40" fmla="*/ 0 w 364"/>
                  <a:gd name="T41" fmla="*/ 5 h 259"/>
                  <a:gd name="T42" fmla="*/ 1 w 364"/>
                  <a:gd name="T43" fmla="*/ 3 h 259"/>
                  <a:gd name="T44" fmla="*/ 1 w 364"/>
                  <a:gd name="T45" fmla="*/ 1 h 259"/>
                  <a:gd name="T46" fmla="*/ 3 w 364"/>
                  <a:gd name="T47" fmla="*/ 0 h 259"/>
                  <a:gd name="T48" fmla="*/ 6 w 364"/>
                  <a:gd name="T49" fmla="*/ 0 h 2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4"/>
                  <a:gd name="T76" fmla="*/ 0 h 259"/>
                  <a:gd name="T77" fmla="*/ 364 w 364"/>
                  <a:gd name="T78" fmla="*/ 259 h 2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4" h="259">
                    <a:moveTo>
                      <a:pt x="6" y="0"/>
                    </a:moveTo>
                    <a:lnTo>
                      <a:pt x="356" y="0"/>
                    </a:lnTo>
                    <a:lnTo>
                      <a:pt x="359" y="0"/>
                    </a:lnTo>
                    <a:lnTo>
                      <a:pt x="360" y="1"/>
                    </a:lnTo>
                    <a:lnTo>
                      <a:pt x="361" y="3"/>
                    </a:lnTo>
                    <a:lnTo>
                      <a:pt x="363" y="5"/>
                    </a:lnTo>
                    <a:lnTo>
                      <a:pt x="363" y="253"/>
                    </a:lnTo>
                    <a:lnTo>
                      <a:pt x="361" y="255"/>
                    </a:lnTo>
                    <a:lnTo>
                      <a:pt x="360" y="257"/>
                    </a:lnTo>
                    <a:lnTo>
                      <a:pt x="359" y="258"/>
                    </a:lnTo>
                    <a:lnTo>
                      <a:pt x="356" y="258"/>
                    </a:lnTo>
                    <a:lnTo>
                      <a:pt x="6" y="258"/>
                    </a:lnTo>
                    <a:lnTo>
                      <a:pt x="3" y="258"/>
                    </a:lnTo>
                    <a:lnTo>
                      <a:pt x="1" y="257"/>
                    </a:lnTo>
                    <a:lnTo>
                      <a:pt x="1" y="255"/>
                    </a:lnTo>
                    <a:lnTo>
                      <a:pt x="0" y="253"/>
                    </a:lnTo>
                    <a:lnTo>
                      <a:pt x="0" y="5"/>
                    </a:lnTo>
                    <a:lnTo>
                      <a:pt x="1" y="3"/>
                    </a:lnTo>
                    <a:lnTo>
                      <a:pt x="1" y="1"/>
                    </a:lnTo>
                    <a:lnTo>
                      <a:pt x="3" y="0"/>
                    </a:lnTo>
                    <a:lnTo>
                      <a:pt x="6" y="0"/>
                    </a:lnTo>
                  </a:path>
                </a:pathLst>
              </a:custGeom>
              <a:noFill/>
              <a:ln w="12700" cap="rnd">
                <a:solidFill>
                  <a:srgbClr val="000000"/>
                </a:solidFill>
                <a:round/>
                <a:headEnd type="none" w="sm" len="sm"/>
                <a:tailEnd type="none" w="sm" len="sm"/>
              </a:ln>
            </p:spPr>
            <p:txBody>
              <a:bodyPr/>
              <a:lstStyle/>
              <a:p>
                <a:endParaRPr lang="zh-CN" altLang="en-US"/>
              </a:p>
            </p:txBody>
          </p:sp>
          <p:sp>
            <p:nvSpPr>
              <p:cNvPr id="1077" name="Freeform 332"/>
              <p:cNvSpPr>
                <a:spLocks/>
              </p:cNvSpPr>
              <p:nvPr/>
            </p:nvSpPr>
            <p:spPr bwMode="auto">
              <a:xfrm>
                <a:off x="381" y="2180"/>
                <a:ext cx="294" cy="23"/>
              </a:xfrm>
              <a:custGeom>
                <a:avLst/>
                <a:gdLst>
                  <a:gd name="T0" fmla="*/ 0 w 294"/>
                  <a:gd name="T1" fmla="*/ 0 h 23"/>
                  <a:gd name="T2" fmla="*/ 0 w 294"/>
                  <a:gd name="T3" fmla="*/ 22 h 23"/>
                  <a:gd name="T4" fmla="*/ 293 w 294"/>
                  <a:gd name="T5" fmla="*/ 22 h 23"/>
                  <a:gd name="T6" fmla="*/ 293 w 294"/>
                  <a:gd name="T7" fmla="*/ 0 h 23"/>
                  <a:gd name="T8" fmla="*/ 0 w 294"/>
                  <a:gd name="T9" fmla="*/ 0 h 23"/>
                  <a:gd name="T10" fmla="*/ 0 60000 65536"/>
                  <a:gd name="T11" fmla="*/ 0 60000 65536"/>
                  <a:gd name="T12" fmla="*/ 0 60000 65536"/>
                  <a:gd name="T13" fmla="*/ 0 60000 65536"/>
                  <a:gd name="T14" fmla="*/ 0 60000 65536"/>
                  <a:gd name="T15" fmla="*/ 0 w 294"/>
                  <a:gd name="T16" fmla="*/ 0 h 23"/>
                  <a:gd name="T17" fmla="*/ 294 w 294"/>
                  <a:gd name="T18" fmla="*/ 23 h 23"/>
                </a:gdLst>
                <a:ahLst/>
                <a:cxnLst>
                  <a:cxn ang="T10">
                    <a:pos x="T0" y="T1"/>
                  </a:cxn>
                  <a:cxn ang="T11">
                    <a:pos x="T2" y="T3"/>
                  </a:cxn>
                  <a:cxn ang="T12">
                    <a:pos x="T4" y="T5"/>
                  </a:cxn>
                  <a:cxn ang="T13">
                    <a:pos x="T6" y="T7"/>
                  </a:cxn>
                  <a:cxn ang="T14">
                    <a:pos x="T8" y="T9"/>
                  </a:cxn>
                </a:cxnLst>
                <a:rect l="T15" t="T16" r="T17" b="T18"/>
                <a:pathLst>
                  <a:path w="294" h="23">
                    <a:moveTo>
                      <a:pt x="0" y="0"/>
                    </a:moveTo>
                    <a:lnTo>
                      <a:pt x="0" y="22"/>
                    </a:lnTo>
                    <a:lnTo>
                      <a:pt x="293" y="22"/>
                    </a:lnTo>
                    <a:lnTo>
                      <a:pt x="293" y="0"/>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78" name="Freeform 333"/>
              <p:cNvSpPr>
                <a:spLocks/>
              </p:cNvSpPr>
              <p:nvPr/>
            </p:nvSpPr>
            <p:spPr bwMode="auto">
              <a:xfrm>
                <a:off x="350" y="1926"/>
                <a:ext cx="356" cy="252"/>
              </a:xfrm>
              <a:custGeom>
                <a:avLst/>
                <a:gdLst>
                  <a:gd name="T0" fmla="*/ 6 w 356"/>
                  <a:gd name="T1" fmla="*/ 0 h 252"/>
                  <a:gd name="T2" fmla="*/ 347 w 356"/>
                  <a:gd name="T3" fmla="*/ 0 h 252"/>
                  <a:gd name="T4" fmla="*/ 351 w 356"/>
                  <a:gd name="T5" fmla="*/ 0 h 252"/>
                  <a:gd name="T6" fmla="*/ 351 w 356"/>
                  <a:gd name="T7" fmla="*/ 0 h 252"/>
                  <a:gd name="T8" fmla="*/ 353 w 356"/>
                  <a:gd name="T9" fmla="*/ 2 h 252"/>
                  <a:gd name="T10" fmla="*/ 355 w 356"/>
                  <a:gd name="T11" fmla="*/ 5 h 252"/>
                  <a:gd name="T12" fmla="*/ 355 w 356"/>
                  <a:gd name="T13" fmla="*/ 245 h 252"/>
                  <a:gd name="T14" fmla="*/ 353 w 356"/>
                  <a:gd name="T15" fmla="*/ 248 h 252"/>
                  <a:gd name="T16" fmla="*/ 351 w 356"/>
                  <a:gd name="T17" fmla="*/ 249 h 252"/>
                  <a:gd name="T18" fmla="*/ 351 w 356"/>
                  <a:gd name="T19" fmla="*/ 251 h 252"/>
                  <a:gd name="T20" fmla="*/ 347 w 356"/>
                  <a:gd name="T21" fmla="*/ 251 h 252"/>
                  <a:gd name="T22" fmla="*/ 6 w 356"/>
                  <a:gd name="T23" fmla="*/ 251 h 252"/>
                  <a:gd name="T24" fmla="*/ 4 w 356"/>
                  <a:gd name="T25" fmla="*/ 251 h 252"/>
                  <a:gd name="T26" fmla="*/ 2 w 356"/>
                  <a:gd name="T27" fmla="*/ 249 h 252"/>
                  <a:gd name="T28" fmla="*/ 1 w 356"/>
                  <a:gd name="T29" fmla="*/ 248 h 252"/>
                  <a:gd name="T30" fmla="*/ 0 w 356"/>
                  <a:gd name="T31" fmla="*/ 245 h 252"/>
                  <a:gd name="T32" fmla="*/ 0 w 356"/>
                  <a:gd name="T33" fmla="*/ 5 h 252"/>
                  <a:gd name="T34" fmla="*/ 1 w 356"/>
                  <a:gd name="T35" fmla="*/ 2 h 252"/>
                  <a:gd name="T36" fmla="*/ 2 w 356"/>
                  <a:gd name="T37" fmla="*/ 0 h 252"/>
                  <a:gd name="T38" fmla="*/ 4 w 356"/>
                  <a:gd name="T39" fmla="*/ 0 h 252"/>
                  <a:gd name="T40" fmla="*/ 6 w 356"/>
                  <a:gd name="T41" fmla="*/ 0 h 252"/>
                  <a:gd name="T42" fmla="*/ 6 w 356"/>
                  <a:gd name="T43" fmla="*/ 0 h 2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56"/>
                  <a:gd name="T67" fmla="*/ 0 h 252"/>
                  <a:gd name="T68" fmla="*/ 356 w 356"/>
                  <a:gd name="T69" fmla="*/ 252 h 25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56" h="252">
                    <a:moveTo>
                      <a:pt x="6" y="0"/>
                    </a:moveTo>
                    <a:lnTo>
                      <a:pt x="347" y="0"/>
                    </a:lnTo>
                    <a:lnTo>
                      <a:pt x="351" y="0"/>
                    </a:lnTo>
                    <a:lnTo>
                      <a:pt x="353" y="2"/>
                    </a:lnTo>
                    <a:lnTo>
                      <a:pt x="355" y="5"/>
                    </a:lnTo>
                    <a:lnTo>
                      <a:pt x="355" y="245"/>
                    </a:lnTo>
                    <a:lnTo>
                      <a:pt x="353" y="248"/>
                    </a:lnTo>
                    <a:lnTo>
                      <a:pt x="351" y="249"/>
                    </a:lnTo>
                    <a:lnTo>
                      <a:pt x="351" y="251"/>
                    </a:lnTo>
                    <a:lnTo>
                      <a:pt x="347" y="251"/>
                    </a:lnTo>
                    <a:lnTo>
                      <a:pt x="6" y="251"/>
                    </a:lnTo>
                    <a:lnTo>
                      <a:pt x="4" y="251"/>
                    </a:lnTo>
                    <a:lnTo>
                      <a:pt x="2" y="249"/>
                    </a:lnTo>
                    <a:lnTo>
                      <a:pt x="1" y="248"/>
                    </a:lnTo>
                    <a:lnTo>
                      <a:pt x="0" y="245"/>
                    </a:lnTo>
                    <a:lnTo>
                      <a:pt x="0" y="5"/>
                    </a:lnTo>
                    <a:lnTo>
                      <a:pt x="1" y="2"/>
                    </a:lnTo>
                    <a:lnTo>
                      <a:pt x="2" y="0"/>
                    </a:lnTo>
                    <a:lnTo>
                      <a:pt x="4" y="0"/>
                    </a:lnTo>
                    <a:lnTo>
                      <a:pt x="6" y="0"/>
                    </a:lnTo>
                  </a:path>
                </a:pathLst>
              </a:custGeom>
              <a:solidFill>
                <a:srgbClr val="E0DBCC"/>
              </a:solidFill>
              <a:ln w="9525" cap="rnd">
                <a:noFill/>
                <a:round/>
                <a:headEnd/>
                <a:tailEnd/>
              </a:ln>
            </p:spPr>
            <p:txBody>
              <a:bodyPr/>
              <a:lstStyle/>
              <a:p>
                <a:endParaRPr lang="zh-CN" altLang="en-US"/>
              </a:p>
            </p:txBody>
          </p:sp>
          <p:sp>
            <p:nvSpPr>
              <p:cNvPr id="1079" name="Freeform 334"/>
              <p:cNvSpPr>
                <a:spLocks/>
              </p:cNvSpPr>
              <p:nvPr/>
            </p:nvSpPr>
            <p:spPr bwMode="auto">
              <a:xfrm>
                <a:off x="350" y="1926"/>
                <a:ext cx="356" cy="252"/>
              </a:xfrm>
              <a:custGeom>
                <a:avLst/>
                <a:gdLst>
                  <a:gd name="T0" fmla="*/ 6 w 356"/>
                  <a:gd name="T1" fmla="*/ 0 h 252"/>
                  <a:gd name="T2" fmla="*/ 347 w 356"/>
                  <a:gd name="T3" fmla="*/ 0 h 252"/>
                  <a:gd name="T4" fmla="*/ 347 w 356"/>
                  <a:gd name="T5" fmla="*/ 0 h 252"/>
                  <a:gd name="T6" fmla="*/ 351 w 356"/>
                  <a:gd name="T7" fmla="*/ 0 h 252"/>
                  <a:gd name="T8" fmla="*/ 351 w 356"/>
                  <a:gd name="T9" fmla="*/ 0 h 252"/>
                  <a:gd name="T10" fmla="*/ 353 w 356"/>
                  <a:gd name="T11" fmla="*/ 2 h 252"/>
                  <a:gd name="T12" fmla="*/ 355 w 356"/>
                  <a:gd name="T13" fmla="*/ 5 h 252"/>
                  <a:gd name="T14" fmla="*/ 355 w 356"/>
                  <a:gd name="T15" fmla="*/ 245 h 252"/>
                  <a:gd name="T16" fmla="*/ 355 w 356"/>
                  <a:gd name="T17" fmla="*/ 245 h 252"/>
                  <a:gd name="T18" fmla="*/ 353 w 356"/>
                  <a:gd name="T19" fmla="*/ 248 h 252"/>
                  <a:gd name="T20" fmla="*/ 351 w 356"/>
                  <a:gd name="T21" fmla="*/ 249 h 252"/>
                  <a:gd name="T22" fmla="*/ 351 w 356"/>
                  <a:gd name="T23" fmla="*/ 251 h 252"/>
                  <a:gd name="T24" fmla="*/ 347 w 356"/>
                  <a:gd name="T25" fmla="*/ 251 h 252"/>
                  <a:gd name="T26" fmla="*/ 6 w 356"/>
                  <a:gd name="T27" fmla="*/ 251 h 252"/>
                  <a:gd name="T28" fmla="*/ 6 w 356"/>
                  <a:gd name="T29" fmla="*/ 251 h 252"/>
                  <a:gd name="T30" fmla="*/ 4 w 356"/>
                  <a:gd name="T31" fmla="*/ 251 h 252"/>
                  <a:gd name="T32" fmla="*/ 2 w 356"/>
                  <a:gd name="T33" fmla="*/ 249 h 252"/>
                  <a:gd name="T34" fmla="*/ 1 w 356"/>
                  <a:gd name="T35" fmla="*/ 248 h 252"/>
                  <a:gd name="T36" fmla="*/ 0 w 356"/>
                  <a:gd name="T37" fmla="*/ 245 h 252"/>
                  <a:gd name="T38" fmla="*/ 0 w 356"/>
                  <a:gd name="T39" fmla="*/ 5 h 252"/>
                  <a:gd name="T40" fmla="*/ 0 w 356"/>
                  <a:gd name="T41" fmla="*/ 5 h 252"/>
                  <a:gd name="T42" fmla="*/ 1 w 356"/>
                  <a:gd name="T43" fmla="*/ 2 h 252"/>
                  <a:gd name="T44" fmla="*/ 2 w 356"/>
                  <a:gd name="T45" fmla="*/ 0 h 252"/>
                  <a:gd name="T46" fmla="*/ 4 w 356"/>
                  <a:gd name="T47" fmla="*/ 0 h 252"/>
                  <a:gd name="T48" fmla="*/ 6 w 356"/>
                  <a:gd name="T49" fmla="*/ 0 h 2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56"/>
                  <a:gd name="T76" fmla="*/ 0 h 252"/>
                  <a:gd name="T77" fmla="*/ 356 w 356"/>
                  <a:gd name="T78" fmla="*/ 252 h 2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56" h="252">
                    <a:moveTo>
                      <a:pt x="6" y="0"/>
                    </a:moveTo>
                    <a:lnTo>
                      <a:pt x="347" y="0"/>
                    </a:lnTo>
                    <a:lnTo>
                      <a:pt x="351" y="0"/>
                    </a:lnTo>
                    <a:lnTo>
                      <a:pt x="353" y="2"/>
                    </a:lnTo>
                    <a:lnTo>
                      <a:pt x="355" y="5"/>
                    </a:lnTo>
                    <a:lnTo>
                      <a:pt x="355" y="245"/>
                    </a:lnTo>
                    <a:lnTo>
                      <a:pt x="353" y="248"/>
                    </a:lnTo>
                    <a:lnTo>
                      <a:pt x="351" y="249"/>
                    </a:lnTo>
                    <a:lnTo>
                      <a:pt x="351" y="251"/>
                    </a:lnTo>
                    <a:lnTo>
                      <a:pt x="347" y="251"/>
                    </a:lnTo>
                    <a:lnTo>
                      <a:pt x="6" y="251"/>
                    </a:lnTo>
                    <a:lnTo>
                      <a:pt x="4" y="251"/>
                    </a:lnTo>
                    <a:lnTo>
                      <a:pt x="2" y="249"/>
                    </a:lnTo>
                    <a:lnTo>
                      <a:pt x="1" y="248"/>
                    </a:lnTo>
                    <a:lnTo>
                      <a:pt x="0" y="245"/>
                    </a:lnTo>
                    <a:lnTo>
                      <a:pt x="0" y="5"/>
                    </a:lnTo>
                    <a:lnTo>
                      <a:pt x="1" y="2"/>
                    </a:lnTo>
                    <a:lnTo>
                      <a:pt x="2" y="0"/>
                    </a:lnTo>
                    <a:lnTo>
                      <a:pt x="4" y="0"/>
                    </a:lnTo>
                    <a:lnTo>
                      <a:pt x="6" y="0"/>
                    </a:lnTo>
                  </a:path>
                </a:pathLst>
              </a:custGeom>
              <a:noFill/>
              <a:ln w="12700" cap="rnd">
                <a:solidFill>
                  <a:srgbClr val="000000"/>
                </a:solidFill>
                <a:round/>
                <a:headEnd type="none" w="sm" len="sm"/>
                <a:tailEnd type="none" w="sm" len="sm"/>
              </a:ln>
            </p:spPr>
            <p:txBody>
              <a:bodyPr/>
              <a:lstStyle/>
              <a:p>
                <a:endParaRPr lang="zh-CN" altLang="en-US"/>
              </a:p>
            </p:txBody>
          </p:sp>
          <p:sp>
            <p:nvSpPr>
              <p:cNvPr id="1080" name="Freeform 335"/>
              <p:cNvSpPr>
                <a:spLocks/>
              </p:cNvSpPr>
              <p:nvPr/>
            </p:nvSpPr>
            <p:spPr bwMode="auto">
              <a:xfrm>
                <a:off x="380" y="1953"/>
                <a:ext cx="297" cy="198"/>
              </a:xfrm>
              <a:custGeom>
                <a:avLst/>
                <a:gdLst>
                  <a:gd name="T0" fmla="*/ 4 w 297"/>
                  <a:gd name="T1" fmla="*/ 0 h 198"/>
                  <a:gd name="T2" fmla="*/ 290 w 297"/>
                  <a:gd name="T3" fmla="*/ 0 h 198"/>
                  <a:gd name="T4" fmla="*/ 291 w 297"/>
                  <a:gd name="T5" fmla="*/ 0 h 198"/>
                  <a:gd name="T6" fmla="*/ 293 w 297"/>
                  <a:gd name="T7" fmla="*/ 0 h 198"/>
                  <a:gd name="T8" fmla="*/ 294 w 297"/>
                  <a:gd name="T9" fmla="*/ 2 h 198"/>
                  <a:gd name="T10" fmla="*/ 296 w 297"/>
                  <a:gd name="T11" fmla="*/ 4 h 198"/>
                  <a:gd name="T12" fmla="*/ 296 w 297"/>
                  <a:gd name="T13" fmla="*/ 192 h 198"/>
                  <a:gd name="T14" fmla="*/ 294 w 297"/>
                  <a:gd name="T15" fmla="*/ 194 h 198"/>
                  <a:gd name="T16" fmla="*/ 293 w 297"/>
                  <a:gd name="T17" fmla="*/ 196 h 198"/>
                  <a:gd name="T18" fmla="*/ 291 w 297"/>
                  <a:gd name="T19" fmla="*/ 196 h 198"/>
                  <a:gd name="T20" fmla="*/ 290 w 297"/>
                  <a:gd name="T21" fmla="*/ 197 h 198"/>
                  <a:gd name="T22" fmla="*/ 4 w 297"/>
                  <a:gd name="T23" fmla="*/ 197 h 198"/>
                  <a:gd name="T24" fmla="*/ 3 w 297"/>
                  <a:gd name="T25" fmla="*/ 196 h 198"/>
                  <a:gd name="T26" fmla="*/ 1 w 297"/>
                  <a:gd name="T27" fmla="*/ 196 h 198"/>
                  <a:gd name="T28" fmla="*/ 1 w 297"/>
                  <a:gd name="T29" fmla="*/ 194 h 198"/>
                  <a:gd name="T30" fmla="*/ 0 w 297"/>
                  <a:gd name="T31" fmla="*/ 192 h 198"/>
                  <a:gd name="T32" fmla="*/ 0 w 297"/>
                  <a:gd name="T33" fmla="*/ 4 h 198"/>
                  <a:gd name="T34" fmla="*/ 1 w 297"/>
                  <a:gd name="T35" fmla="*/ 2 h 198"/>
                  <a:gd name="T36" fmla="*/ 1 w 297"/>
                  <a:gd name="T37" fmla="*/ 0 h 198"/>
                  <a:gd name="T38" fmla="*/ 3 w 297"/>
                  <a:gd name="T39" fmla="*/ 0 h 198"/>
                  <a:gd name="T40" fmla="*/ 4 w 297"/>
                  <a:gd name="T41" fmla="*/ 0 h 198"/>
                  <a:gd name="T42" fmla="*/ 4 w 297"/>
                  <a:gd name="T43" fmla="*/ 0 h 1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97"/>
                  <a:gd name="T67" fmla="*/ 0 h 198"/>
                  <a:gd name="T68" fmla="*/ 297 w 297"/>
                  <a:gd name="T69" fmla="*/ 198 h 1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97" h="198">
                    <a:moveTo>
                      <a:pt x="4" y="0"/>
                    </a:moveTo>
                    <a:lnTo>
                      <a:pt x="290" y="0"/>
                    </a:lnTo>
                    <a:lnTo>
                      <a:pt x="291" y="0"/>
                    </a:lnTo>
                    <a:lnTo>
                      <a:pt x="293" y="0"/>
                    </a:lnTo>
                    <a:lnTo>
                      <a:pt x="294" y="2"/>
                    </a:lnTo>
                    <a:lnTo>
                      <a:pt x="296" y="4"/>
                    </a:lnTo>
                    <a:lnTo>
                      <a:pt x="296" y="192"/>
                    </a:lnTo>
                    <a:lnTo>
                      <a:pt x="294" y="194"/>
                    </a:lnTo>
                    <a:lnTo>
                      <a:pt x="293" y="196"/>
                    </a:lnTo>
                    <a:lnTo>
                      <a:pt x="291" y="196"/>
                    </a:lnTo>
                    <a:lnTo>
                      <a:pt x="290" y="197"/>
                    </a:lnTo>
                    <a:lnTo>
                      <a:pt x="4" y="197"/>
                    </a:lnTo>
                    <a:lnTo>
                      <a:pt x="3" y="196"/>
                    </a:lnTo>
                    <a:lnTo>
                      <a:pt x="1" y="196"/>
                    </a:lnTo>
                    <a:lnTo>
                      <a:pt x="1" y="194"/>
                    </a:lnTo>
                    <a:lnTo>
                      <a:pt x="0" y="192"/>
                    </a:lnTo>
                    <a:lnTo>
                      <a:pt x="0" y="4"/>
                    </a:lnTo>
                    <a:lnTo>
                      <a:pt x="1" y="2"/>
                    </a:lnTo>
                    <a:lnTo>
                      <a:pt x="1" y="0"/>
                    </a:lnTo>
                    <a:lnTo>
                      <a:pt x="3" y="0"/>
                    </a:lnTo>
                    <a:lnTo>
                      <a:pt x="4" y="0"/>
                    </a:lnTo>
                  </a:path>
                </a:pathLst>
              </a:custGeom>
              <a:solidFill>
                <a:srgbClr val="000000"/>
              </a:solidFill>
              <a:ln w="9525" cap="rnd">
                <a:noFill/>
                <a:round/>
                <a:headEnd/>
                <a:tailEnd/>
              </a:ln>
            </p:spPr>
            <p:txBody>
              <a:bodyPr/>
              <a:lstStyle/>
              <a:p>
                <a:endParaRPr lang="zh-CN" altLang="en-US"/>
              </a:p>
            </p:txBody>
          </p:sp>
          <p:sp>
            <p:nvSpPr>
              <p:cNvPr id="1081" name="Freeform 336"/>
              <p:cNvSpPr>
                <a:spLocks/>
              </p:cNvSpPr>
              <p:nvPr/>
            </p:nvSpPr>
            <p:spPr bwMode="auto">
              <a:xfrm>
                <a:off x="380" y="1953"/>
                <a:ext cx="297" cy="198"/>
              </a:xfrm>
              <a:custGeom>
                <a:avLst/>
                <a:gdLst>
                  <a:gd name="T0" fmla="*/ 4 w 297"/>
                  <a:gd name="T1" fmla="*/ 0 h 198"/>
                  <a:gd name="T2" fmla="*/ 290 w 297"/>
                  <a:gd name="T3" fmla="*/ 0 h 198"/>
                  <a:gd name="T4" fmla="*/ 290 w 297"/>
                  <a:gd name="T5" fmla="*/ 0 h 198"/>
                  <a:gd name="T6" fmla="*/ 291 w 297"/>
                  <a:gd name="T7" fmla="*/ 0 h 198"/>
                  <a:gd name="T8" fmla="*/ 293 w 297"/>
                  <a:gd name="T9" fmla="*/ 0 h 198"/>
                  <a:gd name="T10" fmla="*/ 294 w 297"/>
                  <a:gd name="T11" fmla="*/ 2 h 198"/>
                  <a:gd name="T12" fmla="*/ 296 w 297"/>
                  <a:gd name="T13" fmla="*/ 4 h 198"/>
                  <a:gd name="T14" fmla="*/ 296 w 297"/>
                  <a:gd name="T15" fmla="*/ 192 h 198"/>
                  <a:gd name="T16" fmla="*/ 296 w 297"/>
                  <a:gd name="T17" fmla="*/ 192 h 198"/>
                  <a:gd name="T18" fmla="*/ 294 w 297"/>
                  <a:gd name="T19" fmla="*/ 194 h 198"/>
                  <a:gd name="T20" fmla="*/ 293 w 297"/>
                  <a:gd name="T21" fmla="*/ 196 h 198"/>
                  <a:gd name="T22" fmla="*/ 291 w 297"/>
                  <a:gd name="T23" fmla="*/ 196 h 198"/>
                  <a:gd name="T24" fmla="*/ 290 w 297"/>
                  <a:gd name="T25" fmla="*/ 197 h 198"/>
                  <a:gd name="T26" fmla="*/ 4 w 297"/>
                  <a:gd name="T27" fmla="*/ 197 h 198"/>
                  <a:gd name="T28" fmla="*/ 4 w 297"/>
                  <a:gd name="T29" fmla="*/ 197 h 198"/>
                  <a:gd name="T30" fmla="*/ 3 w 297"/>
                  <a:gd name="T31" fmla="*/ 196 h 198"/>
                  <a:gd name="T32" fmla="*/ 1 w 297"/>
                  <a:gd name="T33" fmla="*/ 196 h 198"/>
                  <a:gd name="T34" fmla="*/ 1 w 297"/>
                  <a:gd name="T35" fmla="*/ 194 h 198"/>
                  <a:gd name="T36" fmla="*/ 0 w 297"/>
                  <a:gd name="T37" fmla="*/ 192 h 198"/>
                  <a:gd name="T38" fmla="*/ 0 w 297"/>
                  <a:gd name="T39" fmla="*/ 4 h 198"/>
                  <a:gd name="T40" fmla="*/ 0 w 297"/>
                  <a:gd name="T41" fmla="*/ 4 h 198"/>
                  <a:gd name="T42" fmla="*/ 1 w 297"/>
                  <a:gd name="T43" fmla="*/ 2 h 198"/>
                  <a:gd name="T44" fmla="*/ 1 w 297"/>
                  <a:gd name="T45" fmla="*/ 0 h 198"/>
                  <a:gd name="T46" fmla="*/ 3 w 297"/>
                  <a:gd name="T47" fmla="*/ 0 h 198"/>
                  <a:gd name="T48" fmla="*/ 4 w 297"/>
                  <a:gd name="T49" fmla="*/ 0 h 1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7"/>
                  <a:gd name="T76" fmla="*/ 0 h 198"/>
                  <a:gd name="T77" fmla="*/ 297 w 297"/>
                  <a:gd name="T78" fmla="*/ 198 h 19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7" h="198">
                    <a:moveTo>
                      <a:pt x="4" y="0"/>
                    </a:moveTo>
                    <a:lnTo>
                      <a:pt x="290" y="0"/>
                    </a:lnTo>
                    <a:lnTo>
                      <a:pt x="291" y="0"/>
                    </a:lnTo>
                    <a:lnTo>
                      <a:pt x="293" y="0"/>
                    </a:lnTo>
                    <a:lnTo>
                      <a:pt x="294" y="2"/>
                    </a:lnTo>
                    <a:lnTo>
                      <a:pt x="296" y="4"/>
                    </a:lnTo>
                    <a:lnTo>
                      <a:pt x="296" y="192"/>
                    </a:lnTo>
                    <a:lnTo>
                      <a:pt x="294" y="194"/>
                    </a:lnTo>
                    <a:lnTo>
                      <a:pt x="293" y="196"/>
                    </a:lnTo>
                    <a:lnTo>
                      <a:pt x="291" y="196"/>
                    </a:lnTo>
                    <a:lnTo>
                      <a:pt x="290" y="197"/>
                    </a:lnTo>
                    <a:lnTo>
                      <a:pt x="4" y="197"/>
                    </a:lnTo>
                    <a:lnTo>
                      <a:pt x="3" y="196"/>
                    </a:lnTo>
                    <a:lnTo>
                      <a:pt x="1" y="196"/>
                    </a:lnTo>
                    <a:lnTo>
                      <a:pt x="1" y="194"/>
                    </a:lnTo>
                    <a:lnTo>
                      <a:pt x="0" y="192"/>
                    </a:lnTo>
                    <a:lnTo>
                      <a:pt x="0" y="4"/>
                    </a:lnTo>
                    <a:lnTo>
                      <a:pt x="1" y="2"/>
                    </a:lnTo>
                    <a:lnTo>
                      <a:pt x="1" y="0"/>
                    </a:lnTo>
                    <a:lnTo>
                      <a:pt x="3" y="0"/>
                    </a:lnTo>
                    <a:lnTo>
                      <a:pt x="4" y="0"/>
                    </a:lnTo>
                  </a:path>
                </a:pathLst>
              </a:custGeom>
              <a:noFill/>
              <a:ln w="12700" cap="rnd">
                <a:solidFill>
                  <a:srgbClr val="000000"/>
                </a:solidFill>
                <a:round/>
                <a:headEnd type="none" w="sm" len="sm"/>
                <a:tailEnd type="none" w="sm" len="sm"/>
              </a:ln>
            </p:spPr>
            <p:txBody>
              <a:bodyPr/>
              <a:lstStyle/>
              <a:p>
                <a:endParaRPr lang="zh-CN" altLang="en-US"/>
              </a:p>
            </p:txBody>
          </p:sp>
          <p:sp>
            <p:nvSpPr>
              <p:cNvPr id="1082" name="Freeform 337"/>
              <p:cNvSpPr>
                <a:spLocks/>
              </p:cNvSpPr>
              <p:nvPr/>
            </p:nvSpPr>
            <p:spPr bwMode="auto">
              <a:xfrm>
                <a:off x="387" y="1958"/>
                <a:ext cx="282" cy="187"/>
              </a:xfrm>
              <a:custGeom>
                <a:avLst/>
                <a:gdLst>
                  <a:gd name="T0" fmla="*/ 5 w 282"/>
                  <a:gd name="T1" fmla="*/ 0 h 187"/>
                  <a:gd name="T2" fmla="*/ 275 w 282"/>
                  <a:gd name="T3" fmla="*/ 0 h 187"/>
                  <a:gd name="T4" fmla="*/ 277 w 282"/>
                  <a:gd name="T5" fmla="*/ 0 h 187"/>
                  <a:gd name="T6" fmla="*/ 279 w 282"/>
                  <a:gd name="T7" fmla="*/ 0 h 187"/>
                  <a:gd name="T8" fmla="*/ 281 w 282"/>
                  <a:gd name="T9" fmla="*/ 1 h 187"/>
                  <a:gd name="T10" fmla="*/ 281 w 282"/>
                  <a:gd name="T11" fmla="*/ 4 h 187"/>
                  <a:gd name="T12" fmla="*/ 281 w 282"/>
                  <a:gd name="T13" fmla="*/ 182 h 187"/>
                  <a:gd name="T14" fmla="*/ 281 w 282"/>
                  <a:gd name="T15" fmla="*/ 183 h 187"/>
                  <a:gd name="T16" fmla="*/ 279 w 282"/>
                  <a:gd name="T17" fmla="*/ 185 h 187"/>
                  <a:gd name="T18" fmla="*/ 277 w 282"/>
                  <a:gd name="T19" fmla="*/ 186 h 187"/>
                  <a:gd name="T20" fmla="*/ 275 w 282"/>
                  <a:gd name="T21" fmla="*/ 186 h 187"/>
                  <a:gd name="T22" fmla="*/ 5 w 282"/>
                  <a:gd name="T23" fmla="*/ 186 h 187"/>
                  <a:gd name="T24" fmla="*/ 3 w 282"/>
                  <a:gd name="T25" fmla="*/ 186 h 187"/>
                  <a:gd name="T26" fmla="*/ 2 w 282"/>
                  <a:gd name="T27" fmla="*/ 185 h 187"/>
                  <a:gd name="T28" fmla="*/ 0 w 282"/>
                  <a:gd name="T29" fmla="*/ 183 h 187"/>
                  <a:gd name="T30" fmla="*/ 0 w 282"/>
                  <a:gd name="T31" fmla="*/ 182 h 187"/>
                  <a:gd name="T32" fmla="*/ 0 w 282"/>
                  <a:gd name="T33" fmla="*/ 4 h 187"/>
                  <a:gd name="T34" fmla="*/ 0 w 282"/>
                  <a:gd name="T35" fmla="*/ 1 h 187"/>
                  <a:gd name="T36" fmla="*/ 2 w 282"/>
                  <a:gd name="T37" fmla="*/ 0 h 187"/>
                  <a:gd name="T38" fmla="*/ 3 w 282"/>
                  <a:gd name="T39" fmla="*/ 0 h 187"/>
                  <a:gd name="T40" fmla="*/ 5 w 282"/>
                  <a:gd name="T41" fmla="*/ 0 h 187"/>
                  <a:gd name="T42" fmla="*/ 5 w 282"/>
                  <a:gd name="T43" fmla="*/ 0 h 18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2"/>
                  <a:gd name="T67" fmla="*/ 0 h 187"/>
                  <a:gd name="T68" fmla="*/ 282 w 282"/>
                  <a:gd name="T69" fmla="*/ 187 h 18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2" h="187">
                    <a:moveTo>
                      <a:pt x="5" y="0"/>
                    </a:moveTo>
                    <a:lnTo>
                      <a:pt x="275" y="0"/>
                    </a:lnTo>
                    <a:lnTo>
                      <a:pt x="277" y="0"/>
                    </a:lnTo>
                    <a:lnTo>
                      <a:pt x="279" y="0"/>
                    </a:lnTo>
                    <a:lnTo>
                      <a:pt x="281" y="1"/>
                    </a:lnTo>
                    <a:lnTo>
                      <a:pt x="281" y="4"/>
                    </a:lnTo>
                    <a:lnTo>
                      <a:pt x="281" y="182"/>
                    </a:lnTo>
                    <a:lnTo>
                      <a:pt x="281" y="183"/>
                    </a:lnTo>
                    <a:lnTo>
                      <a:pt x="279" y="185"/>
                    </a:lnTo>
                    <a:lnTo>
                      <a:pt x="277" y="186"/>
                    </a:lnTo>
                    <a:lnTo>
                      <a:pt x="275" y="186"/>
                    </a:lnTo>
                    <a:lnTo>
                      <a:pt x="5" y="186"/>
                    </a:lnTo>
                    <a:lnTo>
                      <a:pt x="3" y="186"/>
                    </a:lnTo>
                    <a:lnTo>
                      <a:pt x="2" y="185"/>
                    </a:lnTo>
                    <a:lnTo>
                      <a:pt x="0" y="183"/>
                    </a:lnTo>
                    <a:lnTo>
                      <a:pt x="0" y="182"/>
                    </a:lnTo>
                    <a:lnTo>
                      <a:pt x="0" y="4"/>
                    </a:lnTo>
                    <a:lnTo>
                      <a:pt x="0" y="1"/>
                    </a:lnTo>
                    <a:lnTo>
                      <a:pt x="2" y="0"/>
                    </a:lnTo>
                    <a:lnTo>
                      <a:pt x="3" y="0"/>
                    </a:lnTo>
                    <a:lnTo>
                      <a:pt x="5" y="0"/>
                    </a:lnTo>
                  </a:path>
                </a:pathLst>
              </a:custGeom>
              <a:solidFill>
                <a:srgbClr val="00FF66"/>
              </a:solidFill>
              <a:ln w="9525" cap="rnd">
                <a:noFill/>
                <a:round/>
                <a:headEnd/>
                <a:tailEnd/>
              </a:ln>
            </p:spPr>
            <p:txBody>
              <a:bodyPr/>
              <a:lstStyle/>
              <a:p>
                <a:endParaRPr lang="zh-CN" altLang="en-US"/>
              </a:p>
            </p:txBody>
          </p:sp>
          <p:sp>
            <p:nvSpPr>
              <p:cNvPr id="1083" name="Freeform 338"/>
              <p:cNvSpPr>
                <a:spLocks/>
              </p:cNvSpPr>
              <p:nvPr/>
            </p:nvSpPr>
            <p:spPr bwMode="auto">
              <a:xfrm>
                <a:off x="387" y="1958"/>
                <a:ext cx="282" cy="187"/>
              </a:xfrm>
              <a:custGeom>
                <a:avLst/>
                <a:gdLst>
                  <a:gd name="T0" fmla="*/ 5 w 282"/>
                  <a:gd name="T1" fmla="*/ 0 h 187"/>
                  <a:gd name="T2" fmla="*/ 275 w 282"/>
                  <a:gd name="T3" fmla="*/ 0 h 187"/>
                  <a:gd name="T4" fmla="*/ 275 w 282"/>
                  <a:gd name="T5" fmla="*/ 0 h 187"/>
                  <a:gd name="T6" fmla="*/ 277 w 282"/>
                  <a:gd name="T7" fmla="*/ 0 h 187"/>
                  <a:gd name="T8" fmla="*/ 279 w 282"/>
                  <a:gd name="T9" fmla="*/ 0 h 187"/>
                  <a:gd name="T10" fmla="*/ 281 w 282"/>
                  <a:gd name="T11" fmla="*/ 1 h 187"/>
                  <a:gd name="T12" fmla="*/ 281 w 282"/>
                  <a:gd name="T13" fmla="*/ 4 h 187"/>
                  <a:gd name="T14" fmla="*/ 281 w 282"/>
                  <a:gd name="T15" fmla="*/ 182 h 187"/>
                  <a:gd name="T16" fmla="*/ 281 w 282"/>
                  <a:gd name="T17" fmla="*/ 182 h 187"/>
                  <a:gd name="T18" fmla="*/ 281 w 282"/>
                  <a:gd name="T19" fmla="*/ 183 h 187"/>
                  <a:gd name="T20" fmla="*/ 279 w 282"/>
                  <a:gd name="T21" fmla="*/ 185 h 187"/>
                  <a:gd name="T22" fmla="*/ 277 w 282"/>
                  <a:gd name="T23" fmla="*/ 186 h 187"/>
                  <a:gd name="T24" fmla="*/ 275 w 282"/>
                  <a:gd name="T25" fmla="*/ 186 h 187"/>
                  <a:gd name="T26" fmla="*/ 5 w 282"/>
                  <a:gd name="T27" fmla="*/ 186 h 187"/>
                  <a:gd name="T28" fmla="*/ 5 w 282"/>
                  <a:gd name="T29" fmla="*/ 186 h 187"/>
                  <a:gd name="T30" fmla="*/ 3 w 282"/>
                  <a:gd name="T31" fmla="*/ 186 h 187"/>
                  <a:gd name="T32" fmla="*/ 2 w 282"/>
                  <a:gd name="T33" fmla="*/ 185 h 187"/>
                  <a:gd name="T34" fmla="*/ 0 w 282"/>
                  <a:gd name="T35" fmla="*/ 183 h 187"/>
                  <a:gd name="T36" fmla="*/ 0 w 282"/>
                  <a:gd name="T37" fmla="*/ 182 h 187"/>
                  <a:gd name="T38" fmla="*/ 0 w 282"/>
                  <a:gd name="T39" fmla="*/ 4 h 187"/>
                  <a:gd name="T40" fmla="*/ 0 w 282"/>
                  <a:gd name="T41" fmla="*/ 4 h 187"/>
                  <a:gd name="T42" fmla="*/ 0 w 282"/>
                  <a:gd name="T43" fmla="*/ 1 h 187"/>
                  <a:gd name="T44" fmla="*/ 2 w 282"/>
                  <a:gd name="T45" fmla="*/ 0 h 187"/>
                  <a:gd name="T46" fmla="*/ 3 w 282"/>
                  <a:gd name="T47" fmla="*/ 0 h 187"/>
                  <a:gd name="T48" fmla="*/ 5 w 282"/>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2"/>
                  <a:gd name="T76" fmla="*/ 0 h 187"/>
                  <a:gd name="T77" fmla="*/ 282 w 282"/>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2" h="187">
                    <a:moveTo>
                      <a:pt x="5" y="0"/>
                    </a:moveTo>
                    <a:lnTo>
                      <a:pt x="275" y="0"/>
                    </a:lnTo>
                    <a:lnTo>
                      <a:pt x="277" y="0"/>
                    </a:lnTo>
                    <a:lnTo>
                      <a:pt x="279" y="0"/>
                    </a:lnTo>
                    <a:lnTo>
                      <a:pt x="281" y="1"/>
                    </a:lnTo>
                    <a:lnTo>
                      <a:pt x="281" y="4"/>
                    </a:lnTo>
                    <a:lnTo>
                      <a:pt x="281" y="182"/>
                    </a:lnTo>
                    <a:lnTo>
                      <a:pt x="281" y="183"/>
                    </a:lnTo>
                    <a:lnTo>
                      <a:pt x="279" y="185"/>
                    </a:lnTo>
                    <a:lnTo>
                      <a:pt x="277" y="186"/>
                    </a:lnTo>
                    <a:lnTo>
                      <a:pt x="275" y="186"/>
                    </a:lnTo>
                    <a:lnTo>
                      <a:pt x="5" y="186"/>
                    </a:lnTo>
                    <a:lnTo>
                      <a:pt x="3" y="186"/>
                    </a:lnTo>
                    <a:lnTo>
                      <a:pt x="2" y="185"/>
                    </a:lnTo>
                    <a:lnTo>
                      <a:pt x="0" y="183"/>
                    </a:lnTo>
                    <a:lnTo>
                      <a:pt x="0" y="182"/>
                    </a:lnTo>
                    <a:lnTo>
                      <a:pt x="0" y="4"/>
                    </a:lnTo>
                    <a:lnTo>
                      <a:pt x="0" y="1"/>
                    </a:lnTo>
                    <a:lnTo>
                      <a:pt x="2" y="0"/>
                    </a:lnTo>
                    <a:lnTo>
                      <a:pt x="3" y="0"/>
                    </a:lnTo>
                    <a:lnTo>
                      <a:pt x="5" y="0"/>
                    </a:lnTo>
                  </a:path>
                </a:pathLst>
              </a:custGeom>
              <a:noFill/>
              <a:ln w="12700" cap="rnd">
                <a:solidFill>
                  <a:srgbClr val="000000"/>
                </a:solidFill>
                <a:round/>
                <a:headEnd type="none" w="sm" len="sm"/>
                <a:tailEnd type="none" w="sm" len="sm"/>
              </a:ln>
            </p:spPr>
            <p:txBody>
              <a:bodyPr/>
              <a:lstStyle/>
              <a:p>
                <a:endParaRPr lang="zh-CN" altLang="en-US"/>
              </a:p>
            </p:txBody>
          </p:sp>
          <p:sp>
            <p:nvSpPr>
              <p:cNvPr id="1084" name="Freeform 339"/>
              <p:cNvSpPr>
                <a:spLocks/>
              </p:cNvSpPr>
              <p:nvPr/>
            </p:nvSpPr>
            <p:spPr bwMode="auto">
              <a:xfrm>
                <a:off x="380" y="1958"/>
                <a:ext cx="292" cy="192"/>
              </a:xfrm>
              <a:custGeom>
                <a:avLst/>
                <a:gdLst>
                  <a:gd name="T0" fmla="*/ 0 w 292"/>
                  <a:gd name="T1" fmla="*/ 0 h 192"/>
                  <a:gd name="T2" fmla="*/ 7 w 292"/>
                  <a:gd name="T3" fmla="*/ 4 h 192"/>
                  <a:gd name="T4" fmla="*/ 7 w 292"/>
                  <a:gd name="T5" fmla="*/ 182 h 192"/>
                  <a:gd name="T6" fmla="*/ 7 w 292"/>
                  <a:gd name="T7" fmla="*/ 184 h 192"/>
                  <a:gd name="T8" fmla="*/ 8 w 292"/>
                  <a:gd name="T9" fmla="*/ 186 h 192"/>
                  <a:gd name="T10" fmla="*/ 10 w 292"/>
                  <a:gd name="T11" fmla="*/ 186 h 192"/>
                  <a:gd name="T12" fmla="*/ 11 w 292"/>
                  <a:gd name="T13" fmla="*/ 186 h 192"/>
                  <a:gd name="T14" fmla="*/ 283 w 292"/>
                  <a:gd name="T15" fmla="*/ 186 h 192"/>
                  <a:gd name="T16" fmla="*/ 291 w 292"/>
                  <a:gd name="T17" fmla="*/ 191 h 192"/>
                  <a:gd name="T18" fmla="*/ 4 w 292"/>
                  <a:gd name="T19" fmla="*/ 191 h 192"/>
                  <a:gd name="T20" fmla="*/ 2 w 292"/>
                  <a:gd name="T21" fmla="*/ 191 h 192"/>
                  <a:gd name="T22" fmla="*/ 1 w 292"/>
                  <a:gd name="T23" fmla="*/ 191 h 192"/>
                  <a:gd name="T24" fmla="*/ 1 w 292"/>
                  <a:gd name="T25" fmla="*/ 189 h 192"/>
                  <a:gd name="T26" fmla="*/ 0 w 292"/>
                  <a:gd name="T27" fmla="*/ 187 h 192"/>
                  <a:gd name="T28" fmla="*/ 0 w 292"/>
                  <a:gd name="T29" fmla="*/ 0 h 192"/>
                  <a:gd name="T30" fmla="*/ 0 w 292"/>
                  <a:gd name="T31" fmla="*/ 0 h 1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2"/>
                  <a:gd name="T49" fmla="*/ 0 h 192"/>
                  <a:gd name="T50" fmla="*/ 292 w 292"/>
                  <a:gd name="T51" fmla="*/ 192 h 19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2" h="192">
                    <a:moveTo>
                      <a:pt x="0" y="0"/>
                    </a:moveTo>
                    <a:lnTo>
                      <a:pt x="7" y="4"/>
                    </a:lnTo>
                    <a:lnTo>
                      <a:pt x="7" y="182"/>
                    </a:lnTo>
                    <a:lnTo>
                      <a:pt x="7" y="184"/>
                    </a:lnTo>
                    <a:lnTo>
                      <a:pt x="8" y="186"/>
                    </a:lnTo>
                    <a:lnTo>
                      <a:pt x="10" y="186"/>
                    </a:lnTo>
                    <a:lnTo>
                      <a:pt x="11" y="186"/>
                    </a:lnTo>
                    <a:lnTo>
                      <a:pt x="283" y="186"/>
                    </a:lnTo>
                    <a:lnTo>
                      <a:pt x="291" y="191"/>
                    </a:lnTo>
                    <a:lnTo>
                      <a:pt x="4" y="191"/>
                    </a:lnTo>
                    <a:lnTo>
                      <a:pt x="2" y="191"/>
                    </a:lnTo>
                    <a:lnTo>
                      <a:pt x="1" y="191"/>
                    </a:lnTo>
                    <a:lnTo>
                      <a:pt x="1" y="189"/>
                    </a:lnTo>
                    <a:lnTo>
                      <a:pt x="0" y="187"/>
                    </a:lnTo>
                    <a:lnTo>
                      <a:pt x="0" y="0"/>
                    </a:lnTo>
                  </a:path>
                </a:pathLst>
              </a:custGeom>
              <a:solidFill>
                <a:srgbClr val="BAB3A8"/>
              </a:solidFill>
              <a:ln w="9525" cap="rnd">
                <a:noFill/>
                <a:round/>
                <a:headEnd/>
                <a:tailEnd/>
              </a:ln>
            </p:spPr>
            <p:txBody>
              <a:bodyPr/>
              <a:lstStyle/>
              <a:p>
                <a:endParaRPr lang="zh-CN" altLang="en-US"/>
              </a:p>
            </p:txBody>
          </p:sp>
          <p:sp>
            <p:nvSpPr>
              <p:cNvPr id="1085" name="Freeform 340"/>
              <p:cNvSpPr>
                <a:spLocks/>
              </p:cNvSpPr>
              <p:nvPr/>
            </p:nvSpPr>
            <p:spPr bwMode="auto">
              <a:xfrm>
                <a:off x="380" y="1958"/>
                <a:ext cx="292" cy="192"/>
              </a:xfrm>
              <a:custGeom>
                <a:avLst/>
                <a:gdLst>
                  <a:gd name="T0" fmla="*/ 0 w 292"/>
                  <a:gd name="T1" fmla="*/ 0 h 192"/>
                  <a:gd name="T2" fmla="*/ 7 w 292"/>
                  <a:gd name="T3" fmla="*/ 4 h 192"/>
                  <a:gd name="T4" fmla="*/ 7 w 292"/>
                  <a:gd name="T5" fmla="*/ 182 h 192"/>
                  <a:gd name="T6" fmla="*/ 7 w 292"/>
                  <a:gd name="T7" fmla="*/ 182 h 192"/>
                  <a:gd name="T8" fmla="*/ 7 w 292"/>
                  <a:gd name="T9" fmla="*/ 184 h 192"/>
                  <a:gd name="T10" fmla="*/ 8 w 292"/>
                  <a:gd name="T11" fmla="*/ 186 h 192"/>
                  <a:gd name="T12" fmla="*/ 10 w 292"/>
                  <a:gd name="T13" fmla="*/ 186 h 192"/>
                  <a:gd name="T14" fmla="*/ 11 w 292"/>
                  <a:gd name="T15" fmla="*/ 186 h 192"/>
                  <a:gd name="T16" fmla="*/ 283 w 292"/>
                  <a:gd name="T17" fmla="*/ 186 h 192"/>
                  <a:gd name="T18" fmla="*/ 291 w 292"/>
                  <a:gd name="T19" fmla="*/ 191 h 192"/>
                  <a:gd name="T20" fmla="*/ 4 w 292"/>
                  <a:gd name="T21" fmla="*/ 191 h 192"/>
                  <a:gd name="T22" fmla="*/ 4 w 292"/>
                  <a:gd name="T23" fmla="*/ 191 h 192"/>
                  <a:gd name="T24" fmla="*/ 2 w 292"/>
                  <a:gd name="T25" fmla="*/ 191 h 192"/>
                  <a:gd name="T26" fmla="*/ 1 w 292"/>
                  <a:gd name="T27" fmla="*/ 191 h 192"/>
                  <a:gd name="T28" fmla="*/ 1 w 292"/>
                  <a:gd name="T29" fmla="*/ 189 h 192"/>
                  <a:gd name="T30" fmla="*/ 0 w 292"/>
                  <a:gd name="T31" fmla="*/ 187 h 192"/>
                  <a:gd name="T32" fmla="*/ 0 w 292"/>
                  <a:gd name="T33" fmla="*/ 0 h 1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2"/>
                  <a:gd name="T52" fmla="*/ 0 h 192"/>
                  <a:gd name="T53" fmla="*/ 292 w 292"/>
                  <a:gd name="T54" fmla="*/ 192 h 1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2" h="192">
                    <a:moveTo>
                      <a:pt x="0" y="0"/>
                    </a:moveTo>
                    <a:lnTo>
                      <a:pt x="7" y="4"/>
                    </a:lnTo>
                    <a:lnTo>
                      <a:pt x="7" y="182"/>
                    </a:lnTo>
                    <a:lnTo>
                      <a:pt x="7" y="184"/>
                    </a:lnTo>
                    <a:lnTo>
                      <a:pt x="8" y="186"/>
                    </a:lnTo>
                    <a:lnTo>
                      <a:pt x="10" y="186"/>
                    </a:lnTo>
                    <a:lnTo>
                      <a:pt x="11" y="186"/>
                    </a:lnTo>
                    <a:lnTo>
                      <a:pt x="283" y="186"/>
                    </a:lnTo>
                    <a:lnTo>
                      <a:pt x="291" y="191"/>
                    </a:lnTo>
                    <a:lnTo>
                      <a:pt x="4" y="191"/>
                    </a:lnTo>
                    <a:lnTo>
                      <a:pt x="2" y="191"/>
                    </a:lnTo>
                    <a:lnTo>
                      <a:pt x="1" y="191"/>
                    </a:lnTo>
                    <a:lnTo>
                      <a:pt x="1" y="189"/>
                    </a:lnTo>
                    <a:lnTo>
                      <a:pt x="0" y="187"/>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86" name="Freeform 341"/>
              <p:cNvSpPr>
                <a:spLocks/>
              </p:cNvSpPr>
              <p:nvPr/>
            </p:nvSpPr>
            <p:spPr bwMode="auto">
              <a:xfrm>
                <a:off x="371" y="1929"/>
                <a:ext cx="36" cy="21"/>
              </a:xfrm>
              <a:custGeom>
                <a:avLst/>
                <a:gdLst>
                  <a:gd name="T0" fmla="*/ 12 w 36"/>
                  <a:gd name="T1" fmla="*/ 0 h 21"/>
                  <a:gd name="T2" fmla="*/ 24 w 36"/>
                  <a:gd name="T3" fmla="*/ 0 h 21"/>
                  <a:gd name="T4" fmla="*/ 28 w 36"/>
                  <a:gd name="T5" fmla="*/ 0 h 21"/>
                  <a:gd name="T6" fmla="*/ 31 w 36"/>
                  <a:gd name="T7" fmla="*/ 3 h 21"/>
                  <a:gd name="T8" fmla="*/ 33 w 36"/>
                  <a:gd name="T9" fmla="*/ 6 h 21"/>
                  <a:gd name="T10" fmla="*/ 35 w 36"/>
                  <a:gd name="T11" fmla="*/ 10 h 21"/>
                  <a:gd name="T12" fmla="*/ 35 w 36"/>
                  <a:gd name="T13" fmla="*/ 10 h 21"/>
                  <a:gd name="T14" fmla="*/ 33 w 36"/>
                  <a:gd name="T15" fmla="*/ 13 h 21"/>
                  <a:gd name="T16" fmla="*/ 31 w 36"/>
                  <a:gd name="T17" fmla="*/ 17 h 21"/>
                  <a:gd name="T18" fmla="*/ 28 w 36"/>
                  <a:gd name="T19" fmla="*/ 19 h 21"/>
                  <a:gd name="T20" fmla="*/ 24 w 36"/>
                  <a:gd name="T21" fmla="*/ 20 h 21"/>
                  <a:gd name="T22" fmla="*/ 12 w 36"/>
                  <a:gd name="T23" fmla="*/ 20 h 21"/>
                  <a:gd name="T24" fmla="*/ 7 w 36"/>
                  <a:gd name="T25" fmla="*/ 19 h 21"/>
                  <a:gd name="T26" fmla="*/ 4 w 36"/>
                  <a:gd name="T27" fmla="*/ 17 h 21"/>
                  <a:gd name="T28" fmla="*/ 1 w 36"/>
                  <a:gd name="T29" fmla="*/ 13 h 21"/>
                  <a:gd name="T30" fmla="*/ 0 w 36"/>
                  <a:gd name="T31" fmla="*/ 10 h 21"/>
                  <a:gd name="T32" fmla="*/ 0 w 36"/>
                  <a:gd name="T33" fmla="*/ 10 h 21"/>
                  <a:gd name="T34" fmla="*/ 1 w 36"/>
                  <a:gd name="T35" fmla="*/ 6 h 21"/>
                  <a:gd name="T36" fmla="*/ 4 w 36"/>
                  <a:gd name="T37" fmla="*/ 3 h 21"/>
                  <a:gd name="T38" fmla="*/ 7 w 36"/>
                  <a:gd name="T39" fmla="*/ 0 h 21"/>
                  <a:gd name="T40" fmla="*/ 12 w 36"/>
                  <a:gd name="T41" fmla="*/ 0 h 21"/>
                  <a:gd name="T42" fmla="*/ 12 w 36"/>
                  <a:gd name="T43" fmla="*/ 0 h 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
                  <a:gd name="T67" fmla="*/ 0 h 21"/>
                  <a:gd name="T68" fmla="*/ 36 w 36"/>
                  <a:gd name="T69" fmla="*/ 21 h 2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 h="21">
                    <a:moveTo>
                      <a:pt x="12" y="0"/>
                    </a:moveTo>
                    <a:lnTo>
                      <a:pt x="24" y="0"/>
                    </a:lnTo>
                    <a:lnTo>
                      <a:pt x="28" y="0"/>
                    </a:lnTo>
                    <a:lnTo>
                      <a:pt x="31" y="3"/>
                    </a:lnTo>
                    <a:lnTo>
                      <a:pt x="33" y="6"/>
                    </a:lnTo>
                    <a:lnTo>
                      <a:pt x="35" y="10"/>
                    </a:lnTo>
                    <a:lnTo>
                      <a:pt x="33" y="13"/>
                    </a:lnTo>
                    <a:lnTo>
                      <a:pt x="31" y="17"/>
                    </a:lnTo>
                    <a:lnTo>
                      <a:pt x="28" y="19"/>
                    </a:lnTo>
                    <a:lnTo>
                      <a:pt x="24" y="20"/>
                    </a:lnTo>
                    <a:lnTo>
                      <a:pt x="12" y="20"/>
                    </a:lnTo>
                    <a:lnTo>
                      <a:pt x="7" y="19"/>
                    </a:lnTo>
                    <a:lnTo>
                      <a:pt x="4" y="17"/>
                    </a:lnTo>
                    <a:lnTo>
                      <a:pt x="1" y="13"/>
                    </a:lnTo>
                    <a:lnTo>
                      <a:pt x="0" y="10"/>
                    </a:lnTo>
                    <a:lnTo>
                      <a:pt x="1" y="6"/>
                    </a:lnTo>
                    <a:lnTo>
                      <a:pt x="4" y="3"/>
                    </a:lnTo>
                    <a:lnTo>
                      <a:pt x="7" y="0"/>
                    </a:lnTo>
                    <a:lnTo>
                      <a:pt x="12" y="0"/>
                    </a:lnTo>
                  </a:path>
                </a:pathLst>
              </a:custGeom>
              <a:solidFill>
                <a:srgbClr val="BFBFBF"/>
              </a:solidFill>
              <a:ln w="9525" cap="rnd">
                <a:noFill/>
                <a:round/>
                <a:headEnd/>
                <a:tailEnd/>
              </a:ln>
            </p:spPr>
            <p:txBody>
              <a:bodyPr/>
              <a:lstStyle/>
              <a:p>
                <a:endParaRPr lang="zh-CN" altLang="en-US"/>
              </a:p>
            </p:txBody>
          </p:sp>
          <p:sp>
            <p:nvSpPr>
              <p:cNvPr id="1087" name="Freeform 342"/>
              <p:cNvSpPr>
                <a:spLocks/>
              </p:cNvSpPr>
              <p:nvPr/>
            </p:nvSpPr>
            <p:spPr bwMode="auto">
              <a:xfrm>
                <a:off x="371" y="1929"/>
                <a:ext cx="36" cy="21"/>
              </a:xfrm>
              <a:custGeom>
                <a:avLst/>
                <a:gdLst>
                  <a:gd name="T0" fmla="*/ 12 w 36"/>
                  <a:gd name="T1" fmla="*/ 0 h 21"/>
                  <a:gd name="T2" fmla="*/ 24 w 36"/>
                  <a:gd name="T3" fmla="*/ 0 h 21"/>
                  <a:gd name="T4" fmla="*/ 24 w 36"/>
                  <a:gd name="T5" fmla="*/ 0 h 21"/>
                  <a:gd name="T6" fmla="*/ 28 w 36"/>
                  <a:gd name="T7" fmla="*/ 0 h 21"/>
                  <a:gd name="T8" fmla="*/ 31 w 36"/>
                  <a:gd name="T9" fmla="*/ 3 h 21"/>
                  <a:gd name="T10" fmla="*/ 33 w 36"/>
                  <a:gd name="T11" fmla="*/ 6 h 21"/>
                  <a:gd name="T12" fmla="*/ 35 w 36"/>
                  <a:gd name="T13" fmla="*/ 10 h 21"/>
                  <a:gd name="T14" fmla="*/ 35 w 36"/>
                  <a:gd name="T15" fmla="*/ 10 h 21"/>
                  <a:gd name="T16" fmla="*/ 35 w 36"/>
                  <a:gd name="T17" fmla="*/ 10 h 21"/>
                  <a:gd name="T18" fmla="*/ 33 w 36"/>
                  <a:gd name="T19" fmla="*/ 13 h 21"/>
                  <a:gd name="T20" fmla="*/ 31 w 36"/>
                  <a:gd name="T21" fmla="*/ 17 h 21"/>
                  <a:gd name="T22" fmla="*/ 28 w 36"/>
                  <a:gd name="T23" fmla="*/ 19 h 21"/>
                  <a:gd name="T24" fmla="*/ 24 w 36"/>
                  <a:gd name="T25" fmla="*/ 20 h 21"/>
                  <a:gd name="T26" fmla="*/ 12 w 36"/>
                  <a:gd name="T27" fmla="*/ 20 h 21"/>
                  <a:gd name="T28" fmla="*/ 12 w 36"/>
                  <a:gd name="T29" fmla="*/ 20 h 21"/>
                  <a:gd name="T30" fmla="*/ 7 w 36"/>
                  <a:gd name="T31" fmla="*/ 19 h 21"/>
                  <a:gd name="T32" fmla="*/ 4 w 36"/>
                  <a:gd name="T33" fmla="*/ 17 h 21"/>
                  <a:gd name="T34" fmla="*/ 1 w 36"/>
                  <a:gd name="T35" fmla="*/ 13 h 21"/>
                  <a:gd name="T36" fmla="*/ 0 w 36"/>
                  <a:gd name="T37" fmla="*/ 10 h 21"/>
                  <a:gd name="T38" fmla="*/ 0 w 36"/>
                  <a:gd name="T39" fmla="*/ 10 h 21"/>
                  <a:gd name="T40" fmla="*/ 0 w 36"/>
                  <a:gd name="T41" fmla="*/ 10 h 21"/>
                  <a:gd name="T42" fmla="*/ 1 w 36"/>
                  <a:gd name="T43" fmla="*/ 6 h 21"/>
                  <a:gd name="T44" fmla="*/ 4 w 36"/>
                  <a:gd name="T45" fmla="*/ 3 h 21"/>
                  <a:gd name="T46" fmla="*/ 7 w 36"/>
                  <a:gd name="T47" fmla="*/ 0 h 21"/>
                  <a:gd name="T48" fmla="*/ 12 w 36"/>
                  <a:gd name="T49" fmla="*/ 0 h 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
                  <a:gd name="T76" fmla="*/ 0 h 21"/>
                  <a:gd name="T77" fmla="*/ 36 w 36"/>
                  <a:gd name="T78" fmla="*/ 21 h 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 h="21">
                    <a:moveTo>
                      <a:pt x="12" y="0"/>
                    </a:moveTo>
                    <a:lnTo>
                      <a:pt x="24" y="0"/>
                    </a:lnTo>
                    <a:lnTo>
                      <a:pt x="28" y="0"/>
                    </a:lnTo>
                    <a:lnTo>
                      <a:pt x="31" y="3"/>
                    </a:lnTo>
                    <a:lnTo>
                      <a:pt x="33" y="6"/>
                    </a:lnTo>
                    <a:lnTo>
                      <a:pt x="35" y="10"/>
                    </a:lnTo>
                    <a:lnTo>
                      <a:pt x="33" y="13"/>
                    </a:lnTo>
                    <a:lnTo>
                      <a:pt x="31" y="17"/>
                    </a:lnTo>
                    <a:lnTo>
                      <a:pt x="28" y="19"/>
                    </a:lnTo>
                    <a:lnTo>
                      <a:pt x="24" y="20"/>
                    </a:lnTo>
                    <a:lnTo>
                      <a:pt x="12" y="20"/>
                    </a:lnTo>
                    <a:lnTo>
                      <a:pt x="7" y="19"/>
                    </a:lnTo>
                    <a:lnTo>
                      <a:pt x="4" y="17"/>
                    </a:lnTo>
                    <a:lnTo>
                      <a:pt x="1" y="13"/>
                    </a:lnTo>
                    <a:lnTo>
                      <a:pt x="0" y="10"/>
                    </a:lnTo>
                    <a:lnTo>
                      <a:pt x="1" y="6"/>
                    </a:lnTo>
                    <a:lnTo>
                      <a:pt x="4" y="3"/>
                    </a:lnTo>
                    <a:lnTo>
                      <a:pt x="7" y="0"/>
                    </a:lnTo>
                    <a:lnTo>
                      <a:pt x="12" y="0"/>
                    </a:lnTo>
                  </a:path>
                </a:pathLst>
              </a:custGeom>
              <a:noFill/>
              <a:ln w="12700" cap="rnd">
                <a:solidFill>
                  <a:srgbClr val="000000"/>
                </a:solidFill>
                <a:round/>
                <a:headEnd type="none" w="sm" len="sm"/>
                <a:tailEnd type="none" w="sm" len="sm"/>
              </a:ln>
            </p:spPr>
            <p:txBody>
              <a:bodyPr/>
              <a:lstStyle/>
              <a:p>
                <a:endParaRPr lang="zh-CN" altLang="en-US"/>
              </a:p>
            </p:txBody>
          </p:sp>
          <p:sp>
            <p:nvSpPr>
              <p:cNvPr id="1088" name="Freeform 343"/>
              <p:cNvSpPr>
                <a:spLocks/>
              </p:cNvSpPr>
              <p:nvPr/>
            </p:nvSpPr>
            <p:spPr bwMode="auto">
              <a:xfrm>
                <a:off x="382" y="2182"/>
                <a:ext cx="292" cy="17"/>
              </a:xfrm>
              <a:custGeom>
                <a:avLst/>
                <a:gdLst>
                  <a:gd name="T0" fmla="*/ 0 w 292"/>
                  <a:gd name="T1" fmla="*/ 16 h 17"/>
                  <a:gd name="T2" fmla="*/ 291 w 292"/>
                  <a:gd name="T3" fmla="*/ 16 h 17"/>
                  <a:gd name="T4" fmla="*/ 291 w 292"/>
                  <a:gd name="T5" fmla="*/ 0 h 17"/>
                  <a:gd name="T6" fmla="*/ 0 w 292"/>
                  <a:gd name="T7" fmla="*/ 0 h 17"/>
                  <a:gd name="T8" fmla="*/ 0 w 292"/>
                  <a:gd name="T9" fmla="*/ 16 h 17"/>
                  <a:gd name="T10" fmla="*/ 0 w 292"/>
                  <a:gd name="T11" fmla="*/ 16 h 17"/>
                  <a:gd name="T12" fmla="*/ 0 60000 65536"/>
                  <a:gd name="T13" fmla="*/ 0 60000 65536"/>
                  <a:gd name="T14" fmla="*/ 0 60000 65536"/>
                  <a:gd name="T15" fmla="*/ 0 60000 65536"/>
                  <a:gd name="T16" fmla="*/ 0 60000 65536"/>
                  <a:gd name="T17" fmla="*/ 0 60000 65536"/>
                  <a:gd name="T18" fmla="*/ 0 w 292"/>
                  <a:gd name="T19" fmla="*/ 0 h 17"/>
                  <a:gd name="T20" fmla="*/ 292 w 292"/>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92" h="17">
                    <a:moveTo>
                      <a:pt x="0" y="16"/>
                    </a:moveTo>
                    <a:lnTo>
                      <a:pt x="291" y="16"/>
                    </a:lnTo>
                    <a:lnTo>
                      <a:pt x="291" y="0"/>
                    </a:lnTo>
                    <a:lnTo>
                      <a:pt x="0" y="0"/>
                    </a:lnTo>
                    <a:lnTo>
                      <a:pt x="0" y="16"/>
                    </a:lnTo>
                  </a:path>
                </a:pathLst>
              </a:custGeom>
              <a:solidFill>
                <a:srgbClr val="BFBFBF"/>
              </a:solidFill>
              <a:ln w="9525" cap="rnd">
                <a:noFill/>
                <a:round/>
                <a:headEnd/>
                <a:tailEnd/>
              </a:ln>
            </p:spPr>
            <p:txBody>
              <a:bodyPr/>
              <a:lstStyle/>
              <a:p>
                <a:endParaRPr lang="zh-CN" altLang="en-US"/>
              </a:p>
            </p:txBody>
          </p:sp>
          <p:sp>
            <p:nvSpPr>
              <p:cNvPr id="1089" name="Line 344"/>
              <p:cNvSpPr>
                <a:spLocks noChangeShapeType="1"/>
              </p:cNvSpPr>
              <p:nvPr/>
            </p:nvSpPr>
            <p:spPr bwMode="auto">
              <a:xfrm>
                <a:off x="448" y="2180"/>
                <a:ext cx="0" cy="2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90" name="Line 345"/>
              <p:cNvSpPr>
                <a:spLocks noChangeShapeType="1"/>
              </p:cNvSpPr>
              <p:nvPr/>
            </p:nvSpPr>
            <p:spPr bwMode="auto">
              <a:xfrm>
                <a:off x="590" y="2180"/>
                <a:ext cx="0" cy="2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91" name="Freeform 346"/>
              <p:cNvSpPr>
                <a:spLocks/>
              </p:cNvSpPr>
              <p:nvPr/>
            </p:nvSpPr>
            <p:spPr bwMode="auto">
              <a:xfrm>
                <a:off x="619" y="2189"/>
                <a:ext cx="31" cy="17"/>
              </a:xfrm>
              <a:custGeom>
                <a:avLst/>
                <a:gdLst>
                  <a:gd name="T0" fmla="*/ 0 w 31"/>
                  <a:gd name="T1" fmla="*/ 0 h 17"/>
                  <a:gd name="T2" fmla="*/ 30 w 31"/>
                  <a:gd name="T3" fmla="*/ 0 h 17"/>
                  <a:gd name="T4" fmla="*/ 30 w 31"/>
                  <a:gd name="T5" fmla="*/ 16 h 17"/>
                  <a:gd name="T6" fmla="*/ 0 w 31"/>
                  <a:gd name="T7" fmla="*/ 16 h 17"/>
                  <a:gd name="T8" fmla="*/ 0 w 31"/>
                  <a:gd name="T9" fmla="*/ 0 h 17"/>
                  <a:gd name="T10" fmla="*/ 0 w 31"/>
                  <a:gd name="T11" fmla="*/ 0 h 17"/>
                  <a:gd name="T12" fmla="*/ 0 60000 65536"/>
                  <a:gd name="T13" fmla="*/ 0 60000 65536"/>
                  <a:gd name="T14" fmla="*/ 0 60000 65536"/>
                  <a:gd name="T15" fmla="*/ 0 60000 65536"/>
                  <a:gd name="T16" fmla="*/ 0 60000 65536"/>
                  <a:gd name="T17" fmla="*/ 0 60000 65536"/>
                  <a:gd name="T18" fmla="*/ 0 w 31"/>
                  <a:gd name="T19" fmla="*/ 0 h 17"/>
                  <a:gd name="T20" fmla="*/ 31 w 31"/>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1" h="17">
                    <a:moveTo>
                      <a:pt x="0" y="0"/>
                    </a:moveTo>
                    <a:lnTo>
                      <a:pt x="30" y="0"/>
                    </a:lnTo>
                    <a:lnTo>
                      <a:pt x="30" y="16"/>
                    </a:lnTo>
                    <a:lnTo>
                      <a:pt x="0" y="16"/>
                    </a:lnTo>
                    <a:lnTo>
                      <a:pt x="0" y="0"/>
                    </a:lnTo>
                  </a:path>
                </a:pathLst>
              </a:custGeom>
              <a:solidFill>
                <a:srgbClr val="FFFFFF"/>
              </a:solidFill>
              <a:ln w="9525" cap="rnd">
                <a:noFill/>
                <a:round/>
                <a:headEnd/>
                <a:tailEnd/>
              </a:ln>
            </p:spPr>
            <p:txBody>
              <a:bodyPr/>
              <a:lstStyle/>
              <a:p>
                <a:endParaRPr lang="zh-CN" altLang="en-US"/>
              </a:p>
            </p:txBody>
          </p:sp>
          <p:sp>
            <p:nvSpPr>
              <p:cNvPr id="1092" name="Freeform 347"/>
              <p:cNvSpPr>
                <a:spLocks/>
              </p:cNvSpPr>
              <p:nvPr/>
            </p:nvSpPr>
            <p:spPr bwMode="auto">
              <a:xfrm>
                <a:off x="619" y="2189"/>
                <a:ext cx="31" cy="17"/>
              </a:xfrm>
              <a:custGeom>
                <a:avLst/>
                <a:gdLst>
                  <a:gd name="T0" fmla="*/ 0 w 31"/>
                  <a:gd name="T1" fmla="*/ 0 h 17"/>
                  <a:gd name="T2" fmla="*/ 30 w 31"/>
                  <a:gd name="T3" fmla="*/ 0 h 17"/>
                  <a:gd name="T4" fmla="*/ 30 w 31"/>
                  <a:gd name="T5" fmla="*/ 16 h 17"/>
                  <a:gd name="T6" fmla="*/ 0 w 31"/>
                  <a:gd name="T7" fmla="*/ 16 h 17"/>
                  <a:gd name="T8" fmla="*/ 0 w 31"/>
                  <a:gd name="T9" fmla="*/ 0 h 17"/>
                  <a:gd name="T10" fmla="*/ 0 60000 65536"/>
                  <a:gd name="T11" fmla="*/ 0 60000 65536"/>
                  <a:gd name="T12" fmla="*/ 0 60000 65536"/>
                  <a:gd name="T13" fmla="*/ 0 60000 65536"/>
                  <a:gd name="T14" fmla="*/ 0 60000 65536"/>
                  <a:gd name="T15" fmla="*/ 0 w 31"/>
                  <a:gd name="T16" fmla="*/ 0 h 17"/>
                  <a:gd name="T17" fmla="*/ 31 w 31"/>
                  <a:gd name="T18" fmla="*/ 17 h 17"/>
                </a:gdLst>
                <a:ahLst/>
                <a:cxnLst>
                  <a:cxn ang="T10">
                    <a:pos x="T0" y="T1"/>
                  </a:cxn>
                  <a:cxn ang="T11">
                    <a:pos x="T2" y="T3"/>
                  </a:cxn>
                  <a:cxn ang="T12">
                    <a:pos x="T4" y="T5"/>
                  </a:cxn>
                  <a:cxn ang="T13">
                    <a:pos x="T6" y="T7"/>
                  </a:cxn>
                  <a:cxn ang="T14">
                    <a:pos x="T8" y="T9"/>
                  </a:cxn>
                </a:cxnLst>
                <a:rect l="T15" t="T16" r="T17" b="T18"/>
                <a:pathLst>
                  <a:path w="31" h="17">
                    <a:moveTo>
                      <a:pt x="0" y="0"/>
                    </a:moveTo>
                    <a:lnTo>
                      <a:pt x="30" y="0"/>
                    </a:lnTo>
                    <a:lnTo>
                      <a:pt x="30"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93" name="Freeform 348"/>
              <p:cNvSpPr>
                <a:spLocks/>
              </p:cNvSpPr>
              <p:nvPr/>
            </p:nvSpPr>
            <p:spPr bwMode="auto">
              <a:xfrm>
                <a:off x="621" y="2190"/>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000000"/>
              </a:solidFill>
              <a:ln w="9525" cap="rnd">
                <a:noFill/>
                <a:round/>
                <a:headEnd/>
                <a:tailEnd/>
              </a:ln>
            </p:spPr>
            <p:txBody>
              <a:bodyPr/>
              <a:lstStyle/>
              <a:p>
                <a:endParaRPr lang="zh-CN" altLang="en-US"/>
              </a:p>
            </p:txBody>
          </p:sp>
          <p:sp>
            <p:nvSpPr>
              <p:cNvPr id="1094" name="Freeform 349"/>
              <p:cNvSpPr>
                <a:spLocks/>
              </p:cNvSpPr>
              <p:nvPr/>
            </p:nvSpPr>
            <p:spPr bwMode="auto">
              <a:xfrm>
                <a:off x="621" y="2190"/>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95" name="Freeform 350"/>
              <p:cNvSpPr>
                <a:spLocks/>
              </p:cNvSpPr>
              <p:nvPr/>
            </p:nvSpPr>
            <p:spPr bwMode="auto">
              <a:xfrm>
                <a:off x="660" y="2192"/>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80FF00"/>
              </a:solidFill>
              <a:ln w="9525" cap="rnd">
                <a:noFill/>
                <a:round/>
                <a:headEnd/>
                <a:tailEnd/>
              </a:ln>
            </p:spPr>
            <p:txBody>
              <a:bodyPr/>
              <a:lstStyle/>
              <a:p>
                <a:endParaRPr lang="zh-CN" altLang="en-US"/>
              </a:p>
            </p:txBody>
          </p:sp>
          <p:sp>
            <p:nvSpPr>
              <p:cNvPr id="1096" name="Freeform 351"/>
              <p:cNvSpPr>
                <a:spLocks/>
              </p:cNvSpPr>
              <p:nvPr/>
            </p:nvSpPr>
            <p:spPr bwMode="auto">
              <a:xfrm>
                <a:off x="397" y="2180"/>
                <a:ext cx="22" cy="17"/>
              </a:xfrm>
              <a:custGeom>
                <a:avLst/>
                <a:gdLst>
                  <a:gd name="T0" fmla="*/ 0 w 22"/>
                  <a:gd name="T1" fmla="*/ 0 h 17"/>
                  <a:gd name="T2" fmla="*/ 3 w 22"/>
                  <a:gd name="T3" fmla="*/ 9 h 17"/>
                  <a:gd name="T4" fmla="*/ 4 w 22"/>
                  <a:gd name="T5" fmla="*/ 12 h 17"/>
                  <a:gd name="T6" fmla="*/ 7 w 22"/>
                  <a:gd name="T7" fmla="*/ 16 h 17"/>
                  <a:gd name="T8" fmla="*/ 9 w 22"/>
                  <a:gd name="T9" fmla="*/ 16 h 17"/>
                  <a:gd name="T10" fmla="*/ 13 w 22"/>
                  <a:gd name="T11" fmla="*/ 16 h 17"/>
                  <a:gd name="T12" fmla="*/ 15 w 22"/>
                  <a:gd name="T13" fmla="*/ 12 h 17"/>
                  <a:gd name="T14" fmla="*/ 18 w 22"/>
                  <a:gd name="T15" fmla="*/ 9 h 17"/>
                  <a:gd name="T16" fmla="*/ 21 w 22"/>
                  <a:gd name="T17" fmla="*/ 0 h 17"/>
                  <a:gd name="T18" fmla="*/ 0 w 22"/>
                  <a:gd name="T19" fmla="*/ 0 h 17"/>
                  <a:gd name="T20" fmla="*/ 0 w 22"/>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
                  <a:gd name="T34" fmla="*/ 0 h 17"/>
                  <a:gd name="T35" fmla="*/ 22 w 22"/>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 h="17">
                    <a:moveTo>
                      <a:pt x="0" y="0"/>
                    </a:moveTo>
                    <a:lnTo>
                      <a:pt x="3" y="9"/>
                    </a:lnTo>
                    <a:lnTo>
                      <a:pt x="4" y="12"/>
                    </a:lnTo>
                    <a:lnTo>
                      <a:pt x="7" y="16"/>
                    </a:lnTo>
                    <a:lnTo>
                      <a:pt x="9" y="16"/>
                    </a:lnTo>
                    <a:lnTo>
                      <a:pt x="13" y="16"/>
                    </a:lnTo>
                    <a:lnTo>
                      <a:pt x="15" y="12"/>
                    </a:lnTo>
                    <a:lnTo>
                      <a:pt x="18" y="9"/>
                    </a:lnTo>
                    <a:lnTo>
                      <a:pt x="21" y="0"/>
                    </a:lnTo>
                    <a:lnTo>
                      <a:pt x="0" y="0"/>
                    </a:lnTo>
                  </a:path>
                </a:pathLst>
              </a:custGeom>
              <a:solidFill>
                <a:srgbClr val="000000"/>
              </a:solidFill>
              <a:ln w="9525" cap="rnd">
                <a:noFill/>
                <a:round/>
                <a:headEnd/>
                <a:tailEnd/>
              </a:ln>
            </p:spPr>
            <p:txBody>
              <a:bodyPr/>
              <a:lstStyle/>
              <a:p>
                <a:endParaRPr lang="zh-CN" altLang="en-US"/>
              </a:p>
            </p:txBody>
          </p:sp>
          <p:sp>
            <p:nvSpPr>
              <p:cNvPr id="1097" name="Freeform 352"/>
              <p:cNvSpPr>
                <a:spLocks/>
              </p:cNvSpPr>
              <p:nvPr/>
            </p:nvSpPr>
            <p:spPr bwMode="auto">
              <a:xfrm>
                <a:off x="397" y="2180"/>
                <a:ext cx="22" cy="17"/>
              </a:xfrm>
              <a:custGeom>
                <a:avLst/>
                <a:gdLst>
                  <a:gd name="T0" fmla="*/ 0 w 22"/>
                  <a:gd name="T1" fmla="*/ 0 h 17"/>
                  <a:gd name="T2" fmla="*/ 3 w 22"/>
                  <a:gd name="T3" fmla="*/ 9 h 17"/>
                  <a:gd name="T4" fmla="*/ 4 w 22"/>
                  <a:gd name="T5" fmla="*/ 12 h 17"/>
                  <a:gd name="T6" fmla="*/ 7 w 22"/>
                  <a:gd name="T7" fmla="*/ 16 h 17"/>
                  <a:gd name="T8" fmla="*/ 9 w 22"/>
                  <a:gd name="T9" fmla="*/ 16 h 17"/>
                  <a:gd name="T10" fmla="*/ 13 w 22"/>
                  <a:gd name="T11" fmla="*/ 16 h 17"/>
                  <a:gd name="T12" fmla="*/ 15 w 22"/>
                  <a:gd name="T13" fmla="*/ 12 h 17"/>
                  <a:gd name="T14" fmla="*/ 18 w 22"/>
                  <a:gd name="T15" fmla="*/ 9 h 17"/>
                  <a:gd name="T16" fmla="*/ 21 w 22"/>
                  <a:gd name="T17" fmla="*/ 0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7"/>
                  <a:gd name="T32" fmla="*/ 22 w 22"/>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7">
                    <a:moveTo>
                      <a:pt x="0" y="0"/>
                    </a:moveTo>
                    <a:lnTo>
                      <a:pt x="3" y="9"/>
                    </a:lnTo>
                    <a:lnTo>
                      <a:pt x="4" y="12"/>
                    </a:lnTo>
                    <a:lnTo>
                      <a:pt x="7" y="16"/>
                    </a:lnTo>
                    <a:lnTo>
                      <a:pt x="9" y="16"/>
                    </a:lnTo>
                    <a:lnTo>
                      <a:pt x="13" y="16"/>
                    </a:lnTo>
                    <a:lnTo>
                      <a:pt x="15" y="12"/>
                    </a:lnTo>
                    <a:lnTo>
                      <a:pt x="18" y="9"/>
                    </a:lnTo>
                    <a:lnTo>
                      <a:pt x="21" y="0"/>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098" name="Freeform 353"/>
              <p:cNvSpPr>
                <a:spLocks/>
              </p:cNvSpPr>
              <p:nvPr/>
            </p:nvSpPr>
            <p:spPr bwMode="auto">
              <a:xfrm>
                <a:off x="384" y="2202"/>
                <a:ext cx="290" cy="29"/>
              </a:xfrm>
              <a:custGeom>
                <a:avLst/>
                <a:gdLst>
                  <a:gd name="T0" fmla="*/ 289 w 290"/>
                  <a:gd name="T1" fmla="*/ 28 h 29"/>
                  <a:gd name="T2" fmla="*/ 289 w 290"/>
                  <a:gd name="T3" fmla="*/ 24 h 29"/>
                  <a:gd name="T4" fmla="*/ 277 w 290"/>
                  <a:gd name="T5" fmla="*/ 24 h 29"/>
                  <a:gd name="T6" fmla="*/ 273 w 290"/>
                  <a:gd name="T7" fmla="*/ 17 h 29"/>
                  <a:gd name="T8" fmla="*/ 273 w 290"/>
                  <a:gd name="T9" fmla="*/ 10 h 29"/>
                  <a:gd name="T10" fmla="*/ 282 w 290"/>
                  <a:gd name="T11" fmla="*/ 0 h 29"/>
                  <a:gd name="T12" fmla="*/ 245 w 290"/>
                  <a:gd name="T13" fmla="*/ 0 h 29"/>
                  <a:gd name="T14" fmla="*/ 246 w 290"/>
                  <a:gd name="T15" fmla="*/ 5 h 29"/>
                  <a:gd name="T16" fmla="*/ 232 w 290"/>
                  <a:gd name="T17" fmla="*/ 7 h 29"/>
                  <a:gd name="T18" fmla="*/ 247 w 290"/>
                  <a:gd name="T19" fmla="*/ 9 h 29"/>
                  <a:gd name="T20" fmla="*/ 247 w 290"/>
                  <a:gd name="T21" fmla="*/ 23 h 29"/>
                  <a:gd name="T22" fmla="*/ 42 w 290"/>
                  <a:gd name="T23" fmla="*/ 23 h 29"/>
                  <a:gd name="T24" fmla="*/ 42 w 290"/>
                  <a:gd name="T25" fmla="*/ 9 h 29"/>
                  <a:gd name="T26" fmla="*/ 58 w 290"/>
                  <a:gd name="T27" fmla="*/ 7 h 29"/>
                  <a:gd name="T28" fmla="*/ 42 w 290"/>
                  <a:gd name="T29" fmla="*/ 5 h 29"/>
                  <a:gd name="T30" fmla="*/ 45 w 290"/>
                  <a:gd name="T31" fmla="*/ 0 h 29"/>
                  <a:gd name="T32" fmla="*/ 8 w 290"/>
                  <a:gd name="T33" fmla="*/ 0 h 29"/>
                  <a:gd name="T34" fmla="*/ 17 w 290"/>
                  <a:gd name="T35" fmla="*/ 10 h 29"/>
                  <a:gd name="T36" fmla="*/ 17 w 290"/>
                  <a:gd name="T37" fmla="*/ 17 h 29"/>
                  <a:gd name="T38" fmla="*/ 12 w 290"/>
                  <a:gd name="T39" fmla="*/ 24 h 29"/>
                  <a:gd name="T40" fmla="*/ 0 w 290"/>
                  <a:gd name="T41" fmla="*/ 24 h 29"/>
                  <a:gd name="T42" fmla="*/ 0 w 290"/>
                  <a:gd name="T43" fmla="*/ 28 h 29"/>
                  <a:gd name="T44" fmla="*/ 289 w 290"/>
                  <a:gd name="T45" fmla="*/ 28 h 29"/>
                  <a:gd name="T46" fmla="*/ 289 w 290"/>
                  <a:gd name="T47" fmla="*/ 28 h 2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90"/>
                  <a:gd name="T73" fmla="*/ 0 h 29"/>
                  <a:gd name="T74" fmla="*/ 290 w 290"/>
                  <a:gd name="T75" fmla="*/ 29 h 2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90" h="29">
                    <a:moveTo>
                      <a:pt x="289" y="28"/>
                    </a:moveTo>
                    <a:lnTo>
                      <a:pt x="289" y="24"/>
                    </a:lnTo>
                    <a:lnTo>
                      <a:pt x="277" y="24"/>
                    </a:lnTo>
                    <a:lnTo>
                      <a:pt x="273" y="17"/>
                    </a:lnTo>
                    <a:lnTo>
                      <a:pt x="273" y="10"/>
                    </a:lnTo>
                    <a:lnTo>
                      <a:pt x="282" y="0"/>
                    </a:lnTo>
                    <a:lnTo>
                      <a:pt x="245" y="0"/>
                    </a:lnTo>
                    <a:lnTo>
                      <a:pt x="246" y="5"/>
                    </a:lnTo>
                    <a:lnTo>
                      <a:pt x="232" y="7"/>
                    </a:lnTo>
                    <a:lnTo>
                      <a:pt x="247" y="9"/>
                    </a:lnTo>
                    <a:lnTo>
                      <a:pt x="247" y="23"/>
                    </a:lnTo>
                    <a:lnTo>
                      <a:pt x="42" y="23"/>
                    </a:lnTo>
                    <a:lnTo>
                      <a:pt x="42" y="9"/>
                    </a:lnTo>
                    <a:lnTo>
                      <a:pt x="58" y="7"/>
                    </a:lnTo>
                    <a:lnTo>
                      <a:pt x="42" y="5"/>
                    </a:lnTo>
                    <a:lnTo>
                      <a:pt x="45" y="0"/>
                    </a:lnTo>
                    <a:lnTo>
                      <a:pt x="8" y="0"/>
                    </a:lnTo>
                    <a:lnTo>
                      <a:pt x="17" y="10"/>
                    </a:lnTo>
                    <a:lnTo>
                      <a:pt x="17" y="17"/>
                    </a:lnTo>
                    <a:lnTo>
                      <a:pt x="12" y="24"/>
                    </a:lnTo>
                    <a:lnTo>
                      <a:pt x="0" y="24"/>
                    </a:lnTo>
                    <a:lnTo>
                      <a:pt x="0" y="28"/>
                    </a:lnTo>
                    <a:lnTo>
                      <a:pt x="289" y="28"/>
                    </a:lnTo>
                  </a:path>
                </a:pathLst>
              </a:custGeom>
              <a:solidFill>
                <a:srgbClr val="000000"/>
              </a:solidFill>
              <a:ln w="9525" cap="rnd">
                <a:noFill/>
                <a:round/>
                <a:headEnd/>
                <a:tailEnd/>
              </a:ln>
            </p:spPr>
            <p:txBody>
              <a:bodyPr/>
              <a:lstStyle/>
              <a:p>
                <a:endParaRPr lang="zh-CN" altLang="en-US"/>
              </a:p>
            </p:txBody>
          </p:sp>
          <p:sp>
            <p:nvSpPr>
              <p:cNvPr id="1099" name="Freeform 354"/>
              <p:cNvSpPr>
                <a:spLocks/>
              </p:cNvSpPr>
              <p:nvPr/>
            </p:nvSpPr>
            <p:spPr bwMode="auto">
              <a:xfrm>
                <a:off x="384" y="2202"/>
                <a:ext cx="290" cy="29"/>
              </a:xfrm>
              <a:custGeom>
                <a:avLst/>
                <a:gdLst>
                  <a:gd name="T0" fmla="*/ 289 w 290"/>
                  <a:gd name="T1" fmla="*/ 28 h 29"/>
                  <a:gd name="T2" fmla="*/ 289 w 290"/>
                  <a:gd name="T3" fmla="*/ 24 h 29"/>
                  <a:gd name="T4" fmla="*/ 277 w 290"/>
                  <a:gd name="T5" fmla="*/ 24 h 29"/>
                  <a:gd name="T6" fmla="*/ 273 w 290"/>
                  <a:gd name="T7" fmla="*/ 17 h 29"/>
                  <a:gd name="T8" fmla="*/ 273 w 290"/>
                  <a:gd name="T9" fmla="*/ 10 h 29"/>
                  <a:gd name="T10" fmla="*/ 282 w 290"/>
                  <a:gd name="T11" fmla="*/ 0 h 29"/>
                  <a:gd name="T12" fmla="*/ 245 w 290"/>
                  <a:gd name="T13" fmla="*/ 0 h 29"/>
                  <a:gd name="T14" fmla="*/ 246 w 290"/>
                  <a:gd name="T15" fmla="*/ 5 h 29"/>
                  <a:gd name="T16" fmla="*/ 232 w 290"/>
                  <a:gd name="T17" fmla="*/ 7 h 29"/>
                  <a:gd name="T18" fmla="*/ 247 w 290"/>
                  <a:gd name="T19" fmla="*/ 9 h 29"/>
                  <a:gd name="T20" fmla="*/ 247 w 290"/>
                  <a:gd name="T21" fmla="*/ 23 h 29"/>
                  <a:gd name="T22" fmla="*/ 42 w 290"/>
                  <a:gd name="T23" fmla="*/ 23 h 29"/>
                  <a:gd name="T24" fmla="*/ 42 w 290"/>
                  <a:gd name="T25" fmla="*/ 9 h 29"/>
                  <a:gd name="T26" fmla="*/ 58 w 290"/>
                  <a:gd name="T27" fmla="*/ 7 h 29"/>
                  <a:gd name="T28" fmla="*/ 42 w 290"/>
                  <a:gd name="T29" fmla="*/ 5 h 29"/>
                  <a:gd name="T30" fmla="*/ 45 w 290"/>
                  <a:gd name="T31" fmla="*/ 0 h 29"/>
                  <a:gd name="T32" fmla="*/ 8 w 290"/>
                  <a:gd name="T33" fmla="*/ 0 h 29"/>
                  <a:gd name="T34" fmla="*/ 17 w 290"/>
                  <a:gd name="T35" fmla="*/ 10 h 29"/>
                  <a:gd name="T36" fmla="*/ 17 w 290"/>
                  <a:gd name="T37" fmla="*/ 17 h 29"/>
                  <a:gd name="T38" fmla="*/ 12 w 290"/>
                  <a:gd name="T39" fmla="*/ 24 h 29"/>
                  <a:gd name="T40" fmla="*/ 0 w 290"/>
                  <a:gd name="T41" fmla="*/ 24 h 29"/>
                  <a:gd name="T42" fmla="*/ 0 w 290"/>
                  <a:gd name="T43" fmla="*/ 28 h 29"/>
                  <a:gd name="T44" fmla="*/ 289 w 290"/>
                  <a:gd name="T45" fmla="*/ 28 h 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0"/>
                  <a:gd name="T70" fmla="*/ 0 h 29"/>
                  <a:gd name="T71" fmla="*/ 290 w 290"/>
                  <a:gd name="T72" fmla="*/ 29 h 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0" h="29">
                    <a:moveTo>
                      <a:pt x="289" y="28"/>
                    </a:moveTo>
                    <a:lnTo>
                      <a:pt x="289" y="24"/>
                    </a:lnTo>
                    <a:lnTo>
                      <a:pt x="277" y="24"/>
                    </a:lnTo>
                    <a:lnTo>
                      <a:pt x="273" y="17"/>
                    </a:lnTo>
                    <a:lnTo>
                      <a:pt x="273" y="10"/>
                    </a:lnTo>
                    <a:lnTo>
                      <a:pt x="282" y="0"/>
                    </a:lnTo>
                    <a:lnTo>
                      <a:pt x="245" y="0"/>
                    </a:lnTo>
                    <a:lnTo>
                      <a:pt x="246" y="5"/>
                    </a:lnTo>
                    <a:lnTo>
                      <a:pt x="232" y="7"/>
                    </a:lnTo>
                    <a:lnTo>
                      <a:pt x="247" y="9"/>
                    </a:lnTo>
                    <a:lnTo>
                      <a:pt x="247" y="23"/>
                    </a:lnTo>
                    <a:lnTo>
                      <a:pt x="42" y="23"/>
                    </a:lnTo>
                    <a:lnTo>
                      <a:pt x="42" y="9"/>
                    </a:lnTo>
                    <a:lnTo>
                      <a:pt x="58" y="7"/>
                    </a:lnTo>
                    <a:lnTo>
                      <a:pt x="42" y="5"/>
                    </a:lnTo>
                    <a:lnTo>
                      <a:pt x="45" y="0"/>
                    </a:lnTo>
                    <a:lnTo>
                      <a:pt x="8" y="0"/>
                    </a:lnTo>
                    <a:lnTo>
                      <a:pt x="17" y="10"/>
                    </a:lnTo>
                    <a:lnTo>
                      <a:pt x="17" y="17"/>
                    </a:lnTo>
                    <a:lnTo>
                      <a:pt x="12" y="24"/>
                    </a:lnTo>
                    <a:lnTo>
                      <a:pt x="0" y="24"/>
                    </a:lnTo>
                    <a:lnTo>
                      <a:pt x="0" y="28"/>
                    </a:lnTo>
                    <a:lnTo>
                      <a:pt x="289" y="28"/>
                    </a:lnTo>
                  </a:path>
                </a:pathLst>
              </a:custGeom>
              <a:noFill/>
              <a:ln w="12700" cap="rnd">
                <a:solidFill>
                  <a:srgbClr val="000000"/>
                </a:solidFill>
                <a:round/>
                <a:headEnd type="none" w="sm" len="sm"/>
                <a:tailEnd type="none" w="sm" len="sm"/>
              </a:ln>
            </p:spPr>
            <p:txBody>
              <a:bodyPr/>
              <a:lstStyle/>
              <a:p>
                <a:endParaRPr lang="zh-CN" altLang="en-US"/>
              </a:p>
            </p:txBody>
          </p:sp>
        </p:grpSp>
        <p:grpSp>
          <p:nvGrpSpPr>
            <p:cNvPr id="950" name="Group 355"/>
            <p:cNvGrpSpPr>
              <a:grpSpLocks/>
            </p:cNvGrpSpPr>
            <p:nvPr/>
          </p:nvGrpSpPr>
          <p:grpSpPr bwMode="auto">
            <a:xfrm>
              <a:off x="365" y="1944"/>
              <a:ext cx="357" cy="249"/>
              <a:chOff x="365" y="1944"/>
              <a:chExt cx="357" cy="249"/>
            </a:xfrm>
          </p:grpSpPr>
          <p:sp>
            <p:nvSpPr>
              <p:cNvPr id="951" name="Freeform 356"/>
              <p:cNvSpPr>
                <a:spLocks/>
              </p:cNvSpPr>
              <p:nvPr/>
            </p:nvSpPr>
            <p:spPr bwMode="auto">
              <a:xfrm>
                <a:off x="365" y="1944"/>
                <a:ext cx="357" cy="227"/>
              </a:xfrm>
              <a:custGeom>
                <a:avLst/>
                <a:gdLst>
                  <a:gd name="T0" fmla="*/ 0 w 357"/>
                  <a:gd name="T1" fmla="*/ 62 h 227"/>
                  <a:gd name="T2" fmla="*/ 199 w 357"/>
                  <a:gd name="T3" fmla="*/ 0 h 227"/>
                  <a:gd name="T4" fmla="*/ 356 w 357"/>
                  <a:gd name="T5" fmla="*/ 132 h 227"/>
                  <a:gd name="T6" fmla="*/ 146 w 357"/>
                  <a:gd name="T7" fmla="*/ 226 h 227"/>
                  <a:gd name="T8" fmla="*/ 0 w 357"/>
                  <a:gd name="T9" fmla="*/ 62 h 227"/>
                  <a:gd name="T10" fmla="*/ 0 w 357"/>
                  <a:gd name="T11" fmla="*/ 62 h 227"/>
                  <a:gd name="T12" fmla="*/ 0 60000 65536"/>
                  <a:gd name="T13" fmla="*/ 0 60000 65536"/>
                  <a:gd name="T14" fmla="*/ 0 60000 65536"/>
                  <a:gd name="T15" fmla="*/ 0 60000 65536"/>
                  <a:gd name="T16" fmla="*/ 0 60000 65536"/>
                  <a:gd name="T17" fmla="*/ 0 60000 65536"/>
                  <a:gd name="T18" fmla="*/ 0 w 357"/>
                  <a:gd name="T19" fmla="*/ 0 h 227"/>
                  <a:gd name="T20" fmla="*/ 357 w 357"/>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357" h="227">
                    <a:moveTo>
                      <a:pt x="0" y="62"/>
                    </a:moveTo>
                    <a:lnTo>
                      <a:pt x="199" y="0"/>
                    </a:lnTo>
                    <a:lnTo>
                      <a:pt x="356" y="132"/>
                    </a:lnTo>
                    <a:lnTo>
                      <a:pt x="146" y="226"/>
                    </a:lnTo>
                    <a:lnTo>
                      <a:pt x="0" y="62"/>
                    </a:lnTo>
                  </a:path>
                </a:pathLst>
              </a:custGeom>
              <a:solidFill>
                <a:srgbClr val="FFD966"/>
              </a:solidFill>
              <a:ln w="9525" cap="rnd">
                <a:noFill/>
                <a:round/>
                <a:headEnd/>
                <a:tailEnd/>
              </a:ln>
            </p:spPr>
            <p:txBody>
              <a:bodyPr/>
              <a:lstStyle/>
              <a:p>
                <a:endParaRPr lang="zh-CN" altLang="en-US"/>
              </a:p>
            </p:txBody>
          </p:sp>
          <p:sp>
            <p:nvSpPr>
              <p:cNvPr id="952" name="Freeform 357"/>
              <p:cNvSpPr>
                <a:spLocks/>
              </p:cNvSpPr>
              <p:nvPr/>
            </p:nvSpPr>
            <p:spPr bwMode="auto">
              <a:xfrm>
                <a:off x="365" y="1944"/>
                <a:ext cx="357" cy="227"/>
              </a:xfrm>
              <a:custGeom>
                <a:avLst/>
                <a:gdLst>
                  <a:gd name="T0" fmla="*/ 0 w 357"/>
                  <a:gd name="T1" fmla="*/ 62 h 227"/>
                  <a:gd name="T2" fmla="*/ 199 w 357"/>
                  <a:gd name="T3" fmla="*/ 0 h 227"/>
                  <a:gd name="T4" fmla="*/ 356 w 357"/>
                  <a:gd name="T5" fmla="*/ 132 h 227"/>
                  <a:gd name="T6" fmla="*/ 146 w 357"/>
                  <a:gd name="T7" fmla="*/ 226 h 227"/>
                  <a:gd name="T8" fmla="*/ 0 w 357"/>
                  <a:gd name="T9" fmla="*/ 62 h 227"/>
                  <a:gd name="T10" fmla="*/ 0 w 357"/>
                  <a:gd name="T11" fmla="*/ 62 h 227"/>
                  <a:gd name="T12" fmla="*/ 0 60000 65536"/>
                  <a:gd name="T13" fmla="*/ 0 60000 65536"/>
                  <a:gd name="T14" fmla="*/ 0 60000 65536"/>
                  <a:gd name="T15" fmla="*/ 0 60000 65536"/>
                  <a:gd name="T16" fmla="*/ 0 60000 65536"/>
                  <a:gd name="T17" fmla="*/ 0 60000 65536"/>
                  <a:gd name="T18" fmla="*/ 0 w 357"/>
                  <a:gd name="T19" fmla="*/ 0 h 227"/>
                  <a:gd name="T20" fmla="*/ 357 w 357"/>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357" h="227">
                    <a:moveTo>
                      <a:pt x="0" y="62"/>
                    </a:moveTo>
                    <a:lnTo>
                      <a:pt x="199" y="0"/>
                    </a:lnTo>
                    <a:lnTo>
                      <a:pt x="356" y="132"/>
                    </a:lnTo>
                    <a:lnTo>
                      <a:pt x="146" y="226"/>
                    </a:lnTo>
                    <a:lnTo>
                      <a:pt x="0" y="62"/>
                    </a:lnTo>
                  </a:path>
                </a:pathLst>
              </a:custGeom>
              <a:noFill/>
              <a:ln w="12700" cap="rnd">
                <a:solidFill>
                  <a:srgbClr val="000000"/>
                </a:solidFill>
                <a:round/>
                <a:headEnd type="none" w="sm" len="sm"/>
                <a:tailEnd type="none" w="sm" len="sm"/>
              </a:ln>
            </p:spPr>
            <p:txBody>
              <a:bodyPr/>
              <a:lstStyle/>
              <a:p>
                <a:endParaRPr lang="zh-CN" altLang="en-US"/>
              </a:p>
            </p:txBody>
          </p:sp>
          <p:sp>
            <p:nvSpPr>
              <p:cNvPr id="953" name="Freeform 358"/>
              <p:cNvSpPr>
                <a:spLocks/>
              </p:cNvSpPr>
              <p:nvPr/>
            </p:nvSpPr>
            <p:spPr bwMode="auto">
              <a:xfrm>
                <a:off x="477" y="2046"/>
                <a:ext cx="245" cy="125"/>
              </a:xfrm>
              <a:custGeom>
                <a:avLst/>
                <a:gdLst>
                  <a:gd name="T0" fmla="*/ 34 w 245"/>
                  <a:gd name="T1" fmla="*/ 124 h 125"/>
                  <a:gd name="T2" fmla="*/ 244 w 245"/>
                  <a:gd name="T3" fmla="*/ 30 h 125"/>
                  <a:gd name="T4" fmla="*/ 208 w 245"/>
                  <a:gd name="T5" fmla="*/ 0 h 125"/>
                  <a:gd name="T6" fmla="*/ 0 w 245"/>
                  <a:gd name="T7" fmla="*/ 85 h 125"/>
                  <a:gd name="T8" fmla="*/ 34 w 245"/>
                  <a:gd name="T9" fmla="*/ 124 h 125"/>
                  <a:gd name="T10" fmla="*/ 34 w 245"/>
                  <a:gd name="T11" fmla="*/ 124 h 125"/>
                  <a:gd name="T12" fmla="*/ 0 60000 65536"/>
                  <a:gd name="T13" fmla="*/ 0 60000 65536"/>
                  <a:gd name="T14" fmla="*/ 0 60000 65536"/>
                  <a:gd name="T15" fmla="*/ 0 60000 65536"/>
                  <a:gd name="T16" fmla="*/ 0 60000 65536"/>
                  <a:gd name="T17" fmla="*/ 0 60000 65536"/>
                  <a:gd name="T18" fmla="*/ 0 w 245"/>
                  <a:gd name="T19" fmla="*/ 0 h 125"/>
                  <a:gd name="T20" fmla="*/ 245 w 245"/>
                  <a:gd name="T21" fmla="*/ 125 h 125"/>
                </a:gdLst>
                <a:ahLst/>
                <a:cxnLst>
                  <a:cxn ang="T12">
                    <a:pos x="T0" y="T1"/>
                  </a:cxn>
                  <a:cxn ang="T13">
                    <a:pos x="T2" y="T3"/>
                  </a:cxn>
                  <a:cxn ang="T14">
                    <a:pos x="T4" y="T5"/>
                  </a:cxn>
                  <a:cxn ang="T15">
                    <a:pos x="T6" y="T7"/>
                  </a:cxn>
                  <a:cxn ang="T16">
                    <a:pos x="T8" y="T9"/>
                  </a:cxn>
                  <a:cxn ang="T17">
                    <a:pos x="T10" y="T11"/>
                  </a:cxn>
                </a:cxnLst>
                <a:rect l="T18" t="T19" r="T20" b="T21"/>
                <a:pathLst>
                  <a:path w="245" h="125">
                    <a:moveTo>
                      <a:pt x="34" y="124"/>
                    </a:moveTo>
                    <a:lnTo>
                      <a:pt x="244" y="30"/>
                    </a:lnTo>
                    <a:lnTo>
                      <a:pt x="208" y="0"/>
                    </a:lnTo>
                    <a:lnTo>
                      <a:pt x="0" y="85"/>
                    </a:lnTo>
                    <a:lnTo>
                      <a:pt x="34" y="124"/>
                    </a:lnTo>
                  </a:path>
                </a:pathLst>
              </a:custGeom>
              <a:solidFill>
                <a:srgbClr val="000000"/>
              </a:solidFill>
              <a:ln w="9525" cap="rnd">
                <a:noFill/>
                <a:round/>
                <a:headEnd/>
                <a:tailEnd/>
              </a:ln>
            </p:spPr>
            <p:txBody>
              <a:bodyPr/>
              <a:lstStyle/>
              <a:p>
                <a:endParaRPr lang="zh-CN" altLang="en-US"/>
              </a:p>
            </p:txBody>
          </p:sp>
          <p:sp>
            <p:nvSpPr>
              <p:cNvPr id="954" name="Freeform 359"/>
              <p:cNvSpPr>
                <a:spLocks/>
              </p:cNvSpPr>
              <p:nvPr/>
            </p:nvSpPr>
            <p:spPr bwMode="auto">
              <a:xfrm>
                <a:off x="477" y="2046"/>
                <a:ext cx="245" cy="125"/>
              </a:xfrm>
              <a:custGeom>
                <a:avLst/>
                <a:gdLst>
                  <a:gd name="T0" fmla="*/ 34 w 245"/>
                  <a:gd name="T1" fmla="*/ 124 h 125"/>
                  <a:gd name="T2" fmla="*/ 244 w 245"/>
                  <a:gd name="T3" fmla="*/ 30 h 125"/>
                  <a:gd name="T4" fmla="*/ 208 w 245"/>
                  <a:gd name="T5" fmla="*/ 0 h 125"/>
                  <a:gd name="T6" fmla="*/ 0 w 245"/>
                  <a:gd name="T7" fmla="*/ 85 h 125"/>
                  <a:gd name="T8" fmla="*/ 34 w 245"/>
                  <a:gd name="T9" fmla="*/ 124 h 125"/>
                  <a:gd name="T10" fmla="*/ 34 w 245"/>
                  <a:gd name="T11" fmla="*/ 124 h 125"/>
                  <a:gd name="T12" fmla="*/ 0 60000 65536"/>
                  <a:gd name="T13" fmla="*/ 0 60000 65536"/>
                  <a:gd name="T14" fmla="*/ 0 60000 65536"/>
                  <a:gd name="T15" fmla="*/ 0 60000 65536"/>
                  <a:gd name="T16" fmla="*/ 0 60000 65536"/>
                  <a:gd name="T17" fmla="*/ 0 60000 65536"/>
                  <a:gd name="T18" fmla="*/ 0 w 245"/>
                  <a:gd name="T19" fmla="*/ 0 h 125"/>
                  <a:gd name="T20" fmla="*/ 245 w 245"/>
                  <a:gd name="T21" fmla="*/ 125 h 125"/>
                </a:gdLst>
                <a:ahLst/>
                <a:cxnLst>
                  <a:cxn ang="T12">
                    <a:pos x="T0" y="T1"/>
                  </a:cxn>
                  <a:cxn ang="T13">
                    <a:pos x="T2" y="T3"/>
                  </a:cxn>
                  <a:cxn ang="T14">
                    <a:pos x="T4" y="T5"/>
                  </a:cxn>
                  <a:cxn ang="T15">
                    <a:pos x="T6" y="T7"/>
                  </a:cxn>
                  <a:cxn ang="T16">
                    <a:pos x="T8" y="T9"/>
                  </a:cxn>
                  <a:cxn ang="T17">
                    <a:pos x="T10" y="T11"/>
                  </a:cxn>
                </a:cxnLst>
                <a:rect l="T18" t="T19" r="T20" b="T21"/>
                <a:pathLst>
                  <a:path w="245" h="125">
                    <a:moveTo>
                      <a:pt x="34" y="124"/>
                    </a:moveTo>
                    <a:lnTo>
                      <a:pt x="244" y="30"/>
                    </a:lnTo>
                    <a:lnTo>
                      <a:pt x="208" y="0"/>
                    </a:lnTo>
                    <a:lnTo>
                      <a:pt x="0" y="85"/>
                    </a:lnTo>
                    <a:lnTo>
                      <a:pt x="34" y="124"/>
                    </a:lnTo>
                  </a:path>
                </a:pathLst>
              </a:custGeom>
              <a:noFill/>
              <a:ln w="12700" cap="rnd">
                <a:solidFill>
                  <a:srgbClr val="000000"/>
                </a:solidFill>
                <a:round/>
                <a:headEnd type="none" w="sm" len="sm"/>
                <a:tailEnd type="none" w="sm" len="sm"/>
              </a:ln>
            </p:spPr>
            <p:txBody>
              <a:bodyPr/>
              <a:lstStyle/>
              <a:p>
                <a:endParaRPr lang="zh-CN" altLang="en-US"/>
              </a:p>
            </p:txBody>
          </p:sp>
          <p:sp>
            <p:nvSpPr>
              <p:cNvPr id="955" name="Freeform 360"/>
              <p:cNvSpPr>
                <a:spLocks/>
              </p:cNvSpPr>
              <p:nvPr/>
            </p:nvSpPr>
            <p:spPr bwMode="auto">
              <a:xfrm>
                <a:off x="540" y="2176"/>
                <a:ext cx="17" cy="17"/>
              </a:xfrm>
              <a:custGeom>
                <a:avLst/>
                <a:gdLst>
                  <a:gd name="T0" fmla="*/ 1 w 17"/>
                  <a:gd name="T1" fmla="*/ 7 h 17"/>
                  <a:gd name="T2" fmla="*/ 1 w 17"/>
                  <a:gd name="T3" fmla="*/ 7 h 17"/>
                  <a:gd name="T4" fmla="*/ 0 w 17"/>
                  <a:gd name="T5" fmla="*/ 7 h 17"/>
                  <a:gd name="T6" fmla="*/ 0 w 17"/>
                  <a:gd name="T7" fmla="*/ 6 h 17"/>
                  <a:gd name="T8" fmla="*/ 0 w 17"/>
                  <a:gd name="T9" fmla="*/ 1 h 17"/>
                  <a:gd name="T10" fmla="*/ 0 w 17"/>
                  <a:gd name="T11" fmla="*/ 0 h 17"/>
                  <a:gd name="T12" fmla="*/ 6 w 17"/>
                  <a:gd name="T13" fmla="*/ 0 h 17"/>
                  <a:gd name="T14" fmla="*/ 7 w 17"/>
                  <a:gd name="T15" fmla="*/ 0 h 17"/>
                  <a:gd name="T16" fmla="*/ 7 w 17"/>
                  <a:gd name="T17" fmla="*/ 1 h 17"/>
                  <a:gd name="T18" fmla="*/ 7 w 17"/>
                  <a:gd name="T19" fmla="*/ 7 h 17"/>
                  <a:gd name="T20" fmla="*/ 6 w 17"/>
                  <a:gd name="T21" fmla="*/ 7 h 17"/>
                  <a:gd name="T22" fmla="*/ 6 w 17"/>
                  <a:gd name="T23" fmla="*/ 7 h 17"/>
                  <a:gd name="T24" fmla="*/ 6 w 17"/>
                  <a:gd name="T25" fmla="*/ 6 h 17"/>
                  <a:gd name="T26" fmla="*/ 4 w 17"/>
                  <a:gd name="T27" fmla="*/ 13 h 17"/>
                  <a:gd name="T28" fmla="*/ 6 w 17"/>
                  <a:gd name="T29" fmla="*/ 13 h 17"/>
                  <a:gd name="T30" fmla="*/ 6 w 17"/>
                  <a:gd name="T31" fmla="*/ 14 h 17"/>
                  <a:gd name="T32" fmla="*/ 6 w 17"/>
                  <a:gd name="T33" fmla="*/ 15 h 17"/>
                  <a:gd name="T34" fmla="*/ 5 w 17"/>
                  <a:gd name="T35" fmla="*/ 16 h 17"/>
                  <a:gd name="T36" fmla="*/ 1 w 17"/>
                  <a:gd name="T37" fmla="*/ 16 h 17"/>
                  <a:gd name="T38" fmla="*/ 1 w 17"/>
                  <a:gd name="T39" fmla="*/ 15 h 17"/>
                  <a:gd name="T40" fmla="*/ 1 w 17"/>
                  <a:gd name="T41" fmla="*/ 14 h 17"/>
                  <a:gd name="T42" fmla="*/ 1 w 17"/>
                  <a:gd name="T43" fmla="*/ 13 h 17"/>
                  <a:gd name="T44" fmla="*/ 2 w 17"/>
                  <a:gd name="T45" fmla="*/ 3 h 17"/>
                  <a:gd name="T46" fmla="*/ 13 w 17"/>
                  <a:gd name="T47" fmla="*/ 0 h 17"/>
                  <a:gd name="T48" fmla="*/ 13 w 17"/>
                  <a:gd name="T49" fmla="*/ 0 h 17"/>
                  <a:gd name="T50" fmla="*/ 15 w 17"/>
                  <a:gd name="T51" fmla="*/ 0 h 17"/>
                  <a:gd name="T52" fmla="*/ 16 w 17"/>
                  <a:gd name="T53" fmla="*/ 0 h 17"/>
                  <a:gd name="T54" fmla="*/ 16 w 17"/>
                  <a:gd name="T55" fmla="*/ 1 h 17"/>
                  <a:gd name="T56" fmla="*/ 15 w 17"/>
                  <a:gd name="T57" fmla="*/ 2 h 17"/>
                  <a:gd name="T58" fmla="*/ 15 w 17"/>
                  <a:gd name="T59" fmla="*/ 3 h 17"/>
                  <a:gd name="T60" fmla="*/ 16 w 17"/>
                  <a:gd name="T61" fmla="*/ 13 h 17"/>
                  <a:gd name="T62" fmla="*/ 16 w 17"/>
                  <a:gd name="T63" fmla="*/ 14 h 17"/>
                  <a:gd name="T64" fmla="*/ 16 w 17"/>
                  <a:gd name="T65" fmla="*/ 15 h 17"/>
                  <a:gd name="T66" fmla="*/ 16 w 17"/>
                  <a:gd name="T67" fmla="*/ 16 h 17"/>
                  <a:gd name="T68" fmla="*/ 13 w 17"/>
                  <a:gd name="T69" fmla="*/ 16 h 17"/>
                  <a:gd name="T70" fmla="*/ 12 w 17"/>
                  <a:gd name="T71" fmla="*/ 15 h 17"/>
                  <a:gd name="T72" fmla="*/ 12 w 17"/>
                  <a:gd name="T73" fmla="*/ 14 h 17"/>
                  <a:gd name="T74" fmla="*/ 13 w 17"/>
                  <a:gd name="T75" fmla="*/ 13 h 17"/>
                  <a:gd name="T76" fmla="*/ 13 w 17"/>
                  <a:gd name="T77" fmla="*/ 13 h 17"/>
                  <a:gd name="T78" fmla="*/ 12 w 17"/>
                  <a:gd name="T79" fmla="*/ 11 h 17"/>
                  <a:gd name="T80" fmla="*/ 12 w 17"/>
                  <a:gd name="T81" fmla="*/ 12 h 17"/>
                  <a:gd name="T82" fmla="*/ 11 w 17"/>
                  <a:gd name="T83" fmla="*/ 11 h 17"/>
                  <a:gd name="T84" fmla="*/ 11 w 17"/>
                  <a:gd name="T85" fmla="*/ 11 h 17"/>
                  <a:gd name="T86" fmla="*/ 11 w 17"/>
                  <a:gd name="T87" fmla="*/ 13 h 17"/>
                  <a:gd name="T88" fmla="*/ 11 w 17"/>
                  <a:gd name="T89" fmla="*/ 13 h 17"/>
                  <a:gd name="T90" fmla="*/ 11 w 17"/>
                  <a:gd name="T91" fmla="*/ 14 h 17"/>
                  <a:gd name="T92" fmla="*/ 11 w 17"/>
                  <a:gd name="T93" fmla="*/ 15 h 17"/>
                  <a:gd name="T94" fmla="*/ 11 w 17"/>
                  <a:gd name="T95" fmla="*/ 16 h 17"/>
                  <a:gd name="T96" fmla="*/ 8 w 17"/>
                  <a:gd name="T97" fmla="*/ 16 h 17"/>
                  <a:gd name="T98" fmla="*/ 8 w 17"/>
                  <a:gd name="T99" fmla="*/ 15 h 17"/>
                  <a:gd name="T100" fmla="*/ 8 w 17"/>
                  <a:gd name="T101" fmla="*/ 14 h 17"/>
                  <a:gd name="T102" fmla="*/ 8 w 17"/>
                  <a:gd name="T103" fmla="*/ 13 h 17"/>
                  <a:gd name="T104" fmla="*/ 8 w 17"/>
                  <a:gd name="T105" fmla="*/ 3 h 17"/>
                  <a:gd name="T106" fmla="*/ 8 w 17"/>
                  <a:gd name="T107" fmla="*/ 2 h 17"/>
                  <a:gd name="T108" fmla="*/ 8 w 17"/>
                  <a:gd name="T109" fmla="*/ 1 h 17"/>
                  <a:gd name="T110" fmla="*/ 8 w 17"/>
                  <a:gd name="T111" fmla="*/ 0 h 17"/>
                  <a:gd name="T112" fmla="*/ 8 w 17"/>
                  <a:gd name="T113" fmla="*/ 0 h 17"/>
                  <a:gd name="T114" fmla="*/ 10 w 17"/>
                  <a:gd name="T115" fmla="*/ 0 h 17"/>
                  <a:gd name="T116" fmla="*/ 11 w 17"/>
                  <a:gd name="T117" fmla="*/ 0 h 1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7"/>
                  <a:gd name="T178" fmla="*/ 0 h 17"/>
                  <a:gd name="T179" fmla="*/ 17 w 17"/>
                  <a:gd name="T180" fmla="*/ 17 h 1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7" h="17">
                    <a:moveTo>
                      <a:pt x="1" y="6"/>
                    </a:moveTo>
                    <a:lnTo>
                      <a:pt x="1" y="6"/>
                    </a:lnTo>
                    <a:lnTo>
                      <a:pt x="1" y="7"/>
                    </a:lnTo>
                    <a:lnTo>
                      <a:pt x="1" y="8"/>
                    </a:lnTo>
                    <a:lnTo>
                      <a:pt x="1" y="7"/>
                    </a:lnTo>
                    <a:lnTo>
                      <a:pt x="0" y="7"/>
                    </a:lnTo>
                    <a:lnTo>
                      <a:pt x="0" y="6"/>
                    </a:lnTo>
                    <a:lnTo>
                      <a:pt x="0" y="1"/>
                    </a:lnTo>
                    <a:lnTo>
                      <a:pt x="0" y="0"/>
                    </a:lnTo>
                    <a:lnTo>
                      <a:pt x="1" y="0"/>
                    </a:lnTo>
                    <a:lnTo>
                      <a:pt x="6" y="0"/>
                    </a:lnTo>
                    <a:lnTo>
                      <a:pt x="7" y="0"/>
                    </a:lnTo>
                    <a:lnTo>
                      <a:pt x="7" y="1"/>
                    </a:lnTo>
                    <a:lnTo>
                      <a:pt x="7" y="6"/>
                    </a:lnTo>
                    <a:lnTo>
                      <a:pt x="7" y="7"/>
                    </a:lnTo>
                    <a:lnTo>
                      <a:pt x="6" y="7"/>
                    </a:lnTo>
                    <a:lnTo>
                      <a:pt x="6" y="8"/>
                    </a:lnTo>
                    <a:lnTo>
                      <a:pt x="6" y="7"/>
                    </a:lnTo>
                    <a:lnTo>
                      <a:pt x="6" y="6"/>
                    </a:lnTo>
                    <a:lnTo>
                      <a:pt x="5" y="6"/>
                    </a:lnTo>
                    <a:lnTo>
                      <a:pt x="5" y="3"/>
                    </a:lnTo>
                    <a:lnTo>
                      <a:pt x="4" y="3"/>
                    </a:lnTo>
                    <a:lnTo>
                      <a:pt x="4" y="13"/>
                    </a:lnTo>
                    <a:lnTo>
                      <a:pt x="5" y="13"/>
                    </a:lnTo>
                    <a:lnTo>
                      <a:pt x="6" y="13"/>
                    </a:lnTo>
                    <a:lnTo>
                      <a:pt x="6" y="14"/>
                    </a:lnTo>
                    <a:lnTo>
                      <a:pt x="6" y="15"/>
                    </a:lnTo>
                    <a:lnTo>
                      <a:pt x="6" y="16"/>
                    </a:lnTo>
                    <a:lnTo>
                      <a:pt x="5" y="16"/>
                    </a:lnTo>
                    <a:lnTo>
                      <a:pt x="2" y="16"/>
                    </a:lnTo>
                    <a:lnTo>
                      <a:pt x="1" y="16"/>
                    </a:lnTo>
                    <a:lnTo>
                      <a:pt x="1" y="15"/>
                    </a:lnTo>
                    <a:lnTo>
                      <a:pt x="1" y="14"/>
                    </a:lnTo>
                    <a:lnTo>
                      <a:pt x="1" y="13"/>
                    </a:lnTo>
                    <a:lnTo>
                      <a:pt x="2" y="13"/>
                    </a:lnTo>
                    <a:lnTo>
                      <a:pt x="2" y="3"/>
                    </a:lnTo>
                    <a:lnTo>
                      <a:pt x="1" y="6"/>
                    </a:lnTo>
                    <a:lnTo>
                      <a:pt x="12" y="7"/>
                    </a:lnTo>
                    <a:lnTo>
                      <a:pt x="13" y="1"/>
                    </a:lnTo>
                    <a:lnTo>
                      <a:pt x="13" y="0"/>
                    </a:lnTo>
                    <a:lnTo>
                      <a:pt x="14" y="0"/>
                    </a:lnTo>
                    <a:lnTo>
                      <a:pt x="15" y="0"/>
                    </a:lnTo>
                    <a:lnTo>
                      <a:pt x="16" y="0"/>
                    </a:lnTo>
                    <a:lnTo>
                      <a:pt x="16" y="1"/>
                    </a:lnTo>
                    <a:lnTo>
                      <a:pt x="16" y="2"/>
                    </a:lnTo>
                    <a:lnTo>
                      <a:pt x="15" y="2"/>
                    </a:lnTo>
                    <a:lnTo>
                      <a:pt x="15" y="3"/>
                    </a:lnTo>
                    <a:lnTo>
                      <a:pt x="14" y="3"/>
                    </a:lnTo>
                    <a:lnTo>
                      <a:pt x="15" y="13"/>
                    </a:lnTo>
                    <a:lnTo>
                      <a:pt x="16" y="13"/>
                    </a:lnTo>
                    <a:lnTo>
                      <a:pt x="16" y="14"/>
                    </a:lnTo>
                    <a:lnTo>
                      <a:pt x="16" y="15"/>
                    </a:lnTo>
                    <a:lnTo>
                      <a:pt x="16" y="16"/>
                    </a:lnTo>
                    <a:lnTo>
                      <a:pt x="15" y="16"/>
                    </a:lnTo>
                    <a:lnTo>
                      <a:pt x="13" y="16"/>
                    </a:lnTo>
                    <a:lnTo>
                      <a:pt x="12" y="16"/>
                    </a:lnTo>
                    <a:lnTo>
                      <a:pt x="12" y="15"/>
                    </a:lnTo>
                    <a:lnTo>
                      <a:pt x="12" y="14"/>
                    </a:lnTo>
                    <a:lnTo>
                      <a:pt x="12" y="13"/>
                    </a:lnTo>
                    <a:lnTo>
                      <a:pt x="13" y="13"/>
                    </a:lnTo>
                    <a:lnTo>
                      <a:pt x="13" y="5"/>
                    </a:lnTo>
                    <a:lnTo>
                      <a:pt x="12" y="10"/>
                    </a:lnTo>
                    <a:lnTo>
                      <a:pt x="12" y="11"/>
                    </a:lnTo>
                    <a:lnTo>
                      <a:pt x="12" y="12"/>
                    </a:lnTo>
                    <a:lnTo>
                      <a:pt x="12" y="11"/>
                    </a:lnTo>
                    <a:lnTo>
                      <a:pt x="12" y="12"/>
                    </a:lnTo>
                    <a:lnTo>
                      <a:pt x="12" y="11"/>
                    </a:lnTo>
                    <a:lnTo>
                      <a:pt x="12" y="12"/>
                    </a:lnTo>
                    <a:lnTo>
                      <a:pt x="12" y="11"/>
                    </a:lnTo>
                    <a:lnTo>
                      <a:pt x="12" y="12"/>
                    </a:lnTo>
                    <a:lnTo>
                      <a:pt x="12" y="11"/>
                    </a:lnTo>
                    <a:lnTo>
                      <a:pt x="11" y="12"/>
                    </a:lnTo>
                    <a:lnTo>
                      <a:pt x="11" y="11"/>
                    </a:lnTo>
                    <a:lnTo>
                      <a:pt x="11" y="12"/>
                    </a:lnTo>
                    <a:lnTo>
                      <a:pt x="11" y="11"/>
                    </a:lnTo>
                    <a:lnTo>
                      <a:pt x="11" y="12"/>
                    </a:lnTo>
                    <a:lnTo>
                      <a:pt x="11" y="11"/>
                    </a:lnTo>
                    <a:lnTo>
                      <a:pt x="11" y="10"/>
                    </a:lnTo>
                    <a:lnTo>
                      <a:pt x="9" y="5"/>
                    </a:lnTo>
                    <a:lnTo>
                      <a:pt x="9" y="13"/>
                    </a:lnTo>
                    <a:lnTo>
                      <a:pt x="10" y="13"/>
                    </a:lnTo>
                    <a:lnTo>
                      <a:pt x="11" y="13"/>
                    </a:lnTo>
                    <a:lnTo>
                      <a:pt x="11" y="14"/>
                    </a:lnTo>
                    <a:lnTo>
                      <a:pt x="11" y="15"/>
                    </a:lnTo>
                    <a:lnTo>
                      <a:pt x="11" y="16"/>
                    </a:lnTo>
                    <a:lnTo>
                      <a:pt x="10" y="16"/>
                    </a:lnTo>
                    <a:lnTo>
                      <a:pt x="8" y="16"/>
                    </a:lnTo>
                    <a:lnTo>
                      <a:pt x="8" y="15"/>
                    </a:lnTo>
                    <a:lnTo>
                      <a:pt x="8" y="14"/>
                    </a:lnTo>
                    <a:lnTo>
                      <a:pt x="7" y="14"/>
                    </a:lnTo>
                    <a:lnTo>
                      <a:pt x="8" y="14"/>
                    </a:lnTo>
                    <a:lnTo>
                      <a:pt x="8" y="13"/>
                    </a:lnTo>
                    <a:lnTo>
                      <a:pt x="8" y="3"/>
                    </a:lnTo>
                    <a:lnTo>
                      <a:pt x="8" y="2"/>
                    </a:lnTo>
                    <a:lnTo>
                      <a:pt x="8" y="1"/>
                    </a:lnTo>
                    <a:lnTo>
                      <a:pt x="8" y="0"/>
                    </a:lnTo>
                    <a:lnTo>
                      <a:pt x="9" y="0"/>
                    </a:lnTo>
                    <a:lnTo>
                      <a:pt x="10" y="0"/>
                    </a:lnTo>
                    <a:lnTo>
                      <a:pt x="11" y="0"/>
                    </a:lnTo>
                    <a:lnTo>
                      <a:pt x="11" y="1"/>
                    </a:lnTo>
                    <a:lnTo>
                      <a:pt x="12" y="7"/>
                    </a:lnTo>
                    <a:lnTo>
                      <a:pt x="1" y="6"/>
                    </a:lnTo>
                  </a:path>
                </a:pathLst>
              </a:custGeom>
              <a:solidFill>
                <a:srgbClr val="000000"/>
              </a:solidFill>
              <a:ln w="9525" cap="rnd">
                <a:noFill/>
                <a:round/>
                <a:headEnd/>
                <a:tailEnd/>
              </a:ln>
            </p:spPr>
            <p:txBody>
              <a:bodyPr/>
              <a:lstStyle/>
              <a:p>
                <a:endParaRPr lang="zh-CN" altLang="en-US"/>
              </a:p>
            </p:txBody>
          </p:sp>
          <p:sp>
            <p:nvSpPr>
              <p:cNvPr id="956" name="Freeform 361"/>
              <p:cNvSpPr>
                <a:spLocks/>
              </p:cNvSpPr>
              <p:nvPr/>
            </p:nvSpPr>
            <p:spPr bwMode="auto">
              <a:xfrm>
                <a:off x="393" y="1962"/>
                <a:ext cx="213" cy="207"/>
              </a:xfrm>
              <a:custGeom>
                <a:avLst/>
                <a:gdLst>
                  <a:gd name="T0" fmla="*/ 101 w 213"/>
                  <a:gd name="T1" fmla="*/ 175 h 207"/>
                  <a:gd name="T2" fmla="*/ 89 w 213"/>
                  <a:gd name="T3" fmla="*/ 136 h 207"/>
                  <a:gd name="T4" fmla="*/ 136 w 213"/>
                  <a:gd name="T5" fmla="*/ 108 h 207"/>
                  <a:gd name="T6" fmla="*/ 144 w 213"/>
                  <a:gd name="T7" fmla="*/ 112 h 207"/>
                  <a:gd name="T8" fmla="*/ 156 w 213"/>
                  <a:gd name="T9" fmla="*/ 120 h 207"/>
                  <a:gd name="T10" fmla="*/ 160 w 213"/>
                  <a:gd name="T11" fmla="*/ 122 h 207"/>
                  <a:gd name="T12" fmla="*/ 161 w 213"/>
                  <a:gd name="T13" fmla="*/ 123 h 207"/>
                  <a:gd name="T14" fmla="*/ 164 w 213"/>
                  <a:gd name="T15" fmla="*/ 121 h 207"/>
                  <a:gd name="T16" fmla="*/ 171 w 213"/>
                  <a:gd name="T17" fmla="*/ 117 h 207"/>
                  <a:gd name="T18" fmla="*/ 178 w 213"/>
                  <a:gd name="T19" fmla="*/ 112 h 207"/>
                  <a:gd name="T20" fmla="*/ 179 w 213"/>
                  <a:gd name="T21" fmla="*/ 109 h 207"/>
                  <a:gd name="T22" fmla="*/ 180 w 213"/>
                  <a:gd name="T23" fmla="*/ 105 h 207"/>
                  <a:gd name="T24" fmla="*/ 178 w 213"/>
                  <a:gd name="T25" fmla="*/ 105 h 207"/>
                  <a:gd name="T26" fmla="*/ 172 w 213"/>
                  <a:gd name="T27" fmla="*/ 106 h 207"/>
                  <a:gd name="T28" fmla="*/ 166 w 213"/>
                  <a:gd name="T29" fmla="*/ 99 h 207"/>
                  <a:gd name="T30" fmla="*/ 166 w 213"/>
                  <a:gd name="T31" fmla="*/ 94 h 207"/>
                  <a:gd name="T32" fmla="*/ 167 w 213"/>
                  <a:gd name="T33" fmla="*/ 90 h 207"/>
                  <a:gd name="T34" fmla="*/ 171 w 213"/>
                  <a:gd name="T35" fmla="*/ 87 h 207"/>
                  <a:gd name="T36" fmla="*/ 181 w 213"/>
                  <a:gd name="T37" fmla="*/ 85 h 207"/>
                  <a:gd name="T38" fmla="*/ 191 w 213"/>
                  <a:gd name="T39" fmla="*/ 85 h 207"/>
                  <a:gd name="T40" fmla="*/ 194 w 213"/>
                  <a:gd name="T41" fmla="*/ 92 h 207"/>
                  <a:gd name="T42" fmla="*/ 194 w 213"/>
                  <a:gd name="T43" fmla="*/ 98 h 207"/>
                  <a:gd name="T44" fmla="*/ 197 w 213"/>
                  <a:gd name="T45" fmla="*/ 95 h 207"/>
                  <a:gd name="T46" fmla="*/ 203 w 213"/>
                  <a:gd name="T47" fmla="*/ 84 h 207"/>
                  <a:gd name="T48" fmla="*/ 206 w 213"/>
                  <a:gd name="T49" fmla="*/ 78 h 207"/>
                  <a:gd name="T50" fmla="*/ 208 w 213"/>
                  <a:gd name="T51" fmla="*/ 72 h 207"/>
                  <a:gd name="T52" fmla="*/ 210 w 213"/>
                  <a:gd name="T53" fmla="*/ 65 h 207"/>
                  <a:gd name="T54" fmla="*/ 210 w 213"/>
                  <a:gd name="T55" fmla="*/ 65 h 207"/>
                  <a:gd name="T56" fmla="*/ 210 w 213"/>
                  <a:gd name="T57" fmla="*/ 65 h 207"/>
                  <a:gd name="T58" fmla="*/ 212 w 213"/>
                  <a:gd name="T59" fmla="*/ 62 h 207"/>
                  <a:gd name="T60" fmla="*/ 211 w 213"/>
                  <a:gd name="T61" fmla="*/ 58 h 207"/>
                  <a:gd name="T62" fmla="*/ 207 w 213"/>
                  <a:gd name="T63" fmla="*/ 56 h 207"/>
                  <a:gd name="T64" fmla="*/ 203 w 213"/>
                  <a:gd name="T65" fmla="*/ 56 h 207"/>
                  <a:gd name="T66" fmla="*/ 199 w 213"/>
                  <a:gd name="T67" fmla="*/ 55 h 207"/>
                  <a:gd name="T68" fmla="*/ 191 w 213"/>
                  <a:gd name="T69" fmla="*/ 51 h 207"/>
                  <a:gd name="T70" fmla="*/ 185 w 213"/>
                  <a:gd name="T71" fmla="*/ 49 h 207"/>
                  <a:gd name="T72" fmla="*/ 179 w 213"/>
                  <a:gd name="T73" fmla="*/ 46 h 207"/>
                  <a:gd name="T74" fmla="*/ 175 w 213"/>
                  <a:gd name="T75" fmla="*/ 44 h 207"/>
                  <a:gd name="T76" fmla="*/ 172 w 213"/>
                  <a:gd name="T77" fmla="*/ 42 h 207"/>
                  <a:gd name="T78" fmla="*/ 147 w 213"/>
                  <a:gd name="T79" fmla="*/ 48 h 207"/>
                  <a:gd name="T80" fmla="*/ 131 w 213"/>
                  <a:gd name="T81" fmla="*/ 54 h 207"/>
                  <a:gd name="T82" fmla="*/ 124 w 213"/>
                  <a:gd name="T83" fmla="*/ 54 h 207"/>
                  <a:gd name="T84" fmla="*/ 123 w 213"/>
                  <a:gd name="T85" fmla="*/ 53 h 207"/>
                  <a:gd name="T86" fmla="*/ 122 w 213"/>
                  <a:gd name="T87" fmla="*/ 53 h 207"/>
                  <a:gd name="T88" fmla="*/ 120 w 213"/>
                  <a:gd name="T89" fmla="*/ 57 h 207"/>
                  <a:gd name="T90" fmla="*/ 118 w 213"/>
                  <a:gd name="T91" fmla="*/ 60 h 207"/>
                  <a:gd name="T92" fmla="*/ 113 w 213"/>
                  <a:gd name="T93" fmla="*/ 62 h 207"/>
                  <a:gd name="T94" fmla="*/ 88 w 213"/>
                  <a:gd name="T95" fmla="*/ 68 h 207"/>
                  <a:gd name="T96" fmla="*/ 63 w 213"/>
                  <a:gd name="T97" fmla="*/ 75 h 207"/>
                  <a:gd name="T98" fmla="*/ 111 w 213"/>
                  <a:gd name="T99" fmla="*/ 27 h 207"/>
                  <a:gd name="T100" fmla="*/ 155 w 213"/>
                  <a:gd name="T101" fmla="*/ 0 h 207"/>
                  <a:gd name="T102" fmla="*/ 131 w 213"/>
                  <a:gd name="T103" fmla="*/ 7 h 207"/>
                  <a:gd name="T104" fmla="*/ 51 w 213"/>
                  <a:gd name="T105" fmla="*/ 43 h 207"/>
                  <a:gd name="T106" fmla="*/ 6 w 213"/>
                  <a:gd name="T107" fmla="*/ 86 h 207"/>
                  <a:gd name="T108" fmla="*/ 64 w 213"/>
                  <a:gd name="T109" fmla="*/ 149 h 207"/>
                  <a:gd name="T110" fmla="*/ 119 w 213"/>
                  <a:gd name="T111" fmla="*/ 206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13"/>
                  <a:gd name="T169" fmla="*/ 0 h 207"/>
                  <a:gd name="T170" fmla="*/ 213 w 21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13" h="207">
                    <a:moveTo>
                      <a:pt x="139" y="190"/>
                    </a:moveTo>
                    <a:lnTo>
                      <a:pt x="138" y="180"/>
                    </a:lnTo>
                    <a:lnTo>
                      <a:pt x="116" y="188"/>
                    </a:lnTo>
                    <a:lnTo>
                      <a:pt x="108" y="182"/>
                    </a:lnTo>
                    <a:lnTo>
                      <a:pt x="101" y="175"/>
                    </a:lnTo>
                    <a:lnTo>
                      <a:pt x="95" y="167"/>
                    </a:lnTo>
                    <a:lnTo>
                      <a:pt x="91" y="160"/>
                    </a:lnTo>
                    <a:lnTo>
                      <a:pt x="88" y="151"/>
                    </a:lnTo>
                    <a:lnTo>
                      <a:pt x="87" y="144"/>
                    </a:lnTo>
                    <a:lnTo>
                      <a:pt x="89" y="136"/>
                    </a:lnTo>
                    <a:lnTo>
                      <a:pt x="93" y="129"/>
                    </a:lnTo>
                    <a:lnTo>
                      <a:pt x="99" y="122"/>
                    </a:lnTo>
                    <a:lnTo>
                      <a:pt x="108" y="117"/>
                    </a:lnTo>
                    <a:lnTo>
                      <a:pt x="120" y="112"/>
                    </a:lnTo>
                    <a:lnTo>
                      <a:pt x="136" y="108"/>
                    </a:lnTo>
                    <a:lnTo>
                      <a:pt x="138" y="108"/>
                    </a:lnTo>
                    <a:lnTo>
                      <a:pt x="139" y="110"/>
                    </a:lnTo>
                    <a:lnTo>
                      <a:pt x="141" y="111"/>
                    </a:lnTo>
                    <a:lnTo>
                      <a:pt x="144" y="112"/>
                    </a:lnTo>
                    <a:lnTo>
                      <a:pt x="146" y="114"/>
                    </a:lnTo>
                    <a:lnTo>
                      <a:pt x="149" y="116"/>
                    </a:lnTo>
                    <a:lnTo>
                      <a:pt x="152" y="117"/>
                    </a:lnTo>
                    <a:lnTo>
                      <a:pt x="154" y="119"/>
                    </a:lnTo>
                    <a:lnTo>
                      <a:pt x="156" y="120"/>
                    </a:lnTo>
                    <a:lnTo>
                      <a:pt x="158" y="121"/>
                    </a:lnTo>
                    <a:lnTo>
                      <a:pt x="159" y="122"/>
                    </a:lnTo>
                    <a:lnTo>
                      <a:pt x="160" y="122"/>
                    </a:lnTo>
                    <a:lnTo>
                      <a:pt x="161" y="123"/>
                    </a:lnTo>
                    <a:lnTo>
                      <a:pt x="162" y="123"/>
                    </a:lnTo>
                    <a:lnTo>
                      <a:pt x="162" y="122"/>
                    </a:lnTo>
                    <a:lnTo>
                      <a:pt x="163" y="122"/>
                    </a:lnTo>
                    <a:lnTo>
                      <a:pt x="164" y="121"/>
                    </a:lnTo>
                    <a:lnTo>
                      <a:pt x="164" y="120"/>
                    </a:lnTo>
                    <a:lnTo>
                      <a:pt x="166" y="120"/>
                    </a:lnTo>
                    <a:lnTo>
                      <a:pt x="168" y="119"/>
                    </a:lnTo>
                    <a:lnTo>
                      <a:pt x="169" y="118"/>
                    </a:lnTo>
                    <a:lnTo>
                      <a:pt x="171" y="117"/>
                    </a:lnTo>
                    <a:lnTo>
                      <a:pt x="172" y="116"/>
                    </a:lnTo>
                    <a:lnTo>
                      <a:pt x="174" y="114"/>
                    </a:lnTo>
                    <a:lnTo>
                      <a:pt x="175" y="114"/>
                    </a:lnTo>
                    <a:lnTo>
                      <a:pt x="176" y="113"/>
                    </a:lnTo>
                    <a:lnTo>
                      <a:pt x="178" y="112"/>
                    </a:lnTo>
                    <a:lnTo>
                      <a:pt x="179" y="112"/>
                    </a:lnTo>
                    <a:lnTo>
                      <a:pt x="178" y="111"/>
                    </a:lnTo>
                    <a:lnTo>
                      <a:pt x="179" y="110"/>
                    </a:lnTo>
                    <a:lnTo>
                      <a:pt x="179" y="109"/>
                    </a:lnTo>
                    <a:lnTo>
                      <a:pt x="179" y="108"/>
                    </a:lnTo>
                    <a:lnTo>
                      <a:pt x="179" y="107"/>
                    </a:lnTo>
                    <a:lnTo>
                      <a:pt x="179" y="106"/>
                    </a:lnTo>
                    <a:lnTo>
                      <a:pt x="180" y="105"/>
                    </a:lnTo>
                    <a:lnTo>
                      <a:pt x="180" y="104"/>
                    </a:lnTo>
                    <a:lnTo>
                      <a:pt x="180" y="103"/>
                    </a:lnTo>
                    <a:lnTo>
                      <a:pt x="179" y="104"/>
                    </a:lnTo>
                    <a:lnTo>
                      <a:pt x="178" y="105"/>
                    </a:lnTo>
                    <a:lnTo>
                      <a:pt x="177" y="106"/>
                    </a:lnTo>
                    <a:lnTo>
                      <a:pt x="176" y="106"/>
                    </a:lnTo>
                    <a:lnTo>
                      <a:pt x="175" y="107"/>
                    </a:lnTo>
                    <a:lnTo>
                      <a:pt x="174" y="107"/>
                    </a:lnTo>
                    <a:lnTo>
                      <a:pt x="172" y="106"/>
                    </a:lnTo>
                    <a:lnTo>
                      <a:pt x="171" y="105"/>
                    </a:lnTo>
                    <a:lnTo>
                      <a:pt x="170" y="104"/>
                    </a:lnTo>
                    <a:lnTo>
                      <a:pt x="169" y="102"/>
                    </a:lnTo>
                    <a:lnTo>
                      <a:pt x="167" y="100"/>
                    </a:lnTo>
                    <a:lnTo>
                      <a:pt x="166" y="99"/>
                    </a:lnTo>
                    <a:lnTo>
                      <a:pt x="166" y="98"/>
                    </a:lnTo>
                    <a:lnTo>
                      <a:pt x="166" y="97"/>
                    </a:lnTo>
                    <a:lnTo>
                      <a:pt x="166" y="96"/>
                    </a:lnTo>
                    <a:lnTo>
                      <a:pt x="166" y="95"/>
                    </a:lnTo>
                    <a:lnTo>
                      <a:pt x="166" y="94"/>
                    </a:lnTo>
                    <a:lnTo>
                      <a:pt x="166" y="93"/>
                    </a:lnTo>
                    <a:lnTo>
                      <a:pt x="167" y="92"/>
                    </a:lnTo>
                    <a:lnTo>
                      <a:pt x="167" y="91"/>
                    </a:lnTo>
                    <a:lnTo>
                      <a:pt x="167" y="90"/>
                    </a:lnTo>
                    <a:lnTo>
                      <a:pt x="167" y="89"/>
                    </a:lnTo>
                    <a:lnTo>
                      <a:pt x="167" y="88"/>
                    </a:lnTo>
                    <a:lnTo>
                      <a:pt x="168" y="87"/>
                    </a:lnTo>
                    <a:lnTo>
                      <a:pt x="169" y="87"/>
                    </a:lnTo>
                    <a:lnTo>
                      <a:pt x="171" y="87"/>
                    </a:lnTo>
                    <a:lnTo>
                      <a:pt x="172" y="86"/>
                    </a:lnTo>
                    <a:lnTo>
                      <a:pt x="174" y="86"/>
                    </a:lnTo>
                    <a:lnTo>
                      <a:pt x="177" y="86"/>
                    </a:lnTo>
                    <a:lnTo>
                      <a:pt x="179" y="85"/>
                    </a:lnTo>
                    <a:lnTo>
                      <a:pt x="181" y="85"/>
                    </a:lnTo>
                    <a:lnTo>
                      <a:pt x="183" y="85"/>
                    </a:lnTo>
                    <a:lnTo>
                      <a:pt x="185" y="84"/>
                    </a:lnTo>
                    <a:lnTo>
                      <a:pt x="187" y="84"/>
                    </a:lnTo>
                    <a:lnTo>
                      <a:pt x="189" y="84"/>
                    </a:lnTo>
                    <a:lnTo>
                      <a:pt x="191" y="85"/>
                    </a:lnTo>
                    <a:lnTo>
                      <a:pt x="192" y="86"/>
                    </a:lnTo>
                    <a:lnTo>
                      <a:pt x="193" y="88"/>
                    </a:lnTo>
                    <a:lnTo>
                      <a:pt x="194" y="89"/>
                    </a:lnTo>
                    <a:lnTo>
                      <a:pt x="194" y="91"/>
                    </a:lnTo>
                    <a:lnTo>
                      <a:pt x="194" y="92"/>
                    </a:lnTo>
                    <a:lnTo>
                      <a:pt x="195" y="93"/>
                    </a:lnTo>
                    <a:lnTo>
                      <a:pt x="195" y="95"/>
                    </a:lnTo>
                    <a:lnTo>
                      <a:pt x="195" y="96"/>
                    </a:lnTo>
                    <a:lnTo>
                      <a:pt x="195" y="97"/>
                    </a:lnTo>
                    <a:lnTo>
                      <a:pt x="194" y="98"/>
                    </a:lnTo>
                    <a:lnTo>
                      <a:pt x="194" y="99"/>
                    </a:lnTo>
                    <a:lnTo>
                      <a:pt x="196" y="98"/>
                    </a:lnTo>
                    <a:lnTo>
                      <a:pt x="197" y="97"/>
                    </a:lnTo>
                    <a:lnTo>
                      <a:pt x="197" y="95"/>
                    </a:lnTo>
                    <a:lnTo>
                      <a:pt x="199" y="93"/>
                    </a:lnTo>
                    <a:lnTo>
                      <a:pt x="200" y="91"/>
                    </a:lnTo>
                    <a:lnTo>
                      <a:pt x="201" y="88"/>
                    </a:lnTo>
                    <a:lnTo>
                      <a:pt x="202" y="86"/>
                    </a:lnTo>
                    <a:lnTo>
                      <a:pt x="203" y="84"/>
                    </a:lnTo>
                    <a:lnTo>
                      <a:pt x="204" y="83"/>
                    </a:lnTo>
                    <a:lnTo>
                      <a:pt x="205" y="81"/>
                    </a:lnTo>
                    <a:lnTo>
                      <a:pt x="205" y="80"/>
                    </a:lnTo>
                    <a:lnTo>
                      <a:pt x="205" y="79"/>
                    </a:lnTo>
                    <a:lnTo>
                      <a:pt x="206" y="78"/>
                    </a:lnTo>
                    <a:lnTo>
                      <a:pt x="207" y="77"/>
                    </a:lnTo>
                    <a:lnTo>
                      <a:pt x="207" y="76"/>
                    </a:lnTo>
                    <a:lnTo>
                      <a:pt x="207" y="75"/>
                    </a:lnTo>
                    <a:lnTo>
                      <a:pt x="208" y="73"/>
                    </a:lnTo>
                    <a:lnTo>
                      <a:pt x="208" y="72"/>
                    </a:lnTo>
                    <a:lnTo>
                      <a:pt x="210" y="70"/>
                    </a:lnTo>
                    <a:lnTo>
                      <a:pt x="209" y="68"/>
                    </a:lnTo>
                    <a:lnTo>
                      <a:pt x="210" y="67"/>
                    </a:lnTo>
                    <a:lnTo>
                      <a:pt x="210" y="66"/>
                    </a:lnTo>
                    <a:lnTo>
                      <a:pt x="210" y="65"/>
                    </a:lnTo>
                    <a:lnTo>
                      <a:pt x="211" y="64"/>
                    </a:lnTo>
                    <a:lnTo>
                      <a:pt x="211" y="63"/>
                    </a:lnTo>
                    <a:lnTo>
                      <a:pt x="212" y="62"/>
                    </a:lnTo>
                    <a:lnTo>
                      <a:pt x="211" y="61"/>
                    </a:lnTo>
                    <a:lnTo>
                      <a:pt x="211" y="60"/>
                    </a:lnTo>
                    <a:lnTo>
                      <a:pt x="211" y="59"/>
                    </a:lnTo>
                    <a:lnTo>
                      <a:pt x="211" y="58"/>
                    </a:lnTo>
                    <a:lnTo>
                      <a:pt x="210" y="58"/>
                    </a:lnTo>
                    <a:lnTo>
                      <a:pt x="209" y="57"/>
                    </a:lnTo>
                    <a:lnTo>
                      <a:pt x="208" y="57"/>
                    </a:lnTo>
                    <a:lnTo>
                      <a:pt x="207" y="56"/>
                    </a:lnTo>
                    <a:lnTo>
                      <a:pt x="206" y="56"/>
                    </a:lnTo>
                    <a:lnTo>
                      <a:pt x="205" y="56"/>
                    </a:lnTo>
                    <a:lnTo>
                      <a:pt x="204" y="56"/>
                    </a:lnTo>
                    <a:lnTo>
                      <a:pt x="203" y="56"/>
                    </a:lnTo>
                    <a:lnTo>
                      <a:pt x="202" y="56"/>
                    </a:lnTo>
                    <a:lnTo>
                      <a:pt x="201" y="56"/>
                    </a:lnTo>
                    <a:lnTo>
                      <a:pt x="200" y="55"/>
                    </a:lnTo>
                    <a:lnTo>
                      <a:pt x="199" y="55"/>
                    </a:lnTo>
                    <a:lnTo>
                      <a:pt x="196" y="52"/>
                    </a:lnTo>
                    <a:lnTo>
                      <a:pt x="194" y="52"/>
                    </a:lnTo>
                    <a:lnTo>
                      <a:pt x="193" y="52"/>
                    </a:lnTo>
                    <a:lnTo>
                      <a:pt x="191" y="51"/>
                    </a:lnTo>
                    <a:lnTo>
                      <a:pt x="190" y="51"/>
                    </a:lnTo>
                    <a:lnTo>
                      <a:pt x="188" y="50"/>
                    </a:lnTo>
                    <a:lnTo>
                      <a:pt x="186" y="50"/>
                    </a:lnTo>
                    <a:lnTo>
                      <a:pt x="185" y="49"/>
                    </a:lnTo>
                    <a:lnTo>
                      <a:pt x="184" y="48"/>
                    </a:lnTo>
                    <a:lnTo>
                      <a:pt x="182" y="47"/>
                    </a:lnTo>
                    <a:lnTo>
                      <a:pt x="181" y="47"/>
                    </a:lnTo>
                    <a:lnTo>
                      <a:pt x="180" y="47"/>
                    </a:lnTo>
                    <a:lnTo>
                      <a:pt x="179" y="46"/>
                    </a:lnTo>
                    <a:lnTo>
                      <a:pt x="179" y="45"/>
                    </a:lnTo>
                    <a:lnTo>
                      <a:pt x="178" y="45"/>
                    </a:lnTo>
                    <a:lnTo>
                      <a:pt x="177" y="45"/>
                    </a:lnTo>
                    <a:lnTo>
                      <a:pt x="176" y="45"/>
                    </a:lnTo>
                    <a:lnTo>
                      <a:pt x="175" y="44"/>
                    </a:lnTo>
                    <a:lnTo>
                      <a:pt x="175" y="43"/>
                    </a:lnTo>
                    <a:lnTo>
                      <a:pt x="174" y="43"/>
                    </a:lnTo>
                    <a:lnTo>
                      <a:pt x="173" y="43"/>
                    </a:lnTo>
                    <a:lnTo>
                      <a:pt x="172" y="42"/>
                    </a:lnTo>
                    <a:lnTo>
                      <a:pt x="171" y="42"/>
                    </a:lnTo>
                    <a:lnTo>
                      <a:pt x="163" y="43"/>
                    </a:lnTo>
                    <a:lnTo>
                      <a:pt x="157" y="44"/>
                    </a:lnTo>
                    <a:lnTo>
                      <a:pt x="152" y="46"/>
                    </a:lnTo>
                    <a:lnTo>
                      <a:pt x="147" y="48"/>
                    </a:lnTo>
                    <a:lnTo>
                      <a:pt x="142" y="49"/>
                    </a:lnTo>
                    <a:lnTo>
                      <a:pt x="139" y="51"/>
                    </a:lnTo>
                    <a:lnTo>
                      <a:pt x="136" y="52"/>
                    </a:lnTo>
                    <a:lnTo>
                      <a:pt x="133" y="53"/>
                    </a:lnTo>
                    <a:lnTo>
                      <a:pt x="131" y="54"/>
                    </a:lnTo>
                    <a:lnTo>
                      <a:pt x="129" y="54"/>
                    </a:lnTo>
                    <a:lnTo>
                      <a:pt x="127" y="54"/>
                    </a:lnTo>
                    <a:lnTo>
                      <a:pt x="125" y="54"/>
                    </a:lnTo>
                    <a:lnTo>
                      <a:pt x="124" y="54"/>
                    </a:lnTo>
                    <a:lnTo>
                      <a:pt x="124" y="53"/>
                    </a:lnTo>
                    <a:lnTo>
                      <a:pt x="123" y="53"/>
                    </a:lnTo>
                    <a:lnTo>
                      <a:pt x="122" y="53"/>
                    </a:lnTo>
                    <a:lnTo>
                      <a:pt x="122" y="54"/>
                    </a:lnTo>
                    <a:lnTo>
                      <a:pt x="121" y="55"/>
                    </a:lnTo>
                    <a:lnTo>
                      <a:pt x="120" y="56"/>
                    </a:lnTo>
                    <a:lnTo>
                      <a:pt x="120" y="57"/>
                    </a:lnTo>
                    <a:lnTo>
                      <a:pt x="120" y="58"/>
                    </a:lnTo>
                    <a:lnTo>
                      <a:pt x="119" y="59"/>
                    </a:lnTo>
                    <a:lnTo>
                      <a:pt x="119" y="60"/>
                    </a:lnTo>
                    <a:lnTo>
                      <a:pt x="118" y="60"/>
                    </a:lnTo>
                    <a:lnTo>
                      <a:pt x="118" y="61"/>
                    </a:lnTo>
                    <a:lnTo>
                      <a:pt x="118" y="62"/>
                    </a:lnTo>
                    <a:lnTo>
                      <a:pt x="117" y="62"/>
                    </a:lnTo>
                    <a:lnTo>
                      <a:pt x="116" y="62"/>
                    </a:lnTo>
                    <a:lnTo>
                      <a:pt x="113" y="62"/>
                    </a:lnTo>
                    <a:lnTo>
                      <a:pt x="109" y="62"/>
                    </a:lnTo>
                    <a:lnTo>
                      <a:pt x="105" y="63"/>
                    </a:lnTo>
                    <a:lnTo>
                      <a:pt x="100" y="65"/>
                    </a:lnTo>
                    <a:lnTo>
                      <a:pt x="94" y="66"/>
                    </a:lnTo>
                    <a:lnTo>
                      <a:pt x="88" y="68"/>
                    </a:lnTo>
                    <a:lnTo>
                      <a:pt x="81" y="71"/>
                    </a:lnTo>
                    <a:lnTo>
                      <a:pt x="75" y="75"/>
                    </a:lnTo>
                    <a:lnTo>
                      <a:pt x="68" y="79"/>
                    </a:lnTo>
                    <a:lnTo>
                      <a:pt x="60" y="85"/>
                    </a:lnTo>
                    <a:lnTo>
                      <a:pt x="63" y="75"/>
                    </a:lnTo>
                    <a:lnTo>
                      <a:pt x="69" y="65"/>
                    </a:lnTo>
                    <a:lnTo>
                      <a:pt x="77" y="54"/>
                    </a:lnTo>
                    <a:lnTo>
                      <a:pt x="88" y="45"/>
                    </a:lnTo>
                    <a:lnTo>
                      <a:pt x="99" y="36"/>
                    </a:lnTo>
                    <a:lnTo>
                      <a:pt x="111" y="27"/>
                    </a:lnTo>
                    <a:lnTo>
                      <a:pt x="122" y="20"/>
                    </a:lnTo>
                    <a:lnTo>
                      <a:pt x="133" y="12"/>
                    </a:lnTo>
                    <a:lnTo>
                      <a:pt x="143" y="7"/>
                    </a:lnTo>
                    <a:lnTo>
                      <a:pt x="150" y="3"/>
                    </a:lnTo>
                    <a:lnTo>
                      <a:pt x="155" y="0"/>
                    </a:lnTo>
                    <a:lnTo>
                      <a:pt x="157" y="0"/>
                    </a:lnTo>
                    <a:lnTo>
                      <a:pt x="156" y="0"/>
                    </a:lnTo>
                    <a:lnTo>
                      <a:pt x="150" y="1"/>
                    </a:lnTo>
                    <a:lnTo>
                      <a:pt x="142" y="4"/>
                    </a:lnTo>
                    <a:lnTo>
                      <a:pt x="131" y="7"/>
                    </a:lnTo>
                    <a:lnTo>
                      <a:pt x="117" y="12"/>
                    </a:lnTo>
                    <a:lnTo>
                      <a:pt x="103" y="18"/>
                    </a:lnTo>
                    <a:lnTo>
                      <a:pt x="86" y="24"/>
                    </a:lnTo>
                    <a:lnTo>
                      <a:pt x="69" y="33"/>
                    </a:lnTo>
                    <a:lnTo>
                      <a:pt x="51" y="43"/>
                    </a:lnTo>
                    <a:lnTo>
                      <a:pt x="34" y="54"/>
                    </a:lnTo>
                    <a:lnTo>
                      <a:pt x="17" y="66"/>
                    </a:lnTo>
                    <a:lnTo>
                      <a:pt x="0" y="79"/>
                    </a:lnTo>
                    <a:lnTo>
                      <a:pt x="1" y="81"/>
                    </a:lnTo>
                    <a:lnTo>
                      <a:pt x="6" y="86"/>
                    </a:lnTo>
                    <a:lnTo>
                      <a:pt x="14" y="95"/>
                    </a:lnTo>
                    <a:lnTo>
                      <a:pt x="25" y="106"/>
                    </a:lnTo>
                    <a:lnTo>
                      <a:pt x="37" y="119"/>
                    </a:lnTo>
                    <a:lnTo>
                      <a:pt x="51" y="133"/>
                    </a:lnTo>
                    <a:lnTo>
                      <a:pt x="64" y="149"/>
                    </a:lnTo>
                    <a:lnTo>
                      <a:pt x="78" y="163"/>
                    </a:lnTo>
                    <a:lnTo>
                      <a:pt x="92" y="177"/>
                    </a:lnTo>
                    <a:lnTo>
                      <a:pt x="103" y="189"/>
                    </a:lnTo>
                    <a:lnTo>
                      <a:pt x="113" y="199"/>
                    </a:lnTo>
                    <a:lnTo>
                      <a:pt x="119" y="206"/>
                    </a:lnTo>
                    <a:lnTo>
                      <a:pt x="139" y="190"/>
                    </a:lnTo>
                  </a:path>
                </a:pathLst>
              </a:custGeom>
              <a:solidFill>
                <a:srgbClr val="000000"/>
              </a:solidFill>
              <a:ln w="9525" cap="rnd">
                <a:noFill/>
                <a:round/>
                <a:headEnd/>
                <a:tailEnd/>
              </a:ln>
            </p:spPr>
            <p:txBody>
              <a:bodyPr/>
              <a:lstStyle/>
              <a:p>
                <a:endParaRPr lang="zh-CN" altLang="en-US"/>
              </a:p>
            </p:txBody>
          </p:sp>
          <p:sp>
            <p:nvSpPr>
              <p:cNvPr id="957" name="Freeform 362"/>
              <p:cNvSpPr>
                <a:spLocks/>
              </p:cNvSpPr>
              <p:nvPr/>
            </p:nvSpPr>
            <p:spPr bwMode="auto">
              <a:xfrm>
                <a:off x="547" y="2012"/>
                <a:ext cx="22" cy="17"/>
              </a:xfrm>
              <a:custGeom>
                <a:avLst/>
                <a:gdLst>
                  <a:gd name="T0" fmla="*/ 0 w 22"/>
                  <a:gd name="T1" fmla="*/ 16 h 17"/>
                  <a:gd name="T2" fmla="*/ 12 w 22"/>
                  <a:gd name="T3" fmla="*/ 0 h 17"/>
                  <a:gd name="T4" fmla="*/ 21 w 22"/>
                  <a:gd name="T5" fmla="*/ 13 h 17"/>
                  <a:gd name="T6" fmla="*/ 0 w 22"/>
                  <a:gd name="T7" fmla="*/ 16 h 17"/>
                  <a:gd name="T8" fmla="*/ 0 w 22"/>
                  <a:gd name="T9" fmla="*/ 16 h 17"/>
                  <a:gd name="T10" fmla="*/ 0 60000 65536"/>
                  <a:gd name="T11" fmla="*/ 0 60000 65536"/>
                  <a:gd name="T12" fmla="*/ 0 60000 65536"/>
                  <a:gd name="T13" fmla="*/ 0 60000 65536"/>
                  <a:gd name="T14" fmla="*/ 0 60000 65536"/>
                  <a:gd name="T15" fmla="*/ 0 w 22"/>
                  <a:gd name="T16" fmla="*/ 0 h 17"/>
                  <a:gd name="T17" fmla="*/ 22 w 22"/>
                  <a:gd name="T18" fmla="*/ 17 h 17"/>
                </a:gdLst>
                <a:ahLst/>
                <a:cxnLst>
                  <a:cxn ang="T10">
                    <a:pos x="T0" y="T1"/>
                  </a:cxn>
                  <a:cxn ang="T11">
                    <a:pos x="T2" y="T3"/>
                  </a:cxn>
                  <a:cxn ang="T12">
                    <a:pos x="T4" y="T5"/>
                  </a:cxn>
                  <a:cxn ang="T13">
                    <a:pos x="T6" y="T7"/>
                  </a:cxn>
                  <a:cxn ang="T14">
                    <a:pos x="T8" y="T9"/>
                  </a:cxn>
                </a:cxnLst>
                <a:rect l="T15" t="T16" r="T17" b="T18"/>
                <a:pathLst>
                  <a:path w="22" h="17">
                    <a:moveTo>
                      <a:pt x="0" y="16"/>
                    </a:moveTo>
                    <a:lnTo>
                      <a:pt x="12" y="0"/>
                    </a:lnTo>
                    <a:lnTo>
                      <a:pt x="21" y="13"/>
                    </a:lnTo>
                    <a:lnTo>
                      <a:pt x="0" y="16"/>
                    </a:lnTo>
                  </a:path>
                </a:pathLst>
              </a:custGeom>
              <a:solidFill>
                <a:srgbClr val="FFD966"/>
              </a:solidFill>
              <a:ln w="12700" cap="rnd">
                <a:solidFill>
                  <a:srgbClr val="000000"/>
                </a:solidFill>
                <a:round/>
                <a:headEnd type="none" w="sm" len="sm"/>
                <a:tailEnd type="none" w="sm" len="sm"/>
              </a:ln>
            </p:spPr>
            <p:txBody>
              <a:bodyPr/>
              <a:lstStyle/>
              <a:p>
                <a:endParaRPr lang="zh-CN" altLang="en-US"/>
              </a:p>
            </p:txBody>
          </p:sp>
        </p:grpSp>
      </p:grpSp>
      <p:grpSp>
        <p:nvGrpSpPr>
          <p:cNvPr id="1112" name="Group 363"/>
          <p:cNvGrpSpPr>
            <a:grpSpLocks/>
          </p:cNvGrpSpPr>
          <p:nvPr/>
        </p:nvGrpSpPr>
        <p:grpSpPr bwMode="auto">
          <a:xfrm>
            <a:off x="7431088" y="4670426"/>
            <a:ext cx="749300" cy="1687513"/>
            <a:chOff x="3524" y="2927"/>
            <a:chExt cx="472" cy="1063"/>
          </a:xfrm>
        </p:grpSpPr>
        <p:grpSp>
          <p:nvGrpSpPr>
            <p:cNvPr id="1113" name="Group 364"/>
            <p:cNvGrpSpPr>
              <a:grpSpLocks/>
            </p:cNvGrpSpPr>
            <p:nvPr/>
          </p:nvGrpSpPr>
          <p:grpSpPr bwMode="auto">
            <a:xfrm>
              <a:off x="3746" y="2927"/>
              <a:ext cx="7" cy="666"/>
              <a:chOff x="3746" y="2927"/>
              <a:chExt cx="7" cy="666"/>
            </a:xfrm>
          </p:grpSpPr>
          <p:sp>
            <p:nvSpPr>
              <p:cNvPr id="1255" name="Line 365"/>
              <p:cNvSpPr>
                <a:spLocks noChangeShapeType="1"/>
              </p:cNvSpPr>
              <p:nvPr/>
            </p:nvSpPr>
            <p:spPr bwMode="auto">
              <a:xfrm>
                <a:off x="3753" y="2927"/>
                <a:ext cx="0" cy="655"/>
              </a:xfrm>
              <a:prstGeom prst="line">
                <a:avLst/>
              </a:prstGeom>
              <a:noFill/>
              <a:ln w="50800">
                <a:solidFill>
                  <a:srgbClr val="FF8200"/>
                </a:solidFill>
                <a:round/>
                <a:headEnd type="none" w="sm" len="sm"/>
                <a:tailEnd type="none" w="sm" len="sm"/>
              </a:ln>
            </p:spPr>
            <p:txBody>
              <a:bodyPr wrap="none" anchor="ctr"/>
              <a:lstStyle/>
              <a:p>
                <a:endParaRPr lang="zh-CN" altLang="en-US"/>
              </a:p>
            </p:txBody>
          </p:sp>
          <p:sp>
            <p:nvSpPr>
              <p:cNvPr id="1256" name="Line 366"/>
              <p:cNvSpPr>
                <a:spLocks noChangeShapeType="1"/>
              </p:cNvSpPr>
              <p:nvPr/>
            </p:nvSpPr>
            <p:spPr bwMode="auto">
              <a:xfrm>
                <a:off x="3753" y="2929"/>
                <a:ext cx="0" cy="65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1257" name="Line 367"/>
              <p:cNvSpPr>
                <a:spLocks noChangeShapeType="1"/>
              </p:cNvSpPr>
              <p:nvPr/>
            </p:nvSpPr>
            <p:spPr bwMode="auto">
              <a:xfrm>
                <a:off x="3751" y="2929"/>
                <a:ext cx="2" cy="658"/>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1258" name="Line 368"/>
              <p:cNvSpPr>
                <a:spLocks noChangeShapeType="1"/>
              </p:cNvSpPr>
              <p:nvPr/>
            </p:nvSpPr>
            <p:spPr bwMode="auto">
              <a:xfrm>
                <a:off x="3748" y="2933"/>
                <a:ext cx="4" cy="656"/>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1259" name="Line 369"/>
              <p:cNvSpPr>
                <a:spLocks noChangeShapeType="1"/>
              </p:cNvSpPr>
              <p:nvPr/>
            </p:nvSpPr>
            <p:spPr bwMode="auto">
              <a:xfrm>
                <a:off x="3746" y="2936"/>
                <a:ext cx="3" cy="65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1260" name="Line 370"/>
              <p:cNvSpPr>
                <a:spLocks noChangeShapeType="1"/>
              </p:cNvSpPr>
              <p:nvPr/>
            </p:nvSpPr>
            <p:spPr bwMode="auto">
              <a:xfrm>
                <a:off x="3748" y="2938"/>
                <a:ext cx="1" cy="65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1261" name="Line 371"/>
              <p:cNvSpPr>
                <a:spLocks noChangeShapeType="1"/>
              </p:cNvSpPr>
              <p:nvPr/>
            </p:nvSpPr>
            <p:spPr bwMode="auto">
              <a:xfrm>
                <a:off x="3753" y="2929"/>
                <a:ext cx="0" cy="655"/>
              </a:xfrm>
              <a:prstGeom prst="line">
                <a:avLst/>
              </a:prstGeom>
              <a:noFill/>
              <a:ln w="50800">
                <a:solidFill>
                  <a:srgbClr val="FF9600"/>
                </a:solidFill>
                <a:round/>
                <a:headEnd type="none" w="sm" len="sm"/>
                <a:tailEnd type="none" w="sm" len="sm"/>
              </a:ln>
            </p:spPr>
            <p:txBody>
              <a:bodyPr wrap="none" anchor="ctr"/>
              <a:lstStyle/>
              <a:p>
                <a:endParaRPr lang="zh-CN" altLang="en-US"/>
              </a:p>
            </p:txBody>
          </p:sp>
          <p:sp>
            <p:nvSpPr>
              <p:cNvPr id="1262" name="Line 372"/>
              <p:cNvSpPr>
                <a:spLocks noChangeShapeType="1"/>
              </p:cNvSpPr>
              <p:nvPr/>
            </p:nvSpPr>
            <p:spPr bwMode="auto">
              <a:xfrm>
                <a:off x="3751" y="2929"/>
                <a:ext cx="2" cy="658"/>
              </a:xfrm>
              <a:prstGeom prst="line">
                <a:avLst/>
              </a:prstGeom>
              <a:noFill/>
              <a:ln w="50800">
                <a:solidFill>
                  <a:srgbClr val="FFAB00"/>
                </a:solidFill>
                <a:round/>
                <a:headEnd type="none" w="sm" len="sm"/>
                <a:tailEnd type="none" w="sm" len="sm"/>
              </a:ln>
            </p:spPr>
            <p:txBody>
              <a:bodyPr wrap="none" anchor="ctr"/>
              <a:lstStyle/>
              <a:p>
                <a:endParaRPr lang="zh-CN" altLang="en-US"/>
              </a:p>
            </p:txBody>
          </p:sp>
          <p:sp>
            <p:nvSpPr>
              <p:cNvPr id="1263" name="Line 373"/>
              <p:cNvSpPr>
                <a:spLocks noChangeShapeType="1"/>
              </p:cNvSpPr>
              <p:nvPr/>
            </p:nvSpPr>
            <p:spPr bwMode="auto">
              <a:xfrm>
                <a:off x="3748" y="2933"/>
                <a:ext cx="4" cy="656"/>
              </a:xfrm>
              <a:prstGeom prst="line">
                <a:avLst/>
              </a:prstGeom>
              <a:noFill/>
              <a:ln w="25400">
                <a:solidFill>
                  <a:srgbClr val="FFBF00"/>
                </a:solidFill>
                <a:round/>
                <a:headEnd type="none" w="sm" len="sm"/>
                <a:tailEnd type="none" w="sm" len="sm"/>
              </a:ln>
            </p:spPr>
            <p:txBody>
              <a:bodyPr wrap="none" anchor="ctr"/>
              <a:lstStyle/>
              <a:p>
                <a:endParaRPr lang="zh-CN" altLang="en-US"/>
              </a:p>
            </p:txBody>
          </p:sp>
          <p:sp>
            <p:nvSpPr>
              <p:cNvPr id="1264" name="Line 374"/>
              <p:cNvSpPr>
                <a:spLocks noChangeShapeType="1"/>
              </p:cNvSpPr>
              <p:nvPr/>
            </p:nvSpPr>
            <p:spPr bwMode="auto">
              <a:xfrm>
                <a:off x="3746" y="2936"/>
                <a:ext cx="3" cy="655"/>
              </a:xfrm>
              <a:prstGeom prst="line">
                <a:avLst/>
              </a:prstGeom>
              <a:noFill/>
              <a:ln w="12700">
                <a:solidFill>
                  <a:srgbClr val="FFD600"/>
                </a:solidFill>
                <a:round/>
                <a:headEnd type="none" w="sm" len="sm"/>
                <a:tailEnd type="none" w="sm" len="sm"/>
              </a:ln>
            </p:spPr>
            <p:txBody>
              <a:bodyPr wrap="none" anchor="ctr"/>
              <a:lstStyle/>
              <a:p>
                <a:endParaRPr lang="zh-CN" altLang="en-US"/>
              </a:p>
            </p:txBody>
          </p:sp>
          <p:sp>
            <p:nvSpPr>
              <p:cNvPr id="1265" name="Line 375"/>
              <p:cNvSpPr>
                <a:spLocks noChangeShapeType="1"/>
              </p:cNvSpPr>
              <p:nvPr/>
            </p:nvSpPr>
            <p:spPr bwMode="auto">
              <a:xfrm>
                <a:off x="3748" y="2938"/>
                <a:ext cx="1" cy="655"/>
              </a:xfrm>
              <a:prstGeom prst="line">
                <a:avLst/>
              </a:prstGeom>
              <a:noFill/>
              <a:ln w="12700">
                <a:solidFill>
                  <a:srgbClr val="FFEB00"/>
                </a:solidFill>
                <a:round/>
                <a:headEnd type="none" w="sm" len="sm"/>
                <a:tailEnd type="none" w="sm" len="sm"/>
              </a:ln>
            </p:spPr>
            <p:txBody>
              <a:bodyPr wrap="none" anchor="ctr"/>
              <a:lstStyle/>
              <a:p>
                <a:endParaRPr lang="zh-CN" altLang="en-US"/>
              </a:p>
            </p:txBody>
          </p:sp>
          <p:sp>
            <p:nvSpPr>
              <p:cNvPr id="1266" name="Line 376"/>
              <p:cNvSpPr>
                <a:spLocks noChangeShapeType="1"/>
              </p:cNvSpPr>
              <p:nvPr/>
            </p:nvSpPr>
            <p:spPr bwMode="auto">
              <a:xfrm>
                <a:off x="3746" y="2940"/>
                <a:ext cx="1" cy="653"/>
              </a:xfrm>
              <a:prstGeom prst="line">
                <a:avLst/>
              </a:prstGeom>
              <a:noFill/>
              <a:ln w="12700">
                <a:solidFill>
                  <a:srgbClr val="FFFF00"/>
                </a:solidFill>
                <a:round/>
                <a:headEnd type="none" w="sm" len="sm"/>
                <a:tailEnd type="none" w="sm" len="sm"/>
              </a:ln>
            </p:spPr>
            <p:txBody>
              <a:bodyPr wrap="none" anchor="ctr"/>
              <a:lstStyle/>
              <a:p>
                <a:endParaRPr lang="zh-CN" altLang="en-US"/>
              </a:p>
            </p:txBody>
          </p:sp>
        </p:grpSp>
        <p:sp>
          <p:nvSpPr>
            <p:cNvPr id="1114" name="Freeform 377"/>
            <p:cNvSpPr>
              <a:spLocks/>
            </p:cNvSpPr>
            <p:nvPr/>
          </p:nvSpPr>
          <p:spPr bwMode="auto">
            <a:xfrm>
              <a:off x="3549" y="3794"/>
              <a:ext cx="421" cy="118"/>
            </a:xfrm>
            <a:custGeom>
              <a:avLst/>
              <a:gdLst>
                <a:gd name="T0" fmla="*/ 0 w 421"/>
                <a:gd name="T1" fmla="*/ 0 h 118"/>
                <a:gd name="T2" fmla="*/ 420 w 421"/>
                <a:gd name="T3" fmla="*/ 0 h 118"/>
                <a:gd name="T4" fmla="*/ 420 w 421"/>
                <a:gd name="T5" fmla="*/ 117 h 118"/>
                <a:gd name="T6" fmla="*/ 0 w 421"/>
                <a:gd name="T7" fmla="*/ 117 h 118"/>
                <a:gd name="T8" fmla="*/ 0 w 421"/>
                <a:gd name="T9" fmla="*/ 0 h 118"/>
                <a:gd name="T10" fmla="*/ 0 w 421"/>
                <a:gd name="T11" fmla="*/ 0 h 118"/>
                <a:gd name="T12" fmla="*/ 0 60000 65536"/>
                <a:gd name="T13" fmla="*/ 0 60000 65536"/>
                <a:gd name="T14" fmla="*/ 0 60000 65536"/>
                <a:gd name="T15" fmla="*/ 0 60000 65536"/>
                <a:gd name="T16" fmla="*/ 0 60000 65536"/>
                <a:gd name="T17" fmla="*/ 0 60000 65536"/>
                <a:gd name="T18" fmla="*/ 0 w 421"/>
                <a:gd name="T19" fmla="*/ 0 h 118"/>
                <a:gd name="T20" fmla="*/ 421 w 421"/>
                <a:gd name="T21" fmla="*/ 118 h 118"/>
              </a:gdLst>
              <a:ahLst/>
              <a:cxnLst>
                <a:cxn ang="T12">
                  <a:pos x="T0" y="T1"/>
                </a:cxn>
                <a:cxn ang="T13">
                  <a:pos x="T2" y="T3"/>
                </a:cxn>
                <a:cxn ang="T14">
                  <a:pos x="T4" y="T5"/>
                </a:cxn>
                <a:cxn ang="T15">
                  <a:pos x="T6" y="T7"/>
                </a:cxn>
                <a:cxn ang="T16">
                  <a:pos x="T8" y="T9"/>
                </a:cxn>
                <a:cxn ang="T17">
                  <a:pos x="T10" y="T11"/>
                </a:cxn>
              </a:cxnLst>
              <a:rect l="T18" t="T19" r="T20" b="T21"/>
              <a:pathLst>
                <a:path w="421" h="118">
                  <a:moveTo>
                    <a:pt x="0" y="0"/>
                  </a:moveTo>
                  <a:lnTo>
                    <a:pt x="420" y="0"/>
                  </a:lnTo>
                  <a:lnTo>
                    <a:pt x="420" y="117"/>
                  </a:lnTo>
                  <a:lnTo>
                    <a:pt x="0" y="117"/>
                  </a:lnTo>
                  <a:lnTo>
                    <a:pt x="0" y="0"/>
                  </a:lnTo>
                </a:path>
              </a:pathLst>
            </a:custGeom>
            <a:solidFill>
              <a:srgbClr val="F7F7F7"/>
            </a:solidFill>
            <a:ln w="9525" cap="rnd">
              <a:noFill/>
              <a:round/>
              <a:headEnd/>
              <a:tailEnd/>
            </a:ln>
          </p:spPr>
          <p:txBody>
            <a:bodyPr/>
            <a:lstStyle/>
            <a:p>
              <a:endParaRPr lang="zh-CN" altLang="en-US"/>
            </a:p>
          </p:txBody>
        </p:sp>
        <p:sp>
          <p:nvSpPr>
            <p:cNvPr id="1115" name="Freeform 378"/>
            <p:cNvSpPr>
              <a:spLocks/>
            </p:cNvSpPr>
            <p:nvPr/>
          </p:nvSpPr>
          <p:spPr bwMode="auto">
            <a:xfrm>
              <a:off x="3549" y="3794"/>
              <a:ext cx="421" cy="118"/>
            </a:xfrm>
            <a:custGeom>
              <a:avLst/>
              <a:gdLst>
                <a:gd name="T0" fmla="*/ 0 w 421"/>
                <a:gd name="T1" fmla="*/ 0 h 118"/>
                <a:gd name="T2" fmla="*/ 420 w 421"/>
                <a:gd name="T3" fmla="*/ 0 h 118"/>
                <a:gd name="T4" fmla="*/ 420 w 421"/>
                <a:gd name="T5" fmla="*/ 117 h 118"/>
                <a:gd name="T6" fmla="*/ 0 w 421"/>
                <a:gd name="T7" fmla="*/ 117 h 118"/>
                <a:gd name="T8" fmla="*/ 0 w 421"/>
                <a:gd name="T9" fmla="*/ 0 h 118"/>
                <a:gd name="T10" fmla="*/ 0 60000 65536"/>
                <a:gd name="T11" fmla="*/ 0 60000 65536"/>
                <a:gd name="T12" fmla="*/ 0 60000 65536"/>
                <a:gd name="T13" fmla="*/ 0 60000 65536"/>
                <a:gd name="T14" fmla="*/ 0 60000 65536"/>
                <a:gd name="T15" fmla="*/ 0 w 421"/>
                <a:gd name="T16" fmla="*/ 0 h 118"/>
                <a:gd name="T17" fmla="*/ 421 w 421"/>
                <a:gd name="T18" fmla="*/ 118 h 118"/>
              </a:gdLst>
              <a:ahLst/>
              <a:cxnLst>
                <a:cxn ang="T10">
                  <a:pos x="T0" y="T1"/>
                </a:cxn>
                <a:cxn ang="T11">
                  <a:pos x="T2" y="T3"/>
                </a:cxn>
                <a:cxn ang="T12">
                  <a:pos x="T4" y="T5"/>
                </a:cxn>
                <a:cxn ang="T13">
                  <a:pos x="T6" y="T7"/>
                </a:cxn>
                <a:cxn ang="T14">
                  <a:pos x="T8" y="T9"/>
                </a:cxn>
              </a:cxnLst>
              <a:rect l="T15" t="T16" r="T17" b="T18"/>
              <a:pathLst>
                <a:path w="421" h="118">
                  <a:moveTo>
                    <a:pt x="0" y="0"/>
                  </a:moveTo>
                  <a:lnTo>
                    <a:pt x="420" y="0"/>
                  </a:lnTo>
                  <a:lnTo>
                    <a:pt x="420" y="117"/>
                  </a:lnTo>
                  <a:lnTo>
                    <a:pt x="0" y="117"/>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116" name="Freeform 379"/>
            <p:cNvSpPr>
              <a:spLocks/>
            </p:cNvSpPr>
            <p:nvPr/>
          </p:nvSpPr>
          <p:spPr bwMode="auto">
            <a:xfrm>
              <a:off x="3698" y="3801"/>
              <a:ext cx="266" cy="54"/>
            </a:xfrm>
            <a:custGeom>
              <a:avLst/>
              <a:gdLst>
                <a:gd name="T0" fmla="*/ 265 w 266"/>
                <a:gd name="T1" fmla="*/ 0 h 54"/>
                <a:gd name="T2" fmla="*/ 0 w 266"/>
                <a:gd name="T3" fmla="*/ 0 h 54"/>
                <a:gd name="T4" fmla="*/ 0 w 266"/>
                <a:gd name="T5" fmla="*/ 53 h 54"/>
                <a:gd name="T6" fmla="*/ 265 w 266"/>
                <a:gd name="T7" fmla="*/ 53 h 54"/>
                <a:gd name="T8" fmla="*/ 265 w 266"/>
                <a:gd name="T9" fmla="*/ 0 h 54"/>
                <a:gd name="T10" fmla="*/ 0 60000 65536"/>
                <a:gd name="T11" fmla="*/ 0 60000 65536"/>
                <a:gd name="T12" fmla="*/ 0 60000 65536"/>
                <a:gd name="T13" fmla="*/ 0 60000 65536"/>
                <a:gd name="T14" fmla="*/ 0 60000 65536"/>
                <a:gd name="T15" fmla="*/ 0 w 266"/>
                <a:gd name="T16" fmla="*/ 0 h 54"/>
                <a:gd name="T17" fmla="*/ 266 w 266"/>
                <a:gd name="T18" fmla="*/ 54 h 54"/>
              </a:gdLst>
              <a:ahLst/>
              <a:cxnLst>
                <a:cxn ang="T10">
                  <a:pos x="T0" y="T1"/>
                </a:cxn>
                <a:cxn ang="T11">
                  <a:pos x="T2" y="T3"/>
                </a:cxn>
                <a:cxn ang="T12">
                  <a:pos x="T4" y="T5"/>
                </a:cxn>
                <a:cxn ang="T13">
                  <a:pos x="T6" y="T7"/>
                </a:cxn>
                <a:cxn ang="T14">
                  <a:pos x="T8" y="T9"/>
                </a:cxn>
              </a:cxnLst>
              <a:rect l="T15" t="T16" r="T17" b="T18"/>
              <a:pathLst>
                <a:path w="266" h="54">
                  <a:moveTo>
                    <a:pt x="265" y="0"/>
                  </a:moveTo>
                  <a:lnTo>
                    <a:pt x="0" y="0"/>
                  </a:lnTo>
                  <a:lnTo>
                    <a:pt x="0" y="53"/>
                  </a:lnTo>
                  <a:lnTo>
                    <a:pt x="265" y="53"/>
                  </a:lnTo>
                  <a:lnTo>
                    <a:pt x="265" y="0"/>
                  </a:lnTo>
                </a:path>
              </a:pathLst>
            </a:custGeom>
            <a:noFill/>
            <a:ln w="12700" cap="rnd">
              <a:solidFill>
                <a:srgbClr val="000000"/>
              </a:solidFill>
              <a:round/>
              <a:headEnd type="none" w="sm" len="sm"/>
              <a:tailEnd type="none" w="sm" len="sm"/>
            </a:ln>
          </p:spPr>
          <p:txBody>
            <a:bodyPr/>
            <a:lstStyle/>
            <a:p>
              <a:endParaRPr lang="zh-CN" altLang="en-US"/>
            </a:p>
          </p:txBody>
        </p:sp>
        <p:sp>
          <p:nvSpPr>
            <p:cNvPr id="1117" name="Line 380"/>
            <p:cNvSpPr>
              <a:spLocks noChangeShapeType="1"/>
            </p:cNvSpPr>
            <p:nvPr/>
          </p:nvSpPr>
          <p:spPr bwMode="auto">
            <a:xfrm>
              <a:off x="3561"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18" name="Line 381"/>
            <p:cNvSpPr>
              <a:spLocks noChangeShapeType="1"/>
            </p:cNvSpPr>
            <p:nvPr/>
          </p:nvSpPr>
          <p:spPr bwMode="auto">
            <a:xfrm>
              <a:off x="3573"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19" name="Line 382"/>
            <p:cNvSpPr>
              <a:spLocks noChangeShapeType="1"/>
            </p:cNvSpPr>
            <p:nvPr/>
          </p:nvSpPr>
          <p:spPr bwMode="auto">
            <a:xfrm>
              <a:off x="3582"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0" name="Line 383"/>
            <p:cNvSpPr>
              <a:spLocks noChangeShapeType="1"/>
            </p:cNvSpPr>
            <p:nvPr/>
          </p:nvSpPr>
          <p:spPr bwMode="auto">
            <a:xfrm>
              <a:off x="3594"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1" name="Line 384"/>
            <p:cNvSpPr>
              <a:spLocks noChangeShapeType="1"/>
            </p:cNvSpPr>
            <p:nvPr/>
          </p:nvSpPr>
          <p:spPr bwMode="auto">
            <a:xfrm>
              <a:off x="3603"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2" name="Line 385"/>
            <p:cNvSpPr>
              <a:spLocks noChangeShapeType="1"/>
            </p:cNvSpPr>
            <p:nvPr/>
          </p:nvSpPr>
          <p:spPr bwMode="auto">
            <a:xfrm>
              <a:off x="3614"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3" name="Line 386"/>
            <p:cNvSpPr>
              <a:spLocks noChangeShapeType="1"/>
            </p:cNvSpPr>
            <p:nvPr/>
          </p:nvSpPr>
          <p:spPr bwMode="auto">
            <a:xfrm>
              <a:off x="3624"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4" name="Line 387"/>
            <p:cNvSpPr>
              <a:spLocks noChangeShapeType="1"/>
            </p:cNvSpPr>
            <p:nvPr/>
          </p:nvSpPr>
          <p:spPr bwMode="auto">
            <a:xfrm>
              <a:off x="3634"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5" name="Line 388"/>
            <p:cNvSpPr>
              <a:spLocks noChangeShapeType="1"/>
            </p:cNvSpPr>
            <p:nvPr/>
          </p:nvSpPr>
          <p:spPr bwMode="auto">
            <a:xfrm>
              <a:off x="3645"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6" name="Line 389"/>
            <p:cNvSpPr>
              <a:spLocks noChangeShapeType="1"/>
            </p:cNvSpPr>
            <p:nvPr/>
          </p:nvSpPr>
          <p:spPr bwMode="auto">
            <a:xfrm>
              <a:off x="3655"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7" name="Line 390"/>
            <p:cNvSpPr>
              <a:spLocks noChangeShapeType="1"/>
            </p:cNvSpPr>
            <p:nvPr/>
          </p:nvSpPr>
          <p:spPr bwMode="auto">
            <a:xfrm>
              <a:off x="3667"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8" name="Line 391"/>
            <p:cNvSpPr>
              <a:spLocks noChangeShapeType="1"/>
            </p:cNvSpPr>
            <p:nvPr/>
          </p:nvSpPr>
          <p:spPr bwMode="auto">
            <a:xfrm>
              <a:off x="3676"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29" name="Line 392"/>
            <p:cNvSpPr>
              <a:spLocks noChangeShapeType="1"/>
            </p:cNvSpPr>
            <p:nvPr/>
          </p:nvSpPr>
          <p:spPr bwMode="auto">
            <a:xfrm>
              <a:off x="3687"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0" name="Line 393"/>
            <p:cNvSpPr>
              <a:spLocks noChangeShapeType="1"/>
            </p:cNvSpPr>
            <p:nvPr/>
          </p:nvSpPr>
          <p:spPr bwMode="auto">
            <a:xfrm>
              <a:off x="3697"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1" name="Line 394"/>
            <p:cNvSpPr>
              <a:spLocks noChangeShapeType="1"/>
            </p:cNvSpPr>
            <p:nvPr/>
          </p:nvSpPr>
          <p:spPr bwMode="auto">
            <a:xfrm>
              <a:off x="3708"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2" name="Line 395"/>
            <p:cNvSpPr>
              <a:spLocks noChangeShapeType="1"/>
            </p:cNvSpPr>
            <p:nvPr/>
          </p:nvSpPr>
          <p:spPr bwMode="auto">
            <a:xfrm>
              <a:off x="3717"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3" name="Line 396"/>
            <p:cNvSpPr>
              <a:spLocks noChangeShapeType="1"/>
            </p:cNvSpPr>
            <p:nvPr/>
          </p:nvSpPr>
          <p:spPr bwMode="auto">
            <a:xfrm>
              <a:off x="3729"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4" name="Line 397"/>
            <p:cNvSpPr>
              <a:spLocks noChangeShapeType="1"/>
            </p:cNvSpPr>
            <p:nvPr/>
          </p:nvSpPr>
          <p:spPr bwMode="auto">
            <a:xfrm>
              <a:off x="3738"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5" name="Line 398"/>
            <p:cNvSpPr>
              <a:spLocks noChangeShapeType="1"/>
            </p:cNvSpPr>
            <p:nvPr/>
          </p:nvSpPr>
          <p:spPr bwMode="auto">
            <a:xfrm>
              <a:off x="3749"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6" name="Line 399"/>
            <p:cNvSpPr>
              <a:spLocks noChangeShapeType="1"/>
            </p:cNvSpPr>
            <p:nvPr/>
          </p:nvSpPr>
          <p:spPr bwMode="auto">
            <a:xfrm>
              <a:off x="3759"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7" name="Line 400"/>
            <p:cNvSpPr>
              <a:spLocks noChangeShapeType="1"/>
            </p:cNvSpPr>
            <p:nvPr/>
          </p:nvSpPr>
          <p:spPr bwMode="auto">
            <a:xfrm>
              <a:off x="3770"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8" name="Line 401"/>
            <p:cNvSpPr>
              <a:spLocks noChangeShapeType="1"/>
            </p:cNvSpPr>
            <p:nvPr/>
          </p:nvSpPr>
          <p:spPr bwMode="auto">
            <a:xfrm>
              <a:off x="3780"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9" name="Line 402"/>
            <p:cNvSpPr>
              <a:spLocks noChangeShapeType="1"/>
            </p:cNvSpPr>
            <p:nvPr/>
          </p:nvSpPr>
          <p:spPr bwMode="auto">
            <a:xfrm>
              <a:off x="3790"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0" name="Line 403"/>
            <p:cNvSpPr>
              <a:spLocks noChangeShapeType="1"/>
            </p:cNvSpPr>
            <p:nvPr/>
          </p:nvSpPr>
          <p:spPr bwMode="auto">
            <a:xfrm>
              <a:off x="3802"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1" name="Line 404"/>
            <p:cNvSpPr>
              <a:spLocks noChangeShapeType="1"/>
            </p:cNvSpPr>
            <p:nvPr/>
          </p:nvSpPr>
          <p:spPr bwMode="auto">
            <a:xfrm>
              <a:off x="3811"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2" name="Line 405"/>
            <p:cNvSpPr>
              <a:spLocks noChangeShapeType="1"/>
            </p:cNvSpPr>
            <p:nvPr/>
          </p:nvSpPr>
          <p:spPr bwMode="auto">
            <a:xfrm>
              <a:off x="3822"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3" name="Line 406"/>
            <p:cNvSpPr>
              <a:spLocks noChangeShapeType="1"/>
            </p:cNvSpPr>
            <p:nvPr/>
          </p:nvSpPr>
          <p:spPr bwMode="auto">
            <a:xfrm>
              <a:off x="3832"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4" name="Line 407"/>
            <p:cNvSpPr>
              <a:spLocks noChangeShapeType="1"/>
            </p:cNvSpPr>
            <p:nvPr/>
          </p:nvSpPr>
          <p:spPr bwMode="auto">
            <a:xfrm>
              <a:off x="3843"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5" name="Line 408"/>
            <p:cNvSpPr>
              <a:spLocks noChangeShapeType="1"/>
            </p:cNvSpPr>
            <p:nvPr/>
          </p:nvSpPr>
          <p:spPr bwMode="auto">
            <a:xfrm>
              <a:off x="3853"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6" name="Line 409"/>
            <p:cNvSpPr>
              <a:spLocks noChangeShapeType="1"/>
            </p:cNvSpPr>
            <p:nvPr/>
          </p:nvSpPr>
          <p:spPr bwMode="auto">
            <a:xfrm>
              <a:off x="3863"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7" name="Line 410"/>
            <p:cNvSpPr>
              <a:spLocks noChangeShapeType="1"/>
            </p:cNvSpPr>
            <p:nvPr/>
          </p:nvSpPr>
          <p:spPr bwMode="auto">
            <a:xfrm>
              <a:off x="3873"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8" name="Line 411"/>
            <p:cNvSpPr>
              <a:spLocks noChangeShapeType="1"/>
            </p:cNvSpPr>
            <p:nvPr/>
          </p:nvSpPr>
          <p:spPr bwMode="auto">
            <a:xfrm>
              <a:off x="3885"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9" name="Line 412"/>
            <p:cNvSpPr>
              <a:spLocks noChangeShapeType="1"/>
            </p:cNvSpPr>
            <p:nvPr/>
          </p:nvSpPr>
          <p:spPr bwMode="auto">
            <a:xfrm>
              <a:off x="3894"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50" name="Line 413"/>
            <p:cNvSpPr>
              <a:spLocks noChangeShapeType="1"/>
            </p:cNvSpPr>
            <p:nvPr/>
          </p:nvSpPr>
          <p:spPr bwMode="auto">
            <a:xfrm>
              <a:off x="3905"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51" name="Line 414"/>
            <p:cNvSpPr>
              <a:spLocks noChangeShapeType="1"/>
            </p:cNvSpPr>
            <p:nvPr/>
          </p:nvSpPr>
          <p:spPr bwMode="auto">
            <a:xfrm>
              <a:off x="3915"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52" name="Line 415"/>
            <p:cNvSpPr>
              <a:spLocks noChangeShapeType="1"/>
            </p:cNvSpPr>
            <p:nvPr/>
          </p:nvSpPr>
          <p:spPr bwMode="auto">
            <a:xfrm>
              <a:off x="3926"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53" name="Line 416"/>
            <p:cNvSpPr>
              <a:spLocks noChangeShapeType="1"/>
            </p:cNvSpPr>
            <p:nvPr/>
          </p:nvSpPr>
          <p:spPr bwMode="auto">
            <a:xfrm>
              <a:off x="3937"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54" name="Line 417"/>
            <p:cNvSpPr>
              <a:spLocks noChangeShapeType="1"/>
            </p:cNvSpPr>
            <p:nvPr/>
          </p:nvSpPr>
          <p:spPr bwMode="auto">
            <a:xfrm>
              <a:off x="3946"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55" name="Line 418"/>
            <p:cNvSpPr>
              <a:spLocks noChangeShapeType="1"/>
            </p:cNvSpPr>
            <p:nvPr/>
          </p:nvSpPr>
          <p:spPr bwMode="auto">
            <a:xfrm>
              <a:off x="3958" y="3876"/>
              <a:ext cx="0" cy="3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56" name="Freeform 419"/>
            <p:cNvSpPr>
              <a:spLocks/>
            </p:cNvSpPr>
            <p:nvPr/>
          </p:nvSpPr>
          <p:spPr bwMode="auto">
            <a:xfrm>
              <a:off x="3828" y="3819"/>
              <a:ext cx="91" cy="17"/>
            </a:xfrm>
            <a:custGeom>
              <a:avLst/>
              <a:gdLst>
                <a:gd name="T0" fmla="*/ 0 w 91"/>
                <a:gd name="T1" fmla="*/ 0 h 17"/>
                <a:gd name="T2" fmla="*/ 90 w 91"/>
                <a:gd name="T3" fmla="*/ 0 h 17"/>
                <a:gd name="T4" fmla="*/ 90 w 91"/>
                <a:gd name="T5" fmla="*/ 16 h 17"/>
                <a:gd name="T6" fmla="*/ 0 w 91"/>
                <a:gd name="T7" fmla="*/ 16 h 17"/>
                <a:gd name="T8" fmla="*/ 0 w 91"/>
                <a:gd name="T9" fmla="*/ 0 h 17"/>
                <a:gd name="T10" fmla="*/ 0 w 91"/>
                <a:gd name="T11" fmla="*/ 0 h 17"/>
                <a:gd name="T12" fmla="*/ 0 60000 65536"/>
                <a:gd name="T13" fmla="*/ 0 60000 65536"/>
                <a:gd name="T14" fmla="*/ 0 60000 65536"/>
                <a:gd name="T15" fmla="*/ 0 60000 65536"/>
                <a:gd name="T16" fmla="*/ 0 60000 65536"/>
                <a:gd name="T17" fmla="*/ 0 60000 65536"/>
                <a:gd name="T18" fmla="*/ 0 w 91"/>
                <a:gd name="T19" fmla="*/ 0 h 17"/>
                <a:gd name="T20" fmla="*/ 91 w 91"/>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91" h="17">
                  <a:moveTo>
                    <a:pt x="0" y="0"/>
                  </a:moveTo>
                  <a:lnTo>
                    <a:pt x="90" y="0"/>
                  </a:lnTo>
                  <a:lnTo>
                    <a:pt x="90" y="16"/>
                  </a:lnTo>
                  <a:lnTo>
                    <a:pt x="0" y="16"/>
                  </a:lnTo>
                  <a:lnTo>
                    <a:pt x="0" y="0"/>
                  </a:lnTo>
                </a:path>
              </a:pathLst>
            </a:custGeom>
            <a:solidFill>
              <a:srgbClr val="000000"/>
            </a:solidFill>
            <a:ln w="9525" cap="rnd">
              <a:noFill/>
              <a:round/>
              <a:headEnd/>
              <a:tailEnd/>
            </a:ln>
          </p:spPr>
          <p:txBody>
            <a:bodyPr/>
            <a:lstStyle/>
            <a:p>
              <a:endParaRPr lang="zh-CN" altLang="en-US"/>
            </a:p>
          </p:txBody>
        </p:sp>
        <p:sp>
          <p:nvSpPr>
            <p:cNvPr id="1157" name="Freeform 420"/>
            <p:cNvSpPr>
              <a:spLocks/>
            </p:cNvSpPr>
            <p:nvPr/>
          </p:nvSpPr>
          <p:spPr bwMode="auto">
            <a:xfrm>
              <a:off x="3854" y="3808"/>
              <a:ext cx="40" cy="17"/>
            </a:xfrm>
            <a:custGeom>
              <a:avLst/>
              <a:gdLst>
                <a:gd name="T0" fmla="*/ 0 w 40"/>
                <a:gd name="T1" fmla="*/ 16 h 17"/>
                <a:gd name="T2" fmla="*/ 0 w 40"/>
                <a:gd name="T3" fmla="*/ 0 h 17"/>
                <a:gd name="T4" fmla="*/ 39 w 40"/>
                <a:gd name="T5" fmla="*/ 0 h 17"/>
                <a:gd name="T6" fmla="*/ 39 w 40"/>
                <a:gd name="T7" fmla="*/ 16 h 17"/>
                <a:gd name="T8" fmla="*/ 0 w 40"/>
                <a:gd name="T9" fmla="*/ 16 h 17"/>
                <a:gd name="T10" fmla="*/ 0 w 40"/>
                <a:gd name="T11" fmla="*/ 16 h 17"/>
                <a:gd name="T12" fmla="*/ 0 60000 65536"/>
                <a:gd name="T13" fmla="*/ 0 60000 65536"/>
                <a:gd name="T14" fmla="*/ 0 60000 65536"/>
                <a:gd name="T15" fmla="*/ 0 60000 65536"/>
                <a:gd name="T16" fmla="*/ 0 60000 65536"/>
                <a:gd name="T17" fmla="*/ 0 60000 65536"/>
                <a:gd name="T18" fmla="*/ 0 w 40"/>
                <a:gd name="T19" fmla="*/ 0 h 17"/>
                <a:gd name="T20" fmla="*/ 40 w 40"/>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0" h="17">
                  <a:moveTo>
                    <a:pt x="0" y="16"/>
                  </a:moveTo>
                  <a:lnTo>
                    <a:pt x="0" y="0"/>
                  </a:lnTo>
                  <a:lnTo>
                    <a:pt x="39" y="0"/>
                  </a:lnTo>
                  <a:lnTo>
                    <a:pt x="39" y="16"/>
                  </a:lnTo>
                  <a:lnTo>
                    <a:pt x="0" y="16"/>
                  </a:lnTo>
                </a:path>
              </a:pathLst>
            </a:custGeom>
            <a:solidFill>
              <a:srgbClr val="BFBFBF"/>
            </a:solidFill>
            <a:ln w="9525" cap="rnd">
              <a:noFill/>
              <a:round/>
              <a:headEnd/>
              <a:tailEnd/>
            </a:ln>
          </p:spPr>
          <p:txBody>
            <a:bodyPr/>
            <a:lstStyle/>
            <a:p>
              <a:endParaRPr lang="zh-CN" altLang="en-US"/>
            </a:p>
          </p:txBody>
        </p:sp>
        <p:sp>
          <p:nvSpPr>
            <p:cNvPr id="1158" name="Freeform 421"/>
            <p:cNvSpPr>
              <a:spLocks/>
            </p:cNvSpPr>
            <p:nvPr/>
          </p:nvSpPr>
          <p:spPr bwMode="auto">
            <a:xfrm>
              <a:off x="3854" y="3824"/>
              <a:ext cx="40" cy="17"/>
            </a:xfrm>
            <a:custGeom>
              <a:avLst/>
              <a:gdLst>
                <a:gd name="T0" fmla="*/ 0 w 40"/>
                <a:gd name="T1" fmla="*/ 0 h 17"/>
                <a:gd name="T2" fmla="*/ 0 w 40"/>
                <a:gd name="T3" fmla="*/ 16 h 17"/>
                <a:gd name="T4" fmla="*/ 39 w 40"/>
                <a:gd name="T5" fmla="*/ 16 h 17"/>
                <a:gd name="T6" fmla="*/ 39 w 40"/>
                <a:gd name="T7" fmla="*/ 0 h 17"/>
                <a:gd name="T8" fmla="*/ 0 w 40"/>
                <a:gd name="T9" fmla="*/ 0 h 17"/>
                <a:gd name="T10" fmla="*/ 0 w 40"/>
                <a:gd name="T11" fmla="*/ 0 h 17"/>
                <a:gd name="T12" fmla="*/ 0 60000 65536"/>
                <a:gd name="T13" fmla="*/ 0 60000 65536"/>
                <a:gd name="T14" fmla="*/ 0 60000 65536"/>
                <a:gd name="T15" fmla="*/ 0 60000 65536"/>
                <a:gd name="T16" fmla="*/ 0 60000 65536"/>
                <a:gd name="T17" fmla="*/ 0 60000 65536"/>
                <a:gd name="T18" fmla="*/ 0 w 40"/>
                <a:gd name="T19" fmla="*/ 0 h 17"/>
                <a:gd name="T20" fmla="*/ 40 w 40"/>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0" h="17">
                  <a:moveTo>
                    <a:pt x="0" y="0"/>
                  </a:moveTo>
                  <a:lnTo>
                    <a:pt x="0" y="16"/>
                  </a:lnTo>
                  <a:lnTo>
                    <a:pt x="39" y="16"/>
                  </a:lnTo>
                  <a:lnTo>
                    <a:pt x="39" y="0"/>
                  </a:lnTo>
                  <a:lnTo>
                    <a:pt x="0" y="0"/>
                  </a:lnTo>
                </a:path>
              </a:pathLst>
            </a:custGeom>
            <a:solidFill>
              <a:srgbClr val="FFFFFF"/>
            </a:solidFill>
            <a:ln w="9525" cap="rnd">
              <a:noFill/>
              <a:round/>
              <a:headEnd/>
              <a:tailEnd/>
            </a:ln>
          </p:spPr>
          <p:txBody>
            <a:bodyPr/>
            <a:lstStyle/>
            <a:p>
              <a:endParaRPr lang="zh-CN" altLang="en-US"/>
            </a:p>
          </p:txBody>
        </p:sp>
        <p:sp>
          <p:nvSpPr>
            <p:cNvPr id="1159" name="Freeform 422"/>
            <p:cNvSpPr>
              <a:spLocks/>
            </p:cNvSpPr>
            <p:nvPr/>
          </p:nvSpPr>
          <p:spPr bwMode="auto">
            <a:xfrm>
              <a:off x="3698" y="3802"/>
              <a:ext cx="265" cy="35"/>
            </a:xfrm>
            <a:custGeom>
              <a:avLst/>
              <a:gdLst>
                <a:gd name="T0" fmla="*/ 264 w 265"/>
                <a:gd name="T1" fmla="*/ 28 h 35"/>
                <a:gd name="T2" fmla="*/ 253 w 265"/>
                <a:gd name="T3" fmla="*/ 28 h 35"/>
                <a:gd name="T4" fmla="*/ 253 w 265"/>
                <a:gd name="T5" fmla="*/ 4 h 35"/>
                <a:gd name="T6" fmla="*/ 237 w 265"/>
                <a:gd name="T7" fmla="*/ 4 h 35"/>
                <a:gd name="T8" fmla="*/ 237 w 265"/>
                <a:gd name="T9" fmla="*/ 28 h 35"/>
                <a:gd name="T10" fmla="*/ 218 w 265"/>
                <a:gd name="T11" fmla="*/ 28 h 35"/>
                <a:gd name="T12" fmla="*/ 218 w 265"/>
                <a:gd name="T13" fmla="*/ 24 h 35"/>
                <a:gd name="T14" fmla="*/ 198 w 265"/>
                <a:gd name="T15" fmla="*/ 24 h 35"/>
                <a:gd name="T16" fmla="*/ 198 w 265"/>
                <a:gd name="T17" fmla="*/ 28 h 35"/>
                <a:gd name="T18" fmla="*/ 119 w 265"/>
                <a:gd name="T19" fmla="*/ 28 h 35"/>
                <a:gd name="T20" fmla="*/ 119 w 265"/>
                <a:gd name="T21" fmla="*/ 0 h 35"/>
                <a:gd name="T22" fmla="*/ 95 w 265"/>
                <a:gd name="T23" fmla="*/ 0 h 35"/>
                <a:gd name="T24" fmla="*/ 95 w 265"/>
                <a:gd name="T25" fmla="*/ 28 h 35"/>
                <a:gd name="T26" fmla="*/ 63 w 265"/>
                <a:gd name="T27" fmla="*/ 28 h 35"/>
                <a:gd name="T28" fmla="*/ 63 w 265"/>
                <a:gd name="T29" fmla="*/ 25 h 35"/>
                <a:gd name="T30" fmla="*/ 62 w 265"/>
                <a:gd name="T31" fmla="*/ 23 h 35"/>
                <a:gd name="T32" fmla="*/ 61 w 265"/>
                <a:gd name="T33" fmla="*/ 21 h 35"/>
                <a:gd name="T34" fmla="*/ 59 w 265"/>
                <a:gd name="T35" fmla="*/ 20 h 35"/>
                <a:gd name="T36" fmla="*/ 55 w 265"/>
                <a:gd name="T37" fmla="*/ 20 h 35"/>
                <a:gd name="T38" fmla="*/ 52 w 265"/>
                <a:gd name="T39" fmla="*/ 20 h 35"/>
                <a:gd name="T40" fmla="*/ 50 w 265"/>
                <a:gd name="T41" fmla="*/ 21 h 35"/>
                <a:gd name="T42" fmla="*/ 49 w 265"/>
                <a:gd name="T43" fmla="*/ 23 h 35"/>
                <a:gd name="T44" fmla="*/ 48 w 265"/>
                <a:gd name="T45" fmla="*/ 25 h 35"/>
                <a:gd name="T46" fmla="*/ 48 w 265"/>
                <a:gd name="T47" fmla="*/ 28 h 35"/>
                <a:gd name="T48" fmla="*/ 36 w 265"/>
                <a:gd name="T49" fmla="*/ 28 h 35"/>
                <a:gd name="T50" fmla="*/ 36 w 265"/>
                <a:gd name="T51" fmla="*/ 25 h 35"/>
                <a:gd name="T52" fmla="*/ 35 w 265"/>
                <a:gd name="T53" fmla="*/ 21 h 35"/>
                <a:gd name="T54" fmla="*/ 34 w 265"/>
                <a:gd name="T55" fmla="*/ 19 h 35"/>
                <a:gd name="T56" fmla="*/ 31 w 265"/>
                <a:gd name="T57" fmla="*/ 16 h 35"/>
                <a:gd name="T58" fmla="*/ 28 w 265"/>
                <a:gd name="T59" fmla="*/ 16 h 35"/>
                <a:gd name="T60" fmla="*/ 25 w 265"/>
                <a:gd name="T61" fmla="*/ 16 h 35"/>
                <a:gd name="T62" fmla="*/ 22 w 265"/>
                <a:gd name="T63" fmla="*/ 19 h 35"/>
                <a:gd name="T64" fmla="*/ 21 w 265"/>
                <a:gd name="T65" fmla="*/ 21 h 35"/>
                <a:gd name="T66" fmla="*/ 20 w 265"/>
                <a:gd name="T67" fmla="*/ 25 h 35"/>
                <a:gd name="T68" fmla="*/ 20 w 265"/>
                <a:gd name="T69" fmla="*/ 28 h 35"/>
                <a:gd name="T70" fmla="*/ 0 w 265"/>
                <a:gd name="T71" fmla="*/ 28 h 35"/>
                <a:gd name="T72" fmla="*/ 0 w 265"/>
                <a:gd name="T73" fmla="*/ 31 h 35"/>
                <a:gd name="T74" fmla="*/ 24 w 265"/>
                <a:gd name="T75" fmla="*/ 31 h 35"/>
                <a:gd name="T76" fmla="*/ 26 w 265"/>
                <a:gd name="T77" fmla="*/ 33 h 35"/>
                <a:gd name="T78" fmla="*/ 29 w 265"/>
                <a:gd name="T79" fmla="*/ 33 h 35"/>
                <a:gd name="T80" fmla="*/ 31 w 265"/>
                <a:gd name="T81" fmla="*/ 33 h 35"/>
                <a:gd name="T82" fmla="*/ 33 w 265"/>
                <a:gd name="T83" fmla="*/ 31 h 35"/>
                <a:gd name="T84" fmla="*/ 51 w 265"/>
                <a:gd name="T85" fmla="*/ 31 h 35"/>
                <a:gd name="T86" fmla="*/ 53 w 265"/>
                <a:gd name="T87" fmla="*/ 33 h 35"/>
                <a:gd name="T88" fmla="*/ 55 w 265"/>
                <a:gd name="T89" fmla="*/ 33 h 35"/>
                <a:gd name="T90" fmla="*/ 58 w 265"/>
                <a:gd name="T91" fmla="*/ 33 h 35"/>
                <a:gd name="T92" fmla="*/ 60 w 265"/>
                <a:gd name="T93" fmla="*/ 31 h 35"/>
                <a:gd name="T94" fmla="*/ 198 w 265"/>
                <a:gd name="T95" fmla="*/ 31 h 35"/>
                <a:gd name="T96" fmla="*/ 198 w 265"/>
                <a:gd name="T97" fmla="*/ 34 h 35"/>
                <a:gd name="T98" fmla="*/ 218 w 265"/>
                <a:gd name="T99" fmla="*/ 34 h 35"/>
                <a:gd name="T100" fmla="*/ 218 w 265"/>
                <a:gd name="T101" fmla="*/ 32 h 35"/>
                <a:gd name="T102" fmla="*/ 264 w 265"/>
                <a:gd name="T103" fmla="*/ 32 h 35"/>
                <a:gd name="T104" fmla="*/ 264 w 265"/>
                <a:gd name="T105" fmla="*/ 28 h 35"/>
                <a:gd name="T106" fmla="*/ 264 w 265"/>
                <a:gd name="T107" fmla="*/ 28 h 3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65"/>
                <a:gd name="T163" fmla="*/ 0 h 35"/>
                <a:gd name="T164" fmla="*/ 265 w 265"/>
                <a:gd name="T165" fmla="*/ 35 h 3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65" h="35">
                  <a:moveTo>
                    <a:pt x="264" y="28"/>
                  </a:moveTo>
                  <a:lnTo>
                    <a:pt x="253" y="28"/>
                  </a:lnTo>
                  <a:lnTo>
                    <a:pt x="253" y="4"/>
                  </a:lnTo>
                  <a:lnTo>
                    <a:pt x="237" y="4"/>
                  </a:lnTo>
                  <a:lnTo>
                    <a:pt x="237" y="28"/>
                  </a:lnTo>
                  <a:lnTo>
                    <a:pt x="218" y="28"/>
                  </a:lnTo>
                  <a:lnTo>
                    <a:pt x="218" y="24"/>
                  </a:lnTo>
                  <a:lnTo>
                    <a:pt x="198" y="24"/>
                  </a:lnTo>
                  <a:lnTo>
                    <a:pt x="198" y="28"/>
                  </a:lnTo>
                  <a:lnTo>
                    <a:pt x="119" y="28"/>
                  </a:lnTo>
                  <a:lnTo>
                    <a:pt x="119" y="0"/>
                  </a:lnTo>
                  <a:lnTo>
                    <a:pt x="95" y="0"/>
                  </a:lnTo>
                  <a:lnTo>
                    <a:pt x="95" y="28"/>
                  </a:lnTo>
                  <a:lnTo>
                    <a:pt x="63" y="28"/>
                  </a:lnTo>
                  <a:lnTo>
                    <a:pt x="63" y="25"/>
                  </a:lnTo>
                  <a:lnTo>
                    <a:pt x="62" y="23"/>
                  </a:lnTo>
                  <a:lnTo>
                    <a:pt x="61" y="21"/>
                  </a:lnTo>
                  <a:lnTo>
                    <a:pt x="59" y="20"/>
                  </a:lnTo>
                  <a:lnTo>
                    <a:pt x="55" y="20"/>
                  </a:lnTo>
                  <a:lnTo>
                    <a:pt x="52" y="20"/>
                  </a:lnTo>
                  <a:lnTo>
                    <a:pt x="50" y="21"/>
                  </a:lnTo>
                  <a:lnTo>
                    <a:pt x="49" y="23"/>
                  </a:lnTo>
                  <a:lnTo>
                    <a:pt x="48" y="25"/>
                  </a:lnTo>
                  <a:lnTo>
                    <a:pt x="48" y="28"/>
                  </a:lnTo>
                  <a:lnTo>
                    <a:pt x="36" y="28"/>
                  </a:lnTo>
                  <a:lnTo>
                    <a:pt x="36" y="25"/>
                  </a:lnTo>
                  <a:lnTo>
                    <a:pt x="35" y="21"/>
                  </a:lnTo>
                  <a:lnTo>
                    <a:pt x="34" y="19"/>
                  </a:lnTo>
                  <a:lnTo>
                    <a:pt x="31" y="16"/>
                  </a:lnTo>
                  <a:lnTo>
                    <a:pt x="28" y="16"/>
                  </a:lnTo>
                  <a:lnTo>
                    <a:pt x="25" y="16"/>
                  </a:lnTo>
                  <a:lnTo>
                    <a:pt x="22" y="19"/>
                  </a:lnTo>
                  <a:lnTo>
                    <a:pt x="21" y="21"/>
                  </a:lnTo>
                  <a:lnTo>
                    <a:pt x="20" y="25"/>
                  </a:lnTo>
                  <a:lnTo>
                    <a:pt x="20" y="28"/>
                  </a:lnTo>
                  <a:lnTo>
                    <a:pt x="0" y="28"/>
                  </a:lnTo>
                  <a:lnTo>
                    <a:pt x="0" y="31"/>
                  </a:lnTo>
                  <a:lnTo>
                    <a:pt x="24" y="31"/>
                  </a:lnTo>
                  <a:lnTo>
                    <a:pt x="26" y="33"/>
                  </a:lnTo>
                  <a:lnTo>
                    <a:pt x="29" y="33"/>
                  </a:lnTo>
                  <a:lnTo>
                    <a:pt x="31" y="33"/>
                  </a:lnTo>
                  <a:lnTo>
                    <a:pt x="33" y="31"/>
                  </a:lnTo>
                  <a:lnTo>
                    <a:pt x="51" y="31"/>
                  </a:lnTo>
                  <a:lnTo>
                    <a:pt x="53" y="33"/>
                  </a:lnTo>
                  <a:lnTo>
                    <a:pt x="55" y="33"/>
                  </a:lnTo>
                  <a:lnTo>
                    <a:pt x="58" y="33"/>
                  </a:lnTo>
                  <a:lnTo>
                    <a:pt x="60" y="31"/>
                  </a:lnTo>
                  <a:lnTo>
                    <a:pt x="198" y="31"/>
                  </a:lnTo>
                  <a:lnTo>
                    <a:pt x="198" y="34"/>
                  </a:lnTo>
                  <a:lnTo>
                    <a:pt x="218" y="34"/>
                  </a:lnTo>
                  <a:lnTo>
                    <a:pt x="218" y="32"/>
                  </a:lnTo>
                  <a:lnTo>
                    <a:pt x="264" y="32"/>
                  </a:lnTo>
                  <a:lnTo>
                    <a:pt x="264" y="28"/>
                  </a:lnTo>
                </a:path>
              </a:pathLst>
            </a:custGeom>
            <a:solidFill>
              <a:srgbClr val="BFBFBF"/>
            </a:solidFill>
            <a:ln w="9525" cap="rnd">
              <a:noFill/>
              <a:round/>
              <a:headEnd/>
              <a:tailEnd/>
            </a:ln>
          </p:spPr>
          <p:txBody>
            <a:bodyPr/>
            <a:lstStyle/>
            <a:p>
              <a:endParaRPr lang="zh-CN" altLang="en-US"/>
            </a:p>
          </p:txBody>
        </p:sp>
        <p:sp>
          <p:nvSpPr>
            <p:cNvPr id="1160" name="Freeform 423"/>
            <p:cNvSpPr>
              <a:spLocks/>
            </p:cNvSpPr>
            <p:nvPr/>
          </p:nvSpPr>
          <p:spPr bwMode="auto">
            <a:xfrm>
              <a:off x="3698" y="3802"/>
              <a:ext cx="266" cy="29"/>
            </a:xfrm>
            <a:custGeom>
              <a:avLst/>
              <a:gdLst>
                <a:gd name="T0" fmla="*/ 0 w 266"/>
                <a:gd name="T1" fmla="*/ 28 h 29"/>
                <a:gd name="T2" fmla="*/ 20 w 266"/>
                <a:gd name="T3" fmla="*/ 28 h 29"/>
                <a:gd name="T4" fmla="*/ 20 w 266"/>
                <a:gd name="T5" fmla="*/ 25 h 29"/>
                <a:gd name="T6" fmla="*/ 20 w 266"/>
                <a:gd name="T7" fmla="*/ 25 h 29"/>
                <a:gd name="T8" fmla="*/ 21 w 266"/>
                <a:gd name="T9" fmla="*/ 21 h 29"/>
                <a:gd name="T10" fmla="*/ 22 w 266"/>
                <a:gd name="T11" fmla="*/ 19 h 29"/>
                <a:gd name="T12" fmla="*/ 25 w 266"/>
                <a:gd name="T13" fmla="*/ 16 h 29"/>
                <a:gd name="T14" fmla="*/ 28 w 266"/>
                <a:gd name="T15" fmla="*/ 16 h 29"/>
                <a:gd name="T16" fmla="*/ 28 w 266"/>
                <a:gd name="T17" fmla="*/ 16 h 29"/>
                <a:gd name="T18" fmla="*/ 31 w 266"/>
                <a:gd name="T19" fmla="*/ 16 h 29"/>
                <a:gd name="T20" fmla="*/ 34 w 266"/>
                <a:gd name="T21" fmla="*/ 19 h 29"/>
                <a:gd name="T22" fmla="*/ 35 w 266"/>
                <a:gd name="T23" fmla="*/ 21 h 29"/>
                <a:gd name="T24" fmla="*/ 36 w 266"/>
                <a:gd name="T25" fmla="*/ 25 h 29"/>
                <a:gd name="T26" fmla="*/ 36 w 266"/>
                <a:gd name="T27" fmla="*/ 28 h 29"/>
                <a:gd name="T28" fmla="*/ 48 w 266"/>
                <a:gd name="T29" fmla="*/ 28 h 29"/>
                <a:gd name="T30" fmla="*/ 48 w 266"/>
                <a:gd name="T31" fmla="*/ 25 h 29"/>
                <a:gd name="T32" fmla="*/ 48 w 266"/>
                <a:gd name="T33" fmla="*/ 25 h 29"/>
                <a:gd name="T34" fmla="*/ 49 w 266"/>
                <a:gd name="T35" fmla="*/ 23 h 29"/>
                <a:gd name="T36" fmla="*/ 50 w 266"/>
                <a:gd name="T37" fmla="*/ 21 h 29"/>
                <a:gd name="T38" fmla="*/ 52 w 266"/>
                <a:gd name="T39" fmla="*/ 20 h 29"/>
                <a:gd name="T40" fmla="*/ 55 w 266"/>
                <a:gd name="T41" fmla="*/ 20 h 29"/>
                <a:gd name="T42" fmla="*/ 55 w 266"/>
                <a:gd name="T43" fmla="*/ 20 h 29"/>
                <a:gd name="T44" fmla="*/ 59 w 266"/>
                <a:gd name="T45" fmla="*/ 20 h 29"/>
                <a:gd name="T46" fmla="*/ 61 w 266"/>
                <a:gd name="T47" fmla="*/ 21 h 29"/>
                <a:gd name="T48" fmla="*/ 62 w 266"/>
                <a:gd name="T49" fmla="*/ 23 h 29"/>
                <a:gd name="T50" fmla="*/ 63 w 266"/>
                <a:gd name="T51" fmla="*/ 25 h 29"/>
                <a:gd name="T52" fmla="*/ 63 w 266"/>
                <a:gd name="T53" fmla="*/ 28 h 29"/>
                <a:gd name="T54" fmla="*/ 95 w 266"/>
                <a:gd name="T55" fmla="*/ 28 h 29"/>
                <a:gd name="T56" fmla="*/ 95 w 266"/>
                <a:gd name="T57" fmla="*/ 0 h 29"/>
                <a:gd name="T58" fmla="*/ 119 w 266"/>
                <a:gd name="T59" fmla="*/ 0 h 29"/>
                <a:gd name="T60" fmla="*/ 119 w 266"/>
                <a:gd name="T61" fmla="*/ 28 h 29"/>
                <a:gd name="T62" fmla="*/ 198 w 266"/>
                <a:gd name="T63" fmla="*/ 28 h 29"/>
                <a:gd name="T64" fmla="*/ 198 w 266"/>
                <a:gd name="T65" fmla="*/ 24 h 29"/>
                <a:gd name="T66" fmla="*/ 218 w 266"/>
                <a:gd name="T67" fmla="*/ 24 h 29"/>
                <a:gd name="T68" fmla="*/ 218 w 266"/>
                <a:gd name="T69" fmla="*/ 28 h 29"/>
                <a:gd name="T70" fmla="*/ 237 w 266"/>
                <a:gd name="T71" fmla="*/ 28 h 29"/>
                <a:gd name="T72" fmla="*/ 237 w 266"/>
                <a:gd name="T73" fmla="*/ 4 h 29"/>
                <a:gd name="T74" fmla="*/ 253 w 266"/>
                <a:gd name="T75" fmla="*/ 4 h 29"/>
                <a:gd name="T76" fmla="*/ 253 w 266"/>
                <a:gd name="T77" fmla="*/ 28 h 29"/>
                <a:gd name="T78" fmla="*/ 265 w 266"/>
                <a:gd name="T79" fmla="*/ 28 h 2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66"/>
                <a:gd name="T121" fmla="*/ 0 h 29"/>
                <a:gd name="T122" fmla="*/ 266 w 266"/>
                <a:gd name="T123" fmla="*/ 29 h 2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66" h="29">
                  <a:moveTo>
                    <a:pt x="0" y="28"/>
                  </a:moveTo>
                  <a:lnTo>
                    <a:pt x="20" y="28"/>
                  </a:lnTo>
                  <a:lnTo>
                    <a:pt x="20" y="25"/>
                  </a:lnTo>
                  <a:lnTo>
                    <a:pt x="21" y="21"/>
                  </a:lnTo>
                  <a:lnTo>
                    <a:pt x="22" y="19"/>
                  </a:lnTo>
                  <a:lnTo>
                    <a:pt x="25" y="16"/>
                  </a:lnTo>
                  <a:lnTo>
                    <a:pt x="28" y="16"/>
                  </a:lnTo>
                  <a:lnTo>
                    <a:pt x="31" y="16"/>
                  </a:lnTo>
                  <a:lnTo>
                    <a:pt x="34" y="19"/>
                  </a:lnTo>
                  <a:lnTo>
                    <a:pt x="35" y="21"/>
                  </a:lnTo>
                  <a:lnTo>
                    <a:pt x="36" y="25"/>
                  </a:lnTo>
                  <a:lnTo>
                    <a:pt x="36" y="28"/>
                  </a:lnTo>
                  <a:lnTo>
                    <a:pt x="48" y="28"/>
                  </a:lnTo>
                  <a:lnTo>
                    <a:pt x="48" y="25"/>
                  </a:lnTo>
                  <a:lnTo>
                    <a:pt x="49" y="23"/>
                  </a:lnTo>
                  <a:lnTo>
                    <a:pt x="50" y="21"/>
                  </a:lnTo>
                  <a:lnTo>
                    <a:pt x="52" y="20"/>
                  </a:lnTo>
                  <a:lnTo>
                    <a:pt x="55" y="20"/>
                  </a:lnTo>
                  <a:lnTo>
                    <a:pt x="59" y="20"/>
                  </a:lnTo>
                  <a:lnTo>
                    <a:pt x="61" y="21"/>
                  </a:lnTo>
                  <a:lnTo>
                    <a:pt x="62" y="23"/>
                  </a:lnTo>
                  <a:lnTo>
                    <a:pt x="63" y="25"/>
                  </a:lnTo>
                  <a:lnTo>
                    <a:pt x="63" y="28"/>
                  </a:lnTo>
                  <a:lnTo>
                    <a:pt x="95" y="28"/>
                  </a:lnTo>
                  <a:lnTo>
                    <a:pt x="95" y="0"/>
                  </a:lnTo>
                  <a:lnTo>
                    <a:pt x="119" y="0"/>
                  </a:lnTo>
                  <a:lnTo>
                    <a:pt x="119" y="28"/>
                  </a:lnTo>
                  <a:lnTo>
                    <a:pt x="198" y="28"/>
                  </a:lnTo>
                  <a:lnTo>
                    <a:pt x="198" y="24"/>
                  </a:lnTo>
                  <a:lnTo>
                    <a:pt x="218" y="24"/>
                  </a:lnTo>
                  <a:lnTo>
                    <a:pt x="218" y="28"/>
                  </a:lnTo>
                  <a:lnTo>
                    <a:pt x="237" y="28"/>
                  </a:lnTo>
                  <a:lnTo>
                    <a:pt x="237" y="4"/>
                  </a:lnTo>
                  <a:lnTo>
                    <a:pt x="253" y="4"/>
                  </a:lnTo>
                  <a:lnTo>
                    <a:pt x="253" y="28"/>
                  </a:lnTo>
                  <a:lnTo>
                    <a:pt x="265" y="28"/>
                  </a:lnTo>
                </a:path>
              </a:pathLst>
            </a:custGeom>
            <a:noFill/>
            <a:ln w="12700" cap="rnd">
              <a:solidFill>
                <a:srgbClr val="000000"/>
              </a:solidFill>
              <a:round/>
              <a:headEnd type="none" w="sm" len="sm"/>
              <a:tailEnd type="none" w="sm" len="sm"/>
            </a:ln>
          </p:spPr>
          <p:txBody>
            <a:bodyPr/>
            <a:lstStyle/>
            <a:p>
              <a:endParaRPr lang="zh-CN" altLang="en-US"/>
            </a:p>
          </p:txBody>
        </p:sp>
        <p:sp>
          <p:nvSpPr>
            <p:cNvPr id="1161" name="Freeform 424"/>
            <p:cNvSpPr>
              <a:spLocks/>
            </p:cNvSpPr>
            <p:nvPr/>
          </p:nvSpPr>
          <p:spPr bwMode="auto">
            <a:xfrm>
              <a:off x="3720" y="3820"/>
              <a:ext cx="18" cy="17"/>
            </a:xfrm>
            <a:custGeom>
              <a:avLst/>
              <a:gdLst>
                <a:gd name="T0" fmla="*/ 7 w 18"/>
                <a:gd name="T1" fmla="*/ 0 h 17"/>
                <a:gd name="T2" fmla="*/ 11 w 18"/>
                <a:gd name="T3" fmla="*/ 1 h 17"/>
                <a:gd name="T4" fmla="*/ 15 w 18"/>
                <a:gd name="T5" fmla="*/ 3 h 17"/>
                <a:gd name="T6" fmla="*/ 17 w 18"/>
                <a:gd name="T7" fmla="*/ 5 h 17"/>
                <a:gd name="T8" fmla="*/ 17 w 18"/>
                <a:gd name="T9" fmla="*/ 8 h 17"/>
                <a:gd name="T10" fmla="*/ 17 w 18"/>
                <a:gd name="T11" fmla="*/ 11 h 17"/>
                <a:gd name="T12" fmla="*/ 15 w 18"/>
                <a:gd name="T13" fmla="*/ 13 h 17"/>
                <a:gd name="T14" fmla="*/ 11 w 18"/>
                <a:gd name="T15" fmla="*/ 14 h 17"/>
                <a:gd name="T16" fmla="*/ 7 w 18"/>
                <a:gd name="T17" fmla="*/ 16 h 17"/>
                <a:gd name="T18" fmla="*/ 5 w 18"/>
                <a:gd name="T19" fmla="*/ 14 h 17"/>
                <a:gd name="T20" fmla="*/ 1 w 18"/>
                <a:gd name="T21" fmla="*/ 13 h 17"/>
                <a:gd name="T22" fmla="*/ 0 w 18"/>
                <a:gd name="T23" fmla="*/ 11 h 17"/>
                <a:gd name="T24" fmla="*/ 0 w 18"/>
                <a:gd name="T25" fmla="*/ 8 h 17"/>
                <a:gd name="T26" fmla="*/ 0 w 18"/>
                <a:gd name="T27" fmla="*/ 5 h 17"/>
                <a:gd name="T28" fmla="*/ 1 w 18"/>
                <a:gd name="T29" fmla="*/ 3 h 17"/>
                <a:gd name="T30" fmla="*/ 5 w 18"/>
                <a:gd name="T31" fmla="*/ 1 h 17"/>
                <a:gd name="T32" fmla="*/ 7 w 18"/>
                <a:gd name="T33" fmla="*/ 0 h 17"/>
                <a:gd name="T34" fmla="*/ 7 w 18"/>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7"/>
                <a:gd name="T56" fmla="*/ 18 w 18"/>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7">
                  <a:moveTo>
                    <a:pt x="7" y="0"/>
                  </a:moveTo>
                  <a:lnTo>
                    <a:pt x="11" y="1"/>
                  </a:lnTo>
                  <a:lnTo>
                    <a:pt x="15" y="3"/>
                  </a:lnTo>
                  <a:lnTo>
                    <a:pt x="17" y="5"/>
                  </a:lnTo>
                  <a:lnTo>
                    <a:pt x="17" y="8"/>
                  </a:lnTo>
                  <a:lnTo>
                    <a:pt x="17" y="11"/>
                  </a:lnTo>
                  <a:lnTo>
                    <a:pt x="15" y="13"/>
                  </a:lnTo>
                  <a:lnTo>
                    <a:pt x="11" y="14"/>
                  </a:lnTo>
                  <a:lnTo>
                    <a:pt x="7" y="16"/>
                  </a:lnTo>
                  <a:lnTo>
                    <a:pt x="5" y="14"/>
                  </a:lnTo>
                  <a:lnTo>
                    <a:pt x="1" y="13"/>
                  </a:lnTo>
                  <a:lnTo>
                    <a:pt x="0" y="11"/>
                  </a:lnTo>
                  <a:lnTo>
                    <a:pt x="0" y="8"/>
                  </a:lnTo>
                  <a:lnTo>
                    <a:pt x="0" y="5"/>
                  </a:lnTo>
                  <a:lnTo>
                    <a:pt x="1" y="3"/>
                  </a:lnTo>
                  <a:lnTo>
                    <a:pt x="5" y="1"/>
                  </a:lnTo>
                  <a:lnTo>
                    <a:pt x="7" y="0"/>
                  </a:lnTo>
                </a:path>
              </a:pathLst>
            </a:custGeom>
            <a:solidFill>
              <a:srgbClr val="FFFFFF"/>
            </a:solidFill>
            <a:ln w="9525" cap="rnd">
              <a:noFill/>
              <a:round/>
              <a:headEnd/>
              <a:tailEnd/>
            </a:ln>
          </p:spPr>
          <p:txBody>
            <a:bodyPr/>
            <a:lstStyle/>
            <a:p>
              <a:endParaRPr lang="zh-CN" altLang="en-US"/>
            </a:p>
          </p:txBody>
        </p:sp>
        <p:sp>
          <p:nvSpPr>
            <p:cNvPr id="1162" name="Freeform 425"/>
            <p:cNvSpPr>
              <a:spLocks/>
            </p:cNvSpPr>
            <p:nvPr/>
          </p:nvSpPr>
          <p:spPr bwMode="auto">
            <a:xfrm>
              <a:off x="3720" y="3820"/>
              <a:ext cx="18" cy="17"/>
            </a:xfrm>
            <a:custGeom>
              <a:avLst/>
              <a:gdLst>
                <a:gd name="T0" fmla="*/ 7 w 18"/>
                <a:gd name="T1" fmla="*/ 0 h 17"/>
                <a:gd name="T2" fmla="*/ 11 w 18"/>
                <a:gd name="T3" fmla="*/ 1 h 17"/>
                <a:gd name="T4" fmla="*/ 15 w 18"/>
                <a:gd name="T5" fmla="*/ 3 h 17"/>
                <a:gd name="T6" fmla="*/ 17 w 18"/>
                <a:gd name="T7" fmla="*/ 5 h 17"/>
                <a:gd name="T8" fmla="*/ 17 w 18"/>
                <a:gd name="T9" fmla="*/ 8 h 17"/>
                <a:gd name="T10" fmla="*/ 17 w 18"/>
                <a:gd name="T11" fmla="*/ 8 h 17"/>
                <a:gd name="T12" fmla="*/ 17 w 18"/>
                <a:gd name="T13" fmla="*/ 11 h 17"/>
                <a:gd name="T14" fmla="*/ 15 w 18"/>
                <a:gd name="T15" fmla="*/ 13 h 17"/>
                <a:gd name="T16" fmla="*/ 11 w 18"/>
                <a:gd name="T17" fmla="*/ 14 h 17"/>
                <a:gd name="T18" fmla="*/ 7 w 18"/>
                <a:gd name="T19" fmla="*/ 16 h 17"/>
                <a:gd name="T20" fmla="*/ 7 w 18"/>
                <a:gd name="T21" fmla="*/ 16 h 17"/>
                <a:gd name="T22" fmla="*/ 5 w 18"/>
                <a:gd name="T23" fmla="*/ 14 h 17"/>
                <a:gd name="T24" fmla="*/ 1 w 18"/>
                <a:gd name="T25" fmla="*/ 13 h 17"/>
                <a:gd name="T26" fmla="*/ 0 w 18"/>
                <a:gd name="T27" fmla="*/ 11 h 17"/>
                <a:gd name="T28" fmla="*/ 0 w 18"/>
                <a:gd name="T29" fmla="*/ 8 h 17"/>
                <a:gd name="T30" fmla="*/ 0 w 18"/>
                <a:gd name="T31" fmla="*/ 8 h 17"/>
                <a:gd name="T32" fmla="*/ 0 w 18"/>
                <a:gd name="T33" fmla="*/ 5 h 17"/>
                <a:gd name="T34" fmla="*/ 1 w 18"/>
                <a:gd name="T35" fmla="*/ 3 h 17"/>
                <a:gd name="T36" fmla="*/ 5 w 18"/>
                <a:gd name="T37" fmla="*/ 1 h 17"/>
                <a:gd name="T38" fmla="*/ 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7" y="0"/>
                  </a:moveTo>
                  <a:lnTo>
                    <a:pt x="11" y="1"/>
                  </a:lnTo>
                  <a:lnTo>
                    <a:pt x="15" y="3"/>
                  </a:lnTo>
                  <a:lnTo>
                    <a:pt x="17" y="5"/>
                  </a:lnTo>
                  <a:lnTo>
                    <a:pt x="17" y="8"/>
                  </a:lnTo>
                  <a:lnTo>
                    <a:pt x="17" y="11"/>
                  </a:lnTo>
                  <a:lnTo>
                    <a:pt x="15" y="13"/>
                  </a:lnTo>
                  <a:lnTo>
                    <a:pt x="11" y="14"/>
                  </a:lnTo>
                  <a:lnTo>
                    <a:pt x="7" y="16"/>
                  </a:lnTo>
                  <a:lnTo>
                    <a:pt x="5" y="14"/>
                  </a:lnTo>
                  <a:lnTo>
                    <a:pt x="1" y="13"/>
                  </a:lnTo>
                  <a:lnTo>
                    <a:pt x="0" y="11"/>
                  </a:lnTo>
                  <a:lnTo>
                    <a:pt x="0" y="8"/>
                  </a:lnTo>
                  <a:lnTo>
                    <a:pt x="0" y="5"/>
                  </a:lnTo>
                  <a:lnTo>
                    <a:pt x="1" y="3"/>
                  </a:lnTo>
                  <a:lnTo>
                    <a:pt x="5" y="1"/>
                  </a:lnTo>
                  <a:lnTo>
                    <a:pt x="7" y="0"/>
                  </a:lnTo>
                </a:path>
              </a:pathLst>
            </a:custGeom>
            <a:noFill/>
            <a:ln w="12700" cap="rnd">
              <a:solidFill>
                <a:srgbClr val="000000"/>
              </a:solidFill>
              <a:round/>
              <a:headEnd type="none" w="sm" len="sm"/>
              <a:tailEnd type="none" w="sm" len="sm"/>
            </a:ln>
          </p:spPr>
          <p:txBody>
            <a:bodyPr/>
            <a:lstStyle/>
            <a:p>
              <a:endParaRPr lang="zh-CN" altLang="en-US"/>
            </a:p>
          </p:txBody>
        </p:sp>
        <p:sp>
          <p:nvSpPr>
            <p:cNvPr id="1163" name="Line 426"/>
            <p:cNvSpPr>
              <a:spLocks noChangeShapeType="1"/>
            </p:cNvSpPr>
            <p:nvPr/>
          </p:nvSpPr>
          <p:spPr bwMode="auto">
            <a:xfrm flipH="1" flipV="1">
              <a:off x="3729" y="3827"/>
              <a:ext cx="3" cy="5"/>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64" name="Freeform 427"/>
            <p:cNvSpPr>
              <a:spLocks/>
            </p:cNvSpPr>
            <p:nvPr/>
          </p:nvSpPr>
          <p:spPr bwMode="auto">
            <a:xfrm>
              <a:off x="3748" y="3824"/>
              <a:ext cx="18" cy="17"/>
            </a:xfrm>
            <a:custGeom>
              <a:avLst/>
              <a:gdLst>
                <a:gd name="T0" fmla="*/ 8 w 18"/>
                <a:gd name="T1" fmla="*/ 0 h 17"/>
                <a:gd name="T2" fmla="*/ 11 w 18"/>
                <a:gd name="T3" fmla="*/ 0 h 17"/>
                <a:gd name="T4" fmla="*/ 14 w 18"/>
                <a:gd name="T5" fmla="*/ 1 h 17"/>
                <a:gd name="T6" fmla="*/ 15 w 18"/>
                <a:gd name="T7" fmla="*/ 4 h 17"/>
                <a:gd name="T8" fmla="*/ 17 w 18"/>
                <a:gd name="T9" fmla="*/ 5 h 17"/>
                <a:gd name="T10" fmla="*/ 15 w 18"/>
                <a:gd name="T11" fmla="*/ 10 h 17"/>
                <a:gd name="T12" fmla="*/ 14 w 18"/>
                <a:gd name="T13" fmla="*/ 13 h 17"/>
                <a:gd name="T14" fmla="*/ 11 w 18"/>
                <a:gd name="T15" fmla="*/ 14 h 17"/>
                <a:gd name="T16" fmla="*/ 8 w 18"/>
                <a:gd name="T17" fmla="*/ 16 h 17"/>
                <a:gd name="T18" fmla="*/ 5 w 18"/>
                <a:gd name="T19" fmla="*/ 14 h 17"/>
                <a:gd name="T20" fmla="*/ 2 w 18"/>
                <a:gd name="T21" fmla="*/ 13 h 17"/>
                <a:gd name="T22" fmla="*/ 1 w 18"/>
                <a:gd name="T23" fmla="*/ 10 h 17"/>
                <a:gd name="T24" fmla="*/ 0 w 18"/>
                <a:gd name="T25" fmla="*/ 5 h 17"/>
                <a:gd name="T26" fmla="*/ 1 w 18"/>
                <a:gd name="T27" fmla="*/ 4 h 17"/>
                <a:gd name="T28" fmla="*/ 2 w 18"/>
                <a:gd name="T29" fmla="*/ 1 h 17"/>
                <a:gd name="T30" fmla="*/ 5 w 18"/>
                <a:gd name="T31" fmla="*/ 0 h 17"/>
                <a:gd name="T32" fmla="*/ 8 w 18"/>
                <a:gd name="T33" fmla="*/ 0 h 17"/>
                <a:gd name="T34" fmla="*/ 8 w 18"/>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7"/>
                <a:gd name="T56" fmla="*/ 18 w 18"/>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7">
                  <a:moveTo>
                    <a:pt x="8" y="0"/>
                  </a:moveTo>
                  <a:lnTo>
                    <a:pt x="11" y="0"/>
                  </a:lnTo>
                  <a:lnTo>
                    <a:pt x="14" y="1"/>
                  </a:lnTo>
                  <a:lnTo>
                    <a:pt x="15" y="4"/>
                  </a:lnTo>
                  <a:lnTo>
                    <a:pt x="17" y="5"/>
                  </a:lnTo>
                  <a:lnTo>
                    <a:pt x="15" y="10"/>
                  </a:lnTo>
                  <a:lnTo>
                    <a:pt x="14" y="13"/>
                  </a:lnTo>
                  <a:lnTo>
                    <a:pt x="11" y="14"/>
                  </a:lnTo>
                  <a:lnTo>
                    <a:pt x="8" y="16"/>
                  </a:lnTo>
                  <a:lnTo>
                    <a:pt x="5" y="14"/>
                  </a:lnTo>
                  <a:lnTo>
                    <a:pt x="2" y="13"/>
                  </a:lnTo>
                  <a:lnTo>
                    <a:pt x="1" y="10"/>
                  </a:lnTo>
                  <a:lnTo>
                    <a:pt x="0" y="5"/>
                  </a:lnTo>
                  <a:lnTo>
                    <a:pt x="1" y="4"/>
                  </a:lnTo>
                  <a:lnTo>
                    <a:pt x="2" y="1"/>
                  </a:lnTo>
                  <a:lnTo>
                    <a:pt x="5" y="0"/>
                  </a:lnTo>
                  <a:lnTo>
                    <a:pt x="8" y="0"/>
                  </a:lnTo>
                </a:path>
              </a:pathLst>
            </a:custGeom>
            <a:solidFill>
              <a:srgbClr val="FFE600"/>
            </a:solidFill>
            <a:ln w="9525" cap="rnd">
              <a:noFill/>
              <a:round/>
              <a:headEnd/>
              <a:tailEnd/>
            </a:ln>
          </p:spPr>
          <p:txBody>
            <a:bodyPr/>
            <a:lstStyle/>
            <a:p>
              <a:endParaRPr lang="zh-CN" altLang="en-US"/>
            </a:p>
          </p:txBody>
        </p:sp>
        <p:sp>
          <p:nvSpPr>
            <p:cNvPr id="1165" name="Freeform 428"/>
            <p:cNvSpPr>
              <a:spLocks/>
            </p:cNvSpPr>
            <p:nvPr/>
          </p:nvSpPr>
          <p:spPr bwMode="auto">
            <a:xfrm>
              <a:off x="3748" y="3824"/>
              <a:ext cx="18" cy="17"/>
            </a:xfrm>
            <a:custGeom>
              <a:avLst/>
              <a:gdLst>
                <a:gd name="T0" fmla="*/ 8 w 18"/>
                <a:gd name="T1" fmla="*/ 0 h 17"/>
                <a:gd name="T2" fmla="*/ 11 w 18"/>
                <a:gd name="T3" fmla="*/ 0 h 17"/>
                <a:gd name="T4" fmla="*/ 14 w 18"/>
                <a:gd name="T5" fmla="*/ 1 h 17"/>
                <a:gd name="T6" fmla="*/ 15 w 18"/>
                <a:gd name="T7" fmla="*/ 4 h 17"/>
                <a:gd name="T8" fmla="*/ 17 w 18"/>
                <a:gd name="T9" fmla="*/ 5 h 17"/>
                <a:gd name="T10" fmla="*/ 17 w 18"/>
                <a:gd name="T11" fmla="*/ 5 h 17"/>
                <a:gd name="T12" fmla="*/ 15 w 18"/>
                <a:gd name="T13" fmla="*/ 10 h 17"/>
                <a:gd name="T14" fmla="*/ 14 w 18"/>
                <a:gd name="T15" fmla="*/ 13 h 17"/>
                <a:gd name="T16" fmla="*/ 11 w 18"/>
                <a:gd name="T17" fmla="*/ 14 h 17"/>
                <a:gd name="T18" fmla="*/ 8 w 18"/>
                <a:gd name="T19" fmla="*/ 16 h 17"/>
                <a:gd name="T20" fmla="*/ 8 w 18"/>
                <a:gd name="T21" fmla="*/ 16 h 17"/>
                <a:gd name="T22" fmla="*/ 5 w 18"/>
                <a:gd name="T23" fmla="*/ 14 h 17"/>
                <a:gd name="T24" fmla="*/ 2 w 18"/>
                <a:gd name="T25" fmla="*/ 13 h 17"/>
                <a:gd name="T26" fmla="*/ 1 w 18"/>
                <a:gd name="T27" fmla="*/ 10 h 17"/>
                <a:gd name="T28" fmla="*/ 0 w 18"/>
                <a:gd name="T29" fmla="*/ 5 h 17"/>
                <a:gd name="T30" fmla="*/ 0 w 18"/>
                <a:gd name="T31" fmla="*/ 5 h 17"/>
                <a:gd name="T32" fmla="*/ 1 w 18"/>
                <a:gd name="T33" fmla="*/ 4 h 17"/>
                <a:gd name="T34" fmla="*/ 2 w 18"/>
                <a:gd name="T35" fmla="*/ 1 h 17"/>
                <a:gd name="T36" fmla="*/ 5 w 18"/>
                <a:gd name="T37" fmla="*/ 0 h 17"/>
                <a:gd name="T38" fmla="*/ 8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8" y="0"/>
                  </a:moveTo>
                  <a:lnTo>
                    <a:pt x="11" y="0"/>
                  </a:lnTo>
                  <a:lnTo>
                    <a:pt x="14" y="1"/>
                  </a:lnTo>
                  <a:lnTo>
                    <a:pt x="15" y="4"/>
                  </a:lnTo>
                  <a:lnTo>
                    <a:pt x="17" y="5"/>
                  </a:lnTo>
                  <a:lnTo>
                    <a:pt x="15" y="10"/>
                  </a:lnTo>
                  <a:lnTo>
                    <a:pt x="14" y="13"/>
                  </a:lnTo>
                  <a:lnTo>
                    <a:pt x="11" y="14"/>
                  </a:lnTo>
                  <a:lnTo>
                    <a:pt x="8" y="16"/>
                  </a:lnTo>
                  <a:lnTo>
                    <a:pt x="5" y="14"/>
                  </a:lnTo>
                  <a:lnTo>
                    <a:pt x="2" y="13"/>
                  </a:lnTo>
                  <a:lnTo>
                    <a:pt x="1" y="10"/>
                  </a:lnTo>
                  <a:lnTo>
                    <a:pt x="0" y="5"/>
                  </a:lnTo>
                  <a:lnTo>
                    <a:pt x="1" y="4"/>
                  </a:lnTo>
                  <a:lnTo>
                    <a:pt x="2" y="1"/>
                  </a:lnTo>
                  <a:lnTo>
                    <a:pt x="5" y="0"/>
                  </a:lnTo>
                  <a:lnTo>
                    <a:pt x="8" y="0"/>
                  </a:lnTo>
                </a:path>
              </a:pathLst>
            </a:custGeom>
            <a:noFill/>
            <a:ln w="12700" cap="rnd">
              <a:solidFill>
                <a:srgbClr val="000000"/>
              </a:solidFill>
              <a:round/>
              <a:headEnd type="none" w="sm" len="sm"/>
              <a:tailEnd type="none" w="sm" len="sm"/>
            </a:ln>
          </p:spPr>
          <p:txBody>
            <a:bodyPr/>
            <a:lstStyle/>
            <a:p>
              <a:endParaRPr lang="zh-CN" altLang="en-US"/>
            </a:p>
          </p:txBody>
        </p:sp>
        <p:sp>
          <p:nvSpPr>
            <p:cNvPr id="1166" name="Freeform 429"/>
            <p:cNvSpPr>
              <a:spLocks/>
            </p:cNvSpPr>
            <p:nvPr/>
          </p:nvSpPr>
          <p:spPr bwMode="auto">
            <a:xfrm>
              <a:off x="3835" y="3826"/>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FF0000"/>
            </a:solidFill>
            <a:ln w="9525" cap="rnd">
              <a:noFill/>
              <a:round/>
              <a:headEnd/>
              <a:tailEnd/>
            </a:ln>
          </p:spPr>
          <p:txBody>
            <a:bodyPr/>
            <a:lstStyle/>
            <a:p>
              <a:endParaRPr lang="zh-CN" altLang="en-US"/>
            </a:p>
          </p:txBody>
        </p:sp>
        <p:sp>
          <p:nvSpPr>
            <p:cNvPr id="1167" name="Freeform 430"/>
            <p:cNvSpPr>
              <a:spLocks/>
            </p:cNvSpPr>
            <p:nvPr/>
          </p:nvSpPr>
          <p:spPr bwMode="auto">
            <a:xfrm>
              <a:off x="3899" y="3827"/>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00BFFF"/>
            </a:solidFill>
            <a:ln w="9525" cap="rnd">
              <a:noFill/>
              <a:round/>
              <a:headEnd/>
              <a:tailEnd/>
            </a:ln>
          </p:spPr>
          <p:txBody>
            <a:bodyPr/>
            <a:lstStyle/>
            <a:p>
              <a:endParaRPr lang="zh-CN" altLang="en-US"/>
            </a:p>
          </p:txBody>
        </p:sp>
        <p:sp>
          <p:nvSpPr>
            <p:cNvPr id="1168" name="Freeform 431"/>
            <p:cNvSpPr>
              <a:spLocks/>
            </p:cNvSpPr>
            <p:nvPr/>
          </p:nvSpPr>
          <p:spPr bwMode="auto">
            <a:xfrm>
              <a:off x="3899" y="3827"/>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169" name="Line 432"/>
            <p:cNvSpPr>
              <a:spLocks noChangeShapeType="1"/>
            </p:cNvSpPr>
            <p:nvPr/>
          </p:nvSpPr>
          <p:spPr bwMode="auto">
            <a:xfrm>
              <a:off x="3823" y="3801"/>
              <a:ext cx="0" cy="53"/>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70" name="Line 433"/>
            <p:cNvSpPr>
              <a:spLocks noChangeShapeType="1"/>
            </p:cNvSpPr>
            <p:nvPr/>
          </p:nvSpPr>
          <p:spPr bwMode="auto">
            <a:xfrm>
              <a:off x="3924" y="3801"/>
              <a:ext cx="0" cy="53"/>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71" name="Freeform 434"/>
            <p:cNvSpPr>
              <a:spLocks/>
            </p:cNvSpPr>
            <p:nvPr/>
          </p:nvSpPr>
          <p:spPr bwMode="auto">
            <a:xfrm>
              <a:off x="3937" y="3807"/>
              <a:ext cx="18" cy="24"/>
            </a:xfrm>
            <a:custGeom>
              <a:avLst/>
              <a:gdLst>
                <a:gd name="T0" fmla="*/ 0 w 18"/>
                <a:gd name="T1" fmla="*/ 0 h 24"/>
                <a:gd name="T2" fmla="*/ 0 w 18"/>
                <a:gd name="T3" fmla="*/ 23 h 24"/>
                <a:gd name="T4" fmla="*/ 2 w 18"/>
                <a:gd name="T5" fmla="*/ 20 h 24"/>
                <a:gd name="T6" fmla="*/ 0 w 18"/>
                <a:gd name="T7" fmla="*/ 0 h 24"/>
                <a:gd name="T8" fmla="*/ 0 w 18"/>
                <a:gd name="T9" fmla="*/ 0 h 24"/>
                <a:gd name="T10" fmla="*/ 17 w 18"/>
                <a:gd name="T11" fmla="*/ 0 h 24"/>
                <a:gd name="T12" fmla="*/ 17 w 18"/>
                <a:gd name="T13" fmla="*/ 23 h 24"/>
                <a:gd name="T14" fmla="*/ 13 w 18"/>
                <a:gd name="T15" fmla="*/ 20 h 24"/>
                <a:gd name="T16" fmla="*/ 17 w 18"/>
                <a:gd name="T17" fmla="*/ 0 h 24"/>
                <a:gd name="T18" fmla="*/ 17 w 18"/>
                <a:gd name="T19" fmla="*/ 0 h 24"/>
                <a:gd name="T20" fmla="*/ 0 w 1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24"/>
                <a:gd name="T35" fmla="*/ 18 w 1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24">
                  <a:moveTo>
                    <a:pt x="0" y="0"/>
                  </a:moveTo>
                  <a:lnTo>
                    <a:pt x="0" y="23"/>
                  </a:lnTo>
                  <a:lnTo>
                    <a:pt x="2" y="20"/>
                  </a:lnTo>
                  <a:lnTo>
                    <a:pt x="0" y="0"/>
                  </a:lnTo>
                  <a:lnTo>
                    <a:pt x="17" y="0"/>
                  </a:lnTo>
                  <a:lnTo>
                    <a:pt x="17" y="23"/>
                  </a:lnTo>
                  <a:lnTo>
                    <a:pt x="13" y="20"/>
                  </a:lnTo>
                  <a:lnTo>
                    <a:pt x="17" y="0"/>
                  </a:lnTo>
                  <a:lnTo>
                    <a:pt x="0" y="0"/>
                  </a:lnTo>
                </a:path>
              </a:pathLst>
            </a:custGeom>
            <a:solidFill>
              <a:srgbClr val="E6E6E6"/>
            </a:solidFill>
            <a:ln w="9525" cap="rnd">
              <a:noFill/>
              <a:round/>
              <a:headEnd/>
              <a:tailEnd/>
            </a:ln>
          </p:spPr>
          <p:txBody>
            <a:bodyPr/>
            <a:lstStyle/>
            <a:p>
              <a:endParaRPr lang="zh-CN" altLang="en-US"/>
            </a:p>
          </p:txBody>
        </p:sp>
        <p:sp>
          <p:nvSpPr>
            <p:cNvPr id="1172" name="Freeform 435"/>
            <p:cNvSpPr>
              <a:spLocks/>
            </p:cNvSpPr>
            <p:nvPr/>
          </p:nvSpPr>
          <p:spPr bwMode="auto">
            <a:xfrm>
              <a:off x="3939" y="3821"/>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000000"/>
            </a:solidFill>
            <a:ln w="9525" cap="rnd">
              <a:noFill/>
              <a:round/>
              <a:headEnd/>
              <a:tailEnd/>
            </a:ln>
          </p:spPr>
          <p:txBody>
            <a:bodyPr/>
            <a:lstStyle/>
            <a:p>
              <a:endParaRPr lang="zh-CN" altLang="en-US"/>
            </a:p>
          </p:txBody>
        </p:sp>
        <p:sp>
          <p:nvSpPr>
            <p:cNvPr id="1173" name="Freeform 436"/>
            <p:cNvSpPr>
              <a:spLocks/>
            </p:cNvSpPr>
            <p:nvPr/>
          </p:nvSpPr>
          <p:spPr bwMode="auto">
            <a:xfrm>
              <a:off x="3939" y="3821"/>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174" name="Freeform 437"/>
            <p:cNvSpPr>
              <a:spLocks/>
            </p:cNvSpPr>
            <p:nvPr/>
          </p:nvSpPr>
          <p:spPr bwMode="auto">
            <a:xfrm>
              <a:off x="3939" y="3816"/>
              <a:ext cx="18" cy="17"/>
            </a:xfrm>
            <a:custGeom>
              <a:avLst/>
              <a:gdLst>
                <a:gd name="T0" fmla="*/ 0 w 18"/>
                <a:gd name="T1" fmla="*/ 16 h 17"/>
                <a:gd name="T2" fmla="*/ 17 w 18"/>
                <a:gd name="T3" fmla="*/ 16 h 17"/>
                <a:gd name="T4" fmla="*/ 17 w 18"/>
                <a:gd name="T5" fmla="*/ 0 h 17"/>
                <a:gd name="T6" fmla="*/ 0 w 18"/>
                <a:gd name="T7" fmla="*/ 0 h 17"/>
                <a:gd name="T8" fmla="*/ 0 w 18"/>
                <a:gd name="T9" fmla="*/ 16 h 17"/>
                <a:gd name="T10" fmla="*/ 0 w 18"/>
                <a:gd name="T11" fmla="*/ 16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16"/>
                  </a:moveTo>
                  <a:lnTo>
                    <a:pt x="17" y="16"/>
                  </a:lnTo>
                  <a:lnTo>
                    <a:pt x="17" y="0"/>
                  </a:lnTo>
                  <a:lnTo>
                    <a:pt x="0" y="0"/>
                  </a:lnTo>
                  <a:lnTo>
                    <a:pt x="0" y="16"/>
                  </a:lnTo>
                </a:path>
              </a:pathLst>
            </a:custGeom>
            <a:solidFill>
              <a:srgbClr val="E6E6E6"/>
            </a:solidFill>
            <a:ln w="9525" cap="rnd">
              <a:noFill/>
              <a:round/>
              <a:headEnd/>
              <a:tailEnd/>
            </a:ln>
          </p:spPr>
          <p:txBody>
            <a:bodyPr/>
            <a:lstStyle/>
            <a:p>
              <a:endParaRPr lang="zh-CN" altLang="en-US"/>
            </a:p>
          </p:txBody>
        </p:sp>
        <p:sp>
          <p:nvSpPr>
            <p:cNvPr id="1175" name="Freeform 438"/>
            <p:cNvSpPr>
              <a:spLocks/>
            </p:cNvSpPr>
            <p:nvPr/>
          </p:nvSpPr>
          <p:spPr bwMode="auto">
            <a:xfrm>
              <a:off x="3939" y="3816"/>
              <a:ext cx="18" cy="17"/>
            </a:xfrm>
            <a:custGeom>
              <a:avLst/>
              <a:gdLst>
                <a:gd name="T0" fmla="*/ 0 w 18"/>
                <a:gd name="T1" fmla="*/ 16 h 17"/>
                <a:gd name="T2" fmla="*/ 17 w 18"/>
                <a:gd name="T3" fmla="*/ 16 h 17"/>
                <a:gd name="T4" fmla="*/ 17 w 18"/>
                <a:gd name="T5" fmla="*/ 0 h 17"/>
                <a:gd name="T6" fmla="*/ 0 w 18"/>
                <a:gd name="T7" fmla="*/ 0 h 17"/>
                <a:gd name="T8" fmla="*/ 0 w 18"/>
                <a:gd name="T9" fmla="*/ 16 h 17"/>
                <a:gd name="T10" fmla="*/ 0 w 18"/>
                <a:gd name="T11" fmla="*/ 16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16"/>
                  </a:moveTo>
                  <a:lnTo>
                    <a:pt x="17" y="16"/>
                  </a:lnTo>
                  <a:lnTo>
                    <a:pt x="17" y="0"/>
                  </a:lnTo>
                  <a:lnTo>
                    <a:pt x="0" y="0"/>
                  </a:lnTo>
                  <a:lnTo>
                    <a:pt x="0" y="16"/>
                  </a:lnTo>
                </a:path>
              </a:pathLst>
            </a:custGeom>
            <a:solidFill>
              <a:srgbClr val="FFFFFF"/>
            </a:solidFill>
            <a:ln w="9525" cap="rnd">
              <a:noFill/>
              <a:round/>
              <a:headEnd/>
              <a:tailEnd/>
            </a:ln>
          </p:spPr>
          <p:txBody>
            <a:bodyPr/>
            <a:lstStyle/>
            <a:p>
              <a:endParaRPr lang="zh-CN" altLang="en-US"/>
            </a:p>
          </p:txBody>
        </p:sp>
        <p:sp>
          <p:nvSpPr>
            <p:cNvPr id="1176" name="Freeform 439"/>
            <p:cNvSpPr>
              <a:spLocks/>
            </p:cNvSpPr>
            <p:nvPr/>
          </p:nvSpPr>
          <p:spPr bwMode="auto">
            <a:xfrm>
              <a:off x="3584" y="3810"/>
              <a:ext cx="41" cy="25"/>
            </a:xfrm>
            <a:custGeom>
              <a:avLst/>
              <a:gdLst>
                <a:gd name="T0" fmla="*/ 13 w 41"/>
                <a:gd name="T1" fmla="*/ 0 h 25"/>
                <a:gd name="T2" fmla="*/ 26 w 41"/>
                <a:gd name="T3" fmla="*/ 0 h 25"/>
                <a:gd name="T4" fmla="*/ 31 w 41"/>
                <a:gd name="T5" fmla="*/ 0 h 25"/>
                <a:gd name="T6" fmla="*/ 35 w 41"/>
                <a:gd name="T7" fmla="*/ 3 h 25"/>
                <a:gd name="T8" fmla="*/ 38 w 41"/>
                <a:gd name="T9" fmla="*/ 6 h 25"/>
                <a:gd name="T10" fmla="*/ 40 w 41"/>
                <a:gd name="T11" fmla="*/ 12 h 25"/>
                <a:gd name="T12" fmla="*/ 40 w 41"/>
                <a:gd name="T13" fmla="*/ 12 h 25"/>
                <a:gd name="T14" fmla="*/ 38 w 41"/>
                <a:gd name="T15" fmla="*/ 17 h 25"/>
                <a:gd name="T16" fmla="*/ 35 w 41"/>
                <a:gd name="T17" fmla="*/ 20 h 25"/>
                <a:gd name="T18" fmla="*/ 31 w 41"/>
                <a:gd name="T19" fmla="*/ 23 h 25"/>
                <a:gd name="T20" fmla="*/ 26 w 41"/>
                <a:gd name="T21" fmla="*/ 24 h 25"/>
                <a:gd name="T22" fmla="*/ 13 w 41"/>
                <a:gd name="T23" fmla="*/ 24 h 25"/>
                <a:gd name="T24" fmla="*/ 7 w 41"/>
                <a:gd name="T25" fmla="*/ 23 h 25"/>
                <a:gd name="T26" fmla="*/ 4 w 41"/>
                <a:gd name="T27" fmla="*/ 20 h 25"/>
                <a:gd name="T28" fmla="*/ 1 w 41"/>
                <a:gd name="T29" fmla="*/ 17 h 25"/>
                <a:gd name="T30" fmla="*/ 0 w 41"/>
                <a:gd name="T31" fmla="*/ 12 h 25"/>
                <a:gd name="T32" fmla="*/ 0 w 41"/>
                <a:gd name="T33" fmla="*/ 12 h 25"/>
                <a:gd name="T34" fmla="*/ 1 w 41"/>
                <a:gd name="T35" fmla="*/ 6 h 25"/>
                <a:gd name="T36" fmla="*/ 4 w 41"/>
                <a:gd name="T37" fmla="*/ 3 h 25"/>
                <a:gd name="T38" fmla="*/ 7 w 41"/>
                <a:gd name="T39" fmla="*/ 0 h 25"/>
                <a:gd name="T40" fmla="*/ 13 w 41"/>
                <a:gd name="T41" fmla="*/ 0 h 25"/>
                <a:gd name="T42" fmla="*/ 13 w 41"/>
                <a:gd name="T43" fmla="*/ 0 h 2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
                <a:gd name="T67" fmla="*/ 0 h 25"/>
                <a:gd name="T68" fmla="*/ 41 w 41"/>
                <a:gd name="T69" fmla="*/ 25 h 2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 h="25">
                  <a:moveTo>
                    <a:pt x="13" y="0"/>
                  </a:moveTo>
                  <a:lnTo>
                    <a:pt x="26" y="0"/>
                  </a:lnTo>
                  <a:lnTo>
                    <a:pt x="31" y="0"/>
                  </a:lnTo>
                  <a:lnTo>
                    <a:pt x="35" y="3"/>
                  </a:lnTo>
                  <a:lnTo>
                    <a:pt x="38" y="6"/>
                  </a:lnTo>
                  <a:lnTo>
                    <a:pt x="40" y="12"/>
                  </a:lnTo>
                  <a:lnTo>
                    <a:pt x="38" y="17"/>
                  </a:lnTo>
                  <a:lnTo>
                    <a:pt x="35" y="20"/>
                  </a:lnTo>
                  <a:lnTo>
                    <a:pt x="31" y="23"/>
                  </a:lnTo>
                  <a:lnTo>
                    <a:pt x="26" y="24"/>
                  </a:lnTo>
                  <a:lnTo>
                    <a:pt x="13" y="24"/>
                  </a:lnTo>
                  <a:lnTo>
                    <a:pt x="7" y="23"/>
                  </a:lnTo>
                  <a:lnTo>
                    <a:pt x="4" y="20"/>
                  </a:lnTo>
                  <a:lnTo>
                    <a:pt x="1" y="17"/>
                  </a:lnTo>
                  <a:lnTo>
                    <a:pt x="0" y="12"/>
                  </a:lnTo>
                  <a:lnTo>
                    <a:pt x="1" y="6"/>
                  </a:lnTo>
                  <a:lnTo>
                    <a:pt x="4" y="3"/>
                  </a:lnTo>
                  <a:lnTo>
                    <a:pt x="7" y="0"/>
                  </a:lnTo>
                  <a:lnTo>
                    <a:pt x="13" y="0"/>
                  </a:lnTo>
                </a:path>
              </a:pathLst>
            </a:custGeom>
            <a:solidFill>
              <a:srgbClr val="BFBFBF"/>
            </a:solidFill>
            <a:ln w="9525" cap="rnd">
              <a:noFill/>
              <a:round/>
              <a:headEnd/>
              <a:tailEnd/>
            </a:ln>
          </p:spPr>
          <p:txBody>
            <a:bodyPr/>
            <a:lstStyle/>
            <a:p>
              <a:endParaRPr lang="zh-CN" altLang="en-US"/>
            </a:p>
          </p:txBody>
        </p:sp>
        <p:sp>
          <p:nvSpPr>
            <p:cNvPr id="1177" name="Freeform 440"/>
            <p:cNvSpPr>
              <a:spLocks/>
            </p:cNvSpPr>
            <p:nvPr/>
          </p:nvSpPr>
          <p:spPr bwMode="auto">
            <a:xfrm>
              <a:off x="3584" y="3810"/>
              <a:ext cx="41" cy="25"/>
            </a:xfrm>
            <a:custGeom>
              <a:avLst/>
              <a:gdLst>
                <a:gd name="T0" fmla="*/ 13 w 41"/>
                <a:gd name="T1" fmla="*/ 0 h 25"/>
                <a:gd name="T2" fmla="*/ 26 w 41"/>
                <a:gd name="T3" fmla="*/ 0 h 25"/>
                <a:gd name="T4" fmla="*/ 26 w 41"/>
                <a:gd name="T5" fmla="*/ 0 h 25"/>
                <a:gd name="T6" fmla="*/ 31 w 41"/>
                <a:gd name="T7" fmla="*/ 0 h 25"/>
                <a:gd name="T8" fmla="*/ 35 w 41"/>
                <a:gd name="T9" fmla="*/ 3 h 25"/>
                <a:gd name="T10" fmla="*/ 38 w 41"/>
                <a:gd name="T11" fmla="*/ 6 h 25"/>
                <a:gd name="T12" fmla="*/ 40 w 41"/>
                <a:gd name="T13" fmla="*/ 12 h 25"/>
                <a:gd name="T14" fmla="*/ 40 w 41"/>
                <a:gd name="T15" fmla="*/ 12 h 25"/>
                <a:gd name="T16" fmla="*/ 40 w 41"/>
                <a:gd name="T17" fmla="*/ 12 h 25"/>
                <a:gd name="T18" fmla="*/ 38 w 41"/>
                <a:gd name="T19" fmla="*/ 17 h 25"/>
                <a:gd name="T20" fmla="*/ 35 w 41"/>
                <a:gd name="T21" fmla="*/ 20 h 25"/>
                <a:gd name="T22" fmla="*/ 31 w 41"/>
                <a:gd name="T23" fmla="*/ 23 h 25"/>
                <a:gd name="T24" fmla="*/ 26 w 41"/>
                <a:gd name="T25" fmla="*/ 24 h 25"/>
                <a:gd name="T26" fmla="*/ 13 w 41"/>
                <a:gd name="T27" fmla="*/ 24 h 25"/>
                <a:gd name="T28" fmla="*/ 13 w 41"/>
                <a:gd name="T29" fmla="*/ 24 h 25"/>
                <a:gd name="T30" fmla="*/ 7 w 41"/>
                <a:gd name="T31" fmla="*/ 23 h 25"/>
                <a:gd name="T32" fmla="*/ 4 w 41"/>
                <a:gd name="T33" fmla="*/ 20 h 25"/>
                <a:gd name="T34" fmla="*/ 1 w 41"/>
                <a:gd name="T35" fmla="*/ 17 h 25"/>
                <a:gd name="T36" fmla="*/ 0 w 41"/>
                <a:gd name="T37" fmla="*/ 12 h 25"/>
                <a:gd name="T38" fmla="*/ 0 w 41"/>
                <a:gd name="T39" fmla="*/ 12 h 25"/>
                <a:gd name="T40" fmla="*/ 0 w 41"/>
                <a:gd name="T41" fmla="*/ 12 h 25"/>
                <a:gd name="T42" fmla="*/ 1 w 41"/>
                <a:gd name="T43" fmla="*/ 6 h 25"/>
                <a:gd name="T44" fmla="*/ 4 w 41"/>
                <a:gd name="T45" fmla="*/ 3 h 25"/>
                <a:gd name="T46" fmla="*/ 7 w 41"/>
                <a:gd name="T47" fmla="*/ 0 h 25"/>
                <a:gd name="T48" fmla="*/ 13 w 41"/>
                <a:gd name="T49" fmla="*/ 0 h 2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1"/>
                <a:gd name="T76" fmla="*/ 0 h 25"/>
                <a:gd name="T77" fmla="*/ 41 w 41"/>
                <a:gd name="T78" fmla="*/ 25 h 2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1" h="25">
                  <a:moveTo>
                    <a:pt x="13" y="0"/>
                  </a:moveTo>
                  <a:lnTo>
                    <a:pt x="26" y="0"/>
                  </a:lnTo>
                  <a:lnTo>
                    <a:pt x="31" y="0"/>
                  </a:lnTo>
                  <a:lnTo>
                    <a:pt x="35" y="3"/>
                  </a:lnTo>
                  <a:lnTo>
                    <a:pt x="38" y="6"/>
                  </a:lnTo>
                  <a:lnTo>
                    <a:pt x="40" y="12"/>
                  </a:lnTo>
                  <a:lnTo>
                    <a:pt x="38" y="17"/>
                  </a:lnTo>
                  <a:lnTo>
                    <a:pt x="35" y="20"/>
                  </a:lnTo>
                  <a:lnTo>
                    <a:pt x="31" y="23"/>
                  </a:lnTo>
                  <a:lnTo>
                    <a:pt x="26" y="24"/>
                  </a:lnTo>
                  <a:lnTo>
                    <a:pt x="13" y="24"/>
                  </a:lnTo>
                  <a:lnTo>
                    <a:pt x="7" y="23"/>
                  </a:lnTo>
                  <a:lnTo>
                    <a:pt x="4" y="20"/>
                  </a:lnTo>
                  <a:lnTo>
                    <a:pt x="1" y="17"/>
                  </a:lnTo>
                  <a:lnTo>
                    <a:pt x="0" y="12"/>
                  </a:lnTo>
                  <a:lnTo>
                    <a:pt x="1" y="6"/>
                  </a:lnTo>
                  <a:lnTo>
                    <a:pt x="4" y="3"/>
                  </a:lnTo>
                  <a:lnTo>
                    <a:pt x="7" y="0"/>
                  </a:lnTo>
                  <a:lnTo>
                    <a:pt x="13" y="0"/>
                  </a:lnTo>
                </a:path>
              </a:pathLst>
            </a:custGeom>
            <a:noFill/>
            <a:ln w="12700" cap="rnd">
              <a:solidFill>
                <a:srgbClr val="000000"/>
              </a:solidFill>
              <a:round/>
              <a:headEnd type="none" w="sm" len="sm"/>
              <a:tailEnd type="none" w="sm" len="sm"/>
            </a:ln>
          </p:spPr>
          <p:txBody>
            <a:bodyPr/>
            <a:lstStyle/>
            <a:p>
              <a:endParaRPr lang="zh-CN" altLang="en-US"/>
            </a:p>
          </p:txBody>
        </p:sp>
        <p:sp>
          <p:nvSpPr>
            <p:cNvPr id="1178" name="Freeform 441"/>
            <p:cNvSpPr>
              <a:spLocks/>
            </p:cNvSpPr>
            <p:nvPr/>
          </p:nvSpPr>
          <p:spPr bwMode="auto">
            <a:xfrm>
              <a:off x="3793" y="3804"/>
              <a:ext cx="24" cy="27"/>
            </a:xfrm>
            <a:custGeom>
              <a:avLst/>
              <a:gdLst>
                <a:gd name="T0" fmla="*/ 0 w 24"/>
                <a:gd name="T1" fmla="*/ 0 h 27"/>
                <a:gd name="T2" fmla="*/ 23 w 24"/>
                <a:gd name="T3" fmla="*/ 0 h 27"/>
                <a:gd name="T4" fmla="*/ 23 w 24"/>
                <a:gd name="T5" fmla="*/ 26 h 27"/>
                <a:gd name="T6" fmla="*/ 0 w 24"/>
                <a:gd name="T7" fmla="*/ 26 h 27"/>
                <a:gd name="T8" fmla="*/ 0 w 24"/>
                <a:gd name="T9" fmla="*/ 0 h 27"/>
                <a:gd name="T10" fmla="*/ 0 w 24"/>
                <a:gd name="T11" fmla="*/ 0 h 27"/>
                <a:gd name="T12" fmla="*/ 0 60000 65536"/>
                <a:gd name="T13" fmla="*/ 0 60000 65536"/>
                <a:gd name="T14" fmla="*/ 0 60000 65536"/>
                <a:gd name="T15" fmla="*/ 0 60000 65536"/>
                <a:gd name="T16" fmla="*/ 0 60000 65536"/>
                <a:gd name="T17" fmla="*/ 0 60000 65536"/>
                <a:gd name="T18" fmla="*/ 0 w 24"/>
                <a:gd name="T19" fmla="*/ 0 h 27"/>
                <a:gd name="T20" fmla="*/ 24 w 24"/>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24" h="27">
                  <a:moveTo>
                    <a:pt x="0" y="0"/>
                  </a:moveTo>
                  <a:lnTo>
                    <a:pt x="23" y="0"/>
                  </a:lnTo>
                  <a:lnTo>
                    <a:pt x="23" y="26"/>
                  </a:lnTo>
                  <a:lnTo>
                    <a:pt x="0" y="26"/>
                  </a:lnTo>
                  <a:lnTo>
                    <a:pt x="0" y="0"/>
                  </a:lnTo>
                </a:path>
              </a:pathLst>
            </a:custGeom>
            <a:solidFill>
              <a:srgbClr val="820505"/>
            </a:solidFill>
            <a:ln w="9525" cap="rnd">
              <a:noFill/>
              <a:round/>
              <a:headEnd/>
              <a:tailEnd/>
            </a:ln>
          </p:spPr>
          <p:txBody>
            <a:bodyPr/>
            <a:lstStyle/>
            <a:p>
              <a:endParaRPr lang="zh-CN" altLang="en-US"/>
            </a:p>
          </p:txBody>
        </p:sp>
        <p:sp>
          <p:nvSpPr>
            <p:cNvPr id="1179" name="Freeform 442"/>
            <p:cNvSpPr>
              <a:spLocks/>
            </p:cNvSpPr>
            <p:nvPr/>
          </p:nvSpPr>
          <p:spPr bwMode="auto">
            <a:xfrm>
              <a:off x="3793" y="3804"/>
              <a:ext cx="24" cy="27"/>
            </a:xfrm>
            <a:custGeom>
              <a:avLst/>
              <a:gdLst>
                <a:gd name="T0" fmla="*/ 0 w 24"/>
                <a:gd name="T1" fmla="*/ 0 h 27"/>
                <a:gd name="T2" fmla="*/ 23 w 24"/>
                <a:gd name="T3" fmla="*/ 0 h 27"/>
                <a:gd name="T4" fmla="*/ 23 w 24"/>
                <a:gd name="T5" fmla="*/ 26 h 27"/>
                <a:gd name="T6" fmla="*/ 0 w 24"/>
                <a:gd name="T7" fmla="*/ 26 h 27"/>
                <a:gd name="T8" fmla="*/ 0 w 24"/>
                <a:gd name="T9" fmla="*/ 0 h 27"/>
                <a:gd name="T10" fmla="*/ 0 60000 65536"/>
                <a:gd name="T11" fmla="*/ 0 60000 65536"/>
                <a:gd name="T12" fmla="*/ 0 60000 65536"/>
                <a:gd name="T13" fmla="*/ 0 60000 65536"/>
                <a:gd name="T14" fmla="*/ 0 60000 65536"/>
                <a:gd name="T15" fmla="*/ 0 w 24"/>
                <a:gd name="T16" fmla="*/ 0 h 27"/>
                <a:gd name="T17" fmla="*/ 24 w 24"/>
                <a:gd name="T18" fmla="*/ 27 h 27"/>
              </a:gdLst>
              <a:ahLst/>
              <a:cxnLst>
                <a:cxn ang="T10">
                  <a:pos x="T0" y="T1"/>
                </a:cxn>
                <a:cxn ang="T11">
                  <a:pos x="T2" y="T3"/>
                </a:cxn>
                <a:cxn ang="T12">
                  <a:pos x="T4" y="T5"/>
                </a:cxn>
                <a:cxn ang="T13">
                  <a:pos x="T6" y="T7"/>
                </a:cxn>
                <a:cxn ang="T14">
                  <a:pos x="T8" y="T9"/>
                </a:cxn>
              </a:cxnLst>
              <a:rect l="T15" t="T16" r="T17" b="T18"/>
              <a:pathLst>
                <a:path w="24" h="27">
                  <a:moveTo>
                    <a:pt x="0" y="0"/>
                  </a:moveTo>
                  <a:lnTo>
                    <a:pt x="23" y="0"/>
                  </a:lnTo>
                  <a:lnTo>
                    <a:pt x="23" y="26"/>
                  </a:lnTo>
                  <a:lnTo>
                    <a:pt x="0" y="2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180" name="Freeform 443"/>
            <p:cNvSpPr>
              <a:spLocks/>
            </p:cNvSpPr>
            <p:nvPr/>
          </p:nvSpPr>
          <p:spPr bwMode="auto">
            <a:xfrm>
              <a:off x="3795" y="3806"/>
              <a:ext cx="20" cy="23"/>
            </a:xfrm>
            <a:custGeom>
              <a:avLst/>
              <a:gdLst>
                <a:gd name="T0" fmla="*/ 0 w 20"/>
                <a:gd name="T1" fmla="*/ 0 h 23"/>
                <a:gd name="T2" fmla="*/ 19 w 20"/>
                <a:gd name="T3" fmla="*/ 0 h 23"/>
                <a:gd name="T4" fmla="*/ 19 w 20"/>
                <a:gd name="T5" fmla="*/ 22 h 23"/>
                <a:gd name="T6" fmla="*/ 0 w 20"/>
                <a:gd name="T7" fmla="*/ 22 h 23"/>
                <a:gd name="T8" fmla="*/ 0 w 20"/>
                <a:gd name="T9" fmla="*/ 0 h 23"/>
                <a:gd name="T10" fmla="*/ 0 w 20"/>
                <a:gd name="T11" fmla="*/ 0 h 23"/>
                <a:gd name="T12" fmla="*/ 0 60000 65536"/>
                <a:gd name="T13" fmla="*/ 0 60000 65536"/>
                <a:gd name="T14" fmla="*/ 0 60000 65536"/>
                <a:gd name="T15" fmla="*/ 0 60000 65536"/>
                <a:gd name="T16" fmla="*/ 0 60000 65536"/>
                <a:gd name="T17" fmla="*/ 0 60000 65536"/>
                <a:gd name="T18" fmla="*/ 0 w 20"/>
                <a:gd name="T19" fmla="*/ 0 h 23"/>
                <a:gd name="T20" fmla="*/ 20 w 20"/>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20" h="23">
                  <a:moveTo>
                    <a:pt x="0" y="0"/>
                  </a:moveTo>
                  <a:lnTo>
                    <a:pt x="19" y="0"/>
                  </a:lnTo>
                  <a:lnTo>
                    <a:pt x="19" y="22"/>
                  </a:lnTo>
                  <a:lnTo>
                    <a:pt x="0" y="22"/>
                  </a:lnTo>
                  <a:lnTo>
                    <a:pt x="0" y="0"/>
                  </a:lnTo>
                </a:path>
              </a:pathLst>
            </a:custGeom>
            <a:solidFill>
              <a:srgbClr val="FF0000"/>
            </a:solidFill>
            <a:ln w="9525" cap="rnd">
              <a:noFill/>
              <a:round/>
              <a:headEnd/>
              <a:tailEnd/>
            </a:ln>
          </p:spPr>
          <p:txBody>
            <a:bodyPr/>
            <a:lstStyle/>
            <a:p>
              <a:endParaRPr lang="zh-CN" altLang="en-US"/>
            </a:p>
          </p:txBody>
        </p:sp>
        <p:sp>
          <p:nvSpPr>
            <p:cNvPr id="1181" name="Freeform 444"/>
            <p:cNvSpPr>
              <a:spLocks/>
            </p:cNvSpPr>
            <p:nvPr/>
          </p:nvSpPr>
          <p:spPr bwMode="auto">
            <a:xfrm>
              <a:off x="3525" y="3886"/>
              <a:ext cx="471" cy="93"/>
            </a:xfrm>
            <a:custGeom>
              <a:avLst/>
              <a:gdLst>
                <a:gd name="T0" fmla="*/ 5 w 471"/>
                <a:gd name="T1" fmla="*/ 0 h 93"/>
                <a:gd name="T2" fmla="*/ 463 w 471"/>
                <a:gd name="T3" fmla="*/ 0 h 93"/>
                <a:gd name="T4" fmla="*/ 466 w 471"/>
                <a:gd name="T5" fmla="*/ 0 h 93"/>
                <a:gd name="T6" fmla="*/ 467 w 471"/>
                <a:gd name="T7" fmla="*/ 1 h 93"/>
                <a:gd name="T8" fmla="*/ 468 w 471"/>
                <a:gd name="T9" fmla="*/ 2 h 93"/>
                <a:gd name="T10" fmla="*/ 470 w 471"/>
                <a:gd name="T11" fmla="*/ 5 h 93"/>
                <a:gd name="T12" fmla="*/ 470 w 471"/>
                <a:gd name="T13" fmla="*/ 87 h 93"/>
                <a:gd name="T14" fmla="*/ 468 w 471"/>
                <a:gd name="T15" fmla="*/ 89 h 93"/>
                <a:gd name="T16" fmla="*/ 467 w 471"/>
                <a:gd name="T17" fmla="*/ 90 h 93"/>
                <a:gd name="T18" fmla="*/ 466 w 471"/>
                <a:gd name="T19" fmla="*/ 92 h 93"/>
                <a:gd name="T20" fmla="*/ 463 w 471"/>
                <a:gd name="T21" fmla="*/ 92 h 93"/>
                <a:gd name="T22" fmla="*/ 5 w 471"/>
                <a:gd name="T23" fmla="*/ 92 h 93"/>
                <a:gd name="T24" fmla="*/ 2 w 471"/>
                <a:gd name="T25" fmla="*/ 92 h 93"/>
                <a:gd name="T26" fmla="*/ 1 w 471"/>
                <a:gd name="T27" fmla="*/ 90 h 93"/>
                <a:gd name="T28" fmla="*/ 0 w 471"/>
                <a:gd name="T29" fmla="*/ 89 h 93"/>
                <a:gd name="T30" fmla="*/ 0 w 471"/>
                <a:gd name="T31" fmla="*/ 87 h 93"/>
                <a:gd name="T32" fmla="*/ 0 w 471"/>
                <a:gd name="T33" fmla="*/ 5 h 93"/>
                <a:gd name="T34" fmla="*/ 0 w 471"/>
                <a:gd name="T35" fmla="*/ 2 h 93"/>
                <a:gd name="T36" fmla="*/ 1 w 471"/>
                <a:gd name="T37" fmla="*/ 1 h 93"/>
                <a:gd name="T38" fmla="*/ 2 w 471"/>
                <a:gd name="T39" fmla="*/ 0 h 93"/>
                <a:gd name="T40" fmla="*/ 5 w 471"/>
                <a:gd name="T41" fmla="*/ 0 h 93"/>
                <a:gd name="T42" fmla="*/ 5 w 471"/>
                <a:gd name="T43" fmla="*/ 0 h 9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71"/>
                <a:gd name="T67" fmla="*/ 0 h 93"/>
                <a:gd name="T68" fmla="*/ 471 w 471"/>
                <a:gd name="T69" fmla="*/ 93 h 9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71" h="93">
                  <a:moveTo>
                    <a:pt x="5" y="0"/>
                  </a:moveTo>
                  <a:lnTo>
                    <a:pt x="463" y="0"/>
                  </a:lnTo>
                  <a:lnTo>
                    <a:pt x="466" y="0"/>
                  </a:lnTo>
                  <a:lnTo>
                    <a:pt x="467" y="1"/>
                  </a:lnTo>
                  <a:lnTo>
                    <a:pt x="468" y="2"/>
                  </a:lnTo>
                  <a:lnTo>
                    <a:pt x="470" y="5"/>
                  </a:lnTo>
                  <a:lnTo>
                    <a:pt x="470" y="87"/>
                  </a:lnTo>
                  <a:lnTo>
                    <a:pt x="468" y="89"/>
                  </a:lnTo>
                  <a:lnTo>
                    <a:pt x="467" y="90"/>
                  </a:lnTo>
                  <a:lnTo>
                    <a:pt x="466" y="92"/>
                  </a:lnTo>
                  <a:lnTo>
                    <a:pt x="463" y="92"/>
                  </a:lnTo>
                  <a:lnTo>
                    <a:pt x="5" y="92"/>
                  </a:lnTo>
                  <a:lnTo>
                    <a:pt x="2" y="92"/>
                  </a:lnTo>
                  <a:lnTo>
                    <a:pt x="1" y="90"/>
                  </a:lnTo>
                  <a:lnTo>
                    <a:pt x="0" y="89"/>
                  </a:lnTo>
                  <a:lnTo>
                    <a:pt x="0" y="87"/>
                  </a:lnTo>
                  <a:lnTo>
                    <a:pt x="0" y="5"/>
                  </a:lnTo>
                  <a:lnTo>
                    <a:pt x="0" y="2"/>
                  </a:lnTo>
                  <a:lnTo>
                    <a:pt x="1" y="1"/>
                  </a:lnTo>
                  <a:lnTo>
                    <a:pt x="2" y="0"/>
                  </a:lnTo>
                  <a:lnTo>
                    <a:pt x="5" y="0"/>
                  </a:lnTo>
                </a:path>
              </a:pathLst>
            </a:custGeom>
            <a:solidFill>
              <a:srgbClr val="F7F7F7"/>
            </a:solidFill>
            <a:ln w="9525" cap="rnd">
              <a:noFill/>
              <a:round/>
              <a:headEnd/>
              <a:tailEnd/>
            </a:ln>
          </p:spPr>
          <p:txBody>
            <a:bodyPr/>
            <a:lstStyle/>
            <a:p>
              <a:endParaRPr lang="zh-CN" altLang="en-US"/>
            </a:p>
          </p:txBody>
        </p:sp>
        <p:sp>
          <p:nvSpPr>
            <p:cNvPr id="1182" name="Freeform 445"/>
            <p:cNvSpPr>
              <a:spLocks/>
            </p:cNvSpPr>
            <p:nvPr/>
          </p:nvSpPr>
          <p:spPr bwMode="auto">
            <a:xfrm>
              <a:off x="3525" y="3886"/>
              <a:ext cx="471" cy="93"/>
            </a:xfrm>
            <a:custGeom>
              <a:avLst/>
              <a:gdLst>
                <a:gd name="T0" fmla="*/ 5 w 471"/>
                <a:gd name="T1" fmla="*/ 0 h 93"/>
                <a:gd name="T2" fmla="*/ 463 w 471"/>
                <a:gd name="T3" fmla="*/ 0 h 93"/>
                <a:gd name="T4" fmla="*/ 463 w 471"/>
                <a:gd name="T5" fmla="*/ 0 h 93"/>
                <a:gd name="T6" fmla="*/ 466 w 471"/>
                <a:gd name="T7" fmla="*/ 0 h 93"/>
                <a:gd name="T8" fmla="*/ 467 w 471"/>
                <a:gd name="T9" fmla="*/ 1 h 93"/>
                <a:gd name="T10" fmla="*/ 468 w 471"/>
                <a:gd name="T11" fmla="*/ 2 h 93"/>
                <a:gd name="T12" fmla="*/ 470 w 471"/>
                <a:gd name="T13" fmla="*/ 5 h 93"/>
                <a:gd name="T14" fmla="*/ 470 w 471"/>
                <a:gd name="T15" fmla="*/ 87 h 93"/>
                <a:gd name="T16" fmla="*/ 470 w 471"/>
                <a:gd name="T17" fmla="*/ 87 h 93"/>
                <a:gd name="T18" fmla="*/ 468 w 471"/>
                <a:gd name="T19" fmla="*/ 89 h 93"/>
                <a:gd name="T20" fmla="*/ 467 w 471"/>
                <a:gd name="T21" fmla="*/ 90 h 93"/>
                <a:gd name="T22" fmla="*/ 466 w 471"/>
                <a:gd name="T23" fmla="*/ 92 h 93"/>
                <a:gd name="T24" fmla="*/ 463 w 471"/>
                <a:gd name="T25" fmla="*/ 92 h 93"/>
                <a:gd name="T26" fmla="*/ 5 w 471"/>
                <a:gd name="T27" fmla="*/ 92 h 93"/>
                <a:gd name="T28" fmla="*/ 5 w 471"/>
                <a:gd name="T29" fmla="*/ 92 h 93"/>
                <a:gd name="T30" fmla="*/ 2 w 471"/>
                <a:gd name="T31" fmla="*/ 92 h 93"/>
                <a:gd name="T32" fmla="*/ 1 w 471"/>
                <a:gd name="T33" fmla="*/ 90 h 93"/>
                <a:gd name="T34" fmla="*/ 0 w 471"/>
                <a:gd name="T35" fmla="*/ 89 h 93"/>
                <a:gd name="T36" fmla="*/ 0 w 471"/>
                <a:gd name="T37" fmla="*/ 87 h 93"/>
                <a:gd name="T38" fmla="*/ 0 w 471"/>
                <a:gd name="T39" fmla="*/ 5 h 93"/>
                <a:gd name="T40" fmla="*/ 0 w 471"/>
                <a:gd name="T41" fmla="*/ 5 h 93"/>
                <a:gd name="T42" fmla="*/ 0 w 471"/>
                <a:gd name="T43" fmla="*/ 2 h 93"/>
                <a:gd name="T44" fmla="*/ 1 w 471"/>
                <a:gd name="T45" fmla="*/ 1 h 93"/>
                <a:gd name="T46" fmla="*/ 2 w 471"/>
                <a:gd name="T47" fmla="*/ 0 h 93"/>
                <a:gd name="T48" fmla="*/ 5 w 471"/>
                <a:gd name="T49" fmla="*/ 0 h 9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1"/>
                <a:gd name="T76" fmla="*/ 0 h 93"/>
                <a:gd name="T77" fmla="*/ 471 w 471"/>
                <a:gd name="T78" fmla="*/ 93 h 9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1" h="93">
                  <a:moveTo>
                    <a:pt x="5" y="0"/>
                  </a:moveTo>
                  <a:lnTo>
                    <a:pt x="463" y="0"/>
                  </a:lnTo>
                  <a:lnTo>
                    <a:pt x="466" y="0"/>
                  </a:lnTo>
                  <a:lnTo>
                    <a:pt x="467" y="1"/>
                  </a:lnTo>
                  <a:lnTo>
                    <a:pt x="468" y="2"/>
                  </a:lnTo>
                  <a:lnTo>
                    <a:pt x="470" y="5"/>
                  </a:lnTo>
                  <a:lnTo>
                    <a:pt x="470" y="87"/>
                  </a:lnTo>
                  <a:lnTo>
                    <a:pt x="468" y="89"/>
                  </a:lnTo>
                  <a:lnTo>
                    <a:pt x="467" y="90"/>
                  </a:lnTo>
                  <a:lnTo>
                    <a:pt x="466" y="92"/>
                  </a:lnTo>
                  <a:lnTo>
                    <a:pt x="463" y="92"/>
                  </a:lnTo>
                  <a:lnTo>
                    <a:pt x="5" y="92"/>
                  </a:lnTo>
                  <a:lnTo>
                    <a:pt x="2" y="92"/>
                  </a:lnTo>
                  <a:lnTo>
                    <a:pt x="1" y="90"/>
                  </a:lnTo>
                  <a:lnTo>
                    <a:pt x="0" y="89"/>
                  </a:lnTo>
                  <a:lnTo>
                    <a:pt x="0" y="87"/>
                  </a:lnTo>
                  <a:lnTo>
                    <a:pt x="0" y="5"/>
                  </a:lnTo>
                  <a:lnTo>
                    <a:pt x="0" y="2"/>
                  </a:lnTo>
                  <a:lnTo>
                    <a:pt x="1" y="1"/>
                  </a:lnTo>
                  <a:lnTo>
                    <a:pt x="2" y="0"/>
                  </a:lnTo>
                  <a:lnTo>
                    <a:pt x="5" y="0"/>
                  </a:lnTo>
                </a:path>
              </a:pathLst>
            </a:custGeom>
            <a:noFill/>
            <a:ln w="12700" cap="rnd">
              <a:solidFill>
                <a:srgbClr val="000000"/>
              </a:solidFill>
              <a:round/>
              <a:headEnd type="none" w="sm" len="sm"/>
              <a:tailEnd type="none" w="sm" len="sm"/>
            </a:ln>
          </p:spPr>
          <p:txBody>
            <a:bodyPr/>
            <a:lstStyle/>
            <a:p>
              <a:endParaRPr lang="zh-CN" altLang="en-US"/>
            </a:p>
          </p:txBody>
        </p:sp>
        <p:sp>
          <p:nvSpPr>
            <p:cNvPr id="1183" name="Freeform 446"/>
            <p:cNvSpPr>
              <a:spLocks/>
            </p:cNvSpPr>
            <p:nvPr/>
          </p:nvSpPr>
          <p:spPr bwMode="auto">
            <a:xfrm>
              <a:off x="3549" y="3903"/>
              <a:ext cx="422" cy="54"/>
            </a:xfrm>
            <a:custGeom>
              <a:avLst/>
              <a:gdLst>
                <a:gd name="T0" fmla="*/ 0 w 422"/>
                <a:gd name="T1" fmla="*/ 0 h 54"/>
                <a:gd name="T2" fmla="*/ 0 w 422"/>
                <a:gd name="T3" fmla="*/ 53 h 54"/>
                <a:gd name="T4" fmla="*/ 421 w 422"/>
                <a:gd name="T5" fmla="*/ 53 h 54"/>
                <a:gd name="T6" fmla="*/ 421 w 422"/>
                <a:gd name="T7" fmla="*/ 0 h 54"/>
                <a:gd name="T8" fmla="*/ 419 w 422"/>
                <a:gd name="T9" fmla="*/ 5 h 54"/>
                <a:gd name="T10" fmla="*/ 419 w 422"/>
                <a:gd name="T11" fmla="*/ 11 h 54"/>
                <a:gd name="T12" fmla="*/ 419 w 422"/>
                <a:gd name="T13" fmla="*/ 18 h 54"/>
                <a:gd name="T14" fmla="*/ 419 w 422"/>
                <a:gd name="T15" fmla="*/ 25 h 54"/>
                <a:gd name="T16" fmla="*/ 419 w 422"/>
                <a:gd name="T17" fmla="*/ 32 h 54"/>
                <a:gd name="T18" fmla="*/ 419 w 422"/>
                <a:gd name="T19" fmla="*/ 39 h 54"/>
                <a:gd name="T20" fmla="*/ 419 w 422"/>
                <a:gd name="T21" fmla="*/ 47 h 54"/>
                <a:gd name="T22" fmla="*/ 421 w 422"/>
                <a:gd name="T23" fmla="*/ 53 h 54"/>
                <a:gd name="T24" fmla="*/ 0 w 422"/>
                <a:gd name="T25" fmla="*/ 53 h 54"/>
                <a:gd name="T26" fmla="*/ 0 w 422"/>
                <a:gd name="T27" fmla="*/ 47 h 54"/>
                <a:gd name="T28" fmla="*/ 1 w 422"/>
                <a:gd name="T29" fmla="*/ 39 h 54"/>
                <a:gd name="T30" fmla="*/ 1 w 422"/>
                <a:gd name="T31" fmla="*/ 33 h 54"/>
                <a:gd name="T32" fmla="*/ 1 w 422"/>
                <a:gd name="T33" fmla="*/ 26 h 54"/>
                <a:gd name="T34" fmla="*/ 1 w 422"/>
                <a:gd name="T35" fmla="*/ 19 h 54"/>
                <a:gd name="T36" fmla="*/ 1 w 422"/>
                <a:gd name="T37" fmla="*/ 12 h 54"/>
                <a:gd name="T38" fmla="*/ 0 w 422"/>
                <a:gd name="T39" fmla="*/ 5 h 54"/>
                <a:gd name="T40" fmla="*/ 0 w 422"/>
                <a:gd name="T41" fmla="*/ 0 h 54"/>
                <a:gd name="T42" fmla="*/ 0 w 422"/>
                <a:gd name="T43" fmla="*/ 0 h 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22"/>
                <a:gd name="T67" fmla="*/ 0 h 54"/>
                <a:gd name="T68" fmla="*/ 422 w 422"/>
                <a:gd name="T69" fmla="*/ 54 h 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22" h="54">
                  <a:moveTo>
                    <a:pt x="0" y="0"/>
                  </a:moveTo>
                  <a:lnTo>
                    <a:pt x="0" y="53"/>
                  </a:lnTo>
                  <a:lnTo>
                    <a:pt x="421" y="53"/>
                  </a:lnTo>
                  <a:lnTo>
                    <a:pt x="421" y="0"/>
                  </a:lnTo>
                  <a:lnTo>
                    <a:pt x="419" y="5"/>
                  </a:lnTo>
                  <a:lnTo>
                    <a:pt x="419" y="11"/>
                  </a:lnTo>
                  <a:lnTo>
                    <a:pt x="419" y="18"/>
                  </a:lnTo>
                  <a:lnTo>
                    <a:pt x="419" y="25"/>
                  </a:lnTo>
                  <a:lnTo>
                    <a:pt x="419" y="32"/>
                  </a:lnTo>
                  <a:lnTo>
                    <a:pt x="419" y="39"/>
                  </a:lnTo>
                  <a:lnTo>
                    <a:pt x="419" y="47"/>
                  </a:lnTo>
                  <a:lnTo>
                    <a:pt x="421" y="53"/>
                  </a:lnTo>
                  <a:lnTo>
                    <a:pt x="0" y="53"/>
                  </a:lnTo>
                  <a:lnTo>
                    <a:pt x="0" y="47"/>
                  </a:lnTo>
                  <a:lnTo>
                    <a:pt x="1" y="39"/>
                  </a:lnTo>
                  <a:lnTo>
                    <a:pt x="1" y="33"/>
                  </a:lnTo>
                  <a:lnTo>
                    <a:pt x="1" y="26"/>
                  </a:lnTo>
                  <a:lnTo>
                    <a:pt x="1" y="19"/>
                  </a:lnTo>
                  <a:lnTo>
                    <a:pt x="1" y="12"/>
                  </a:lnTo>
                  <a:lnTo>
                    <a:pt x="0" y="5"/>
                  </a:lnTo>
                  <a:lnTo>
                    <a:pt x="0" y="0"/>
                  </a:lnTo>
                </a:path>
              </a:pathLst>
            </a:custGeom>
            <a:solidFill>
              <a:srgbClr val="000000"/>
            </a:solidFill>
            <a:ln w="9525" cap="rnd">
              <a:noFill/>
              <a:round/>
              <a:headEnd/>
              <a:tailEnd/>
            </a:ln>
          </p:spPr>
          <p:txBody>
            <a:bodyPr/>
            <a:lstStyle/>
            <a:p>
              <a:endParaRPr lang="zh-CN" altLang="en-US"/>
            </a:p>
          </p:txBody>
        </p:sp>
        <p:sp>
          <p:nvSpPr>
            <p:cNvPr id="1184" name="Freeform 447"/>
            <p:cNvSpPr>
              <a:spLocks/>
            </p:cNvSpPr>
            <p:nvPr/>
          </p:nvSpPr>
          <p:spPr bwMode="auto">
            <a:xfrm>
              <a:off x="3549" y="3903"/>
              <a:ext cx="422" cy="54"/>
            </a:xfrm>
            <a:custGeom>
              <a:avLst/>
              <a:gdLst>
                <a:gd name="T0" fmla="*/ 0 w 422"/>
                <a:gd name="T1" fmla="*/ 0 h 54"/>
                <a:gd name="T2" fmla="*/ 0 w 422"/>
                <a:gd name="T3" fmla="*/ 53 h 54"/>
                <a:gd name="T4" fmla="*/ 421 w 422"/>
                <a:gd name="T5" fmla="*/ 53 h 54"/>
                <a:gd name="T6" fmla="*/ 421 w 422"/>
                <a:gd name="T7" fmla="*/ 0 h 54"/>
                <a:gd name="T8" fmla="*/ 421 w 422"/>
                <a:gd name="T9" fmla="*/ 0 h 54"/>
                <a:gd name="T10" fmla="*/ 419 w 422"/>
                <a:gd name="T11" fmla="*/ 5 h 54"/>
                <a:gd name="T12" fmla="*/ 419 w 422"/>
                <a:gd name="T13" fmla="*/ 11 h 54"/>
                <a:gd name="T14" fmla="*/ 419 w 422"/>
                <a:gd name="T15" fmla="*/ 18 h 54"/>
                <a:gd name="T16" fmla="*/ 419 w 422"/>
                <a:gd name="T17" fmla="*/ 25 h 54"/>
                <a:gd name="T18" fmla="*/ 419 w 422"/>
                <a:gd name="T19" fmla="*/ 32 h 54"/>
                <a:gd name="T20" fmla="*/ 419 w 422"/>
                <a:gd name="T21" fmla="*/ 39 h 54"/>
                <a:gd name="T22" fmla="*/ 419 w 422"/>
                <a:gd name="T23" fmla="*/ 47 h 54"/>
                <a:gd name="T24" fmla="*/ 421 w 422"/>
                <a:gd name="T25" fmla="*/ 53 h 54"/>
                <a:gd name="T26" fmla="*/ 0 w 422"/>
                <a:gd name="T27" fmla="*/ 53 h 54"/>
                <a:gd name="T28" fmla="*/ 0 w 422"/>
                <a:gd name="T29" fmla="*/ 53 h 54"/>
                <a:gd name="T30" fmla="*/ 0 w 422"/>
                <a:gd name="T31" fmla="*/ 47 h 54"/>
                <a:gd name="T32" fmla="*/ 1 w 422"/>
                <a:gd name="T33" fmla="*/ 39 h 54"/>
                <a:gd name="T34" fmla="*/ 1 w 422"/>
                <a:gd name="T35" fmla="*/ 33 h 54"/>
                <a:gd name="T36" fmla="*/ 1 w 422"/>
                <a:gd name="T37" fmla="*/ 26 h 54"/>
                <a:gd name="T38" fmla="*/ 1 w 422"/>
                <a:gd name="T39" fmla="*/ 19 h 54"/>
                <a:gd name="T40" fmla="*/ 1 w 422"/>
                <a:gd name="T41" fmla="*/ 12 h 54"/>
                <a:gd name="T42" fmla="*/ 0 w 422"/>
                <a:gd name="T43" fmla="*/ 5 h 54"/>
                <a:gd name="T44" fmla="*/ 0 w 422"/>
                <a:gd name="T45" fmla="*/ 0 h 5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2"/>
                <a:gd name="T70" fmla="*/ 0 h 54"/>
                <a:gd name="T71" fmla="*/ 422 w 422"/>
                <a:gd name="T72" fmla="*/ 54 h 5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2" h="54">
                  <a:moveTo>
                    <a:pt x="0" y="0"/>
                  </a:moveTo>
                  <a:lnTo>
                    <a:pt x="0" y="53"/>
                  </a:lnTo>
                  <a:lnTo>
                    <a:pt x="421" y="53"/>
                  </a:lnTo>
                  <a:lnTo>
                    <a:pt x="421" y="0"/>
                  </a:lnTo>
                  <a:lnTo>
                    <a:pt x="419" y="5"/>
                  </a:lnTo>
                  <a:lnTo>
                    <a:pt x="419" y="11"/>
                  </a:lnTo>
                  <a:lnTo>
                    <a:pt x="419" y="18"/>
                  </a:lnTo>
                  <a:lnTo>
                    <a:pt x="419" y="25"/>
                  </a:lnTo>
                  <a:lnTo>
                    <a:pt x="419" y="32"/>
                  </a:lnTo>
                  <a:lnTo>
                    <a:pt x="419" y="39"/>
                  </a:lnTo>
                  <a:lnTo>
                    <a:pt x="419" y="47"/>
                  </a:lnTo>
                  <a:lnTo>
                    <a:pt x="421" y="53"/>
                  </a:lnTo>
                  <a:lnTo>
                    <a:pt x="0" y="53"/>
                  </a:lnTo>
                  <a:lnTo>
                    <a:pt x="0" y="47"/>
                  </a:lnTo>
                  <a:lnTo>
                    <a:pt x="1" y="39"/>
                  </a:lnTo>
                  <a:lnTo>
                    <a:pt x="1" y="33"/>
                  </a:lnTo>
                  <a:lnTo>
                    <a:pt x="1" y="26"/>
                  </a:lnTo>
                  <a:lnTo>
                    <a:pt x="1" y="19"/>
                  </a:lnTo>
                  <a:lnTo>
                    <a:pt x="1" y="12"/>
                  </a:lnTo>
                  <a:lnTo>
                    <a:pt x="0" y="5"/>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185" name="Freeform 448"/>
            <p:cNvSpPr>
              <a:spLocks/>
            </p:cNvSpPr>
            <p:nvPr/>
          </p:nvSpPr>
          <p:spPr bwMode="auto">
            <a:xfrm>
              <a:off x="3524" y="3966"/>
              <a:ext cx="472" cy="17"/>
            </a:xfrm>
            <a:custGeom>
              <a:avLst/>
              <a:gdLst>
                <a:gd name="T0" fmla="*/ 0 w 472"/>
                <a:gd name="T1" fmla="*/ 6 h 17"/>
                <a:gd name="T2" fmla="*/ 1 w 472"/>
                <a:gd name="T3" fmla="*/ 3 h 17"/>
                <a:gd name="T4" fmla="*/ 2 w 472"/>
                <a:gd name="T5" fmla="*/ 1 h 17"/>
                <a:gd name="T6" fmla="*/ 4 w 472"/>
                <a:gd name="T7" fmla="*/ 1 h 17"/>
                <a:gd name="T8" fmla="*/ 6 w 472"/>
                <a:gd name="T9" fmla="*/ 0 h 17"/>
                <a:gd name="T10" fmla="*/ 463 w 472"/>
                <a:gd name="T11" fmla="*/ 0 h 17"/>
                <a:gd name="T12" fmla="*/ 467 w 472"/>
                <a:gd name="T13" fmla="*/ 1 h 17"/>
                <a:gd name="T14" fmla="*/ 468 w 472"/>
                <a:gd name="T15" fmla="*/ 1 h 17"/>
                <a:gd name="T16" fmla="*/ 469 w 472"/>
                <a:gd name="T17" fmla="*/ 3 h 17"/>
                <a:gd name="T18" fmla="*/ 471 w 472"/>
                <a:gd name="T19" fmla="*/ 6 h 17"/>
                <a:gd name="T20" fmla="*/ 471 w 472"/>
                <a:gd name="T21" fmla="*/ 9 h 17"/>
                <a:gd name="T22" fmla="*/ 469 w 472"/>
                <a:gd name="T23" fmla="*/ 12 h 17"/>
                <a:gd name="T24" fmla="*/ 467 w 472"/>
                <a:gd name="T25" fmla="*/ 14 h 17"/>
                <a:gd name="T26" fmla="*/ 466 w 472"/>
                <a:gd name="T27" fmla="*/ 16 h 17"/>
                <a:gd name="T28" fmla="*/ 464 w 472"/>
                <a:gd name="T29" fmla="*/ 16 h 17"/>
                <a:gd name="T30" fmla="*/ 6 w 472"/>
                <a:gd name="T31" fmla="*/ 16 h 17"/>
                <a:gd name="T32" fmla="*/ 3 w 472"/>
                <a:gd name="T33" fmla="*/ 16 h 17"/>
                <a:gd name="T34" fmla="*/ 2 w 472"/>
                <a:gd name="T35" fmla="*/ 13 h 17"/>
                <a:gd name="T36" fmla="*/ 1 w 472"/>
                <a:gd name="T37" fmla="*/ 12 h 17"/>
                <a:gd name="T38" fmla="*/ 0 w 472"/>
                <a:gd name="T39" fmla="*/ 9 h 17"/>
                <a:gd name="T40" fmla="*/ 0 w 472"/>
                <a:gd name="T41" fmla="*/ 6 h 17"/>
                <a:gd name="T42" fmla="*/ 0 w 472"/>
                <a:gd name="T43" fmla="*/ 6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72"/>
                <a:gd name="T67" fmla="*/ 0 h 17"/>
                <a:gd name="T68" fmla="*/ 472 w 472"/>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72" h="17">
                  <a:moveTo>
                    <a:pt x="0" y="6"/>
                  </a:moveTo>
                  <a:lnTo>
                    <a:pt x="1" y="3"/>
                  </a:lnTo>
                  <a:lnTo>
                    <a:pt x="2" y="1"/>
                  </a:lnTo>
                  <a:lnTo>
                    <a:pt x="4" y="1"/>
                  </a:lnTo>
                  <a:lnTo>
                    <a:pt x="6" y="0"/>
                  </a:lnTo>
                  <a:lnTo>
                    <a:pt x="463" y="0"/>
                  </a:lnTo>
                  <a:lnTo>
                    <a:pt x="467" y="1"/>
                  </a:lnTo>
                  <a:lnTo>
                    <a:pt x="468" y="1"/>
                  </a:lnTo>
                  <a:lnTo>
                    <a:pt x="469" y="3"/>
                  </a:lnTo>
                  <a:lnTo>
                    <a:pt x="471" y="6"/>
                  </a:lnTo>
                  <a:lnTo>
                    <a:pt x="471" y="9"/>
                  </a:lnTo>
                  <a:lnTo>
                    <a:pt x="469" y="12"/>
                  </a:lnTo>
                  <a:lnTo>
                    <a:pt x="467" y="14"/>
                  </a:lnTo>
                  <a:lnTo>
                    <a:pt x="466" y="16"/>
                  </a:lnTo>
                  <a:lnTo>
                    <a:pt x="464" y="16"/>
                  </a:lnTo>
                  <a:lnTo>
                    <a:pt x="6" y="16"/>
                  </a:lnTo>
                  <a:lnTo>
                    <a:pt x="3" y="16"/>
                  </a:lnTo>
                  <a:lnTo>
                    <a:pt x="2" y="13"/>
                  </a:lnTo>
                  <a:lnTo>
                    <a:pt x="1" y="12"/>
                  </a:lnTo>
                  <a:lnTo>
                    <a:pt x="0" y="9"/>
                  </a:lnTo>
                  <a:lnTo>
                    <a:pt x="0" y="6"/>
                  </a:lnTo>
                </a:path>
              </a:pathLst>
            </a:custGeom>
            <a:solidFill>
              <a:srgbClr val="BFBFBF"/>
            </a:solidFill>
            <a:ln w="9525" cap="rnd">
              <a:noFill/>
              <a:round/>
              <a:headEnd/>
              <a:tailEnd/>
            </a:ln>
          </p:spPr>
          <p:txBody>
            <a:bodyPr/>
            <a:lstStyle/>
            <a:p>
              <a:endParaRPr lang="zh-CN" altLang="en-US"/>
            </a:p>
          </p:txBody>
        </p:sp>
        <p:sp>
          <p:nvSpPr>
            <p:cNvPr id="1186" name="Freeform 449"/>
            <p:cNvSpPr>
              <a:spLocks/>
            </p:cNvSpPr>
            <p:nvPr/>
          </p:nvSpPr>
          <p:spPr bwMode="auto">
            <a:xfrm>
              <a:off x="3524" y="3966"/>
              <a:ext cx="472" cy="17"/>
            </a:xfrm>
            <a:custGeom>
              <a:avLst/>
              <a:gdLst>
                <a:gd name="T0" fmla="*/ 0 w 472"/>
                <a:gd name="T1" fmla="*/ 6 h 17"/>
                <a:gd name="T2" fmla="*/ 1 w 472"/>
                <a:gd name="T3" fmla="*/ 3 h 17"/>
                <a:gd name="T4" fmla="*/ 2 w 472"/>
                <a:gd name="T5" fmla="*/ 1 h 17"/>
                <a:gd name="T6" fmla="*/ 4 w 472"/>
                <a:gd name="T7" fmla="*/ 1 h 17"/>
                <a:gd name="T8" fmla="*/ 6 w 472"/>
                <a:gd name="T9" fmla="*/ 0 h 17"/>
                <a:gd name="T10" fmla="*/ 463 w 472"/>
                <a:gd name="T11" fmla="*/ 0 h 17"/>
                <a:gd name="T12" fmla="*/ 463 w 472"/>
                <a:gd name="T13" fmla="*/ 0 h 17"/>
                <a:gd name="T14" fmla="*/ 467 w 472"/>
                <a:gd name="T15" fmla="*/ 1 h 17"/>
                <a:gd name="T16" fmla="*/ 468 w 472"/>
                <a:gd name="T17" fmla="*/ 1 h 17"/>
                <a:gd name="T18" fmla="*/ 469 w 472"/>
                <a:gd name="T19" fmla="*/ 3 h 17"/>
                <a:gd name="T20" fmla="*/ 471 w 472"/>
                <a:gd name="T21" fmla="*/ 6 h 17"/>
                <a:gd name="T22" fmla="*/ 471 w 472"/>
                <a:gd name="T23" fmla="*/ 9 h 17"/>
                <a:gd name="T24" fmla="*/ 471 w 472"/>
                <a:gd name="T25" fmla="*/ 9 h 17"/>
                <a:gd name="T26" fmla="*/ 469 w 472"/>
                <a:gd name="T27" fmla="*/ 12 h 17"/>
                <a:gd name="T28" fmla="*/ 467 w 472"/>
                <a:gd name="T29" fmla="*/ 14 h 17"/>
                <a:gd name="T30" fmla="*/ 466 w 472"/>
                <a:gd name="T31" fmla="*/ 16 h 17"/>
                <a:gd name="T32" fmla="*/ 464 w 472"/>
                <a:gd name="T33" fmla="*/ 16 h 17"/>
                <a:gd name="T34" fmla="*/ 6 w 472"/>
                <a:gd name="T35" fmla="*/ 16 h 17"/>
                <a:gd name="T36" fmla="*/ 6 w 472"/>
                <a:gd name="T37" fmla="*/ 16 h 17"/>
                <a:gd name="T38" fmla="*/ 3 w 472"/>
                <a:gd name="T39" fmla="*/ 16 h 17"/>
                <a:gd name="T40" fmla="*/ 2 w 472"/>
                <a:gd name="T41" fmla="*/ 13 h 17"/>
                <a:gd name="T42" fmla="*/ 1 w 472"/>
                <a:gd name="T43" fmla="*/ 12 h 17"/>
                <a:gd name="T44" fmla="*/ 0 w 472"/>
                <a:gd name="T45" fmla="*/ 9 h 17"/>
                <a:gd name="T46" fmla="*/ 0 w 472"/>
                <a:gd name="T47" fmla="*/ 6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72"/>
                <a:gd name="T73" fmla="*/ 0 h 17"/>
                <a:gd name="T74" fmla="*/ 472 w 472"/>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72" h="17">
                  <a:moveTo>
                    <a:pt x="0" y="6"/>
                  </a:moveTo>
                  <a:lnTo>
                    <a:pt x="1" y="3"/>
                  </a:lnTo>
                  <a:lnTo>
                    <a:pt x="2" y="1"/>
                  </a:lnTo>
                  <a:lnTo>
                    <a:pt x="4" y="1"/>
                  </a:lnTo>
                  <a:lnTo>
                    <a:pt x="6" y="0"/>
                  </a:lnTo>
                  <a:lnTo>
                    <a:pt x="463" y="0"/>
                  </a:lnTo>
                  <a:lnTo>
                    <a:pt x="467" y="1"/>
                  </a:lnTo>
                  <a:lnTo>
                    <a:pt x="468" y="1"/>
                  </a:lnTo>
                  <a:lnTo>
                    <a:pt x="469" y="3"/>
                  </a:lnTo>
                  <a:lnTo>
                    <a:pt x="471" y="6"/>
                  </a:lnTo>
                  <a:lnTo>
                    <a:pt x="471" y="9"/>
                  </a:lnTo>
                  <a:lnTo>
                    <a:pt x="469" y="12"/>
                  </a:lnTo>
                  <a:lnTo>
                    <a:pt x="467" y="14"/>
                  </a:lnTo>
                  <a:lnTo>
                    <a:pt x="466" y="16"/>
                  </a:lnTo>
                  <a:lnTo>
                    <a:pt x="464" y="16"/>
                  </a:lnTo>
                  <a:lnTo>
                    <a:pt x="6" y="16"/>
                  </a:lnTo>
                  <a:lnTo>
                    <a:pt x="3" y="16"/>
                  </a:lnTo>
                  <a:lnTo>
                    <a:pt x="2" y="13"/>
                  </a:lnTo>
                  <a:lnTo>
                    <a:pt x="1" y="12"/>
                  </a:lnTo>
                  <a:lnTo>
                    <a:pt x="0" y="9"/>
                  </a:lnTo>
                  <a:lnTo>
                    <a:pt x="0" y="6"/>
                  </a:lnTo>
                </a:path>
              </a:pathLst>
            </a:custGeom>
            <a:noFill/>
            <a:ln w="12700" cap="rnd">
              <a:solidFill>
                <a:srgbClr val="000000"/>
              </a:solidFill>
              <a:round/>
              <a:headEnd type="none" w="sm" len="sm"/>
              <a:tailEnd type="none" w="sm" len="sm"/>
            </a:ln>
          </p:spPr>
          <p:txBody>
            <a:bodyPr/>
            <a:lstStyle/>
            <a:p>
              <a:endParaRPr lang="zh-CN" altLang="en-US"/>
            </a:p>
          </p:txBody>
        </p:sp>
        <p:sp>
          <p:nvSpPr>
            <p:cNvPr id="1187" name="Freeform 450"/>
            <p:cNvSpPr>
              <a:spLocks/>
            </p:cNvSpPr>
            <p:nvPr/>
          </p:nvSpPr>
          <p:spPr bwMode="auto">
            <a:xfrm>
              <a:off x="3526" y="3973"/>
              <a:ext cx="468" cy="17"/>
            </a:xfrm>
            <a:custGeom>
              <a:avLst/>
              <a:gdLst>
                <a:gd name="T0" fmla="*/ 0 w 468"/>
                <a:gd name="T1" fmla="*/ 16 h 17"/>
                <a:gd name="T2" fmla="*/ 4 w 468"/>
                <a:gd name="T3" fmla="*/ 0 h 17"/>
                <a:gd name="T4" fmla="*/ 462 w 468"/>
                <a:gd name="T5" fmla="*/ 0 h 17"/>
                <a:gd name="T6" fmla="*/ 467 w 468"/>
                <a:gd name="T7" fmla="*/ 16 h 17"/>
                <a:gd name="T8" fmla="*/ 0 60000 65536"/>
                <a:gd name="T9" fmla="*/ 0 60000 65536"/>
                <a:gd name="T10" fmla="*/ 0 60000 65536"/>
                <a:gd name="T11" fmla="*/ 0 60000 65536"/>
                <a:gd name="T12" fmla="*/ 0 w 468"/>
                <a:gd name="T13" fmla="*/ 0 h 17"/>
                <a:gd name="T14" fmla="*/ 468 w 468"/>
                <a:gd name="T15" fmla="*/ 17 h 17"/>
              </a:gdLst>
              <a:ahLst/>
              <a:cxnLst>
                <a:cxn ang="T8">
                  <a:pos x="T0" y="T1"/>
                </a:cxn>
                <a:cxn ang="T9">
                  <a:pos x="T2" y="T3"/>
                </a:cxn>
                <a:cxn ang="T10">
                  <a:pos x="T4" y="T5"/>
                </a:cxn>
                <a:cxn ang="T11">
                  <a:pos x="T6" y="T7"/>
                </a:cxn>
              </a:cxnLst>
              <a:rect l="T12" t="T13" r="T14" b="T15"/>
              <a:pathLst>
                <a:path w="468" h="17">
                  <a:moveTo>
                    <a:pt x="0" y="16"/>
                  </a:moveTo>
                  <a:lnTo>
                    <a:pt x="4" y="0"/>
                  </a:lnTo>
                  <a:lnTo>
                    <a:pt x="462" y="0"/>
                  </a:lnTo>
                  <a:lnTo>
                    <a:pt x="467" y="16"/>
                  </a:lnTo>
                </a:path>
              </a:pathLst>
            </a:custGeom>
            <a:noFill/>
            <a:ln w="12700" cap="rnd">
              <a:solidFill>
                <a:srgbClr val="FFFFFF"/>
              </a:solidFill>
              <a:round/>
              <a:headEnd type="none" w="sm" len="sm"/>
              <a:tailEnd type="none" w="sm" len="sm"/>
            </a:ln>
          </p:spPr>
          <p:txBody>
            <a:bodyPr/>
            <a:lstStyle/>
            <a:p>
              <a:endParaRPr lang="zh-CN" altLang="en-US"/>
            </a:p>
          </p:txBody>
        </p:sp>
        <p:sp>
          <p:nvSpPr>
            <p:cNvPr id="1188" name="Freeform 451"/>
            <p:cNvSpPr>
              <a:spLocks/>
            </p:cNvSpPr>
            <p:nvPr/>
          </p:nvSpPr>
          <p:spPr bwMode="auto">
            <a:xfrm>
              <a:off x="3889" y="3895"/>
              <a:ext cx="72" cy="17"/>
            </a:xfrm>
            <a:custGeom>
              <a:avLst/>
              <a:gdLst>
                <a:gd name="T0" fmla="*/ 1 w 72"/>
                <a:gd name="T1" fmla="*/ 0 h 17"/>
                <a:gd name="T2" fmla="*/ 68 w 72"/>
                <a:gd name="T3" fmla="*/ 0 h 17"/>
                <a:gd name="T4" fmla="*/ 68 w 72"/>
                <a:gd name="T5" fmla="*/ 0 h 17"/>
                <a:gd name="T6" fmla="*/ 69 w 72"/>
                <a:gd name="T7" fmla="*/ 0 h 17"/>
                <a:gd name="T8" fmla="*/ 71 w 72"/>
                <a:gd name="T9" fmla="*/ 1 h 17"/>
                <a:gd name="T10" fmla="*/ 71 w 72"/>
                <a:gd name="T11" fmla="*/ 2 h 17"/>
                <a:gd name="T12" fmla="*/ 71 w 72"/>
                <a:gd name="T13" fmla="*/ 14 h 17"/>
                <a:gd name="T14" fmla="*/ 71 w 72"/>
                <a:gd name="T15" fmla="*/ 15 h 17"/>
                <a:gd name="T16" fmla="*/ 69 w 72"/>
                <a:gd name="T17" fmla="*/ 16 h 17"/>
                <a:gd name="T18" fmla="*/ 68 w 72"/>
                <a:gd name="T19" fmla="*/ 16 h 17"/>
                <a:gd name="T20" fmla="*/ 68 w 72"/>
                <a:gd name="T21" fmla="*/ 16 h 17"/>
                <a:gd name="T22" fmla="*/ 1 w 72"/>
                <a:gd name="T23" fmla="*/ 16 h 17"/>
                <a:gd name="T24" fmla="*/ 1 w 72"/>
                <a:gd name="T25" fmla="*/ 16 h 17"/>
                <a:gd name="T26" fmla="*/ 1 w 72"/>
                <a:gd name="T27" fmla="*/ 16 h 17"/>
                <a:gd name="T28" fmla="*/ 0 w 72"/>
                <a:gd name="T29" fmla="*/ 15 h 17"/>
                <a:gd name="T30" fmla="*/ 0 w 72"/>
                <a:gd name="T31" fmla="*/ 14 h 17"/>
                <a:gd name="T32" fmla="*/ 0 w 72"/>
                <a:gd name="T33" fmla="*/ 2 h 17"/>
                <a:gd name="T34" fmla="*/ 0 w 72"/>
                <a:gd name="T35" fmla="*/ 1 h 17"/>
                <a:gd name="T36" fmla="*/ 1 w 72"/>
                <a:gd name="T37" fmla="*/ 0 h 17"/>
                <a:gd name="T38" fmla="*/ 1 w 72"/>
                <a:gd name="T39" fmla="*/ 0 h 17"/>
                <a:gd name="T40" fmla="*/ 1 w 72"/>
                <a:gd name="T41" fmla="*/ 0 h 17"/>
                <a:gd name="T42" fmla="*/ 1 w 72"/>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2"/>
                <a:gd name="T67" fmla="*/ 0 h 17"/>
                <a:gd name="T68" fmla="*/ 72 w 72"/>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2" h="17">
                  <a:moveTo>
                    <a:pt x="1" y="0"/>
                  </a:moveTo>
                  <a:lnTo>
                    <a:pt x="68" y="0"/>
                  </a:lnTo>
                  <a:lnTo>
                    <a:pt x="69" y="0"/>
                  </a:lnTo>
                  <a:lnTo>
                    <a:pt x="71" y="1"/>
                  </a:lnTo>
                  <a:lnTo>
                    <a:pt x="71" y="2"/>
                  </a:lnTo>
                  <a:lnTo>
                    <a:pt x="71" y="14"/>
                  </a:lnTo>
                  <a:lnTo>
                    <a:pt x="71" y="15"/>
                  </a:lnTo>
                  <a:lnTo>
                    <a:pt x="69" y="16"/>
                  </a:lnTo>
                  <a:lnTo>
                    <a:pt x="68" y="16"/>
                  </a:lnTo>
                  <a:lnTo>
                    <a:pt x="1" y="16"/>
                  </a:lnTo>
                  <a:lnTo>
                    <a:pt x="0" y="15"/>
                  </a:lnTo>
                  <a:lnTo>
                    <a:pt x="0" y="14"/>
                  </a:lnTo>
                  <a:lnTo>
                    <a:pt x="0" y="2"/>
                  </a:lnTo>
                  <a:lnTo>
                    <a:pt x="0" y="1"/>
                  </a:lnTo>
                  <a:lnTo>
                    <a:pt x="1" y="0"/>
                  </a:lnTo>
                </a:path>
              </a:pathLst>
            </a:custGeom>
            <a:solidFill>
              <a:srgbClr val="BFBFBF"/>
            </a:solidFill>
            <a:ln w="9525" cap="rnd">
              <a:noFill/>
              <a:round/>
              <a:headEnd/>
              <a:tailEnd/>
            </a:ln>
          </p:spPr>
          <p:txBody>
            <a:bodyPr/>
            <a:lstStyle/>
            <a:p>
              <a:endParaRPr lang="zh-CN" altLang="en-US"/>
            </a:p>
          </p:txBody>
        </p:sp>
        <p:sp>
          <p:nvSpPr>
            <p:cNvPr id="1189" name="Freeform 452"/>
            <p:cNvSpPr>
              <a:spLocks/>
            </p:cNvSpPr>
            <p:nvPr/>
          </p:nvSpPr>
          <p:spPr bwMode="auto">
            <a:xfrm>
              <a:off x="3889" y="3895"/>
              <a:ext cx="72" cy="17"/>
            </a:xfrm>
            <a:custGeom>
              <a:avLst/>
              <a:gdLst>
                <a:gd name="T0" fmla="*/ 1 w 72"/>
                <a:gd name="T1" fmla="*/ 0 h 17"/>
                <a:gd name="T2" fmla="*/ 68 w 72"/>
                <a:gd name="T3" fmla="*/ 0 h 17"/>
                <a:gd name="T4" fmla="*/ 68 w 72"/>
                <a:gd name="T5" fmla="*/ 0 h 17"/>
                <a:gd name="T6" fmla="*/ 68 w 72"/>
                <a:gd name="T7" fmla="*/ 0 h 17"/>
                <a:gd name="T8" fmla="*/ 69 w 72"/>
                <a:gd name="T9" fmla="*/ 0 h 17"/>
                <a:gd name="T10" fmla="*/ 71 w 72"/>
                <a:gd name="T11" fmla="*/ 1 h 17"/>
                <a:gd name="T12" fmla="*/ 71 w 72"/>
                <a:gd name="T13" fmla="*/ 2 h 17"/>
                <a:gd name="T14" fmla="*/ 71 w 72"/>
                <a:gd name="T15" fmla="*/ 14 h 17"/>
                <a:gd name="T16" fmla="*/ 71 w 72"/>
                <a:gd name="T17" fmla="*/ 14 h 17"/>
                <a:gd name="T18" fmla="*/ 71 w 72"/>
                <a:gd name="T19" fmla="*/ 15 h 17"/>
                <a:gd name="T20" fmla="*/ 69 w 72"/>
                <a:gd name="T21" fmla="*/ 16 h 17"/>
                <a:gd name="T22" fmla="*/ 68 w 72"/>
                <a:gd name="T23" fmla="*/ 16 h 17"/>
                <a:gd name="T24" fmla="*/ 68 w 72"/>
                <a:gd name="T25" fmla="*/ 16 h 17"/>
                <a:gd name="T26" fmla="*/ 1 w 72"/>
                <a:gd name="T27" fmla="*/ 16 h 17"/>
                <a:gd name="T28" fmla="*/ 1 w 72"/>
                <a:gd name="T29" fmla="*/ 16 h 17"/>
                <a:gd name="T30" fmla="*/ 1 w 72"/>
                <a:gd name="T31" fmla="*/ 16 h 17"/>
                <a:gd name="T32" fmla="*/ 1 w 72"/>
                <a:gd name="T33" fmla="*/ 16 h 17"/>
                <a:gd name="T34" fmla="*/ 0 w 72"/>
                <a:gd name="T35" fmla="*/ 15 h 17"/>
                <a:gd name="T36" fmla="*/ 0 w 72"/>
                <a:gd name="T37" fmla="*/ 14 h 17"/>
                <a:gd name="T38" fmla="*/ 0 w 72"/>
                <a:gd name="T39" fmla="*/ 2 h 17"/>
                <a:gd name="T40" fmla="*/ 0 w 72"/>
                <a:gd name="T41" fmla="*/ 2 h 17"/>
                <a:gd name="T42" fmla="*/ 0 w 72"/>
                <a:gd name="T43" fmla="*/ 1 h 17"/>
                <a:gd name="T44" fmla="*/ 1 w 72"/>
                <a:gd name="T45" fmla="*/ 0 h 17"/>
                <a:gd name="T46" fmla="*/ 1 w 72"/>
                <a:gd name="T47" fmla="*/ 0 h 17"/>
                <a:gd name="T48" fmla="*/ 1 w 72"/>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2"/>
                <a:gd name="T76" fmla="*/ 0 h 17"/>
                <a:gd name="T77" fmla="*/ 72 w 72"/>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2" h="17">
                  <a:moveTo>
                    <a:pt x="1" y="0"/>
                  </a:moveTo>
                  <a:lnTo>
                    <a:pt x="68" y="0"/>
                  </a:lnTo>
                  <a:lnTo>
                    <a:pt x="69" y="0"/>
                  </a:lnTo>
                  <a:lnTo>
                    <a:pt x="71" y="1"/>
                  </a:lnTo>
                  <a:lnTo>
                    <a:pt x="71" y="2"/>
                  </a:lnTo>
                  <a:lnTo>
                    <a:pt x="71" y="14"/>
                  </a:lnTo>
                  <a:lnTo>
                    <a:pt x="71" y="15"/>
                  </a:lnTo>
                  <a:lnTo>
                    <a:pt x="69" y="16"/>
                  </a:lnTo>
                  <a:lnTo>
                    <a:pt x="68" y="16"/>
                  </a:lnTo>
                  <a:lnTo>
                    <a:pt x="1" y="16"/>
                  </a:lnTo>
                  <a:lnTo>
                    <a:pt x="0" y="15"/>
                  </a:lnTo>
                  <a:lnTo>
                    <a:pt x="0" y="14"/>
                  </a:lnTo>
                  <a:lnTo>
                    <a:pt x="0" y="2"/>
                  </a:lnTo>
                  <a:lnTo>
                    <a:pt x="0" y="1"/>
                  </a:lnTo>
                  <a:lnTo>
                    <a:pt x="1" y="0"/>
                  </a:lnTo>
                </a:path>
              </a:pathLst>
            </a:custGeom>
            <a:noFill/>
            <a:ln w="12700" cap="rnd">
              <a:solidFill>
                <a:srgbClr val="000000"/>
              </a:solidFill>
              <a:round/>
              <a:headEnd type="none" w="sm" len="sm"/>
              <a:tailEnd type="none" w="sm" len="sm"/>
            </a:ln>
          </p:spPr>
          <p:txBody>
            <a:bodyPr/>
            <a:lstStyle/>
            <a:p>
              <a:endParaRPr lang="zh-CN" altLang="en-US"/>
            </a:p>
          </p:txBody>
        </p:sp>
        <p:sp>
          <p:nvSpPr>
            <p:cNvPr id="1190" name="Freeform 453"/>
            <p:cNvSpPr>
              <a:spLocks/>
            </p:cNvSpPr>
            <p:nvPr/>
          </p:nvSpPr>
          <p:spPr bwMode="auto">
            <a:xfrm>
              <a:off x="3890" y="3896"/>
              <a:ext cx="69" cy="17"/>
            </a:xfrm>
            <a:custGeom>
              <a:avLst/>
              <a:gdLst>
                <a:gd name="T0" fmla="*/ 66 w 69"/>
                <a:gd name="T1" fmla="*/ 0 h 17"/>
                <a:gd name="T2" fmla="*/ 68 w 69"/>
                <a:gd name="T3" fmla="*/ 0 h 17"/>
                <a:gd name="T4" fmla="*/ 68 w 69"/>
                <a:gd name="T5" fmla="*/ 1 h 17"/>
                <a:gd name="T6" fmla="*/ 68 w 69"/>
                <a:gd name="T7" fmla="*/ 14 h 17"/>
                <a:gd name="T8" fmla="*/ 68 w 69"/>
                <a:gd name="T9" fmla="*/ 16 h 17"/>
                <a:gd name="T10" fmla="*/ 47 w 69"/>
                <a:gd name="T11" fmla="*/ 16 h 17"/>
                <a:gd name="T12" fmla="*/ 46 w 69"/>
                <a:gd name="T13" fmla="*/ 14 h 17"/>
                <a:gd name="T14" fmla="*/ 46 w 69"/>
                <a:gd name="T15" fmla="*/ 13 h 17"/>
                <a:gd name="T16" fmla="*/ 46 w 69"/>
                <a:gd name="T17" fmla="*/ 1 h 17"/>
                <a:gd name="T18" fmla="*/ 46 w 69"/>
                <a:gd name="T19" fmla="*/ 0 h 17"/>
                <a:gd name="T20" fmla="*/ 47 w 69"/>
                <a:gd name="T21" fmla="*/ 0 h 17"/>
                <a:gd name="T22" fmla="*/ 43 w 69"/>
                <a:gd name="T23" fmla="*/ 0 h 17"/>
                <a:gd name="T24" fmla="*/ 44 w 69"/>
                <a:gd name="T25" fmla="*/ 0 h 17"/>
                <a:gd name="T26" fmla="*/ 44 w 69"/>
                <a:gd name="T27" fmla="*/ 1 h 17"/>
                <a:gd name="T28" fmla="*/ 44 w 69"/>
                <a:gd name="T29" fmla="*/ 14 h 17"/>
                <a:gd name="T30" fmla="*/ 44 w 69"/>
                <a:gd name="T31" fmla="*/ 16 h 17"/>
                <a:gd name="T32" fmla="*/ 24 w 69"/>
                <a:gd name="T33" fmla="*/ 16 h 17"/>
                <a:gd name="T34" fmla="*/ 24 w 69"/>
                <a:gd name="T35" fmla="*/ 14 h 17"/>
                <a:gd name="T36" fmla="*/ 23 w 69"/>
                <a:gd name="T37" fmla="*/ 13 h 17"/>
                <a:gd name="T38" fmla="*/ 23 w 69"/>
                <a:gd name="T39" fmla="*/ 1 h 17"/>
                <a:gd name="T40" fmla="*/ 24 w 69"/>
                <a:gd name="T41" fmla="*/ 0 h 17"/>
                <a:gd name="T42" fmla="*/ 24 w 69"/>
                <a:gd name="T43" fmla="*/ 0 h 17"/>
                <a:gd name="T44" fmla="*/ 20 w 69"/>
                <a:gd name="T45" fmla="*/ 0 h 17"/>
                <a:gd name="T46" fmla="*/ 21 w 69"/>
                <a:gd name="T47" fmla="*/ 0 h 17"/>
                <a:gd name="T48" fmla="*/ 21 w 69"/>
                <a:gd name="T49" fmla="*/ 1 h 17"/>
                <a:gd name="T50" fmla="*/ 21 w 69"/>
                <a:gd name="T51" fmla="*/ 14 h 17"/>
                <a:gd name="T52" fmla="*/ 21 w 69"/>
                <a:gd name="T53" fmla="*/ 16 h 17"/>
                <a:gd name="T54" fmla="*/ 0 w 69"/>
                <a:gd name="T55" fmla="*/ 16 h 17"/>
                <a:gd name="T56" fmla="*/ 0 w 69"/>
                <a:gd name="T57" fmla="*/ 14 h 17"/>
                <a:gd name="T58" fmla="*/ 0 w 69"/>
                <a:gd name="T59" fmla="*/ 13 h 17"/>
                <a:gd name="T60" fmla="*/ 0 w 69"/>
                <a:gd name="T61" fmla="*/ 1 h 17"/>
                <a:gd name="T62" fmla="*/ 0 w 69"/>
                <a:gd name="T63" fmla="*/ 0 h 17"/>
                <a:gd name="T64" fmla="*/ 0 w 69"/>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17"/>
                <a:gd name="T101" fmla="*/ 69 w 69"/>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17">
                  <a:moveTo>
                    <a:pt x="47" y="0"/>
                  </a:moveTo>
                  <a:lnTo>
                    <a:pt x="66" y="0"/>
                  </a:lnTo>
                  <a:lnTo>
                    <a:pt x="68" y="0"/>
                  </a:lnTo>
                  <a:lnTo>
                    <a:pt x="68" y="1"/>
                  </a:lnTo>
                  <a:lnTo>
                    <a:pt x="68" y="13"/>
                  </a:lnTo>
                  <a:lnTo>
                    <a:pt x="68" y="14"/>
                  </a:lnTo>
                  <a:lnTo>
                    <a:pt x="68" y="16"/>
                  </a:lnTo>
                  <a:lnTo>
                    <a:pt x="66" y="16"/>
                  </a:lnTo>
                  <a:lnTo>
                    <a:pt x="47" y="16"/>
                  </a:lnTo>
                  <a:lnTo>
                    <a:pt x="46" y="16"/>
                  </a:lnTo>
                  <a:lnTo>
                    <a:pt x="46" y="14"/>
                  </a:lnTo>
                  <a:lnTo>
                    <a:pt x="46" y="13"/>
                  </a:lnTo>
                  <a:lnTo>
                    <a:pt x="46" y="1"/>
                  </a:lnTo>
                  <a:lnTo>
                    <a:pt x="46" y="0"/>
                  </a:lnTo>
                  <a:lnTo>
                    <a:pt x="47" y="0"/>
                  </a:lnTo>
                  <a:lnTo>
                    <a:pt x="24" y="0"/>
                  </a:lnTo>
                  <a:lnTo>
                    <a:pt x="43" y="0"/>
                  </a:lnTo>
                  <a:lnTo>
                    <a:pt x="44" y="0"/>
                  </a:lnTo>
                  <a:lnTo>
                    <a:pt x="44" y="1"/>
                  </a:lnTo>
                  <a:lnTo>
                    <a:pt x="44" y="13"/>
                  </a:lnTo>
                  <a:lnTo>
                    <a:pt x="44" y="14"/>
                  </a:lnTo>
                  <a:lnTo>
                    <a:pt x="44" y="16"/>
                  </a:lnTo>
                  <a:lnTo>
                    <a:pt x="43" y="16"/>
                  </a:lnTo>
                  <a:lnTo>
                    <a:pt x="24" y="16"/>
                  </a:lnTo>
                  <a:lnTo>
                    <a:pt x="24" y="14"/>
                  </a:lnTo>
                  <a:lnTo>
                    <a:pt x="23" y="14"/>
                  </a:lnTo>
                  <a:lnTo>
                    <a:pt x="23" y="13"/>
                  </a:lnTo>
                  <a:lnTo>
                    <a:pt x="23" y="1"/>
                  </a:lnTo>
                  <a:lnTo>
                    <a:pt x="24" y="0"/>
                  </a:lnTo>
                  <a:lnTo>
                    <a:pt x="0" y="0"/>
                  </a:lnTo>
                  <a:lnTo>
                    <a:pt x="20" y="0"/>
                  </a:lnTo>
                  <a:lnTo>
                    <a:pt x="21" y="0"/>
                  </a:lnTo>
                  <a:lnTo>
                    <a:pt x="21" y="1"/>
                  </a:lnTo>
                  <a:lnTo>
                    <a:pt x="21" y="13"/>
                  </a:lnTo>
                  <a:lnTo>
                    <a:pt x="21" y="14"/>
                  </a:lnTo>
                  <a:lnTo>
                    <a:pt x="21" y="16"/>
                  </a:lnTo>
                  <a:lnTo>
                    <a:pt x="20" y="16"/>
                  </a:lnTo>
                  <a:lnTo>
                    <a:pt x="0" y="16"/>
                  </a:lnTo>
                  <a:lnTo>
                    <a:pt x="0" y="14"/>
                  </a:lnTo>
                  <a:lnTo>
                    <a:pt x="0" y="13"/>
                  </a:lnTo>
                  <a:lnTo>
                    <a:pt x="0" y="1"/>
                  </a:lnTo>
                  <a:lnTo>
                    <a:pt x="0" y="0"/>
                  </a:lnTo>
                  <a:lnTo>
                    <a:pt x="47" y="0"/>
                  </a:lnTo>
                </a:path>
              </a:pathLst>
            </a:custGeom>
            <a:solidFill>
              <a:srgbClr val="E6E6E6"/>
            </a:solidFill>
            <a:ln w="9525" cap="rnd">
              <a:noFill/>
              <a:round/>
              <a:headEnd/>
              <a:tailEnd/>
            </a:ln>
          </p:spPr>
          <p:txBody>
            <a:bodyPr/>
            <a:lstStyle/>
            <a:p>
              <a:endParaRPr lang="zh-CN" altLang="en-US"/>
            </a:p>
          </p:txBody>
        </p:sp>
        <p:sp>
          <p:nvSpPr>
            <p:cNvPr id="1191" name="Freeform 454"/>
            <p:cNvSpPr>
              <a:spLocks/>
            </p:cNvSpPr>
            <p:nvPr/>
          </p:nvSpPr>
          <p:spPr bwMode="auto">
            <a:xfrm>
              <a:off x="3937" y="3896"/>
              <a:ext cx="22" cy="17"/>
            </a:xfrm>
            <a:custGeom>
              <a:avLst/>
              <a:gdLst>
                <a:gd name="T0" fmla="*/ 1 w 22"/>
                <a:gd name="T1" fmla="*/ 0 h 17"/>
                <a:gd name="T2" fmla="*/ 19 w 22"/>
                <a:gd name="T3" fmla="*/ 0 h 17"/>
                <a:gd name="T4" fmla="*/ 19 w 22"/>
                <a:gd name="T5" fmla="*/ 0 h 17"/>
                <a:gd name="T6" fmla="*/ 21 w 22"/>
                <a:gd name="T7" fmla="*/ 0 h 17"/>
                <a:gd name="T8" fmla="*/ 21 w 22"/>
                <a:gd name="T9" fmla="*/ 0 h 17"/>
                <a:gd name="T10" fmla="*/ 21 w 22"/>
                <a:gd name="T11" fmla="*/ 1 h 17"/>
                <a:gd name="T12" fmla="*/ 21 w 22"/>
                <a:gd name="T13" fmla="*/ 1 h 17"/>
                <a:gd name="T14" fmla="*/ 21 w 22"/>
                <a:gd name="T15" fmla="*/ 13 h 17"/>
                <a:gd name="T16" fmla="*/ 21 w 22"/>
                <a:gd name="T17" fmla="*/ 13 h 17"/>
                <a:gd name="T18" fmla="*/ 21 w 22"/>
                <a:gd name="T19" fmla="*/ 14 h 17"/>
                <a:gd name="T20" fmla="*/ 21 w 22"/>
                <a:gd name="T21" fmla="*/ 14 h 17"/>
                <a:gd name="T22" fmla="*/ 21 w 22"/>
                <a:gd name="T23" fmla="*/ 16 h 17"/>
                <a:gd name="T24" fmla="*/ 19 w 22"/>
                <a:gd name="T25" fmla="*/ 16 h 17"/>
                <a:gd name="T26" fmla="*/ 1 w 22"/>
                <a:gd name="T27" fmla="*/ 16 h 17"/>
                <a:gd name="T28" fmla="*/ 1 w 22"/>
                <a:gd name="T29" fmla="*/ 16 h 17"/>
                <a:gd name="T30" fmla="*/ 0 w 22"/>
                <a:gd name="T31" fmla="*/ 16 h 17"/>
                <a:gd name="T32" fmla="*/ 0 w 22"/>
                <a:gd name="T33" fmla="*/ 14 h 17"/>
                <a:gd name="T34" fmla="*/ 0 w 22"/>
                <a:gd name="T35" fmla="*/ 14 h 17"/>
                <a:gd name="T36" fmla="*/ 0 w 22"/>
                <a:gd name="T37" fmla="*/ 13 h 17"/>
                <a:gd name="T38" fmla="*/ 0 w 22"/>
                <a:gd name="T39" fmla="*/ 1 h 17"/>
                <a:gd name="T40" fmla="*/ 0 w 22"/>
                <a:gd name="T41" fmla="*/ 1 h 17"/>
                <a:gd name="T42" fmla="*/ 0 w 22"/>
                <a:gd name="T43" fmla="*/ 1 h 17"/>
                <a:gd name="T44" fmla="*/ 0 w 22"/>
                <a:gd name="T45" fmla="*/ 0 h 17"/>
                <a:gd name="T46" fmla="*/ 0 w 22"/>
                <a:gd name="T47" fmla="*/ 0 h 17"/>
                <a:gd name="T48" fmla="*/ 1 w 22"/>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
                <a:gd name="T76" fmla="*/ 0 h 17"/>
                <a:gd name="T77" fmla="*/ 22 w 22"/>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 h="17">
                  <a:moveTo>
                    <a:pt x="1" y="0"/>
                  </a:moveTo>
                  <a:lnTo>
                    <a:pt x="19" y="0"/>
                  </a:lnTo>
                  <a:lnTo>
                    <a:pt x="21" y="0"/>
                  </a:lnTo>
                  <a:lnTo>
                    <a:pt x="21" y="1"/>
                  </a:lnTo>
                  <a:lnTo>
                    <a:pt x="21" y="13"/>
                  </a:lnTo>
                  <a:lnTo>
                    <a:pt x="21" y="14"/>
                  </a:lnTo>
                  <a:lnTo>
                    <a:pt x="21" y="16"/>
                  </a:lnTo>
                  <a:lnTo>
                    <a:pt x="19" y="16"/>
                  </a:lnTo>
                  <a:lnTo>
                    <a:pt x="1" y="16"/>
                  </a:lnTo>
                  <a:lnTo>
                    <a:pt x="0" y="16"/>
                  </a:lnTo>
                  <a:lnTo>
                    <a:pt x="0" y="14"/>
                  </a:lnTo>
                  <a:lnTo>
                    <a:pt x="0" y="13"/>
                  </a:lnTo>
                  <a:lnTo>
                    <a:pt x="0" y="1"/>
                  </a:lnTo>
                  <a:lnTo>
                    <a:pt x="0" y="0"/>
                  </a:lnTo>
                  <a:lnTo>
                    <a:pt x="1" y="0"/>
                  </a:lnTo>
                </a:path>
              </a:pathLst>
            </a:custGeom>
            <a:noFill/>
            <a:ln w="12700" cap="rnd">
              <a:solidFill>
                <a:srgbClr val="000000"/>
              </a:solidFill>
              <a:round/>
              <a:headEnd type="none" w="sm" len="sm"/>
              <a:tailEnd type="none" w="sm" len="sm"/>
            </a:ln>
          </p:spPr>
          <p:txBody>
            <a:bodyPr/>
            <a:lstStyle/>
            <a:p>
              <a:endParaRPr lang="zh-CN" altLang="en-US"/>
            </a:p>
          </p:txBody>
        </p:sp>
        <p:sp>
          <p:nvSpPr>
            <p:cNvPr id="1192" name="Freeform 455"/>
            <p:cNvSpPr>
              <a:spLocks/>
            </p:cNvSpPr>
            <p:nvPr/>
          </p:nvSpPr>
          <p:spPr bwMode="auto">
            <a:xfrm>
              <a:off x="3913" y="3896"/>
              <a:ext cx="23" cy="17"/>
            </a:xfrm>
            <a:custGeom>
              <a:avLst/>
              <a:gdLst>
                <a:gd name="T0" fmla="*/ 1 w 23"/>
                <a:gd name="T1" fmla="*/ 0 h 17"/>
                <a:gd name="T2" fmla="*/ 20 w 23"/>
                <a:gd name="T3" fmla="*/ 0 h 17"/>
                <a:gd name="T4" fmla="*/ 20 w 23"/>
                <a:gd name="T5" fmla="*/ 0 h 17"/>
                <a:gd name="T6" fmla="*/ 22 w 23"/>
                <a:gd name="T7" fmla="*/ 0 h 17"/>
                <a:gd name="T8" fmla="*/ 22 w 23"/>
                <a:gd name="T9" fmla="*/ 0 h 17"/>
                <a:gd name="T10" fmla="*/ 22 w 23"/>
                <a:gd name="T11" fmla="*/ 1 h 17"/>
                <a:gd name="T12" fmla="*/ 22 w 23"/>
                <a:gd name="T13" fmla="*/ 1 h 17"/>
                <a:gd name="T14" fmla="*/ 22 w 23"/>
                <a:gd name="T15" fmla="*/ 13 h 17"/>
                <a:gd name="T16" fmla="*/ 22 w 23"/>
                <a:gd name="T17" fmla="*/ 13 h 17"/>
                <a:gd name="T18" fmla="*/ 22 w 23"/>
                <a:gd name="T19" fmla="*/ 14 h 17"/>
                <a:gd name="T20" fmla="*/ 22 w 23"/>
                <a:gd name="T21" fmla="*/ 14 h 17"/>
                <a:gd name="T22" fmla="*/ 22 w 23"/>
                <a:gd name="T23" fmla="*/ 16 h 17"/>
                <a:gd name="T24" fmla="*/ 20 w 23"/>
                <a:gd name="T25" fmla="*/ 16 h 17"/>
                <a:gd name="T26" fmla="*/ 1 w 23"/>
                <a:gd name="T27" fmla="*/ 16 h 17"/>
                <a:gd name="T28" fmla="*/ 1 w 23"/>
                <a:gd name="T29" fmla="*/ 16 h 17"/>
                <a:gd name="T30" fmla="*/ 1 w 23"/>
                <a:gd name="T31" fmla="*/ 16 h 17"/>
                <a:gd name="T32" fmla="*/ 1 w 23"/>
                <a:gd name="T33" fmla="*/ 14 h 17"/>
                <a:gd name="T34" fmla="*/ 0 w 23"/>
                <a:gd name="T35" fmla="*/ 14 h 17"/>
                <a:gd name="T36" fmla="*/ 0 w 23"/>
                <a:gd name="T37" fmla="*/ 13 h 17"/>
                <a:gd name="T38" fmla="*/ 0 w 23"/>
                <a:gd name="T39" fmla="*/ 1 h 17"/>
                <a:gd name="T40" fmla="*/ 0 w 23"/>
                <a:gd name="T41" fmla="*/ 1 h 17"/>
                <a:gd name="T42" fmla="*/ 0 w 23"/>
                <a:gd name="T43" fmla="*/ 1 h 17"/>
                <a:gd name="T44" fmla="*/ 1 w 23"/>
                <a:gd name="T45" fmla="*/ 0 h 17"/>
                <a:gd name="T46" fmla="*/ 1 w 23"/>
                <a:gd name="T47" fmla="*/ 0 h 17"/>
                <a:gd name="T48" fmla="*/ 1 w 23"/>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
                <a:gd name="T76" fmla="*/ 0 h 17"/>
                <a:gd name="T77" fmla="*/ 23 w 23"/>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 h="17">
                  <a:moveTo>
                    <a:pt x="1" y="0"/>
                  </a:moveTo>
                  <a:lnTo>
                    <a:pt x="20" y="0"/>
                  </a:lnTo>
                  <a:lnTo>
                    <a:pt x="22" y="0"/>
                  </a:lnTo>
                  <a:lnTo>
                    <a:pt x="22" y="1"/>
                  </a:lnTo>
                  <a:lnTo>
                    <a:pt x="22" y="13"/>
                  </a:lnTo>
                  <a:lnTo>
                    <a:pt x="22" y="14"/>
                  </a:lnTo>
                  <a:lnTo>
                    <a:pt x="22" y="16"/>
                  </a:lnTo>
                  <a:lnTo>
                    <a:pt x="20" y="16"/>
                  </a:lnTo>
                  <a:lnTo>
                    <a:pt x="1" y="16"/>
                  </a:lnTo>
                  <a:lnTo>
                    <a:pt x="1" y="14"/>
                  </a:lnTo>
                  <a:lnTo>
                    <a:pt x="0" y="14"/>
                  </a:lnTo>
                  <a:lnTo>
                    <a:pt x="0" y="13"/>
                  </a:lnTo>
                  <a:lnTo>
                    <a:pt x="0" y="1"/>
                  </a:lnTo>
                  <a:lnTo>
                    <a:pt x="1" y="0"/>
                  </a:lnTo>
                </a:path>
              </a:pathLst>
            </a:custGeom>
            <a:noFill/>
            <a:ln w="12700" cap="rnd">
              <a:solidFill>
                <a:srgbClr val="000000"/>
              </a:solidFill>
              <a:round/>
              <a:headEnd type="none" w="sm" len="sm"/>
              <a:tailEnd type="none" w="sm" len="sm"/>
            </a:ln>
          </p:spPr>
          <p:txBody>
            <a:bodyPr/>
            <a:lstStyle/>
            <a:p>
              <a:endParaRPr lang="zh-CN" altLang="en-US"/>
            </a:p>
          </p:txBody>
        </p:sp>
        <p:sp>
          <p:nvSpPr>
            <p:cNvPr id="1193" name="Freeform 456"/>
            <p:cNvSpPr>
              <a:spLocks/>
            </p:cNvSpPr>
            <p:nvPr/>
          </p:nvSpPr>
          <p:spPr bwMode="auto">
            <a:xfrm>
              <a:off x="3890" y="3896"/>
              <a:ext cx="22" cy="17"/>
            </a:xfrm>
            <a:custGeom>
              <a:avLst/>
              <a:gdLst>
                <a:gd name="T0" fmla="*/ 0 w 22"/>
                <a:gd name="T1" fmla="*/ 0 h 17"/>
                <a:gd name="T2" fmla="*/ 19 w 22"/>
                <a:gd name="T3" fmla="*/ 0 h 17"/>
                <a:gd name="T4" fmla="*/ 19 w 22"/>
                <a:gd name="T5" fmla="*/ 0 h 17"/>
                <a:gd name="T6" fmla="*/ 21 w 22"/>
                <a:gd name="T7" fmla="*/ 0 h 17"/>
                <a:gd name="T8" fmla="*/ 21 w 22"/>
                <a:gd name="T9" fmla="*/ 0 h 17"/>
                <a:gd name="T10" fmla="*/ 21 w 22"/>
                <a:gd name="T11" fmla="*/ 1 h 17"/>
                <a:gd name="T12" fmla="*/ 21 w 22"/>
                <a:gd name="T13" fmla="*/ 1 h 17"/>
                <a:gd name="T14" fmla="*/ 21 w 22"/>
                <a:gd name="T15" fmla="*/ 13 h 17"/>
                <a:gd name="T16" fmla="*/ 21 w 22"/>
                <a:gd name="T17" fmla="*/ 13 h 17"/>
                <a:gd name="T18" fmla="*/ 21 w 22"/>
                <a:gd name="T19" fmla="*/ 14 h 17"/>
                <a:gd name="T20" fmla="*/ 21 w 22"/>
                <a:gd name="T21" fmla="*/ 14 h 17"/>
                <a:gd name="T22" fmla="*/ 21 w 22"/>
                <a:gd name="T23" fmla="*/ 16 h 17"/>
                <a:gd name="T24" fmla="*/ 19 w 22"/>
                <a:gd name="T25" fmla="*/ 16 h 17"/>
                <a:gd name="T26" fmla="*/ 0 w 22"/>
                <a:gd name="T27" fmla="*/ 16 h 17"/>
                <a:gd name="T28" fmla="*/ 0 w 22"/>
                <a:gd name="T29" fmla="*/ 16 h 17"/>
                <a:gd name="T30" fmla="*/ 0 w 22"/>
                <a:gd name="T31" fmla="*/ 16 h 17"/>
                <a:gd name="T32" fmla="*/ 0 w 22"/>
                <a:gd name="T33" fmla="*/ 14 h 17"/>
                <a:gd name="T34" fmla="*/ 0 w 22"/>
                <a:gd name="T35" fmla="*/ 14 h 17"/>
                <a:gd name="T36" fmla="*/ 0 w 22"/>
                <a:gd name="T37" fmla="*/ 13 h 17"/>
                <a:gd name="T38" fmla="*/ 0 w 22"/>
                <a:gd name="T39" fmla="*/ 1 h 17"/>
                <a:gd name="T40" fmla="*/ 0 w 22"/>
                <a:gd name="T41" fmla="*/ 1 h 17"/>
                <a:gd name="T42" fmla="*/ 0 w 22"/>
                <a:gd name="T43" fmla="*/ 1 h 17"/>
                <a:gd name="T44" fmla="*/ 0 w 22"/>
                <a:gd name="T45" fmla="*/ 0 h 17"/>
                <a:gd name="T46" fmla="*/ 0 w 22"/>
                <a:gd name="T47" fmla="*/ 0 h 17"/>
                <a:gd name="T48" fmla="*/ 0 w 22"/>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
                <a:gd name="T76" fmla="*/ 0 h 17"/>
                <a:gd name="T77" fmla="*/ 22 w 22"/>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 h="17">
                  <a:moveTo>
                    <a:pt x="0" y="0"/>
                  </a:moveTo>
                  <a:lnTo>
                    <a:pt x="19" y="0"/>
                  </a:lnTo>
                  <a:lnTo>
                    <a:pt x="21" y="0"/>
                  </a:lnTo>
                  <a:lnTo>
                    <a:pt x="21" y="1"/>
                  </a:lnTo>
                  <a:lnTo>
                    <a:pt x="21" y="13"/>
                  </a:lnTo>
                  <a:lnTo>
                    <a:pt x="21" y="14"/>
                  </a:lnTo>
                  <a:lnTo>
                    <a:pt x="21" y="16"/>
                  </a:lnTo>
                  <a:lnTo>
                    <a:pt x="19" y="16"/>
                  </a:lnTo>
                  <a:lnTo>
                    <a:pt x="0" y="16"/>
                  </a:lnTo>
                  <a:lnTo>
                    <a:pt x="0" y="14"/>
                  </a:lnTo>
                  <a:lnTo>
                    <a:pt x="0" y="13"/>
                  </a:lnTo>
                  <a:lnTo>
                    <a:pt x="0" y="1"/>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194" name="Freeform 457"/>
            <p:cNvSpPr>
              <a:spLocks/>
            </p:cNvSpPr>
            <p:nvPr/>
          </p:nvSpPr>
          <p:spPr bwMode="auto">
            <a:xfrm>
              <a:off x="3893" y="3898"/>
              <a:ext cx="52" cy="17"/>
            </a:xfrm>
            <a:custGeom>
              <a:avLst/>
              <a:gdLst>
                <a:gd name="T0" fmla="*/ 45 w 52"/>
                <a:gd name="T1" fmla="*/ 0 h 17"/>
                <a:gd name="T2" fmla="*/ 51 w 52"/>
                <a:gd name="T3" fmla="*/ 0 h 17"/>
                <a:gd name="T4" fmla="*/ 51 w 52"/>
                <a:gd name="T5" fmla="*/ 16 h 17"/>
                <a:gd name="T6" fmla="*/ 45 w 52"/>
                <a:gd name="T7" fmla="*/ 16 h 17"/>
                <a:gd name="T8" fmla="*/ 45 w 52"/>
                <a:gd name="T9" fmla="*/ 0 h 17"/>
                <a:gd name="T10" fmla="*/ 45 w 52"/>
                <a:gd name="T11" fmla="*/ 0 h 17"/>
                <a:gd name="T12" fmla="*/ 22 w 52"/>
                <a:gd name="T13" fmla="*/ 0 h 17"/>
                <a:gd name="T14" fmla="*/ 27 w 52"/>
                <a:gd name="T15" fmla="*/ 0 h 17"/>
                <a:gd name="T16" fmla="*/ 27 w 52"/>
                <a:gd name="T17" fmla="*/ 16 h 17"/>
                <a:gd name="T18" fmla="*/ 22 w 52"/>
                <a:gd name="T19" fmla="*/ 16 h 17"/>
                <a:gd name="T20" fmla="*/ 22 w 52"/>
                <a:gd name="T21" fmla="*/ 0 h 17"/>
                <a:gd name="T22" fmla="*/ 22 w 52"/>
                <a:gd name="T23" fmla="*/ 0 h 17"/>
                <a:gd name="T24" fmla="*/ 0 w 52"/>
                <a:gd name="T25" fmla="*/ 0 h 17"/>
                <a:gd name="T26" fmla="*/ 5 w 52"/>
                <a:gd name="T27" fmla="*/ 0 h 17"/>
                <a:gd name="T28" fmla="*/ 5 w 52"/>
                <a:gd name="T29" fmla="*/ 16 h 17"/>
                <a:gd name="T30" fmla="*/ 0 w 52"/>
                <a:gd name="T31" fmla="*/ 16 h 17"/>
                <a:gd name="T32" fmla="*/ 0 w 52"/>
                <a:gd name="T33" fmla="*/ 0 h 17"/>
                <a:gd name="T34" fmla="*/ 0 w 52"/>
                <a:gd name="T35" fmla="*/ 0 h 17"/>
                <a:gd name="T36" fmla="*/ 45 w 52"/>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2"/>
                <a:gd name="T58" fmla="*/ 0 h 17"/>
                <a:gd name="T59" fmla="*/ 52 w 52"/>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2" h="17">
                  <a:moveTo>
                    <a:pt x="45" y="0"/>
                  </a:moveTo>
                  <a:lnTo>
                    <a:pt x="51" y="0"/>
                  </a:lnTo>
                  <a:lnTo>
                    <a:pt x="51" y="16"/>
                  </a:lnTo>
                  <a:lnTo>
                    <a:pt x="45" y="16"/>
                  </a:lnTo>
                  <a:lnTo>
                    <a:pt x="45" y="0"/>
                  </a:lnTo>
                  <a:lnTo>
                    <a:pt x="22" y="0"/>
                  </a:lnTo>
                  <a:lnTo>
                    <a:pt x="27" y="0"/>
                  </a:lnTo>
                  <a:lnTo>
                    <a:pt x="27" y="16"/>
                  </a:lnTo>
                  <a:lnTo>
                    <a:pt x="22" y="16"/>
                  </a:lnTo>
                  <a:lnTo>
                    <a:pt x="22" y="0"/>
                  </a:lnTo>
                  <a:lnTo>
                    <a:pt x="0" y="0"/>
                  </a:lnTo>
                  <a:lnTo>
                    <a:pt x="5" y="0"/>
                  </a:lnTo>
                  <a:lnTo>
                    <a:pt x="5" y="16"/>
                  </a:lnTo>
                  <a:lnTo>
                    <a:pt x="0" y="16"/>
                  </a:lnTo>
                  <a:lnTo>
                    <a:pt x="0" y="0"/>
                  </a:lnTo>
                  <a:lnTo>
                    <a:pt x="45" y="0"/>
                  </a:lnTo>
                </a:path>
              </a:pathLst>
            </a:custGeom>
            <a:solidFill>
              <a:srgbClr val="80FF00"/>
            </a:solidFill>
            <a:ln w="9525" cap="rnd">
              <a:noFill/>
              <a:round/>
              <a:headEnd/>
              <a:tailEnd/>
            </a:ln>
          </p:spPr>
          <p:txBody>
            <a:bodyPr/>
            <a:lstStyle/>
            <a:p>
              <a:endParaRPr lang="zh-CN" altLang="en-US"/>
            </a:p>
          </p:txBody>
        </p:sp>
        <p:sp>
          <p:nvSpPr>
            <p:cNvPr id="1195" name="Freeform 458"/>
            <p:cNvSpPr>
              <a:spLocks/>
            </p:cNvSpPr>
            <p:nvPr/>
          </p:nvSpPr>
          <p:spPr bwMode="auto">
            <a:xfrm>
              <a:off x="3939" y="3898"/>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196" name="Freeform 459"/>
            <p:cNvSpPr>
              <a:spLocks/>
            </p:cNvSpPr>
            <p:nvPr/>
          </p:nvSpPr>
          <p:spPr bwMode="auto">
            <a:xfrm>
              <a:off x="3916" y="3898"/>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16" y="0"/>
                  </a:lnTo>
                  <a:lnTo>
                    <a:pt x="16"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197" name="Freeform 460"/>
            <p:cNvSpPr>
              <a:spLocks/>
            </p:cNvSpPr>
            <p:nvPr/>
          </p:nvSpPr>
          <p:spPr bwMode="auto">
            <a:xfrm>
              <a:off x="3893" y="3898"/>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198" name="Freeform 461"/>
            <p:cNvSpPr>
              <a:spLocks/>
            </p:cNvSpPr>
            <p:nvPr/>
          </p:nvSpPr>
          <p:spPr bwMode="auto">
            <a:xfrm>
              <a:off x="3556" y="3894"/>
              <a:ext cx="408" cy="61"/>
            </a:xfrm>
            <a:custGeom>
              <a:avLst/>
              <a:gdLst>
                <a:gd name="T0" fmla="*/ 349 w 408"/>
                <a:gd name="T1" fmla="*/ 20 h 61"/>
                <a:gd name="T2" fmla="*/ 366 w 408"/>
                <a:gd name="T3" fmla="*/ 20 h 61"/>
                <a:gd name="T4" fmla="*/ 380 w 408"/>
                <a:gd name="T5" fmla="*/ 20 h 61"/>
                <a:gd name="T6" fmla="*/ 393 w 408"/>
                <a:gd name="T7" fmla="*/ 20 h 61"/>
                <a:gd name="T8" fmla="*/ 407 w 408"/>
                <a:gd name="T9" fmla="*/ 57 h 61"/>
                <a:gd name="T10" fmla="*/ 335 w 408"/>
                <a:gd name="T11" fmla="*/ 22 h 61"/>
                <a:gd name="T12" fmla="*/ 276 w 408"/>
                <a:gd name="T13" fmla="*/ 46 h 61"/>
                <a:gd name="T14" fmla="*/ 289 w 408"/>
                <a:gd name="T15" fmla="*/ 44 h 61"/>
                <a:gd name="T16" fmla="*/ 303 w 408"/>
                <a:gd name="T17" fmla="*/ 39 h 61"/>
                <a:gd name="T18" fmla="*/ 309 w 408"/>
                <a:gd name="T19" fmla="*/ 46 h 61"/>
                <a:gd name="T20" fmla="*/ 324 w 408"/>
                <a:gd name="T21" fmla="*/ 48 h 61"/>
                <a:gd name="T22" fmla="*/ 270 w 408"/>
                <a:gd name="T23" fmla="*/ 50 h 61"/>
                <a:gd name="T24" fmla="*/ 280 w 408"/>
                <a:gd name="T25" fmla="*/ 19 h 61"/>
                <a:gd name="T26" fmla="*/ 293 w 408"/>
                <a:gd name="T27" fmla="*/ 19 h 61"/>
                <a:gd name="T28" fmla="*/ 309 w 408"/>
                <a:gd name="T29" fmla="*/ 19 h 61"/>
                <a:gd name="T30" fmla="*/ 324 w 408"/>
                <a:gd name="T31" fmla="*/ 22 h 61"/>
                <a:gd name="T32" fmla="*/ 270 w 408"/>
                <a:gd name="T33" fmla="*/ 23 h 61"/>
                <a:gd name="T34" fmla="*/ 278 w 408"/>
                <a:gd name="T35" fmla="*/ 0 h 61"/>
                <a:gd name="T36" fmla="*/ 292 w 408"/>
                <a:gd name="T37" fmla="*/ 0 h 61"/>
                <a:gd name="T38" fmla="*/ 309 w 408"/>
                <a:gd name="T39" fmla="*/ 0 h 61"/>
                <a:gd name="T40" fmla="*/ 323 w 408"/>
                <a:gd name="T41" fmla="*/ 2 h 61"/>
                <a:gd name="T42" fmla="*/ 270 w 408"/>
                <a:gd name="T43" fmla="*/ 13 h 61"/>
                <a:gd name="T44" fmla="*/ 266 w 408"/>
                <a:gd name="T45" fmla="*/ 13 h 61"/>
                <a:gd name="T46" fmla="*/ 258 w 408"/>
                <a:gd name="T47" fmla="*/ 0 h 61"/>
                <a:gd name="T48" fmla="*/ 243 w 408"/>
                <a:gd name="T49" fmla="*/ 0 h 61"/>
                <a:gd name="T50" fmla="*/ 226 w 408"/>
                <a:gd name="T51" fmla="*/ 0 h 61"/>
                <a:gd name="T52" fmla="*/ 210 w 408"/>
                <a:gd name="T53" fmla="*/ 2 h 61"/>
                <a:gd name="T54" fmla="*/ 198 w 408"/>
                <a:gd name="T55" fmla="*/ 0 h 61"/>
                <a:gd name="T56" fmla="*/ 119 w 408"/>
                <a:gd name="T57" fmla="*/ 13 h 61"/>
                <a:gd name="T58" fmla="*/ 183 w 408"/>
                <a:gd name="T59" fmla="*/ 0 h 61"/>
                <a:gd name="T60" fmla="*/ 167 w 408"/>
                <a:gd name="T61" fmla="*/ 2 h 61"/>
                <a:gd name="T62" fmla="*/ 154 w 408"/>
                <a:gd name="T63" fmla="*/ 0 h 61"/>
                <a:gd name="T64" fmla="*/ 139 w 408"/>
                <a:gd name="T65" fmla="*/ 0 h 61"/>
                <a:gd name="T66" fmla="*/ 121 w 408"/>
                <a:gd name="T67" fmla="*/ 0 h 61"/>
                <a:gd name="T68" fmla="*/ 37 w 408"/>
                <a:gd name="T69" fmla="*/ 12 h 61"/>
                <a:gd name="T70" fmla="*/ 108 w 408"/>
                <a:gd name="T71" fmla="*/ 2 h 61"/>
                <a:gd name="T72" fmla="*/ 95 w 408"/>
                <a:gd name="T73" fmla="*/ 0 h 61"/>
                <a:gd name="T74" fmla="*/ 78 w 408"/>
                <a:gd name="T75" fmla="*/ 0 h 61"/>
                <a:gd name="T76" fmla="*/ 66 w 408"/>
                <a:gd name="T77" fmla="*/ 0 h 61"/>
                <a:gd name="T78" fmla="*/ 52 w 408"/>
                <a:gd name="T79" fmla="*/ 0 h 61"/>
                <a:gd name="T80" fmla="*/ 37 w 408"/>
                <a:gd name="T81" fmla="*/ 2 h 61"/>
                <a:gd name="T82" fmla="*/ 7 w 408"/>
                <a:gd name="T83" fmla="*/ 0 h 61"/>
                <a:gd name="T84" fmla="*/ 21 w 408"/>
                <a:gd name="T85" fmla="*/ 3 h 61"/>
                <a:gd name="T86" fmla="*/ 2 w 408"/>
                <a:gd name="T87" fmla="*/ 12 h 61"/>
                <a:gd name="T88" fmla="*/ 12 w 408"/>
                <a:gd name="T89" fmla="*/ 18 h 61"/>
                <a:gd name="T90" fmla="*/ 25 w 408"/>
                <a:gd name="T91" fmla="*/ 18 h 61"/>
                <a:gd name="T92" fmla="*/ 42 w 408"/>
                <a:gd name="T93" fmla="*/ 18 h 61"/>
                <a:gd name="T94" fmla="*/ 57 w 408"/>
                <a:gd name="T95" fmla="*/ 19 h 61"/>
                <a:gd name="T96" fmla="*/ 71 w 408"/>
                <a:gd name="T97" fmla="*/ 22 h 61"/>
                <a:gd name="T98" fmla="*/ 87 w 408"/>
                <a:gd name="T99" fmla="*/ 18 h 61"/>
                <a:gd name="T100" fmla="*/ 105 w 408"/>
                <a:gd name="T101" fmla="*/ 18 h 61"/>
                <a:gd name="T102" fmla="*/ 119 w 408"/>
                <a:gd name="T103" fmla="*/ 18 h 61"/>
                <a:gd name="T104" fmla="*/ 132 w 408"/>
                <a:gd name="T105" fmla="*/ 18 h 61"/>
                <a:gd name="T106" fmla="*/ 146 w 408"/>
                <a:gd name="T107" fmla="*/ 18 h 61"/>
                <a:gd name="T108" fmla="*/ 164 w 408"/>
                <a:gd name="T109" fmla="*/ 19 h 61"/>
                <a:gd name="T110" fmla="*/ 180 w 408"/>
                <a:gd name="T111" fmla="*/ 22 h 61"/>
                <a:gd name="T112" fmla="*/ 192 w 408"/>
                <a:gd name="T113" fmla="*/ 19 h 61"/>
                <a:gd name="T114" fmla="*/ 209 w 408"/>
                <a:gd name="T115" fmla="*/ 18 h 61"/>
                <a:gd name="T116" fmla="*/ 226 w 408"/>
                <a:gd name="T117" fmla="*/ 18 h 61"/>
                <a:gd name="T118" fmla="*/ 241 w 408"/>
                <a:gd name="T119" fmla="*/ 19 h 61"/>
                <a:gd name="T120" fmla="*/ 266 w 408"/>
                <a:gd name="T121" fmla="*/ 22 h 61"/>
                <a:gd name="T122" fmla="*/ 49 w 408"/>
                <a:gd name="T123" fmla="*/ 53 h 6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08"/>
                <a:gd name="T187" fmla="*/ 0 h 61"/>
                <a:gd name="T188" fmla="*/ 408 w 408"/>
                <a:gd name="T189" fmla="*/ 61 h 6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08" h="61">
                  <a:moveTo>
                    <a:pt x="337" y="22"/>
                  </a:moveTo>
                  <a:lnTo>
                    <a:pt x="337" y="21"/>
                  </a:lnTo>
                  <a:lnTo>
                    <a:pt x="337" y="20"/>
                  </a:lnTo>
                  <a:lnTo>
                    <a:pt x="338" y="20"/>
                  </a:lnTo>
                  <a:lnTo>
                    <a:pt x="341" y="20"/>
                  </a:lnTo>
                  <a:lnTo>
                    <a:pt x="343" y="20"/>
                  </a:lnTo>
                  <a:lnTo>
                    <a:pt x="345" y="20"/>
                  </a:lnTo>
                  <a:lnTo>
                    <a:pt x="347" y="20"/>
                  </a:lnTo>
                  <a:lnTo>
                    <a:pt x="349" y="20"/>
                  </a:lnTo>
                  <a:lnTo>
                    <a:pt x="349" y="21"/>
                  </a:lnTo>
                  <a:lnTo>
                    <a:pt x="350" y="22"/>
                  </a:lnTo>
                  <a:lnTo>
                    <a:pt x="354" y="22"/>
                  </a:lnTo>
                  <a:lnTo>
                    <a:pt x="355" y="21"/>
                  </a:lnTo>
                  <a:lnTo>
                    <a:pt x="355" y="20"/>
                  </a:lnTo>
                  <a:lnTo>
                    <a:pt x="356" y="20"/>
                  </a:lnTo>
                  <a:lnTo>
                    <a:pt x="358" y="20"/>
                  </a:lnTo>
                  <a:lnTo>
                    <a:pt x="361" y="20"/>
                  </a:lnTo>
                  <a:lnTo>
                    <a:pt x="362" y="20"/>
                  </a:lnTo>
                  <a:lnTo>
                    <a:pt x="365" y="20"/>
                  </a:lnTo>
                  <a:lnTo>
                    <a:pt x="366" y="20"/>
                  </a:lnTo>
                  <a:lnTo>
                    <a:pt x="367" y="20"/>
                  </a:lnTo>
                  <a:lnTo>
                    <a:pt x="367" y="21"/>
                  </a:lnTo>
                  <a:lnTo>
                    <a:pt x="367" y="22"/>
                  </a:lnTo>
                  <a:lnTo>
                    <a:pt x="372" y="22"/>
                  </a:lnTo>
                  <a:lnTo>
                    <a:pt x="372" y="21"/>
                  </a:lnTo>
                  <a:lnTo>
                    <a:pt x="372" y="20"/>
                  </a:lnTo>
                  <a:lnTo>
                    <a:pt x="373" y="20"/>
                  </a:lnTo>
                  <a:lnTo>
                    <a:pt x="376" y="20"/>
                  </a:lnTo>
                  <a:lnTo>
                    <a:pt x="378" y="20"/>
                  </a:lnTo>
                  <a:lnTo>
                    <a:pt x="380" y="20"/>
                  </a:lnTo>
                  <a:lnTo>
                    <a:pt x="382" y="20"/>
                  </a:lnTo>
                  <a:lnTo>
                    <a:pt x="383" y="20"/>
                  </a:lnTo>
                  <a:lnTo>
                    <a:pt x="384" y="20"/>
                  </a:lnTo>
                  <a:lnTo>
                    <a:pt x="385" y="22"/>
                  </a:lnTo>
                  <a:lnTo>
                    <a:pt x="389" y="22"/>
                  </a:lnTo>
                  <a:lnTo>
                    <a:pt x="390" y="21"/>
                  </a:lnTo>
                  <a:lnTo>
                    <a:pt x="390" y="20"/>
                  </a:lnTo>
                  <a:lnTo>
                    <a:pt x="391" y="20"/>
                  </a:lnTo>
                  <a:lnTo>
                    <a:pt x="393" y="20"/>
                  </a:lnTo>
                  <a:lnTo>
                    <a:pt x="396" y="20"/>
                  </a:lnTo>
                  <a:lnTo>
                    <a:pt x="397" y="20"/>
                  </a:lnTo>
                  <a:lnTo>
                    <a:pt x="401" y="20"/>
                  </a:lnTo>
                  <a:lnTo>
                    <a:pt x="401" y="21"/>
                  </a:lnTo>
                  <a:lnTo>
                    <a:pt x="402" y="22"/>
                  </a:lnTo>
                  <a:lnTo>
                    <a:pt x="403" y="22"/>
                  </a:lnTo>
                  <a:lnTo>
                    <a:pt x="405" y="23"/>
                  </a:lnTo>
                  <a:lnTo>
                    <a:pt x="407" y="24"/>
                  </a:lnTo>
                  <a:lnTo>
                    <a:pt x="407" y="26"/>
                  </a:lnTo>
                  <a:lnTo>
                    <a:pt x="407" y="57"/>
                  </a:lnTo>
                  <a:lnTo>
                    <a:pt x="407" y="59"/>
                  </a:lnTo>
                  <a:lnTo>
                    <a:pt x="405" y="59"/>
                  </a:lnTo>
                  <a:lnTo>
                    <a:pt x="403" y="60"/>
                  </a:lnTo>
                  <a:lnTo>
                    <a:pt x="337" y="60"/>
                  </a:lnTo>
                  <a:lnTo>
                    <a:pt x="335" y="60"/>
                  </a:lnTo>
                  <a:lnTo>
                    <a:pt x="334" y="59"/>
                  </a:lnTo>
                  <a:lnTo>
                    <a:pt x="334" y="57"/>
                  </a:lnTo>
                  <a:lnTo>
                    <a:pt x="334" y="25"/>
                  </a:lnTo>
                  <a:lnTo>
                    <a:pt x="334" y="24"/>
                  </a:lnTo>
                  <a:lnTo>
                    <a:pt x="334" y="23"/>
                  </a:lnTo>
                  <a:lnTo>
                    <a:pt x="335" y="22"/>
                  </a:lnTo>
                  <a:lnTo>
                    <a:pt x="337" y="22"/>
                  </a:lnTo>
                  <a:lnTo>
                    <a:pt x="270" y="50"/>
                  </a:lnTo>
                  <a:lnTo>
                    <a:pt x="270" y="49"/>
                  </a:lnTo>
                  <a:lnTo>
                    <a:pt x="270" y="48"/>
                  </a:lnTo>
                  <a:lnTo>
                    <a:pt x="272" y="48"/>
                  </a:lnTo>
                  <a:lnTo>
                    <a:pt x="273" y="48"/>
                  </a:lnTo>
                  <a:lnTo>
                    <a:pt x="274" y="48"/>
                  </a:lnTo>
                  <a:lnTo>
                    <a:pt x="275" y="46"/>
                  </a:lnTo>
                  <a:lnTo>
                    <a:pt x="276" y="46"/>
                  </a:lnTo>
                  <a:lnTo>
                    <a:pt x="279" y="46"/>
                  </a:lnTo>
                  <a:lnTo>
                    <a:pt x="280" y="46"/>
                  </a:lnTo>
                  <a:lnTo>
                    <a:pt x="283" y="46"/>
                  </a:lnTo>
                  <a:lnTo>
                    <a:pt x="285" y="46"/>
                  </a:lnTo>
                  <a:lnTo>
                    <a:pt x="286" y="46"/>
                  </a:lnTo>
                  <a:lnTo>
                    <a:pt x="287" y="48"/>
                  </a:lnTo>
                  <a:lnTo>
                    <a:pt x="288" y="48"/>
                  </a:lnTo>
                  <a:lnTo>
                    <a:pt x="288" y="44"/>
                  </a:lnTo>
                  <a:lnTo>
                    <a:pt x="289" y="44"/>
                  </a:lnTo>
                  <a:lnTo>
                    <a:pt x="289" y="43"/>
                  </a:lnTo>
                  <a:lnTo>
                    <a:pt x="291" y="43"/>
                  </a:lnTo>
                  <a:lnTo>
                    <a:pt x="292" y="39"/>
                  </a:lnTo>
                  <a:lnTo>
                    <a:pt x="293" y="39"/>
                  </a:lnTo>
                  <a:lnTo>
                    <a:pt x="294" y="39"/>
                  </a:lnTo>
                  <a:lnTo>
                    <a:pt x="295" y="39"/>
                  </a:lnTo>
                  <a:lnTo>
                    <a:pt x="298" y="39"/>
                  </a:lnTo>
                  <a:lnTo>
                    <a:pt x="300" y="39"/>
                  </a:lnTo>
                  <a:lnTo>
                    <a:pt x="303" y="39"/>
                  </a:lnTo>
                  <a:lnTo>
                    <a:pt x="304" y="43"/>
                  </a:lnTo>
                  <a:lnTo>
                    <a:pt x="306" y="43"/>
                  </a:lnTo>
                  <a:lnTo>
                    <a:pt x="306" y="44"/>
                  </a:lnTo>
                  <a:lnTo>
                    <a:pt x="307" y="44"/>
                  </a:lnTo>
                  <a:lnTo>
                    <a:pt x="307" y="48"/>
                  </a:lnTo>
                  <a:lnTo>
                    <a:pt x="309" y="48"/>
                  </a:lnTo>
                  <a:lnTo>
                    <a:pt x="309" y="46"/>
                  </a:lnTo>
                  <a:lnTo>
                    <a:pt x="311" y="46"/>
                  </a:lnTo>
                  <a:lnTo>
                    <a:pt x="314" y="46"/>
                  </a:lnTo>
                  <a:lnTo>
                    <a:pt x="315" y="46"/>
                  </a:lnTo>
                  <a:lnTo>
                    <a:pt x="318" y="46"/>
                  </a:lnTo>
                  <a:lnTo>
                    <a:pt x="320" y="46"/>
                  </a:lnTo>
                  <a:lnTo>
                    <a:pt x="321" y="46"/>
                  </a:lnTo>
                  <a:lnTo>
                    <a:pt x="322" y="48"/>
                  </a:lnTo>
                  <a:lnTo>
                    <a:pt x="324" y="48"/>
                  </a:lnTo>
                  <a:lnTo>
                    <a:pt x="325" y="49"/>
                  </a:lnTo>
                  <a:lnTo>
                    <a:pt x="325" y="50"/>
                  </a:lnTo>
                  <a:lnTo>
                    <a:pt x="325" y="59"/>
                  </a:lnTo>
                  <a:lnTo>
                    <a:pt x="324" y="60"/>
                  </a:lnTo>
                  <a:lnTo>
                    <a:pt x="323" y="60"/>
                  </a:lnTo>
                  <a:lnTo>
                    <a:pt x="273" y="60"/>
                  </a:lnTo>
                  <a:lnTo>
                    <a:pt x="272" y="60"/>
                  </a:lnTo>
                  <a:lnTo>
                    <a:pt x="272" y="59"/>
                  </a:lnTo>
                  <a:lnTo>
                    <a:pt x="270" y="59"/>
                  </a:lnTo>
                  <a:lnTo>
                    <a:pt x="270" y="50"/>
                  </a:lnTo>
                  <a:lnTo>
                    <a:pt x="270" y="23"/>
                  </a:lnTo>
                  <a:lnTo>
                    <a:pt x="270" y="22"/>
                  </a:lnTo>
                  <a:lnTo>
                    <a:pt x="272" y="22"/>
                  </a:lnTo>
                  <a:lnTo>
                    <a:pt x="273" y="22"/>
                  </a:lnTo>
                  <a:lnTo>
                    <a:pt x="274" y="22"/>
                  </a:lnTo>
                  <a:lnTo>
                    <a:pt x="275" y="19"/>
                  </a:lnTo>
                  <a:lnTo>
                    <a:pt x="276" y="19"/>
                  </a:lnTo>
                  <a:lnTo>
                    <a:pt x="279" y="19"/>
                  </a:lnTo>
                  <a:lnTo>
                    <a:pt x="280" y="19"/>
                  </a:lnTo>
                  <a:lnTo>
                    <a:pt x="282" y="19"/>
                  </a:lnTo>
                  <a:lnTo>
                    <a:pt x="285" y="19"/>
                  </a:lnTo>
                  <a:lnTo>
                    <a:pt x="286" y="19"/>
                  </a:lnTo>
                  <a:lnTo>
                    <a:pt x="287" y="22"/>
                  </a:lnTo>
                  <a:lnTo>
                    <a:pt x="291" y="22"/>
                  </a:lnTo>
                  <a:lnTo>
                    <a:pt x="292" y="20"/>
                  </a:lnTo>
                  <a:lnTo>
                    <a:pt x="292" y="19"/>
                  </a:lnTo>
                  <a:lnTo>
                    <a:pt x="293" y="19"/>
                  </a:lnTo>
                  <a:lnTo>
                    <a:pt x="295" y="19"/>
                  </a:lnTo>
                  <a:lnTo>
                    <a:pt x="298" y="19"/>
                  </a:lnTo>
                  <a:lnTo>
                    <a:pt x="300" y="19"/>
                  </a:lnTo>
                  <a:lnTo>
                    <a:pt x="303" y="19"/>
                  </a:lnTo>
                  <a:lnTo>
                    <a:pt x="304" y="19"/>
                  </a:lnTo>
                  <a:lnTo>
                    <a:pt x="304" y="22"/>
                  </a:lnTo>
                  <a:lnTo>
                    <a:pt x="309" y="22"/>
                  </a:lnTo>
                  <a:lnTo>
                    <a:pt x="309" y="19"/>
                  </a:lnTo>
                  <a:lnTo>
                    <a:pt x="311" y="19"/>
                  </a:lnTo>
                  <a:lnTo>
                    <a:pt x="313" y="19"/>
                  </a:lnTo>
                  <a:lnTo>
                    <a:pt x="315" y="19"/>
                  </a:lnTo>
                  <a:lnTo>
                    <a:pt x="318" y="19"/>
                  </a:lnTo>
                  <a:lnTo>
                    <a:pt x="320" y="19"/>
                  </a:lnTo>
                  <a:lnTo>
                    <a:pt x="321" y="19"/>
                  </a:lnTo>
                  <a:lnTo>
                    <a:pt x="322" y="22"/>
                  </a:lnTo>
                  <a:lnTo>
                    <a:pt x="323" y="22"/>
                  </a:lnTo>
                  <a:lnTo>
                    <a:pt x="324" y="22"/>
                  </a:lnTo>
                  <a:lnTo>
                    <a:pt x="324" y="23"/>
                  </a:lnTo>
                  <a:lnTo>
                    <a:pt x="324" y="36"/>
                  </a:lnTo>
                  <a:lnTo>
                    <a:pt x="324" y="37"/>
                  </a:lnTo>
                  <a:lnTo>
                    <a:pt x="324" y="38"/>
                  </a:lnTo>
                  <a:lnTo>
                    <a:pt x="324" y="39"/>
                  </a:lnTo>
                  <a:lnTo>
                    <a:pt x="323" y="39"/>
                  </a:lnTo>
                  <a:lnTo>
                    <a:pt x="274" y="39"/>
                  </a:lnTo>
                  <a:lnTo>
                    <a:pt x="273" y="39"/>
                  </a:lnTo>
                  <a:lnTo>
                    <a:pt x="272" y="38"/>
                  </a:lnTo>
                  <a:lnTo>
                    <a:pt x="270" y="37"/>
                  </a:lnTo>
                  <a:lnTo>
                    <a:pt x="270" y="36"/>
                  </a:lnTo>
                  <a:lnTo>
                    <a:pt x="270" y="23"/>
                  </a:lnTo>
                  <a:lnTo>
                    <a:pt x="270" y="3"/>
                  </a:lnTo>
                  <a:lnTo>
                    <a:pt x="272" y="2"/>
                  </a:lnTo>
                  <a:lnTo>
                    <a:pt x="273" y="2"/>
                  </a:lnTo>
                  <a:lnTo>
                    <a:pt x="274" y="2"/>
                  </a:lnTo>
                  <a:lnTo>
                    <a:pt x="274" y="0"/>
                  </a:lnTo>
                  <a:lnTo>
                    <a:pt x="275" y="0"/>
                  </a:lnTo>
                  <a:lnTo>
                    <a:pt x="278" y="0"/>
                  </a:lnTo>
                  <a:lnTo>
                    <a:pt x="280" y="0"/>
                  </a:lnTo>
                  <a:lnTo>
                    <a:pt x="282" y="0"/>
                  </a:lnTo>
                  <a:lnTo>
                    <a:pt x="285" y="0"/>
                  </a:lnTo>
                  <a:lnTo>
                    <a:pt x="286" y="2"/>
                  </a:lnTo>
                  <a:lnTo>
                    <a:pt x="291" y="2"/>
                  </a:lnTo>
                  <a:lnTo>
                    <a:pt x="291" y="0"/>
                  </a:lnTo>
                  <a:lnTo>
                    <a:pt x="292" y="0"/>
                  </a:lnTo>
                  <a:lnTo>
                    <a:pt x="293" y="0"/>
                  </a:lnTo>
                  <a:lnTo>
                    <a:pt x="295" y="0"/>
                  </a:lnTo>
                  <a:lnTo>
                    <a:pt x="298" y="0"/>
                  </a:lnTo>
                  <a:lnTo>
                    <a:pt x="299" y="0"/>
                  </a:lnTo>
                  <a:lnTo>
                    <a:pt x="302" y="0"/>
                  </a:lnTo>
                  <a:lnTo>
                    <a:pt x="303" y="0"/>
                  </a:lnTo>
                  <a:lnTo>
                    <a:pt x="304" y="2"/>
                  </a:lnTo>
                  <a:lnTo>
                    <a:pt x="309" y="2"/>
                  </a:lnTo>
                  <a:lnTo>
                    <a:pt x="309" y="0"/>
                  </a:lnTo>
                  <a:lnTo>
                    <a:pt x="313" y="0"/>
                  </a:lnTo>
                  <a:lnTo>
                    <a:pt x="315" y="0"/>
                  </a:lnTo>
                  <a:lnTo>
                    <a:pt x="317" y="0"/>
                  </a:lnTo>
                  <a:lnTo>
                    <a:pt x="319" y="0"/>
                  </a:lnTo>
                  <a:lnTo>
                    <a:pt x="320" y="0"/>
                  </a:lnTo>
                  <a:lnTo>
                    <a:pt x="321" y="0"/>
                  </a:lnTo>
                  <a:lnTo>
                    <a:pt x="321" y="2"/>
                  </a:lnTo>
                  <a:lnTo>
                    <a:pt x="323" y="2"/>
                  </a:lnTo>
                  <a:lnTo>
                    <a:pt x="324" y="2"/>
                  </a:lnTo>
                  <a:lnTo>
                    <a:pt x="324" y="3"/>
                  </a:lnTo>
                  <a:lnTo>
                    <a:pt x="324" y="12"/>
                  </a:lnTo>
                  <a:lnTo>
                    <a:pt x="324" y="13"/>
                  </a:lnTo>
                  <a:lnTo>
                    <a:pt x="323" y="13"/>
                  </a:lnTo>
                  <a:lnTo>
                    <a:pt x="273" y="13"/>
                  </a:lnTo>
                  <a:lnTo>
                    <a:pt x="272" y="13"/>
                  </a:lnTo>
                  <a:lnTo>
                    <a:pt x="270" y="13"/>
                  </a:lnTo>
                  <a:lnTo>
                    <a:pt x="270" y="12"/>
                  </a:lnTo>
                  <a:lnTo>
                    <a:pt x="270" y="3"/>
                  </a:lnTo>
                  <a:lnTo>
                    <a:pt x="194" y="3"/>
                  </a:lnTo>
                  <a:lnTo>
                    <a:pt x="194" y="12"/>
                  </a:lnTo>
                  <a:lnTo>
                    <a:pt x="194" y="13"/>
                  </a:lnTo>
                  <a:lnTo>
                    <a:pt x="195" y="13"/>
                  </a:lnTo>
                  <a:lnTo>
                    <a:pt x="197" y="13"/>
                  </a:lnTo>
                  <a:lnTo>
                    <a:pt x="263" y="13"/>
                  </a:lnTo>
                  <a:lnTo>
                    <a:pt x="264" y="13"/>
                  </a:lnTo>
                  <a:lnTo>
                    <a:pt x="265" y="13"/>
                  </a:lnTo>
                  <a:lnTo>
                    <a:pt x="266" y="13"/>
                  </a:lnTo>
                  <a:lnTo>
                    <a:pt x="266" y="11"/>
                  </a:lnTo>
                  <a:lnTo>
                    <a:pt x="266" y="3"/>
                  </a:lnTo>
                  <a:lnTo>
                    <a:pt x="265" y="2"/>
                  </a:lnTo>
                  <a:lnTo>
                    <a:pt x="263" y="2"/>
                  </a:lnTo>
                  <a:lnTo>
                    <a:pt x="262" y="2"/>
                  </a:lnTo>
                  <a:lnTo>
                    <a:pt x="261" y="0"/>
                  </a:lnTo>
                  <a:lnTo>
                    <a:pt x="258" y="0"/>
                  </a:lnTo>
                  <a:lnTo>
                    <a:pt x="256" y="0"/>
                  </a:lnTo>
                  <a:lnTo>
                    <a:pt x="254" y="0"/>
                  </a:lnTo>
                  <a:lnTo>
                    <a:pt x="250" y="0"/>
                  </a:lnTo>
                  <a:lnTo>
                    <a:pt x="249" y="2"/>
                  </a:lnTo>
                  <a:lnTo>
                    <a:pt x="245" y="2"/>
                  </a:lnTo>
                  <a:lnTo>
                    <a:pt x="245" y="0"/>
                  </a:lnTo>
                  <a:lnTo>
                    <a:pt x="244" y="0"/>
                  </a:lnTo>
                  <a:lnTo>
                    <a:pt x="243" y="0"/>
                  </a:lnTo>
                  <a:lnTo>
                    <a:pt x="241" y="0"/>
                  </a:lnTo>
                  <a:lnTo>
                    <a:pt x="239" y="0"/>
                  </a:lnTo>
                  <a:lnTo>
                    <a:pt x="237" y="0"/>
                  </a:lnTo>
                  <a:lnTo>
                    <a:pt x="234" y="0"/>
                  </a:lnTo>
                  <a:lnTo>
                    <a:pt x="233" y="0"/>
                  </a:lnTo>
                  <a:lnTo>
                    <a:pt x="233" y="2"/>
                  </a:lnTo>
                  <a:lnTo>
                    <a:pt x="227" y="2"/>
                  </a:lnTo>
                  <a:lnTo>
                    <a:pt x="227" y="0"/>
                  </a:lnTo>
                  <a:lnTo>
                    <a:pt x="226" y="0"/>
                  </a:lnTo>
                  <a:lnTo>
                    <a:pt x="223" y="0"/>
                  </a:lnTo>
                  <a:lnTo>
                    <a:pt x="221" y="0"/>
                  </a:lnTo>
                  <a:lnTo>
                    <a:pt x="218" y="0"/>
                  </a:lnTo>
                  <a:lnTo>
                    <a:pt x="217" y="0"/>
                  </a:lnTo>
                  <a:lnTo>
                    <a:pt x="216" y="0"/>
                  </a:lnTo>
                  <a:lnTo>
                    <a:pt x="216" y="2"/>
                  </a:lnTo>
                  <a:lnTo>
                    <a:pt x="210" y="2"/>
                  </a:lnTo>
                  <a:lnTo>
                    <a:pt x="209" y="0"/>
                  </a:lnTo>
                  <a:lnTo>
                    <a:pt x="208" y="0"/>
                  </a:lnTo>
                  <a:lnTo>
                    <a:pt x="207" y="0"/>
                  </a:lnTo>
                  <a:lnTo>
                    <a:pt x="206" y="0"/>
                  </a:lnTo>
                  <a:lnTo>
                    <a:pt x="203" y="0"/>
                  </a:lnTo>
                  <a:lnTo>
                    <a:pt x="202" y="0"/>
                  </a:lnTo>
                  <a:lnTo>
                    <a:pt x="200" y="0"/>
                  </a:lnTo>
                  <a:lnTo>
                    <a:pt x="199" y="0"/>
                  </a:lnTo>
                  <a:lnTo>
                    <a:pt x="198" y="0"/>
                  </a:lnTo>
                  <a:lnTo>
                    <a:pt x="198" y="2"/>
                  </a:lnTo>
                  <a:lnTo>
                    <a:pt x="197" y="2"/>
                  </a:lnTo>
                  <a:lnTo>
                    <a:pt x="196" y="2"/>
                  </a:lnTo>
                  <a:lnTo>
                    <a:pt x="195" y="2"/>
                  </a:lnTo>
                  <a:lnTo>
                    <a:pt x="194" y="2"/>
                  </a:lnTo>
                  <a:lnTo>
                    <a:pt x="194" y="3"/>
                  </a:lnTo>
                  <a:lnTo>
                    <a:pt x="115" y="3"/>
                  </a:lnTo>
                  <a:lnTo>
                    <a:pt x="115" y="12"/>
                  </a:lnTo>
                  <a:lnTo>
                    <a:pt x="115" y="13"/>
                  </a:lnTo>
                  <a:lnTo>
                    <a:pt x="117" y="13"/>
                  </a:lnTo>
                  <a:lnTo>
                    <a:pt x="118" y="13"/>
                  </a:lnTo>
                  <a:lnTo>
                    <a:pt x="119" y="13"/>
                  </a:lnTo>
                  <a:lnTo>
                    <a:pt x="186" y="13"/>
                  </a:lnTo>
                  <a:lnTo>
                    <a:pt x="187" y="13"/>
                  </a:lnTo>
                  <a:lnTo>
                    <a:pt x="188" y="13"/>
                  </a:lnTo>
                  <a:lnTo>
                    <a:pt x="188" y="11"/>
                  </a:lnTo>
                  <a:lnTo>
                    <a:pt x="188" y="3"/>
                  </a:lnTo>
                  <a:lnTo>
                    <a:pt x="188" y="2"/>
                  </a:lnTo>
                  <a:lnTo>
                    <a:pt x="187" y="2"/>
                  </a:lnTo>
                  <a:lnTo>
                    <a:pt x="186" y="2"/>
                  </a:lnTo>
                  <a:lnTo>
                    <a:pt x="184" y="2"/>
                  </a:lnTo>
                  <a:lnTo>
                    <a:pt x="184" y="0"/>
                  </a:lnTo>
                  <a:lnTo>
                    <a:pt x="183" y="0"/>
                  </a:lnTo>
                  <a:lnTo>
                    <a:pt x="180" y="0"/>
                  </a:lnTo>
                  <a:lnTo>
                    <a:pt x="178" y="0"/>
                  </a:lnTo>
                  <a:lnTo>
                    <a:pt x="176" y="0"/>
                  </a:lnTo>
                  <a:lnTo>
                    <a:pt x="173" y="0"/>
                  </a:lnTo>
                  <a:lnTo>
                    <a:pt x="172" y="0"/>
                  </a:lnTo>
                  <a:lnTo>
                    <a:pt x="172" y="2"/>
                  </a:lnTo>
                  <a:lnTo>
                    <a:pt x="167" y="2"/>
                  </a:lnTo>
                  <a:lnTo>
                    <a:pt x="166" y="0"/>
                  </a:lnTo>
                  <a:lnTo>
                    <a:pt x="165" y="0"/>
                  </a:lnTo>
                  <a:lnTo>
                    <a:pt x="164" y="0"/>
                  </a:lnTo>
                  <a:lnTo>
                    <a:pt x="161" y="0"/>
                  </a:lnTo>
                  <a:lnTo>
                    <a:pt x="159" y="0"/>
                  </a:lnTo>
                  <a:lnTo>
                    <a:pt x="157" y="0"/>
                  </a:lnTo>
                  <a:lnTo>
                    <a:pt x="156" y="0"/>
                  </a:lnTo>
                  <a:lnTo>
                    <a:pt x="154" y="0"/>
                  </a:lnTo>
                  <a:lnTo>
                    <a:pt x="153" y="2"/>
                  </a:lnTo>
                  <a:lnTo>
                    <a:pt x="149" y="2"/>
                  </a:lnTo>
                  <a:lnTo>
                    <a:pt x="149" y="0"/>
                  </a:lnTo>
                  <a:lnTo>
                    <a:pt x="148" y="0"/>
                  </a:lnTo>
                  <a:lnTo>
                    <a:pt x="145" y="0"/>
                  </a:lnTo>
                  <a:lnTo>
                    <a:pt x="144" y="0"/>
                  </a:lnTo>
                  <a:lnTo>
                    <a:pt x="141" y="0"/>
                  </a:lnTo>
                  <a:lnTo>
                    <a:pt x="139" y="0"/>
                  </a:lnTo>
                  <a:lnTo>
                    <a:pt x="138" y="0"/>
                  </a:lnTo>
                  <a:lnTo>
                    <a:pt x="137" y="2"/>
                  </a:lnTo>
                  <a:lnTo>
                    <a:pt x="132" y="2"/>
                  </a:lnTo>
                  <a:lnTo>
                    <a:pt x="131" y="0"/>
                  </a:lnTo>
                  <a:lnTo>
                    <a:pt x="130" y="0"/>
                  </a:lnTo>
                  <a:lnTo>
                    <a:pt x="129" y="0"/>
                  </a:lnTo>
                  <a:lnTo>
                    <a:pt x="128" y="0"/>
                  </a:lnTo>
                  <a:lnTo>
                    <a:pt x="126" y="0"/>
                  </a:lnTo>
                  <a:lnTo>
                    <a:pt x="124" y="0"/>
                  </a:lnTo>
                  <a:lnTo>
                    <a:pt x="121" y="0"/>
                  </a:lnTo>
                  <a:lnTo>
                    <a:pt x="120" y="0"/>
                  </a:lnTo>
                  <a:lnTo>
                    <a:pt x="120" y="2"/>
                  </a:lnTo>
                  <a:lnTo>
                    <a:pt x="118" y="2"/>
                  </a:lnTo>
                  <a:lnTo>
                    <a:pt x="117" y="2"/>
                  </a:lnTo>
                  <a:lnTo>
                    <a:pt x="115" y="2"/>
                  </a:lnTo>
                  <a:lnTo>
                    <a:pt x="115" y="3"/>
                  </a:lnTo>
                  <a:lnTo>
                    <a:pt x="37" y="3"/>
                  </a:lnTo>
                  <a:lnTo>
                    <a:pt x="37" y="12"/>
                  </a:lnTo>
                  <a:lnTo>
                    <a:pt x="37" y="13"/>
                  </a:lnTo>
                  <a:lnTo>
                    <a:pt x="39" y="13"/>
                  </a:lnTo>
                  <a:lnTo>
                    <a:pt x="40" y="13"/>
                  </a:lnTo>
                  <a:lnTo>
                    <a:pt x="41" y="13"/>
                  </a:lnTo>
                  <a:lnTo>
                    <a:pt x="108" y="13"/>
                  </a:lnTo>
                  <a:lnTo>
                    <a:pt x="109" y="13"/>
                  </a:lnTo>
                  <a:lnTo>
                    <a:pt x="110" y="13"/>
                  </a:lnTo>
                  <a:lnTo>
                    <a:pt x="110" y="11"/>
                  </a:lnTo>
                  <a:lnTo>
                    <a:pt x="110" y="3"/>
                  </a:lnTo>
                  <a:lnTo>
                    <a:pt x="109" y="2"/>
                  </a:lnTo>
                  <a:lnTo>
                    <a:pt x="108" y="2"/>
                  </a:lnTo>
                  <a:lnTo>
                    <a:pt x="106" y="2"/>
                  </a:lnTo>
                  <a:lnTo>
                    <a:pt x="105" y="0"/>
                  </a:lnTo>
                  <a:lnTo>
                    <a:pt x="102" y="0"/>
                  </a:lnTo>
                  <a:lnTo>
                    <a:pt x="101" y="0"/>
                  </a:lnTo>
                  <a:lnTo>
                    <a:pt x="98" y="0"/>
                  </a:lnTo>
                  <a:lnTo>
                    <a:pt x="95" y="0"/>
                  </a:lnTo>
                  <a:lnTo>
                    <a:pt x="94" y="0"/>
                  </a:lnTo>
                  <a:lnTo>
                    <a:pt x="93" y="2"/>
                  </a:lnTo>
                  <a:lnTo>
                    <a:pt x="89" y="2"/>
                  </a:lnTo>
                  <a:lnTo>
                    <a:pt x="88" y="0"/>
                  </a:lnTo>
                  <a:lnTo>
                    <a:pt x="87" y="0"/>
                  </a:lnTo>
                  <a:lnTo>
                    <a:pt x="86" y="0"/>
                  </a:lnTo>
                  <a:lnTo>
                    <a:pt x="85" y="0"/>
                  </a:lnTo>
                  <a:lnTo>
                    <a:pt x="83" y="0"/>
                  </a:lnTo>
                  <a:lnTo>
                    <a:pt x="81" y="0"/>
                  </a:lnTo>
                  <a:lnTo>
                    <a:pt x="78" y="0"/>
                  </a:lnTo>
                  <a:lnTo>
                    <a:pt x="76" y="0"/>
                  </a:lnTo>
                  <a:lnTo>
                    <a:pt x="76" y="2"/>
                  </a:lnTo>
                  <a:lnTo>
                    <a:pt x="71" y="2"/>
                  </a:lnTo>
                  <a:lnTo>
                    <a:pt x="71" y="0"/>
                  </a:lnTo>
                  <a:lnTo>
                    <a:pt x="70" y="0"/>
                  </a:lnTo>
                  <a:lnTo>
                    <a:pt x="67" y="0"/>
                  </a:lnTo>
                  <a:lnTo>
                    <a:pt x="66" y="0"/>
                  </a:lnTo>
                  <a:lnTo>
                    <a:pt x="63" y="0"/>
                  </a:lnTo>
                  <a:lnTo>
                    <a:pt x="61" y="0"/>
                  </a:lnTo>
                  <a:lnTo>
                    <a:pt x="60" y="0"/>
                  </a:lnTo>
                  <a:lnTo>
                    <a:pt x="59" y="2"/>
                  </a:lnTo>
                  <a:lnTo>
                    <a:pt x="53" y="2"/>
                  </a:lnTo>
                  <a:lnTo>
                    <a:pt x="53" y="0"/>
                  </a:lnTo>
                  <a:lnTo>
                    <a:pt x="52" y="0"/>
                  </a:lnTo>
                  <a:lnTo>
                    <a:pt x="50" y="0"/>
                  </a:lnTo>
                  <a:lnTo>
                    <a:pt x="47" y="0"/>
                  </a:lnTo>
                  <a:lnTo>
                    <a:pt x="46" y="0"/>
                  </a:lnTo>
                  <a:lnTo>
                    <a:pt x="43" y="0"/>
                  </a:lnTo>
                  <a:lnTo>
                    <a:pt x="42" y="0"/>
                  </a:lnTo>
                  <a:lnTo>
                    <a:pt x="42" y="2"/>
                  </a:lnTo>
                  <a:lnTo>
                    <a:pt x="41" y="2"/>
                  </a:lnTo>
                  <a:lnTo>
                    <a:pt x="40" y="2"/>
                  </a:lnTo>
                  <a:lnTo>
                    <a:pt x="39" y="2"/>
                  </a:lnTo>
                  <a:lnTo>
                    <a:pt x="37" y="2"/>
                  </a:lnTo>
                  <a:lnTo>
                    <a:pt x="37" y="3"/>
                  </a:lnTo>
                  <a:lnTo>
                    <a:pt x="2" y="12"/>
                  </a:lnTo>
                  <a:lnTo>
                    <a:pt x="2" y="3"/>
                  </a:lnTo>
                  <a:lnTo>
                    <a:pt x="3" y="2"/>
                  </a:lnTo>
                  <a:lnTo>
                    <a:pt x="4" y="2"/>
                  </a:lnTo>
                  <a:lnTo>
                    <a:pt x="5" y="2"/>
                  </a:lnTo>
                  <a:lnTo>
                    <a:pt x="5" y="0"/>
                  </a:lnTo>
                  <a:lnTo>
                    <a:pt x="6" y="0"/>
                  </a:lnTo>
                  <a:lnTo>
                    <a:pt x="7" y="0"/>
                  </a:lnTo>
                  <a:lnTo>
                    <a:pt x="8" y="0"/>
                  </a:lnTo>
                  <a:lnTo>
                    <a:pt x="9" y="0"/>
                  </a:lnTo>
                  <a:lnTo>
                    <a:pt x="11" y="0"/>
                  </a:lnTo>
                  <a:lnTo>
                    <a:pt x="13" y="0"/>
                  </a:lnTo>
                  <a:lnTo>
                    <a:pt x="15" y="0"/>
                  </a:lnTo>
                  <a:lnTo>
                    <a:pt x="16" y="0"/>
                  </a:lnTo>
                  <a:lnTo>
                    <a:pt x="17" y="0"/>
                  </a:lnTo>
                  <a:lnTo>
                    <a:pt x="17" y="2"/>
                  </a:lnTo>
                  <a:lnTo>
                    <a:pt x="20" y="2"/>
                  </a:lnTo>
                  <a:lnTo>
                    <a:pt x="21" y="3"/>
                  </a:lnTo>
                  <a:lnTo>
                    <a:pt x="22" y="3"/>
                  </a:lnTo>
                  <a:lnTo>
                    <a:pt x="22" y="11"/>
                  </a:lnTo>
                  <a:lnTo>
                    <a:pt x="22" y="13"/>
                  </a:lnTo>
                  <a:lnTo>
                    <a:pt x="21" y="13"/>
                  </a:lnTo>
                  <a:lnTo>
                    <a:pt x="20" y="13"/>
                  </a:lnTo>
                  <a:lnTo>
                    <a:pt x="4" y="13"/>
                  </a:lnTo>
                  <a:lnTo>
                    <a:pt x="3" y="13"/>
                  </a:lnTo>
                  <a:lnTo>
                    <a:pt x="2" y="13"/>
                  </a:lnTo>
                  <a:lnTo>
                    <a:pt x="2" y="12"/>
                  </a:lnTo>
                  <a:lnTo>
                    <a:pt x="0" y="22"/>
                  </a:lnTo>
                  <a:lnTo>
                    <a:pt x="1" y="22"/>
                  </a:lnTo>
                  <a:lnTo>
                    <a:pt x="2" y="22"/>
                  </a:lnTo>
                  <a:lnTo>
                    <a:pt x="3" y="22"/>
                  </a:lnTo>
                  <a:lnTo>
                    <a:pt x="5" y="22"/>
                  </a:lnTo>
                  <a:lnTo>
                    <a:pt x="6" y="19"/>
                  </a:lnTo>
                  <a:lnTo>
                    <a:pt x="6" y="18"/>
                  </a:lnTo>
                  <a:lnTo>
                    <a:pt x="7" y="18"/>
                  </a:lnTo>
                  <a:lnTo>
                    <a:pt x="8" y="18"/>
                  </a:lnTo>
                  <a:lnTo>
                    <a:pt x="9" y="18"/>
                  </a:lnTo>
                  <a:lnTo>
                    <a:pt x="12" y="18"/>
                  </a:lnTo>
                  <a:lnTo>
                    <a:pt x="13" y="18"/>
                  </a:lnTo>
                  <a:lnTo>
                    <a:pt x="16" y="18"/>
                  </a:lnTo>
                  <a:lnTo>
                    <a:pt x="17" y="18"/>
                  </a:lnTo>
                  <a:lnTo>
                    <a:pt x="17" y="19"/>
                  </a:lnTo>
                  <a:lnTo>
                    <a:pt x="18" y="22"/>
                  </a:lnTo>
                  <a:lnTo>
                    <a:pt x="23" y="22"/>
                  </a:lnTo>
                  <a:lnTo>
                    <a:pt x="23" y="19"/>
                  </a:lnTo>
                  <a:lnTo>
                    <a:pt x="23" y="18"/>
                  </a:lnTo>
                  <a:lnTo>
                    <a:pt x="24" y="18"/>
                  </a:lnTo>
                  <a:lnTo>
                    <a:pt x="25" y="18"/>
                  </a:lnTo>
                  <a:lnTo>
                    <a:pt x="27" y="18"/>
                  </a:lnTo>
                  <a:lnTo>
                    <a:pt x="29" y="18"/>
                  </a:lnTo>
                  <a:lnTo>
                    <a:pt x="32" y="18"/>
                  </a:lnTo>
                  <a:lnTo>
                    <a:pt x="34" y="18"/>
                  </a:lnTo>
                  <a:lnTo>
                    <a:pt x="35" y="18"/>
                  </a:lnTo>
                  <a:lnTo>
                    <a:pt x="35" y="19"/>
                  </a:lnTo>
                  <a:lnTo>
                    <a:pt x="36" y="22"/>
                  </a:lnTo>
                  <a:lnTo>
                    <a:pt x="41" y="22"/>
                  </a:lnTo>
                  <a:lnTo>
                    <a:pt x="42" y="19"/>
                  </a:lnTo>
                  <a:lnTo>
                    <a:pt x="42" y="18"/>
                  </a:lnTo>
                  <a:lnTo>
                    <a:pt x="43" y="18"/>
                  </a:lnTo>
                  <a:lnTo>
                    <a:pt x="44" y="18"/>
                  </a:lnTo>
                  <a:lnTo>
                    <a:pt x="47" y="18"/>
                  </a:lnTo>
                  <a:lnTo>
                    <a:pt x="48" y="18"/>
                  </a:lnTo>
                  <a:lnTo>
                    <a:pt x="51" y="18"/>
                  </a:lnTo>
                  <a:lnTo>
                    <a:pt x="52" y="18"/>
                  </a:lnTo>
                  <a:lnTo>
                    <a:pt x="52" y="19"/>
                  </a:lnTo>
                  <a:lnTo>
                    <a:pt x="53" y="22"/>
                  </a:lnTo>
                  <a:lnTo>
                    <a:pt x="57" y="22"/>
                  </a:lnTo>
                  <a:lnTo>
                    <a:pt x="57" y="19"/>
                  </a:lnTo>
                  <a:lnTo>
                    <a:pt x="59" y="18"/>
                  </a:lnTo>
                  <a:lnTo>
                    <a:pt x="60" y="18"/>
                  </a:lnTo>
                  <a:lnTo>
                    <a:pt x="62" y="18"/>
                  </a:lnTo>
                  <a:lnTo>
                    <a:pt x="64" y="18"/>
                  </a:lnTo>
                  <a:lnTo>
                    <a:pt x="66" y="18"/>
                  </a:lnTo>
                  <a:lnTo>
                    <a:pt x="69" y="18"/>
                  </a:lnTo>
                  <a:lnTo>
                    <a:pt x="70" y="18"/>
                  </a:lnTo>
                  <a:lnTo>
                    <a:pt x="70" y="19"/>
                  </a:lnTo>
                  <a:lnTo>
                    <a:pt x="71" y="22"/>
                  </a:lnTo>
                  <a:lnTo>
                    <a:pt x="75" y="22"/>
                  </a:lnTo>
                  <a:lnTo>
                    <a:pt x="75" y="19"/>
                  </a:lnTo>
                  <a:lnTo>
                    <a:pt x="76" y="18"/>
                  </a:lnTo>
                  <a:lnTo>
                    <a:pt x="78" y="18"/>
                  </a:lnTo>
                  <a:lnTo>
                    <a:pt x="80" y="18"/>
                  </a:lnTo>
                  <a:lnTo>
                    <a:pt x="81" y="18"/>
                  </a:lnTo>
                  <a:lnTo>
                    <a:pt x="84" y="18"/>
                  </a:lnTo>
                  <a:lnTo>
                    <a:pt x="86" y="18"/>
                  </a:lnTo>
                  <a:lnTo>
                    <a:pt x="87" y="18"/>
                  </a:lnTo>
                  <a:lnTo>
                    <a:pt x="87" y="19"/>
                  </a:lnTo>
                  <a:lnTo>
                    <a:pt x="88" y="22"/>
                  </a:lnTo>
                  <a:lnTo>
                    <a:pt x="92" y="22"/>
                  </a:lnTo>
                  <a:lnTo>
                    <a:pt x="93" y="20"/>
                  </a:lnTo>
                  <a:lnTo>
                    <a:pt x="93" y="19"/>
                  </a:lnTo>
                  <a:lnTo>
                    <a:pt x="93" y="18"/>
                  </a:lnTo>
                  <a:lnTo>
                    <a:pt x="94" y="18"/>
                  </a:lnTo>
                  <a:lnTo>
                    <a:pt x="97" y="18"/>
                  </a:lnTo>
                  <a:lnTo>
                    <a:pt x="99" y="18"/>
                  </a:lnTo>
                  <a:lnTo>
                    <a:pt x="101" y="18"/>
                  </a:lnTo>
                  <a:lnTo>
                    <a:pt x="104" y="18"/>
                  </a:lnTo>
                  <a:lnTo>
                    <a:pt x="105" y="18"/>
                  </a:lnTo>
                  <a:lnTo>
                    <a:pt x="105" y="19"/>
                  </a:lnTo>
                  <a:lnTo>
                    <a:pt x="105" y="22"/>
                  </a:lnTo>
                  <a:lnTo>
                    <a:pt x="110" y="22"/>
                  </a:lnTo>
                  <a:lnTo>
                    <a:pt x="110" y="19"/>
                  </a:lnTo>
                  <a:lnTo>
                    <a:pt x="110" y="18"/>
                  </a:lnTo>
                  <a:lnTo>
                    <a:pt x="111" y="18"/>
                  </a:lnTo>
                  <a:lnTo>
                    <a:pt x="114" y="18"/>
                  </a:lnTo>
                  <a:lnTo>
                    <a:pt x="117" y="18"/>
                  </a:lnTo>
                  <a:lnTo>
                    <a:pt x="119" y="18"/>
                  </a:lnTo>
                  <a:lnTo>
                    <a:pt x="121" y="18"/>
                  </a:lnTo>
                  <a:lnTo>
                    <a:pt x="122" y="18"/>
                  </a:lnTo>
                  <a:lnTo>
                    <a:pt x="123" y="18"/>
                  </a:lnTo>
                  <a:lnTo>
                    <a:pt x="123" y="19"/>
                  </a:lnTo>
                  <a:lnTo>
                    <a:pt x="124" y="22"/>
                  </a:lnTo>
                  <a:lnTo>
                    <a:pt x="127" y="22"/>
                  </a:lnTo>
                  <a:lnTo>
                    <a:pt x="128" y="19"/>
                  </a:lnTo>
                  <a:lnTo>
                    <a:pt x="128" y="18"/>
                  </a:lnTo>
                  <a:lnTo>
                    <a:pt x="129" y="18"/>
                  </a:lnTo>
                  <a:lnTo>
                    <a:pt x="132" y="18"/>
                  </a:lnTo>
                  <a:lnTo>
                    <a:pt x="134" y="18"/>
                  </a:lnTo>
                  <a:lnTo>
                    <a:pt x="136" y="18"/>
                  </a:lnTo>
                  <a:lnTo>
                    <a:pt x="139" y="18"/>
                  </a:lnTo>
                  <a:lnTo>
                    <a:pt x="140" y="18"/>
                  </a:lnTo>
                  <a:lnTo>
                    <a:pt x="140" y="19"/>
                  </a:lnTo>
                  <a:lnTo>
                    <a:pt x="141" y="22"/>
                  </a:lnTo>
                  <a:lnTo>
                    <a:pt x="145" y="22"/>
                  </a:lnTo>
                  <a:lnTo>
                    <a:pt x="145" y="19"/>
                  </a:lnTo>
                  <a:lnTo>
                    <a:pt x="145" y="18"/>
                  </a:lnTo>
                  <a:lnTo>
                    <a:pt x="146" y="18"/>
                  </a:lnTo>
                  <a:lnTo>
                    <a:pt x="147" y="18"/>
                  </a:lnTo>
                  <a:lnTo>
                    <a:pt x="149" y="18"/>
                  </a:lnTo>
                  <a:lnTo>
                    <a:pt x="151" y="18"/>
                  </a:lnTo>
                  <a:lnTo>
                    <a:pt x="153" y="18"/>
                  </a:lnTo>
                  <a:lnTo>
                    <a:pt x="156" y="18"/>
                  </a:lnTo>
                  <a:lnTo>
                    <a:pt x="157" y="18"/>
                  </a:lnTo>
                  <a:lnTo>
                    <a:pt x="158" y="19"/>
                  </a:lnTo>
                  <a:lnTo>
                    <a:pt x="159" y="22"/>
                  </a:lnTo>
                  <a:lnTo>
                    <a:pt x="163" y="22"/>
                  </a:lnTo>
                  <a:lnTo>
                    <a:pt x="164" y="19"/>
                  </a:lnTo>
                  <a:lnTo>
                    <a:pt x="164" y="18"/>
                  </a:lnTo>
                  <a:lnTo>
                    <a:pt x="166" y="18"/>
                  </a:lnTo>
                  <a:lnTo>
                    <a:pt x="168" y="18"/>
                  </a:lnTo>
                  <a:lnTo>
                    <a:pt x="171" y="18"/>
                  </a:lnTo>
                  <a:lnTo>
                    <a:pt x="173" y="18"/>
                  </a:lnTo>
                  <a:lnTo>
                    <a:pt x="175" y="18"/>
                  </a:lnTo>
                  <a:lnTo>
                    <a:pt x="176" y="18"/>
                  </a:lnTo>
                  <a:lnTo>
                    <a:pt x="176" y="19"/>
                  </a:lnTo>
                  <a:lnTo>
                    <a:pt x="176" y="22"/>
                  </a:lnTo>
                  <a:lnTo>
                    <a:pt x="180" y="22"/>
                  </a:lnTo>
                  <a:lnTo>
                    <a:pt x="181" y="19"/>
                  </a:lnTo>
                  <a:lnTo>
                    <a:pt x="181" y="18"/>
                  </a:lnTo>
                  <a:lnTo>
                    <a:pt x="182" y="18"/>
                  </a:lnTo>
                  <a:lnTo>
                    <a:pt x="184" y="18"/>
                  </a:lnTo>
                  <a:lnTo>
                    <a:pt x="187" y="18"/>
                  </a:lnTo>
                  <a:lnTo>
                    <a:pt x="188" y="18"/>
                  </a:lnTo>
                  <a:lnTo>
                    <a:pt x="191" y="18"/>
                  </a:lnTo>
                  <a:lnTo>
                    <a:pt x="192" y="18"/>
                  </a:lnTo>
                  <a:lnTo>
                    <a:pt x="192" y="19"/>
                  </a:lnTo>
                  <a:lnTo>
                    <a:pt x="194" y="22"/>
                  </a:lnTo>
                  <a:lnTo>
                    <a:pt x="198" y="22"/>
                  </a:lnTo>
                  <a:lnTo>
                    <a:pt x="198" y="19"/>
                  </a:lnTo>
                  <a:lnTo>
                    <a:pt x="198" y="18"/>
                  </a:lnTo>
                  <a:lnTo>
                    <a:pt x="199" y="18"/>
                  </a:lnTo>
                  <a:lnTo>
                    <a:pt x="202" y="18"/>
                  </a:lnTo>
                  <a:lnTo>
                    <a:pt x="204" y="18"/>
                  </a:lnTo>
                  <a:lnTo>
                    <a:pt x="207" y="18"/>
                  </a:lnTo>
                  <a:lnTo>
                    <a:pt x="208" y="18"/>
                  </a:lnTo>
                  <a:lnTo>
                    <a:pt x="209" y="18"/>
                  </a:lnTo>
                  <a:lnTo>
                    <a:pt x="209" y="19"/>
                  </a:lnTo>
                  <a:lnTo>
                    <a:pt x="211" y="22"/>
                  </a:lnTo>
                  <a:lnTo>
                    <a:pt x="216" y="22"/>
                  </a:lnTo>
                  <a:lnTo>
                    <a:pt x="216" y="19"/>
                  </a:lnTo>
                  <a:lnTo>
                    <a:pt x="216" y="18"/>
                  </a:lnTo>
                  <a:lnTo>
                    <a:pt x="217" y="18"/>
                  </a:lnTo>
                  <a:lnTo>
                    <a:pt x="219" y="18"/>
                  </a:lnTo>
                  <a:lnTo>
                    <a:pt x="222" y="18"/>
                  </a:lnTo>
                  <a:lnTo>
                    <a:pt x="224" y="18"/>
                  </a:lnTo>
                  <a:lnTo>
                    <a:pt x="226" y="18"/>
                  </a:lnTo>
                  <a:lnTo>
                    <a:pt x="227" y="18"/>
                  </a:lnTo>
                  <a:lnTo>
                    <a:pt x="227" y="19"/>
                  </a:lnTo>
                  <a:lnTo>
                    <a:pt x="228" y="22"/>
                  </a:lnTo>
                  <a:lnTo>
                    <a:pt x="231" y="22"/>
                  </a:lnTo>
                  <a:lnTo>
                    <a:pt x="231" y="19"/>
                  </a:lnTo>
                  <a:lnTo>
                    <a:pt x="231" y="18"/>
                  </a:lnTo>
                  <a:lnTo>
                    <a:pt x="233" y="18"/>
                  </a:lnTo>
                  <a:lnTo>
                    <a:pt x="237" y="18"/>
                  </a:lnTo>
                  <a:lnTo>
                    <a:pt x="241" y="19"/>
                  </a:lnTo>
                  <a:lnTo>
                    <a:pt x="244" y="19"/>
                  </a:lnTo>
                  <a:lnTo>
                    <a:pt x="248" y="19"/>
                  </a:lnTo>
                  <a:lnTo>
                    <a:pt x="250" y="19"/>
                  </a:lnTo>
                  <a:lnTo>
                    <a:pt x="255" y="19"/>
                  </a:lnTo>
                  <a:lnTo>
                    <a:pt x="259" y="18"/>
                  </a:lnTo>
                  <a:lnTo>
                    <a:pt x="262" y="18"/>
                  </a:lnTo>
                  <a:lnTo>
                    <a:pt x="263" y="18"/>
                  </a:lnTo>
                  <a:lnTo>
                    <a:pt x="263" y="19"/>
                  </a:lnTo>
                  <a:lnTo>
                    <a:pt x="263" y="22"/>
                  </a:lnTo>
                  <a:lnTo>
                    <a:pt x="265" y="22"/>
                  </a:lnTo>
                  <a:lnTo>
                    <a:pt x="266" y="22"/>
                  </a:lnTo>
                  <a:lnTo>
                    <a:pt x="266" y="23"/>
                  </a:lnTo>
                  <a:lnTo>
                    <a:pt x="266" y="57"/>
                  </a:lnTo>
                  <a:lnTo>
                    <a:pt x="266" y="58"/>
                  </a:lnTo>
                  <a:lnTo>
                    <a:pt x="266" y="59"/>
                  </a:lnTo>
                  <a:lnTo>
                    <a:pt x="265" y="59"/>
                  </a:lnTo>
                  <a:lnTo>
                    <a:pt x="263" y="59"/>
                  </a:lnTo>
                  <a:lnTo>
                    <a:pt x="237" y="59"/>
                  </a:lnTo>
                  <a:lnTo>
                    <a:pt x="237" y="53"/>
                  </a:lnTo>
                  <a:lnTo>
                    <a:pt x="224" y="53"/>
                  </a:lnTo>
                  <a:lnTo>
                    <a:pt x="224" y="59"/>
                  </a:lnTo>
                  <a:lnTo>
                    <a:pt x="49" y="59"/>
                  </a:lnTo>
                  <a:lnTo>
                    <a:pt x="49" y="53"/>
                  </a:lnTo>
                  <a:lnTo>
                    <a:pt x="30" y="53"/>
                  </a:lnTo>
                  <a:lnTo>
                    <a:pt x="30" y="59"/>
                  </a:lnTo>
                  <a:lnTo>
                    <a:pt x="4" y="59"/>
                  </a:lnTo>
                  <a:lnTo>
                    <a:pt x="2" y="59"/>
                  </a:lnTo>
                  <a:lnTo>
                    <a:pt x="1" y="59"/>
                  </a:lnTo>
                  <a:lnTo>
                    <a:pt x="0" y="58"/>
                  </a:lnTo>
                  <a:lnTo>
                    <a:pt x="0" y="57"/>
                  </a:lnTo>
                  <a:lnTo>
                    <a:pt x="0" y="22"/>
                  </a:lnTo>
                  <a:lnTo>
                    <a:pt x="337" y="22"/>
                  </a:lnTo>
                </a:path>
              </a:pathLst>
            </a:custGeom>
            <a:solidFill>
              <a:srgbClr val="000000"/>
            </a:solidFill>
            <a:ln w="9525" cap="rnd">
              <a:noFill/>
              <a:round/>
              <a:headEnd/>
              <a:tailEnd/>
            </a:ln>
          </p:spPr>
          <p:txBody>
            <a:bodyPr/>
            <a:lstStyle/>
            <a:p>
              <a:endParaRPr lang="zh-CN" altLang="en-US"/>
            </a:p>
          </p:txBody>
        </p:sp>
        <p:sp>
          <p:nvSpPr>
            <p:cNvPr id="1199" name="Freeform 462"/>
            <p:cNvSpPr>
              <a:spLocks/>
            </p:cNvSpPr>
            <p:nvPr/>
          </p:nvSpPr>
          <p:spPr bwMode="auto">
            <a:xfrm>
              <a:off x="3890" y="3914"/>
              <a:ext cx="74" cy="41"/>
            </a:xfrm>
            <a:custGeom>
              <a:avLst/>
              <a:gdLst>
                <a:gd name="T0" fmla="*/ 3 w 74"/>
                <a:gd name="T1" fmla="*/ 0 h 41"/>
                <a:gd name="T2" fmla="*/ 3 w 74"/>
                <a:gd name="T3" fmla="*/ 0 h 41"/>
                <a:gd name="T4" fmla="*/ 4 w 74"/>
                <a:gd name="T5" fmla="*/ 0 h 41"/>
                <a:gd name="T6" fmla="*/ 4 w 74"/>
                <a:gd name="T7" fmla="*/ 0 h 41"/>
                <a:gd name="T8" fmla="*/ 9 w 74"/>
                <a:gd name="T9" fmla="*/ 0 h 41"/>
                <a:gd name="T10" fmla="*/ 13 w 74"/>
                <a:gd name="T11" fmla="*/ 0 h 41"/>
                <a:gd name="T12" fmla="*/ 14 w 74"/>
                <a:gd name="T13" fmla="*/ 0 h 41"/>
                <a:gd name="T14" fmla="*/ 14 w 74"/>
                <a:gd name="T15" fmla="*/ 0 h 41"/>
                <a:gd name="T16" fmla="*/ 15 w 74"/>
                <a:gd name="T17" fmla="*/ 1 h 41"/>
                <a:gd name="T18" fmla="*/ 21 w 74"/>
                <a:gd name="T19" fmla="*/ 0 h 41"/>
                <a:gd name="T20" fmla="*/ 21 w 74"/>
                <a:gd name="T21" fmla="*/ 0 h 41"/>
                <a:gd name="T22" fmla="*/ 21 w 74"/>
                <a:gd name="T23" fmla="*/ 0 h 41"/>
                <a:gd name="T24" fmla="*/ 22 w 74"/>
                <a:gd name="T25" fmla="*/ 0 h 41"/>
                <a:gd name="T26" fmla="*/ 27 w 74"/>
                <a:gd name="T27" fmla="*/ 0 h 41"/>
                <a:gd name="T28" fmla="*/ 31 w 74"/>
                <a:gd name="T29" fmla="*/ 0 h 41"/>
                <a:gd name="T30" fmla="*/ 32 w 74"/>
                <a:gd name="T31" fmla="*/ 0 h 41"/>
                <a:gd name="T32" fmla="*/ 33 w 74"/>
                <a:gd name="T33" fmla="*/ 0 h 41"/>
                <a:gd name="T34" fmla="*/ 33 w 74"/>
                <a:gd name="T35" fmla="*/ 1 h 41"/>
                <a:gd name="T36" fmla="*/ 38 w 74"/>
                <a:gd name="T37" fmla="*/ 0 h 41"/>
                <a:gd name="T38" fmla="*/ 38 w 74"/>
                <a:gd name="T39" fmla="*/ 0 h 41"/>
                <a:gd name="T40" fmla="*/ 39 w 74"/>
                <a:gd name="T41" fmla="*/ 0 h 41"/>
                <a:gd name="T42" fmla="*/ 39 w 74"/>
                <a:gd name="T43" fmla="*/ 0 h 41"/>
                <a:gd name="T44" fmla="*/ 44 w 74"/>
                <a:gd name="T45" fmla="*/ 0 h 41"/>
                <a:gd name="T46" fmla="*/ 48 w 74"/>
                <a:gd name="T47" fmla="*/ 0 h 41"/>
                <a:gd name="T48" fmla="*/ 49 w 74"/>
                <a:gd name="T49" fmla="*/ 0 h 41"/>
                <a:gd name="T50" fmla="*/ 50 w 74"/>
                <a:gd name="T51" fmla="*/ 0 h 41"/>
                <a:gd name="T52" fmla="*/ 51 w 74"/>
                <a:gd name="T53" fmla="*/ 1 h 41"/>
                <a:gd name="T54" fmla="*/ 56 w 74"/>
                <a:gd name="T55" fmla="*/ 0 h 41"/>
                <a:gd name="T56" fmla="*/ 56 w 74"/>
                <a:gd name="T57" fmla="*/ 0 h 41"/>
                <a:gd name="T58" fmla="*/ 56 w 74"/>
                <a:gd name="T59" fmla="*/ 0 h 41"/>
                <a:gd name="T60" fmla="*/ 57 w 74"/>
                <a:gd name="T61" fmla="*/ 0 h 41"/>
                <a:gd name="T62" fmla="*/ 62 w 74"/>
                <a:gd name="T63" fmla="*/ 0 h 41"/>
                <a:gd name="T64" fmla="*/ 67 w 74"/>
                <a:gd name="T65" fmla="*/ 0 h 41"/>
                <a:gd name="T66" fmla="*/ 67 w 74"/>
                <a:gd name="T67" fmla="*/ 0 h 41"/>
                <a:gd name="T68" fmla="*/ 67 w 74"/>
                <a:gd name="T69" fmla="*/ 0 h 41"/>
                <a:gd name="T70" fmla="*/ 68 w 74"/>
                <a:gd name="T71" fmla="*/ 1 h 41"/>
                <a:gd name="T72" fmla="*/ 69 w 74"/>
                <a:gd name="T73" fmla="*/ 1 h 41"/>
                <a:gd name="T74" fmla="*/ 73 w 74"/>
                <a:gd name="T75" fmla="*/ 3 h 41"/>
                <a:gd name="T76" fmla="*/ 73 w 74"/>
                <a:gd name="T77" fmla="*/ 37 h 41"/>
                <a:gd name="T78" fmla="*/ 73 w 74"/>
                <a:gd name="T79" fmla="*/ 39 h 41"/>
                <a:gd name="T80" fmla="*/ 69 w 74"/>
                <a:gd name="T81" fmla="*/ 40 h 41"/>
                <a:gd name="T82" fmla="*/ 3 w 74"/>
                <a:gd name="T83" fmla="*/ 40 h 41"/>
                <a:gd name="T84" fmla="*/ 1 w 74"/>
                <a:gd name="T85" fmla="*/ 40 h 41"/>
                <a:gd name="T86" fmla="*/ 0 w 74"/>
                <a:gd name="T87" fmla="*/ 39 h 41"/>
                <a:gd name="T88" fmla="*/ 0 w 74"/>
                <a:gd name="T89" fmla="*/ 4 h 41"/>
                <a:gd name="T90" fmla="*/ 0 w 74"/>
                <a:gd name="T91" fmla="*/ 3 h 41"/>
                <a:gd name="T92" fmla="*/ 1 w 74"/>
                <a:gd name="T93" fmla="*/ 1 h 4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4"/>
                <a:gd name="T142" fmla="*/ 0 h 41"/>
                <a:gd name="T143" fmla="*/ 74 w 74"/>
                <a:gd name="T144" fmla="*/ 41 h 4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4" h="41">
                  <a:moveTo>
                    <a:pt x="3" y="1"/>
                  </a:moveTo>
                  <a:lnTo>
                    <a:pt x="3" y="0"/>
                  </a:lnTo>
                  <a:lnTo>
                    <a:pt x="4" y="0"/>
                  </a:lnTo>
                  <a:lnTo>
                    <a:pt x="7" y="0"/>
                  </a:lnTo>
                  <a:lnTo>
                    <a:pt x="9" y="0"/>
                  </a:lnTo>
                  <a:lnTo>
                    <a:pt x="11" y="0"/>
                  </a:lnTo>
                  <a:lnTo>
                    <a:pt x="13" y="0"/>
                  </a:lnTo>
                  <a:lnTo>
                    <a:pt x="14" y="0"/>
                  </a:lnTo>
                  <a:lnTo>
                    <a:pt x="15" y="1"/>
                  </a:lnTo>
                  <a:lnTo>
                    <a:pt x="20" y="1"/>
                  </a:lnTo>
                  <a:lnTo>
                    <a:pt x="21" y="0"/>
                  </a:lnTo>
                  <a:lnTo>
                    <a:pt x="22" y="0"/>
                  </a:lnTo>
                  <a:lnTo>
                    <a:pt x="24" y="0"/>
                  </a:lnTo>
                  <a:lnTo>
                    <a:pt x="27" y="0"/>
                  </a:lnTo>
                  <a:lnTo>
                    <a:pt x="28" y="0"/>
                  </a:lnTo>
                  <a:lnTo>
                    <a:pt x="31" y="0"/>
                  </a:lnTo>
                  <a:lnTo>
                    <a:pt x="32" y="0"/>
                  </a:lnTo>
                  <a:lnTo>
                    <a:pt x="33" y="0"/>
                  </a:lnTo>
                  <a:lnTo>
                    <a:pt x="33" y="1"/>
                  </a:lnTo>
                  <a:lnTo>
                    <a:pt x="38" y="1"/>
                  </a:lnTo>
                  <a:lnTo>
                    <a:pt x="38" y="0"/>
                  </a:lnTo>
                  <a:lnTo>
                    <a:pt x="39" y="0"/>
                  </a:lnTo>
                  <a:lnTo>
                    <a:pt x="42" y="0"/>
                  </a:lnTo>
                  <a:lnTo>
                    <a:pt x="44" y="0"/>
                  </a:lnTo>
                  <a:lnTo>
                    <a:pt x="46" y="0"/>
                  </a:lnTo>
                  <a:lnTo>
                    <a:pt x="48" y="0"/>
                  </a:lnTo>
                  <a:lnTo>
                    <a:pt x="49" y="0"/>
                  </a:lnTo>
                  <a:lnTo>
                    <a:pt x="50" y="0"/>
                  </a:lnTo>
                  <a:lnTo>
                    <a:pt x="51" y="1"/>
                  </a:lnTo>
                  <a:lnTo>
                    <a:pt x="55" y="1"/>
                  </a:lnTo>
                  <a:lnTo>
                    <a:pt x="56" y="0"/>
                  </a:lnTo>
                  <a:lnTo>
                    <a:pt x="57" y="0"/>
                  </a:lnTo>
                  <a:lnTo>
                    <a:pt x="59" y="0"/>
                  </a:lnTo>
                  <a:lnTo>
                    <a:pt x="62" y="0"/>
                  </a:lnTo>
                  <a:lnTo>
                    <a:pt x="63" y="0"/>
                  </a:lnTo>
                  <a:lnTo>
                    <a:pt x="67" y="0"/>
                  </a:lnTo>
                  <a:lnTo>
                    <a:pt x="68" y="1"/>
                  </a:lnTo>
                  <a:lnTo>
                    <a:pt x="69" y="1"/>
                  </a:lnTo>
                  <a:lnTo>
                    <a:pt x="71" y="2"/>
                  </a:lnTo>
                  <a:lnTo>
                    <a:pt x="73" y="3"/>
                  </a:lnTo>
                  <a:lnTo>
                    <a:pt x="73" y="5"/>
                  </a:lnTo>
                  <a:lnTo>
                    <a:pt x="73" y="37"/>
                  </a:lnTo>
                  <a:lnTo>
                    <a:pt x="73" y="39"/>
                  </a:lnTo>
                  <a:lnTo>
                    <a:pt x="71" y="39"/>
                  </a:lnTo>
                  <a:lnTo>
                    <a:pt x="69" y="40"/>
                  </a:lnTo>
                  <a:lnTo>
                    <a:pt x="3" y="40"/>
                  </a:lnTo>
                  <a:lnTo>
                    <a:pt x="1" y="40"/>
                  </a:lnTo>
                  <a:lnTo>
                    <a:pt x="0" y="39"/>
                  </a:lnTo>
                  <a:lnTo>
                    <a:pt x="0" y="37"/>
                  </a:lnTo>
                  <a:lnTo>
                    <a:pt x="0" y="4"/>
                  </a:lnTo>
                  <a:lnTo>
                    <a:pt x="0" y="3"/>
                  </a:lnTo>
                  <a:lnTo>
                    <a:pt x="0" y="2"/>
                  </a:lnTo>
                  <a:lnTo>
                    <a:pt x="1" y="1"/>
                  </a:lnTo>
                  <a:lnTo>
                    <a:pt x="3" y="1"/>
                  </a:lnTo>
                </a:path>
              </a:pathLst>
            </a:custGeom>
            <a:noFill/>
            <a:ln w="12700" cap="rnd">
              <a:solidFill>
                <a:srgbClr val="000000"/>
              </a:solidFill>
              <a:round/>
              <a:headEnd type="none" w="sm" len="sm"/>
              <a:tailEnd type="none" w="sm" len="sm"/>
            </a:ln>
          </p:spPr>
          <p:txBody>
            <a:bodyPr/>
            <a:lstStyle/>
            <a:p>
              <a:endParaRPr lang="zh-CN" altLang="en-US"/>
            </a:p>
          </p:txBody>
        </p:sp>
        <p:sp>
          <p:nvSpPr>
            <p:cNvPr id="1200" name="Freeform 463"/>
            <p:cNvSpPr>
              <a:spLocks/>
            </p:cNvSpPr>
            <p:nvPr/>
          </p:nvSpPr>
          <p:spPr bwMode="auto">
            <a:xfrm>
              <a:off x="3827" y="3934"/>
              <a:ext cx="56" cy="21"/>
            </a:xfrm>
            <a:custGeom>
              <a:avLst/>
              <a:gdLst>
                <a:gd name="T0" fmla="*/ 0 w 56"/>
                <a:gd name="T1" fmla="*/ 9 h 21"/>
                <a:gd name="T2" fmla="*/ 1 w 56"/>
                <a:gd name="T3" fmla="*/ 8 h 21"/>
                <a:gd name="T4" fmla="*/ 3 w 56"/>
                <a:gd name="T5" fmla="*/ 8 h 21"/>
                <a:gd name="T6" fmla="*/ 4 w 56"/>
                <a:gd name="T7" fmla="*/ 6 h 21"/>
                <a:gd name="T8" fmla="*/ 4 w 56"/>
                <a:gd name="T9" fmla="*/ 6 h 21"/>
                <a:gd name="T10" fmla="*/ 5 w 56"/>
                <a:gd name="T11" fmla="*/ 6 h 21"/>
                <a:gd name="T12" fmla="*/ 8 w 56"/>
                <a:gd name="T13" fmla="*/ 6 h 21"/>
                <a:gd name="T14" fmla="*/ 12 w 56"/>
                <a:gd name="T15" fmla="*/ 6 h 21"/>
                <a:gd name="T16" fmla="*/ 14 w 56"/>
                <a:gd name="T17" fmla="*/ 6 h 21"/>
                <a:gd name="T18" fmla="*/ 15 w 56"/>
                <a:gd name="T19" fmla="*/ 6 h 21"/>
                <a:gd name="T20" fmla="*/ 15 w 56"/>
                <a:gd name="T21" fmla="*/ 6 h 21"/>
                <a:gd name="T22" fmla="*/ 17 w 56"/>
                <a:gd name="T23" fmla="*/ 8 h 21"/>
                <a:gd name="T24" fmla="*/ 17 w 56"/>
                <a:gd name="T25" fmla="*/ 4 h 21"/>
                <a:gd name="T26" fmla="*/ 19 w 56"/>
                <a:gd name="T27" fmla="*/ 4 h 21"/>
                <a:gd name="T28" fmla="*/ 20 w 56"/>
                <a:gd name="T29" fmla="*/ 3 h 21"/>
                <a:gd name="T30" fmla="*/ 21 w 56"/>
                <a:gd name="T31" fmla="*/ 0 h 21"/>
                <a:gd name="T32" fmla="*/ 21 w 56"/>
                <a:gd name="T33" fmla="*/ 0 h 21"/>
                <a:gd name="T34" fmla="*/ 23 w 56"/>
                <a:gd name="T35" fmla="*/ 0 h 21"/>
                <a:gd name="T36" fmla="*/ 24 w 56"/>
                <a:gd name="T37" fmla="*/ 0 h 21"/>
                <a:gd name="T38" fmla="*/ 29 w 56"/>
                <a:gd name="T39" fmla="*/ 0 h 21"/>
                <a:gd name="T40" fmla="*/ 32 w 56"/>
                <a:gd name="T41" fmla="*/ 0 h 21"/>
                <a:gd name="T42" fmla="*/ 32 w 56"/>
                <a:gd name="T43" fmla="*/ 0 h 21"/>
                <a:gd name="T44" fmla="*/ 32 w 56"/>
                <a:gd name="T45" fmla="*/ 0 h 21"/>
                <a:gd name="T46" fmla="*/ 33 w 56"/>
                <a:gd name="T47" fmla="*/ 3 h 21"/>
                <a:gd name="T48" fmla="*/ 35 w 56"/>
                <a:gd name="T49" fmla="*/ 4 h 21"/>
                <a:gd name="T50" fmla="*/ 37 w 56"/>
                <a:gd name="T51" fmla="*/ 4 h 21"/>
                <a:gd name="T52" fmla="*/ 39 w 56"/>
                <a:gd name="T53" fmla="*/ 8 h 21"/>
                <a:gd name="T54" fmla="*/ 39 w 56"/>
                <a:gd name="T55" fmla="*/ 6 h 21"/>
                <a:gd name="T56" fmla="*/ 39 w 56"/>
                <a:gd name="T57" fmla="*/ 6 h 21"/>
                <a:gd name="T58" fmla="*/ 40 w 56"/>
                <a:gd name="T59" fmla="*/ 6 h 21"/>
                <a:gd name="T60" fmla="*/ 43 w 56"/>
                <a:gd name="T61" fmla="*/ 6 h 21"/>
                <a:gd name="T62" fmla="*/ 47 w 56"/>
                <a:gd name="T63" fmla="*/ 6 h 21"/>
                <a:gd name="T64" fmla="*/ 49 w 56"/>
                <a:gd name="T65" fmla="*/ 6 h 21"/>
                <a:gd name="T66" fmla="*/ 50 w 56"/>
                <a:gd name="T67" fmla="*/ 6 h 21"/>
                <a:gd name="T68" fmla="*/ 50 w 56"/>
                <a:gd name="T69" fmla="*/ 6 h 21"/>
                <a:gd name="T70" fmla="*/ 53 w 56"/>
                <a:gd name="T71" fmla="*/ 8 h 21"/>
                <a:gd name="T72" fmla="*/ 53 w 56"/>
                <a:gd name="T73" fmla="*/ 8 h 21"/>
                <a:gd name="T74" fmla="*/ 55 w 56"/>
                <a:gd name="T75" fmla="*/ 9 h 21"/>
                <a:gd name="T76" fmla="*/ 55 w 56"/>
                <a:gd name="T77" fmla="*/ 19 h 21"/>
                <a:gd name="T78" fmla="*/ 55 w 56"/>
                <a:gd name="T79" fmla="*/ 19 h 21"/>
                <a:gd name="T80" fmla="*/ 53 w 56"/>
                <a:gd name="T81" fmla="*/ 20 h 21"/>
                <a:gd name="T82" fmla="*/ 2 w 56"/>
                <a:gd name="T83" fmla="*/ 20 h 21"/>
                <a:gd name="T84" fmla="*/ 1 w 56"/>
                <a:gd name="T85" fmla="*/ 20 h 21"/>
                <a:gd name="T86" fmla="*/ 0 w 56"/>
                <a:gd name="T87" fmla="*/ 19 h 21"/>
                <a:gd name="T88" fmla="*/ 0 w 56"/>
                <a:gd name="T89" fmla="*/ 10 h 2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6"/>
                <a:gd name="T136" fmla="*/ 0 h 21"/>
                <a:gd name="T137" fmla="*/ 56 w 56"/>
                <a:gd name="T138" fmla="*/ 21 h 2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6" h="21">
                  <a:moveTo>
                    <a:pt x="0" y="10"/>
                  </a:moveTo>
                  <a:lnTo>
                    <a:pt x="0" y="9"/>
                  </a:lnTo>
                  <a:lnTo>
                    <a:pt x="0" y="8"/>
                  </a:lnTo>
                  <a:lnTo>
                    <a:pt x="1" y="8"/>
                  </a:lnTo>
                  <a:lnTo>
                    <a:pt x="2" y="8"/>
                  </a:lnTo>
                  <a:lnTo>
                    <a:pt x="3" y="8"/>
                  </a:lnTo>
                  <a:lnTo>
                    <a:pt x="4" y="6"/>
                  </a:lnTo>
                  <a:lnTo>
                    <a:pt x="5" y="6"/>
                  </a:lnTo>
                  <a:lnTo>
                    <a:pt x="8" y="6"/>
                  </a:lnTo>
                  <a:lnTo>
                    <a:pt x="9" y="6"/>
                  </a:lnTo>
                  <a:lnTo>
                    <a:pt x="12" y="6"/>
                  </a:lnTo>
                  <a:lnTo>
                    <a:pt x="14" y="6"/>
                  </a:lnTo>
                  <a:lnTo>
                    <a:pt x="15" y="6"/>
                  </a:lnTo>
                  <a:lnTo>
                    <a:pt x="16" y="8"/>
                  </a:lnTo>
                  <a:lnTo>
                    <a:pt x="17" y="8"/>
                  </a:lnTo>
                  <a:lnTo>
                    <a:pt x="17" y="4"/>
                  </a:lnTo>
                  <a:lnTo>
                    <a:pt x="19" y="4"/>
                  </a:lnTo>
                  <a:lnTo>
                    <a:pt x="19" y="3"/>
                  </a:lnTo>
                  <a:lnTo>
                    <a:pt x="20" y="3"/>
                  </a:lnTo>
                  <a:lnTo>
                    <a:pt x="21" y="0"/>
                  </a:lnTo>
                  <a:lnTo>
                    <a:pt x="22" y="0"/>
                  </a:lnTo>
                  <a:lnTo>
                    <a:pt x="23" y="0"/>
                  </a:lnTo>
                  <a:lnTo>
                    <a:pt x="24" y="0"/>
                  </a:lnTo>
                  <a:lnTo>
                    <a:pt x="27" y="0"/>
                  </a:lnTo>
                  <a:lnTo>
                    <a:pt x="29" y="0"/>
                  </a:lnTo>
                  <a:lnTo>
                    <a:pt x="32" y="0"/>
                  </a:lnTo>
                  <a:lnTo>
                    <a:pt x="33" y="3"/>
                  </a:lnTo>
                  <a:lnTo>
                    <a:pt x="35" y="3"/>
                  </a:lnTo>
                  <a:lnTo>
                    <a:pt x="35" y="4"/>
                  </a:lnTo>
                  <a:lnTo>
                    <a:pt x="37" y="4"/>
                  </a:lnTo>
                  <a:lnTo>
                    <a:pt x="37" y="8"/>
                  </a:lnTo>
                  <a:lnTo>
                    <a:pt x="39" y="8"/>
                  </a:lnTo>
                  <a:lnTo>
                    <a:pt x="39" y="6"/>
                  </a:lnTo>
                  <a:lnTo>
                    <a:pt x="40" y="6"/>
                  </a:lnTo>
                  <a:lnTo>
                    <a:pt x="43" y="6"/>
                  </a:lnTo>
                  <a:lnTo>
                    <a:pt x="44" y="6"/>
                  </a:lnTo>
                  <a:lnTo>
                    <a:pt x="47" y="6"/>
                  </a:lnTo>
                  <a:lnTo>
                    <a:pt x="49" y="6"/>
                  </a:lnTo>
                  <a:lnTo>
                    <a:pt x="50" y="6"/>
                  </a:lnTo>
                  <a:lnTo>
                    <a:pt x="51" y="8"/>
                  </a:lnTo>
                  <a:lnTo>
                    <a:pt x="53" y="8"/>
                  </a:lnTo>
                  <a:lnTo>
                    <a:pt x="55" y="9"/>
                  </a:lnTo>
                  <a:lnTo>
                    <a:pt x="55" y="10"/>
                  </a:lnTo>
                  <a:lnTo>
                    <a:pt x="55" y="19"/>
                  </a:lnTo>
                  <a:lnTo>
                    <a:pt x="53" y="20"/>
                  </a:lnTo>
                  <a:lnTo>
                    <a:pt x="52" y="20"/>
                  </a:lnTo>
                  <a:lnTo>
                    <a:pt x="2" y="20"/>
                  </a:lnTo>
                  <a:lnTo>
                    <a:pt x="1" y="20"/>
                  </a:lnTo>
                  <a:lnTo>
                    <a:pt x="1" y="19"/>
                  </a:lnTo>
                  <a:lnTo>
                    <a:pt x="0" y="19"/>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1201" name="Freeform 464"/>
            <p:cNvSpPr>
              <a:spLocks/>
            </p:cNvSpPr>
            <p:nvPr/>
          </p:nvSpPr>
          <p:spPr bwMode="auto">
            <a:xfrm>
              <a:off x="3827" y="3913"/>
              <a:ext cx="55" cy="22"/>
            </a:xfrm>
            <a:custGeom>
              <a:avLst/>
              <a:gdLst>
                <a:gd name="T0" fmla="*/ 0 w 55"/>
                <a:gd name="T1" fmla="*/ 3 h 22"/>
                <a:gd name="T2" fmla="*/ 2 w 55"/>
                <a:gd name="T3" fmla="*/ 3 h 22"/>
                <a:gd name="T4" fmla="*/ 4 w 55"/>
                <a:gd name="T5" fmla="*/ 0 h 22"/>
                <a:gd name="T6" fmla="*/ 4 w 55"/>
                <a:gd name="T7" fmla="*/ 0 h 22"/>
                <a:gd name="T8" fmla="*/ 4 w 55"/>
                <a:gd name="T9" fmla="*/ 0 h 22"/>
                <a:gd name="T10" fmla="*/ 5 w 55"/>
                <a:gd name="T11" fmla="*/ 0 h 22"/>
                <a:gd name="T12" fmla="*/ 9 w 55"/>
                <a:gd name="T13" fmla="*/ 0 h 22"/>
                <a:gd name="T14" fmla="*/ 14 w 55"/>
                <a:gd name="T15" fmla="*/ 0 h 22"/>
                <a:gd name="T16" fmla="*/ 14 w 55"/>
                <a:gd name="T17" fmla="*/ 0 h 22"/>
                <a:gd name="T18" fmla="*/ 15 w 55"/>
                <a:gd name="T19" fmla="*/ 0 h 22"/>
                <a:gd name="T20" fmla="*/ 16 w 55"/>
                <a:gd name="T21" fmla="*/ 3 h 22"/>
                <a:gd name="T22" fmla="*/ 21 w 55"/>
                <a:gd name="T23" fmla="*/ 1 h 22"/>
                <a:gd name="T24" fmla="*/ 21 w 55"/>
                <a:gd name="T25" fmla="*/ 0 h 22"/>
                <a:gd name="T26" fmla="*/ 21 w 55"/>
                <a:gd name="T27" fmla="*/ 0 h 22"/>
                <a:gd name="T28" fmla="*/ 22 w 55"/>
                <a:gd name="T29" fmla="*/ 0 h 22"/>
                <a:gd name="T30" fmla="*/ 27 w 55"/>
                <a:gd name="T31" fmla="*/ 0 h 22"/>
                <a:gd name="T32" fmla="*/ 32 w 55"/>
                <a:gd name="T33" fmla="*/ 0 h 22"/>
                <a:gd name="T34" fmla="*/ 32 w 55"/>
                <a:gd name="T35" fmla="*/ 0 h 22"/>
                <a:gd name="T36" fmla="*/ 33 w 55"/>
                <a:gd name="T37" fmla="*/ 0 h 22"/>
                <a:gd name="T38" fmla="*/ 33 w 55"/>
                <a:gd name="T39" fmla="*/ 3 h 22"/>
                <a:gd name="T40" fmla="*/ 39 w 55"/>
                <a:gd name="T41" fmla="*/ 0 h 22"/>
                <a:gd name="T42" fmla="*/ 39 w 55"/>
                <a:gd name="T43" fmla="*/ 0 h 22"/>
                <a:gd name="T44" fmla="*/ 39 w 55"/>
                <a:gd name="T45" fmla="*/ 0 h 22"/>
                <a:gd name="T46" fmla="*/ 40 w 55"/>
                <a:gd name="T47" fmla="*/ 0 h 22"/>
                <a:gd name="T48" fmla="*/ 44 w 55"/>
                <a:gd name="T49" fmla="*/ 0 h 22"/>
                <a:gd name="T50" fmla="*/ 49 w 55"/>
                <a:gd name="T51" fmla="*/ 0 h 22"/>
                <a:gd name="T52" fmla="*/ 50 w 55"/>
                <a:gd name="T53" fmla="*/ 0 h 22"/>
                <a:gd name="T54" fmla="*/ 50 w 55"/>
                <a:gd name="T55" fmla="*/ 0 h 22"/>
                <a:gd name="T56" fmla="*/ 51 w 55"/>
                <a:gd name="T57" fmla="*/ 3 h 22"/>
                <a:gd name="T58" fmla="*/ 52 w 55"/>
                <a:gd name="T59" fmla="*/ 3 h 22"/>
                <a:gd name="T60" fmla="*/ 54 w 55"/>
                <a:gd name="T61" fmla="*/ 3 h 22"/>
                <a:gd name="T62" fmla="*/ 54 w 55"/>
                <a:gd name="T63" fmla="*/ 18 h 22"/>
                <a:gd name="T64" fmla="*/ 54 w 55"/>
                <a:gd name="T65" fmla="*/ 19 h 22"/>
                <a:gd name="T66" fmla="*/ 54 w 55"/>
                <a:gd name="T67" fmla="*/ 21 h 22"/>
                <a:gd name="T68" fmla="*/ 3 w 55"/>
                <a:gd name="T69" fmla="*/ 21 h 22"/>
                <a:gd name="T70" fmla="*/ 2 w 55"/>
                <a:gd name="T71" fmla="*/ 21 h 22"/>
                <a:gd name="T72" fmla="*/ 0 w 55"/>
                <a:gd name="T73" fmla="*/ 19 h 22"/>
                <a:gd name="T74" fmla="*/ 0 w 55"/>
                <a:gd name="T75" fmla="*/ 4 h 2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
                <a:gd name="T115" fmla="*/ 0 h 22"/>
                <a:gd name="T116" fmla="*/ 55 w 55"/>
                <a:gd name="T117" fmla="*/ 22 h 2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 h="22">
                  <a:moveTo>
                    <a:pt x="0" y="4"/>
                  </a:moveTo>
                  <a:lnTo>
                    <a:pt x="0" y="3"/>
                  </a:lnTo>
                  <a:lnTo>
                    <a:pt x="1" y="3"/>
                  </a:lnTo>
                  <a:lnTo>
                    <a:pt x="2" y="3"/>
                  </a:lnTo>
                  <a:lnTo>
                    <a:pt x="3" y="3"/>
                  </a:lnTo>
                  <a:lnTo>
                    <a:pt x="4" y="0"/>
                  </a:lnTo>
                  <a:lnTo>
                    <a:pt x="5" y="0"/>
                  </a:lnTo>
                  <a:lnTo>
                    <a:pt x="8" y="0"/>
                  </a:lnTo>
                  <a:lnTo>
                    <a:pt x="9" y="0"/>
                  </a:lnTo>
                  <a:lnTo>
                    <a:pt x="11" y="0"/>
                  </a:lnTo>
                  <a:lnTo>
                    <a:pt x="14" y="0"/>
                  </a:lnTo>
                  <a:lnTo>
                    <a:pt x="15" y="0"/>
                  </a:lnTo>
                  <a:lnTo>
                    <a:pt x="16" y="3"/>
                  </a:lnTo>
                  <a:lnTo>
                    <a:pt x="20" y="3"/>
                  </a:lnTo>
                  <a:lnTo>
                    <a:pt x="21" y="1"/>
                  </a:lnTo>
                  <a:lnTo>
                    <a:pt x="21" y="0"/>
                  </a:lnTo>
                  <a:lnTo>
                    <a:pt x="22" y="0"/>
                  </a:lnTo>
                  <a:lnTo>
                    <a:pt x="24" y="0"/>
                  </a:lnTo>
                  <a:lnTo>
                    <a:pt x="27" y="0"/>
                  </a:lnTo>
                  <a:lnTo>
                    <a:pt x="29" y="0"/>
                  </a:lnTo>
                  <a:lnTo>
                    <a:pt x="32" y="0"/>
                  </a:lnTo>
                  <a:lnTo>
                    <a:pt x="33" y="0"/>
                  </a:lnTo>
                  <a:lnTo>
                    <a:pt x="33" y="3"/>
                  </a:lnTo>
                  <a:lnTo>
                    <a:pt x="39" y="3"/>
                  </a:lnTo>
                  <a:lnTo>
                    <a:pt x="39" y="0"/>
                  </a:lnTo>
                  <a:lnTo>
                    <a:pt x="40" y="0"/>
                  </a:lnTo>
                  <a:lnTo>
                    <a:pt x="42" y="0"/>
                  </a:lnTo>
                  <a:lnTo>
                    <a:pt x="44" y="0"/>
                  </a:lnTo>
                  <a:lnTo>
                    <a:pt x="47" y="0"/>
                  </a:lnTo>
                  <a:lnTo>
                    <a:pt x="49" y="0"/>
                  </a:lnTo>
                  <a:lnTo>
                    <a:pt x="50" y="0"/>
                  </a:lnTo>
                  <a:lnTo>
                    <a:pt x="51" y="3"/>
                  </a:lnTo>
                  <a:lnTo>
                    <a:pt x="52" y="3"/>
                  </a:lnTo>
                  <a:lnTo>
                    <a:pt x="54" y="3"/>
                  </a:lnTo>
                  <a:lnTo>
                    <a:pt x="54" y="4"/>
                  </a:lnTo>
                  <a:lnTo>
                    <a:pt x="54" y="18"/>
                  </a:lnTo>
                  <a:lnTo>
                    <a:pt x="54" y="19"/>
                  </a:lnTo>
                  <a:lnTo>
                    <a:pt x="54" y="20"/>
                  </a:lnTo>
                  <a:lnTo>
                    <a:pt x="54" y="21"/>
                  </a:lnTo>
                  <a:lnTo>
                    <a:pt x="52" y="21"/>
                  </a:lnTo>
                  <a:lnTo>
                    <a:pt x="3" y="21"/>
                  </a:lnTo>
                  <a:lnTo>
                    <a:pt x="2" y="21"/>
                  </a:lnTo>
                  <a:lnTo>
                    <a:pt x="1" y="20"/>
                  </a:lnTo>
                  <a:lnTo>
                    <a:pt x="0" y="19"/>
                  </a:lnTo>
                  <a:lnTo>
                    <a:pt x="0" y="18"/>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202" name="Freeform 465"/>
            <p:cNvSpPr>
              <a:spLocks/>
            </p:cNvSpPr>
            <p:nvPr/>
          </p:nvSpPr>
          <p:spPr bwMode="auto">
            <a:xfrm>
              <a:off x="3827" y="3894"/>
              <a:ext cx="55" cy="17"/>
            </a:xfrm>
            <a:custGeom>
              <a:avLst/>
              <a:gdLst>
                <a:gd name="T0" fmla="*/ 0 w 55"/>
                <a:gd name="T1" fmla="*/ 4 h 17"/>
                <a:gd name="T2" fmla="*/ 1 w 55"/>
                <a:gd name="T3" fmla="*/ 3 h 17"/>
                <a:gd name="T4" fmla="*/ 3 w 55"/>
                <a:gd name="T5" fmla="*/ 3 h 17"/>
                <a:gd name="T6" fmla="*/ 3 w 55"/>
                <a:gd name="T7" fmla="*/ 1 h 17"/>
                <a:gd name="T8" fmla="*/ 3 w 55"/>
                <a:gd name="T9" fmla="*/ 1 h 17"/>
                <a:gd name="T10" fmla="*/ 4 w 55"/>
                <a:gd name="T11" fmla="*/ 0 h 17"/>
                <a:gd name="T12" fmla="*/ 7 w 55"/>
                <a:gd name="T13" fmla="*/ 1 h 17"/>
                <a:gd name="T14" fmla="*/ 11 w 55"/>
                <a:gd name="T15" fmla="*/ 1 h 17"/>
                <a:gd name="T16" fmla="*/ 14 w 55"/>
                <a:gd name="T17" fmla="*/ 0 h 17"/>
                <a:gd name="T18" fmla="*/ 14 w 55"/>
                <a:gd name="T19" fmla="*/ 0 h 17"/>
                <a:gd name="T20" fmla="*/ 14 w 55"/>
                <a:gd name="T21" fmla="*/ 1 h 17"/>
                <a:gd name="T22" fmla="*/ 20 w 55"/>
                <a:gd name="T23" fmla="*/ 3 h 17"/>
                <a:gd name="T24" fmla="*/ 20 w 55"/>
                <a:gd name="T25" fmla="*/ 1 h 17"/>
                <a:gd name="T26" fmla="*/ 20 w 55"/>
                <a:gd name="T27" fmla="*/ 0 h 17"/>
                <a:gd name="T28" fmla="*/ 22 w 55"/>
                <a:gd name="T29" fmla="*/ 0 h 17"/>
                <a:gd name="T30" fmla="*/ 24 w 55"/>
                <a:gd name="T31" fmla="*/ 1 h 17"/>
                <a:gd name="T32" fmla="*/ 28 w 55"/>
                <a:gd name="T33" fmla="*/ 1 h 17"/>
                <a:gd name="T34" fmla="*/ 31 w 55"/>
                <a:gd name="T35" fmla="*/ 0 h 17"/>
                <a:gd name="T36" fmla="*/ 32 w 55"/>
                <a:gd name="T37" fmla="*/ 0 h 17"/>
                <a:gd name="T38" fmla="*/ 32 w 55"/>
                <a:gd name="T39" fmla="*/ 1 h 17"/>
                <a:gd name="T40" fmla="*/ 39 w 55"/>
                <a:gd name="T41" fmla="*/ 3 h 17"/>
                <a:gd name="T42" fmla="*/ 39 w 55"/>
                <a:gd name="T43" fmla="*/ 1 h 17"/>
                <a:gd name="T44" fmla="*/ 39 w 55"/>
                <a:gd name="T45" fmla="*/ 0 h 17"/>
                <a:gd name="T46" fmla="*/ 39 w 55"/>
                <a:gd name="T47" fmla="*/ 0 h 17"/>
                <a:gd name="T48" fmla="*/ 42 w 55"/>
                <a:gd name="T49" fmla="*/ 1 h 17"/>
                <a:gd name="T50" fmla="*/ 46 w 55"/>
                <a:gd name="T51" fmla="*/ 1 h 17"/>
                <a:gd name="T52" fmla="*/ 48 w 55"/>
                <a:gd name="T53" fmla="*/ 0 h 17"/>
                <a:gd name="T54" fmla="*/ 49 w 55"/>
                <a:gd name="T55" fmla="*/ 0 h 17"/>
                <a:gd name="T56" fmla="*/ 50 w 55"/>
                <a:gd name="T57" fmla="*/ 1 h 17"/>
                <a:gd name="T58" fmla="*/ 52 w 55"/>
                <a:gd name="T59" fmla="*/ 3 h 17"/>
                <a:gd name="T60" fmla="*/ 52 w 55"/>
                <a:gd name="T61" fmla="*/ 3 h 17"/>
                <a:gd name="T62" fmla="*/ 54 w 55"/>
                <a:gd name="T63" fmla="*/ 4 h 17"/>
                <a:gd name="T64" fmla="*/ 54 w 55"/>
                <a:gd name="T65" fmla="*/ 14 h 17"/>
                <a:gd name="T66" fmla="*/ 54 w 55"/>
                <a:gd name="T67" fmla="*/ 16 h 17"/>
                <a:gd name="T68" fmla="*/ 54 w 55"/>
                <a:gd name="T69" fmla="*/ 16 h 17"/>
                <a:gd name="T70" fmla="*/ 2 w 55"/>
                <a:gd name="T71" fmla="*/ 16 h 17"/>
                <a:gd name="T72" fmla="*/ 1 w 55"/>
                <a:gd name="T73" fmla="*/ 16 h 17"/>
                <a:gd name="T74" fmla="*/ 0 w 55"/>
                <a:gd name="T75" fmla="*/ 16 h 17"/>
                <a:gd name="T76" fmla="*/ 0 w 55"/>
                <a:gd name="T77" fmla="*/ 4 h 1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5"/>
                <a:gd name="T118" fmla="*/ 0 h 17"/>
                <a:gd name="T119" fmla="*/ 55 w 55"/>
                <a:gd name="T120" fmla="*/ 17 h 1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5" h="17">
                  <a:moveTo>
                    <a:pt x="0" y="4"/>
                  </a:moveTo>
                  <a:lnTo>
                    <a:pt x="0" y="4"/>
                  </a:lnTo>
                  <a:lnTo>
                    <a:pt x="1" y="3"/>
                  </a:lnTo>
                  <a:lnTo>
                    <a:pt x="2" y="3"/>
                  </a:lnTo>
                  <a:lnTo>
                    <a:pt x="3" y="3"/>
                  </a:lnTo>
                  <a:lnTo>
                    <a:pt x="3" y="1"/>
                  </a:lnTo>
                  <a:lnTo>
                    <a:pt x="4" y="0"/>
                  </a:lnTo>
                  <a:lnTo>
                    <a:pt x="7" y="1"/>
                  </a:lnTo>
                  <a:lnTo>
                    <a:pt x="9" y="1"/>
                  </a:lnTo>
                  <a:lnTo>
                    <a:pt x="11" y="1"/>
                  </a:lnTo>
                  <a:lnTo>
                    <a:pt x="14" y="0"/>
                  </a:lnTo>
                  <a:lnTo>
                    <a:pt x="14" y="1"/>
                  </a:lnTo>
                  <a:lnTo>
                    <a:pt x="15" y="3"/>
                  </a:lnTo>
                  <a:lnTo>
                    <a:pt x="20" y="3"/>
                  </a:lnTo>
                  <a:lnTo>
                    <a:pt x="20" y="1"/>
                  </a:lnTo>
                  <a:lnTo>
                    <a:pt x="20" y="0"/>
                  </a:lnTo>
                  <a:lnTo>
                    <a:pt x="21" y="0"/>
                  </a:lnTo>
                  <a:lnTo>
                    <a:pt x="22" y="0"/>
                  </a:lnTo>
                  <a:lnTo>
                    <a:pt x="24" y="1"/>
                  </a:lnTo>
                  <a:lnTo>
                    <a:pt x="27" y="1"/>
                  </a:lnTo>
                  <a:lnTo>
                    <a:pt x="28" y="1"/>
                  </a:lnTo>
                  <a:lnTo>
                    <a:pt x="31" y="0"/>
                  </a:lnTo>
                  <a:lnTo>
                    <a:pt x="32" y="0"/>
                  </a:lnTo>
                  <a:lnTo>
                    <a:pt x="32" y="1"/>
                  </a:lnTo>
                  <a:lnTo>
                    <a:pt x="33" y="3"/>
                  </a:lnTo>
                  <a:lnTo>
                    <a:pt x="39" y="3"/>
                  </a:lnTo>
                  <a:lnTo>
                    <a:pt x="39" y="1"/>
                  </a:lnTo>
                  <a:lnTo>
                    <a:pt x="39" y="0"/>
                  </a:lnTo>
                  <a:lnTo>
                    <a:pt x="42" y="1"/>
                  </a:lnTo>
                  <a:lnTo>
                    <a:pt x="44" y="1"/>
                  </a:lnTo>
                  <a:lnTo>
                    <a:pt x="46" y="1"/>
                  </a:lnTo>
                  <a:lnTo>
                    <a:pt x="48" y="0"/>
                  </a:lnTo>
                  <a:lnTo>
                    <a:pt x="49" y="0"/>
                  </a:lnTo>
                  <a:lnTo>
                    <a:pt x="50" y="1"/>
                  </a:lnTo>
                  <a:lnTo>
                    <a:pt x="50" y="3"/>
                  </a:lnTo>
                  <a:lnTo>
                    <a:pt x="52" y="3"/>
                  </a:lnTo>
                  <a:lnTo>
                    <a:pt x="54" y="3"/>
                  </a:lnTo>
                  <a:lnTo>
                    <a:pt x="54" y="4"/>
                  </a:lnTo>
                  <a:lnTo>
                    <a:pt x="54" y="14"/>
                  </a:lnTo>
                  <a:lnTo>
                    <a:pt x="54" y="16"/>
                  </a:lnTo>
                  <a:lnTo>
                    <a:pt x="52" y="16"/>
                  </a:lnTo>
                  <a:lnTo>
                    <a:pt x="2" y="16"/>
                  </a:lnTo>
                  <a:lnTo>
                    <a:pt x="1" y="16"/>
                  </a:lnTo>
                  <a:lnTo>
                    <a:pt x="0" y="16"/>
                  </a:lnTo>
                  <a:lnTo>
                    <a:pt x="0" y="14"/>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203" name="Freeform 466"/>
            <p:cNvSpPr>
              <a:spLocks/>
            </p:cNvSpPr>
            <p:nvPr/>
          </p:nvSpPr>
          <p:spPr bwMode="auto">
            <a:xfrm>
              <a:off x="3750" y="3894"/>
              <a:ext cx="74" cy="17"/>
            </a:xfrm>
            <a:custGeom>
              <a:avLst/>
              <a:gdLst>
                <a:gd name="T0" fmla="*/ 0 w 74"/>
                <a:gd name="T1" fmla="*/ 14 h 17"/>
                <a:gd name="T2" fmla="*/ 0 w 74"/>
                <a:gd name="T3" fmla="*/ 16 h 17"/>
                <a:gd name="T4" fmla="*/ 3 w 74"/>
                <a:gd name="T5" fmla="*/ 16 h 17"/>
                <a:gd name="T6" fmla="*/ 69 w 74"/>
                <a:gd name="T7" fmla="*/ 16 h 17"/>
                <a:gd name="T8" fmla="*/ 70 w 74"/>
                <a:gd name="T9" fmla="*/ 16 h 17"/>
                <a:gd name="T10" fmla="*/ 73 w 74"/>
                <a:gd name="T11" fmla="*/ 16 h 17"/>
                <a:gd name="T12" fmla="*/ 73 w 74"/>
                <a:gd name="T13" fmla="*/ 4 h 17"/>
                <a:gd name="T14" fmla="*/ 73 w 74"/>
                <a:gd name="T15" fmla="*/ 4 h 17"/>
                <a:gd name="T16" fmla="*/ 71 w 74"/>
                <a:gd name="T17" fmla="*/ 3 h 17"/>
                <a:gd name="T18" fmla="*/ 68 w 74"/>
                <a:gd name="T19" fmla="*/ 3 h 17"/>
                <a:gd name="T20" fmla="*/ 67 w 74"/>
                <a:gd name="T21" fmla="*/ 1 h 17"/>
                <a:gd name="T22" fmla="*/ 67 w 74"/>
                <a:gd name="T23" fmla="*/ 0 h 17"/>
                <a:gd name="T24" fmla="*/ 67 w 74"/>
                <a:gd name="T25" fmla="*/ 0 h 17"/>
                <a:gd name="T26" fmla="*/ 64 w 74"/>
                <a:gd name="T27" fmla="*/ 1 h 17"/>
                <a:gd name="T28" fmla="*/ 60 w 74"/>
                <a:gd name="T29" fmla="*/ 1 h 17"/>
                <a:gd name="T30" fmla="*/ 57 w 74"/>
                <a:gd name="T31" fmla="*/ 0 h 17"/>
                <a:gd name="T32" fmla="*/ 57 w 74"/>
                <a:gd name="T33" fmla="*/ 0 h 17"/>
                <a:gd name="T34" fmla="*/ 57 w 74"/>
                <a:gd name="T35" fmla="*/ 1 h 17"/>
                <a:gd name="T36" fmla="*/ 51 w 74"/>
                <a:gd name="T37" fmla="*/ 3 h 17"/>
                <a:gd name="T38" fmla="*/ 51 w 74"/>
                <a:gd name="T39" fmla="*/ 1 h 17"/>
                <a:gd name="T40" fmla="*/ 50 w 74"/>
                <a:gd name="T41" fmla="*/ 0 h 17"/>
                <a:gd name="T42" fmla="*/ 49 w 74"/>
                <a:gd name="T43" fmla="*/ 0 h 17"/>
                <a:gd name="T44" fmla="*/ 47 w 74"/>
                <a:gd name="T45" fmla="*/ 1 h 17"/>
                <a:gd name="T46" fmla="*/ 43 w 74"/>
                <a:gd name="T47" fmla="*/ 1 h 17"/>
                <a:gd name="T48" fmla="*/ 40 w 74"/>
                <a:gd name="T49" fmla="*/ 0 h 17"/>
                <a:gd name="T50" fmla="*/ 39 w 74"/>
                <a:gd name="T51" fmla="*/ 0 h 17"/>
                <a:gd name="T52" fmla="*/ 39 w 74"/>
                <a:gd name="T53" fmla="*/ 1 h 17"/>
                <a:gd name="T54" fmla="*/ 33 w 74"/>
                <a:gd name="T55" fmla="*/ 3 h 17"/>
                <a:gd name="T56" fmla="*/ 33 w 74"/>
                <a:gd name="T57" fmla="*/ 1 h 17"/>
                <a:gd name="T58" fmla="*/ 32 w 74"/>
                <a:gd name="T59" fmla="*/ 0 h 17"/>
                <a:gd name="T60" fmla="*/ 32 w 74"/>
                <a:gd name="T61" fmla="*/ 0 h 17"/>
                <a:gd name="T62" fmla="*/ 29 w 74"/>
                <a:gd name="T63" fmla="*/ 1 h 17"/>
                <a:gd name="T64" fmla="*/ 24 w 74"/>
                <a:gd name="T65" fmla="*/ 1 h 17"/>
                <a:gd name="T66" fmla="*/ 23 w 74"/>
                <a:gd name="T67" fmla="*/ 0 h 17"/>
                <a:gd name="T68" fmla="*/ 22 w 74"/>
                <a:gd name="T69" fmla="*/ 0 h 17"/>
                <a:gd name="T70" fmla="*/ 22 w 74"/>
                <a:gd name="T71" fmla="*/ 1 h 17"/>
                <a:gd name="T72" fmla="*/ 16 w 74"/>
                <a:gd name="T73" fmla="*/ 3 h 17"/>
                <a:gd name="T74" fmla="*/ 15 w 74"/>
                <a:gd name="T75" fmla="*/ 1 h 17"/>
                <a:gd name="T76" fmla="*/ 14 w 74"/>
                <a:gd name="T77" fmla="*/ 0 h 17"/>
                <a:gd name="T78" fmla="*/ 13 w 74"/>
                <a:gd name="T79" fmla="*/ 0 h 17"/>
                <a:gd name="T80" fmla="*/ 12 w 74"/>
                <a:gd name="T81" fmla="*/ 1 h 17"/>
                <a:gd name="T82" fmla="*/ 8 w 74"/>
                <a:gd name="T83" fmla="*/ 1 h 17"/>
                <a:gd name="T84" fmla="*/ 6 w 74"/>
                <a:gd name="T85" fmla="*/ 0 h 17"/>
                <a:gd name="T86" fmla="*/ 4 w 74"/>
                <a:gd name="T87" fmla="*/ 0 h 17"/>
                <a:gd name="T88" fmla="*/ 4 w 74"/>
                <a:gd name="T89" fmla="*/ 1 h 17"/>
                <a:gd name="T90" fmla="*/ 3 w 74"/>
                <a:gd name="T91" fmla="*/ 3 h 17"/>
                <a:gd name="T92" fmla="*/ 2 w 74"/>
                <a:gd name="T93" fmla="*/ 3 h 17"/>
                <a:gd name="T94" fmla="*/ 0 w 74"/>
                <a:gd name="T95" fmla="*/ 3 h 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
                <a:gd name="T145" fmla="*/ 0 h 17"/>
                <a:gd name="T146" fmla="*/ 74 w 74"/>
                <a:gd name="T147" fmla="*/ 17 h 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 h="17">
                  <a:moveTo>
                    <a:pt x="0" y="4"/>
                  </a:moveTo>
                  <a:lnTo>
                    <a:pt x="0" y="14"/>
                  </a:lnTo>
                  <a:lnTo>
                    <a:pt x="0" y="16"/>
                  </a:lnTo>
                  <a:lnTo>
                    <a:pt x="1" y="16"/>
                  </a:lnTo>
                  <a:lnTo>
                    <a:pt x="3" y="16"/>
                  </a:lnTo>
                  <a:lnTo>
                    <a:pt x="69" y="16"/>
                  </a:lnTo>
                  <a:lnTo>
                    <a:pt x="70" y="16"/>
                  </a:lnTo>
                  <a:lnTo>
                    <a:pt x="71" y="16"/>
                  </a:lnTo>
                  <a:lnTo>
                    <a:pt x="73" y="16"/>
                  </a:lnTo>
                  <a:lnTo>
                    <a:pt x="73" y="13"/>
                  </a:lnTo>
                  <a:lnTo>
                    <a:pt x="73" y="4"/>
                  </a:lnTo>
                  <a:lnTo>
                    <a:pt x="71" y="3"/>
                  </a:lnTo>
                  <a:lnTo>
                    <a:pt x="69" y="3"/>
                  </a:lnTo>
                  <a:lnTo>
                    <a:pt x="68" y="3"/>
                  </a:lnTo>
                  <a:lnTo>
                    <a:pt x="67" y="1"/>
                  </a:lnTo>
                  <a:lnTo>
                    <a:pt x="67" y="0"/>
                  </a:lnTo>
                  <a:lnTo>
                    <a:pt x="64" y="1"/>
                  </a:lnTo>
                  <a:lnTo>
                    <a:pt x="62" y="1"/>
                  </a:lnTo>
                  <a:lnTo>
                    <a:pt x="60" y="1"/>
                  </a:lnTo>
                  <a:lnTo>
                    <a:pt x="57" y="0"/>
                  </a:lnTo>
                  <a:lnTo>
                    <a:pt x="57" y="1"/>
                  </a:lnTo>
                  <a:lnTo>
                    <a:pt x="56" y="3"/>
                  </a:lnTo>
                  <a:lnTo>
                    <a:pt x="51" y="3"/>
                  </a:lnTo>
                  <a:lnTo>
                    <a:pt x="51" y="1"/>
                  </a:lnTo>
                  <a:lnTo>
                    <a:pt x="50" y="0"/>
                  </a:lnTo>
                  <a:lnTo>
                    <a:pt x="49" y="0"/>
                  </a:lnTo>
                  <a:lnTo>
                    <a:pt x="47" y="1"/>
                  </a:lnTo>
                  <a:lnTo>
                    <a:pt x="45" y="1"/>
                  </a:lnTo>
                  <a:lnTo>
                    <a:pt x="43" y="1"/>
                  </a:lnTo>
                  <a:lnTo>
                    <a:pt x="40" y="0"/>
                  </a:lnTo>
                  <a:lnTo>
                    <a:pt x="39" y="0"/>
                  </a:lnTo>
                  <a:lnTo>
                    <a:pt x="39" y="1"/>
                  </a:lnTo>
                  <a:lnTo>
                    <a:pt x="39" y="3"/>
                  </a:lnTo>
                  <a:lnTo>
                    <a:pt x="33" y="3"/>
                  </a:lnTo>
                  <a:lnTo>
                    <a:pt x="33" y="1"/>
                  </a:lnTo>
                  <a:lnTo>
                    <a:pt x="32" y="1"/>
                  </a:lnTo>
                  <a:lnTo>
                    <a:pt x="32" y="0"/>
                  </a:lnTo>
                  <a:lnTo>
                    <a:pt x="29" y="1"/>
                  </a:lnTo>
                  <a:lnTo>
                    <a:pt x="27" y="1"/>
                  </a:lnTo>
                  <a:lnTo>
                    <a:pt x="24" y="1"/>
                  </a:lnTo>
                  <a:lnTo>
                    <a:pt x="23" y="0"/>
                  </a:lnTo>
                  <a:lnTo>
                    <a:pt x="22" y="0"/>
                  </a:lnTo>
                  <a:lnTo>
                    <a:pt x="22" y="1"/>
                  </a:lnTo>
                  <a:lnTo>
                    <a:pt x="22" y="3"/>
                  </a:lnTo>
                  <a:lnTo>
                    <a:pt x="16" y="3"/>
                  </a:lnTo>
                  <a:lnTo>
                    <a:pt x="15" y="1"/>
                  </a:lnTo>
                  <a:lnTo>
                    <a:pt x="14" y="0"/>
                  </a:lnTo>
                  <a:lnTo>
                    <a:pt x="13" y="0"/>
                  </a:lnTo>
                  <a:lnTo>
                    <a:pt x="12" y="1"/>
                  </a:lnTo>
                  <a:lnTo>
                    <a:pt x="9" y="1"/>
                  </a:lnTo>
                  <a:lnTo>
                    <a:pt x="8" y="1"/>
                  </a:lnTo>
                  <a:lnTo>
                    <a:pt x="6" y="0"/>
                  </a:lnTo>
                  <a:lnTo>
                    <a:pt x="5" y="0"/>
                  </a:lnTo>
                  <a:lnTo>
                    <a:pt x="4" y="0"/>
                  </a:lnTo>
                  <a:lnTo>
                    <a:pt x="4" y="1"/>
                  </a:lnTo>
                  <a:lnTo>
                    <a:pt x="4" y="3"/>
                  </a:lnTo>
                  <a:lnTo>
                    <a:pt x="3" y="3"/>
                  </a:lnTo>
                  <a:lnTo>
                    <a:pt x="2" y="3"/>
                  </a:lnTo>
                  <a:lnTo>
                    <a:pt x="1" y="3"/>
                  </a:lnTo>
                  <a:lnTo>
                    <a:pt x="0" y="3"/>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204" name="Freeform 467"/>
            <p:cNvSpPr>
              <a:spLocks/>
            </p:cNvSpPr>
            <p:nvPr/>
          </p:nvSpPr>
          <p:spPr bwMode="auto">
            <a:xfrm>
              <a:off x="3672" y="3894"/>
              <a:ext cx="74" cy="17"/>
            </a:xfrm>
            <a:custGeom>
              <a:avLst/>
              <a:gdLst>
                <a:gd name="T0" fmla="*/ 0 w 74"/>
                <a:gd name="T1" fmla="*/ 14 h 17"/>
                <a:gd name="T2" fmla="*/ 0 w 74"/>
                <a:gd name="T3" fmla="*/ 16 h 17"/>
                <a:gd name="T4" fmla="*/ 2 w 74"/>
                <a:gd name="T5" fmla="*/ 16 h 17"/>
                <a:gd name="T6" fmla="*/ 70 w 74"/>
                <a:gd name="T7" fmla="*/ 16 h 17"/>
                <a:gd name="T8" fmla="*/ 71 w 74"/>
                <a:gd name="T9" fmla="*/ 16 h 17"/>
                <a:gd name="T10" fmla="*/ 73 w 74"/>
                <a:gd name="T11" fmla="*/ 16 h 17"/>
                <a:gd name="T12" fmla="*/ 73 w 74"/>
                <a:gd name="T13" fmla="*/ 4 h 17"/>
                <a:gd name="T14" fmla="*/ 73 w 74"/>
                <a:gd name="T15" fmla="*/ 4 h 17"/>
                <a:gd name="T16" fmla="*/ 71 w 74"/>
                <a:gd name="T17" fmla="*/ 3 h 17"/>
                <a:gd name="T18" fmla="*/ 68 w 74"/>
                <a:gd name="T19" fmla="*/ 3 h 17"/>
                <a:gd name="T20" fmla="*/ 68 w 74"/>
                <a:gd name="T21" fmla="*/ 1 h 17"/>
                <a:gd name="T22" fmla="*/ 67 w 74"/>
                <a:gd name="T23" fmla="*/ 0 h 17"/>
                <a:gd name="T24" fmla="*/ 67 w 74"/>
                <a:gd name="T25" fmla="*/ 0 h 17"/>
                <a:gd name="T26" fmla="*/ 64 w 74"/>
                <a:gd name="T27" fmla="*/ 1 h 17"/>
                <a:gd name="T28" fmla="*/ 60 w 74"/>
                <a:gd name="T29" fmla="*/ 1 h 17"/>
                <a:gd name="T30" fmla="*/ 58 w 74"/>
                <a:gd name="T31" fmla="*/ 0 h 17"/>
                <a:gd name="T32" fmla="*/ 58 w 74"/>
                <a:gd name="T33" fmla="*/ 0 h 17"/>
                <a:gd name="T34" fmla="*/ 57 w 74"/>
                <a:gd name="T35" fmla="*/ 1 h 17"/>
                <a:gd name="T36" fmla="*/ 51 w 74"/>
                <a:gd name="T37" fmla="*/ 3 h 17"/>
                <a:gd name="T38" fmla="*/ 50 w 74"/>
                <a:gd name="T39" fmla="*/ 1 h 17"/>
                <a:gd name="T40" fmla="*/ 50 w 74"/>
                <a:gd name="T41" fmla="*/ 0 h 17"/>
                <a:gd name="T42" fmla="*/ 49 w 74"/>
                <a:gd name="T43" fmla="*/ 0 h 17"/>
                <a:gd name="T44" fmla="*/ 48 w 74"/>
                <a:gd name="T45" fmla="*/ 1 h 17"/>
                <a:gd name="T46" fmla="*/ 43 w 74"/>
                <a:gd name="T47" fmla="*/ 1 h 17"/>
                <a:gd name="T48" fmla="*/ 41 w 74"/>
                <a:gd name="T49" fmla="*/ 0 h 17"/>
                <a:gd name="T50" fmla="*/ 40 w 74"/>
                <a:gd name="T51" fmla="*/ 0 h 17"/>
                <a:gd name="T52" fmla="*/ 39 w 74"/>
                <a:gd name="T53" fmla="*/ 1 h 17"/>
                <a:gd name="T54" fmla="*/ 33 w 74"/>
                <a:gd name="T55" fmla="*/ 3 h 17"/>
                <a:gd name="T56" fmla="*/ 33 w 74"/>
                <a:gd name="T57" fmla="*/ 1 h 17"/>
                <a:gd name="T58" fmla="*/ 32 w 74"/>
                <a:gd name="T59" fmla="*/ 0 h 17"/>
                <a:gd name="T60" fmla="*/ 32 w 74"/>
                <a:gd name="T61" fmla="*/ 0 h 17"/>
                <a:gd name="T62" fmla="*/ 29 w 74"/>
                <a:gd name="T63" fmla="*/ 1 h 17"/>
                <a:gd name="T64" fmla="*/ 25 w 74"/>
                <a:gd name="T65" fmla="*/ 1 h 17"/>
                <a:gd name="T66" fmla="*/ 23 w 74"/>
                <a:gd name="T67" fmla="*/ 0 h 17"/>
                <a:gd name="T68" fmla="*/ 23 w 74"/>
                <a:gd name="T69" fmla="*/ 0 h 17"/>
                <a:gd name="T70" fmla="*/ 22 w 74"/>
                <a:gd name="T71" fmla="*/ 1 h 17"/>
                <a:gd name="T72" fmla="*/ 16 w 74"/>
                <a:gd name="T73" fmla="*/ 3 h 17"/>
                <a:gd name="T74" fmla="*/ 15 w 74"/>
                <a:gd name="T75" fmla="*/ 1 h 17"/>
                <a:gd name="T76" fmla="*/ 14 w 74"/>
                <a:gd name="T77" fmla="*/ 0 h 17"/>
                <a:gd name="T78" fmla="*/ 13 w 74"/>
                <a:gd name="T79" fmla="*/ 0 h 17"/>
                <a:gd name="T80" fmla="*/ 12 w 74"/>
                <a:gd name="T81" fmla="*/ 1 h 17"/>
                <a:gd name="T82" fmla="*/ 8 w 74"/>
                <a:gd name="T83" fmla="*/ 1 h 17"/>
                <a:gd name="T84" fmla="*/ 5 w 74"/>
                <a:gd name="T85" fmla="*/ 0 h 17"/>
                <a:gd name="T86" fmla="*/ 5 w 74"/>
                <a:gd name="T87" fmla="*/ 0 h 17"/>
                <a:gd name="T88" fmla="*/ 4 w 74"/>
                <a:gd name="T89" fmla="*/ 1 h 17"/>
                <a:gd name="T90" fmla="*/ 2 w 74"/>
                <a:gd name="T91" fmla="*/ 3 h 17"/>
                <a:gd name="T92" fmla="*/ 2 w 74"/>
                <a:gd name="T93" fmla="*/ 3 h 17"/>
                <a:gd name="T94" fmla="*/ 0 w 74"/>
                <a:gd name="T95" fmla="*/ 3 h 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
                <a:gd name="T145" fmla="*/ 0 h 17"/>
                <a:gd name="T146" fmla="*/ 74 w 74"/>
                <a:gd name="T147" fmla="*/ 17 h 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 h="17">
                  <a:moveTo>
                    <a:pt x="0" y="4"/>
                  </a:moveTo>
                  <a:lnTo>
                    <a:pt x="0" y="14"/>
                  </a:lnTo>
                  <a:lnTo>
                    <a:pt x="0" y="16"/>
                  </a:lnTo>
                  <a:lnTo>
                    <a:pt x="1" y="16"/>
                  </a:lnTo>
                  <a:lnTo>
                    <a:pt x="2" y="16"/>
                  </a:lnTo>
                  <a:lnTo>
                    <a:pt x="3" y="16"/>
                  </a:lnTo>
                  <a:lnTo>
                    <a:pt x="70" y="16"/>
                  </a:lnTo>
                  <a:lnTo>
                    <a:pt x="71" y="16"/>
                  </a:lnTo>
                  <a:lnTo>
                    <a:pt x="73" y="16"/>
                  </a:lnTo>
                  <a:lnTo>
                    <a:pt x="73" y="13"/>
                  </a:lnTo>
                  <a:lnTo>
                    <a:pt x="73" y="4"/>
                  </a:lnTo>
                  <a:lnTo>
                    <a:pt x="73" y="3"/>
                  </a:lnTo>
                  <a:lnTo>
                    <a:pt x="71" y="3"/>
                  </a:lnTo>
                  <a:lnTo>
                    <a:pt x="70" y="3"/>
                  </a:lnTo>
                  <a:lnTo>
                    <a:pt x="68" y="3"/>
                  </a:lnTo>
                  <a:lnTo>
                    <a:pt x="68" y="1"/>
                  </a:lnTo>
                  <a:lnTo>
                    <a:pt x="67" y="0"/>
                  </a:lnTo>
                  <a:lnTo>
                    <a:pt x="64" y="1"/>
                  </a:lnTo>
                  <a:lnTo>
                    <a:pt x="62" y="1"/>
                  </a:lnTo>
                  <a:lnTo>
                    <a:pt x="60" y="1"/>
                  </a:lnTo>
                  <a:lnTo>
                    <a:pt x="58" y="0"/>
                  </a:lnTo>
                  <a:lnTo>
                    <a:pt x="57" y="0"/>
                  </a:lnTo>
                  <a:lnTo>
                    <a:pt x="57" y="1"/>
                  </a:lnTo>
                  <a:lnTo>
                    <a:pt x="57" y="3"/>
                  </a:lnTo>
                  <a:lnTo>
                    <a:pt x="51" y="3"/>
                  </a:lnTo>
                  <a:lnTo>
                    <a:pt x="50" y="1"/>
                  </a:lnTo>
                  <a:lnTo>
                    <a:pt x="50" y="0"/>
                  </a:lnTo>
                  <a:lnTo>
                    <a:pt x="49" y="0"/>
                  </a:lnTo>
                  <a:lnTo>
                    <a:pt x="48" y="1"/>
                  </a:lnTo>
                  <a:lnTo>
                    <a:pt x="45" y="1"/>
                  </a:lnTo>
                  <a:lnTo>
                    <a:pt x="43" y="1"/>
                  </a:lnTo>
                  <a:lnTo>
                    <a:pt x="41" y="0"/>
                  </a:lnTo>
                  <a:lnTo>
                    <a:pt x="40" y="0"/>
                  </a:lnTo>
                  <a:lnTo>
                    <a:pt x="39" y="1"/>
                  </a:lnTo>
                  <a:lnTo>
                    <a:pt x="38" y="3"/>
                  </a:lnTo>
                  <a:lnTo>
                    <a:pt x="33" y="3"/>
                  </a:lnTo>
                  <a:lnTo>
                    <a:pt x="33" y="1"/>
                  </a:lnTo>
                  <a:lnTo>
                    <a:pt x="32" y="0"/>
                  </a:lnTo>
                  <a:lnTo>
                    <a:pt x="29" y="1"/>
                  </a:lnTo>
                  <a:lnTo>
                    <a:pt x="28" y="1"/>
                  </a:lnTo>
                  <a:lnTo>
                    <a:pt x="25" y="1"/>
                  </a:lnTo>
                  <a:lnTo>
                    <a:pt x="23" y="0"/>
                  </a:lnTo>
                  <a:lnTo>
                    <a:pt x="22" y="0"/>
                  </a:lnTo>
                  <a:lnTo>
                    <a:pt x="22" y="1"/>
                  </a:lnTo>
                  <a:lnTo>
                    <a:pt x="21" y="3"/>
                  </a:lnTo>
                  <a:lnTo>
                    <a:pt x="16" y="3"/>
                  </a:lnTo>
                  <a:lnTo>
                    <a:pt x="15" y="1"/>
                  </a:lnTo>
                  <a:lnTo>
                    <a:pt x="15" y="0"/>
                  </a:lnTo>
                  <a:lnTo>
                    <a:pt x="14" y="0"/>
                  </a:lnTo>
                  <a:lnTo>
                    <a:pt x="13" y="0"/>
                  </a:lnTo>
                  <a:lnTo>
                    <a:pt x="12" y="1"/>
                  </a:lnTo>
                  <a:lnTo>
                    <a:pt x="10" y="1"/>
                  </a:lnTo>
                  <a:lnTo>
                    <a:pt x="8" y="1"/>
                  </a:lnTo>
                  <a:lnTo>
                    <a:pt x="5" y="0"/>
                  </a:lnTo>
                  <a:lnTo>
                    <a:pt x="4" y="1"/>
                  </a:lnTo>
                  <a:lnTo>
                    <a:pt x="4" y="3"/>
                  </a:lnTo>
                  <a:lnTo>
                    <a:pt x="2" y="3"/>
                  </a:lnTo>
                  <a:lnTo>
                    <a:pt x="1" y="3"/>
                  </a:lnTo>
                  <a:lnTo>
                    <a:pt x="0" y="3"/>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205" name="Freeform 468"/>
            <p:cNvSpPr>
              <a:spLocks/>
            </p:cNvSpPr>
            <p:nvPr/>
          </p:nvSpPr>
          <p:spPr bwMode="auto">
            <a:xfrm>
              <a:off x="3594" y="3894"/>
              <a:ext cx="74" cy="17"/>
            </a:xfrm>
            <a:custGeom>
              <a:avLst/>
              <a:gdLst>
                <a:gd name="T0" fmla="*/ 0 w 74"/>
                <a:gd name="T1" fmla="*/ 14 h 17"/>
                <a:gd name="T2" fmla="*/ 0 w 74"/>
                <a:gd name="T3" fmla="*/ 16 h 17"/>
                <a:gd name="T4" fmla="*/ 2 w 74"/>
                <a:gd name="T5" fmla="*/ 16 h 17"/>
                <a:gd name="T6" fmla="*/ 70 w 74"/>
                <a:gd name="T7" fmla="*/ 16 h 17"/>
                <a:gd name="T8" fmla="*/ 70 w 74"/>
                <a:gd name="T9" fmla="*/ 16 h 17"/>
                <a:gd name="T10" fmla="*/ 73 w 74"/>
                <a:gd name="T11" fmla="*/ 16 h 17"/>
                <a:gd name="T12" fmla="*/ 73 w 74"/>
                <a:gd name="T13" fmla="*/ 4 h 17"/>
                <a:gd name="T14" fmla="*/ 73 w 74"/>
                <a:gd name="T15" fmla="*/ 4 h 17"/>
                <a:gd name="T16" fmla="*/ 70 w 74"/>
                <a:gd name="T17" fmla="*/ 3 h 17"/>
                <a:gd name="T18" fmla="*/ 68 w 74"/>
                <a:gd name="T19" fmla="*/ 3 h 17"/>
                <a:gd name="T20" fmla="*/ 67 w 74"/>
                <a:gd name="T21" fmla="*/ 1 h 17"/>
                <a:gd name="T22" fmla="*/ 67 w 74"/>
                <a:gd name="T23" fmla="*/ 0 h 17"/>
                <a:gd name="T24" fmla="*/ 67 w 74"/>
                <a:gd name="T25" fmla="*/ 0 h 17"/>
                <a:gd name="T26" fmla="*/ 64 w 74"/>
                <a:gd name="T27" fmla="*/ 1 h 17"/>
                <a:gd name="T28" fmla="*/ 60 w 74"/>
                <a:gd name="T29" fmla="*/ 1 h 17"/>
                <a:gd name="T30" fmla="*/ 58 w 74"/>
                <a:gd name="T31" fmla="*/ 0 h 17"/>
                <a:gd name="T32" fmla="*/ 58 w 74"/>
                <a:gd name="T33" fmla="*/ 0 h 17"/>
                <a:gd name="T34" fmla="*/ 57 w 74"/>
                <a:gd name="T35" fmla="*/ 1 h 17"/>
                <a:gd name="T36" fmla="*/ 51 w 74"/>
                <a:gd name="T37" fmla="*/ 3 h 17"/>
                <a:gd name="T38" fmla="*/ 50 w 74"/>
                <a:gd name="T39" fmla="*/ 1 h 17"/>
                <a:gd name="T40" fmla="*/ 49 w 74"/>
                <a:gd name="T41" fmla="*/ 0 h 17"/>
                <a:gd name="T42" fmla="*/ 48 w 74"/>
                <a:gd name="T43" fmla="*/ 0 h 17"/>
                <a:gd name="T44" fmla="*/ 47 w 74"/>
                <a:gd name="T45" fmla="*/ 1 h 17"/>
                <a:gd name="T46" fmla="*/ 43 w 74"/>
                <a:gd name="T47" fmla="*/ 1 h 17"/>
                <a:gd name="T48" fmla="*/ 40 w 74"/>
                <a:gd name="T49" fmla="*/ 0 h 17"/>
                <a:gd name="T50" fmla="*/ 40 w 74"/>
                <a:gd name="T51" fmla="*/ 0 h 17"/>
                <a:gd name="T52" fmla="*/ 39 w 74"/>
                <a:gd name="T53" fmla="*/ 1 h 17"/>
                <a:gd name="T54" fmla="*/ 33 w 74"/>
                <a:gd name="T55" fmla="*/ 3 h 17"/>
                <a:gd name="T56" fmla="*/ 33 w 74"/>
                <a:gd name="T57" fmla="*/ 1 h 17"/>
                <a:gd name="T58" fmla="*/ 33 w 74"/>
                <a:gd name="T59" fmla="*/ 0 h 17"/>
                <a:gd name="T60" fmla="*/ 32 w 74"/>
                <a:gd name="T61" fmla="*/ 0 h 17"/>
                <a:gd name="T62" fmla="*/ 29 w 74"/>
                <a:gd name="T63" fmla="*/ 1 h 17"/>
                <a:gd name="T64" fmla="*/ 25 w 74"/>
                <a:gd name="T65" fmla="*/ 1 h 17"/>
                <a:gd name="T66" fmla="*/ 23 w 74"/>
                <a:gd name="T67" fmla="*/ 0 h 17"/>
                <a:gd name="T68" fmla="*/ 22 w 74"/>
                <a:gd name="T69" fmla="*/ 0 h 17"/>
                <a:gd name="T70" fmla="*/ 22 w 74"/>
                <a:gd name="T71" fmla="*/ 1 h 17"/>
                <a:gd name="T72" fmla="*/ 15 w 74"/>
                <a:gd name="T73" fmla="*/ 3 h 17"/>
                <a:gd name="T74" fmla="*/ 15 w 74"/>
                <a:gd name="T75" fmla="*/ 1 h 17"/>
                <a:gd name="T76" fmla="*/ 14 w 74"/>
                <a:gd name="T77" fmla="*/ 0 h 17"/>
                <a:gd name="T78" fmla="*/ 14 w 74"/>
                <a:gd name="T79" fmla="*/ 0 h 17"/>
                <a:gd name="T80" fmla="*/ 12 w 74"/>
                <a:gd name="T81" fmla="*/ 1 h 17"/>
                <a:gd name="T82" fmla="*/ 8 w 74"/>
                <a:gd name="T83" fmla="*/ 1 h 17"/>
                <a:gd name="T84" fmla="*/ 5 w 74"/>
                <a:gd name="T85" fmla="*/ 0 h 17"/>
                <a:gd name="T86" fmla="*/ 5 w 74"/>
                <a:gd name="T87" fmla="*/ 0 h 17"/>
                <a:gd name="T88" fmla="*/ 4 w 74"/>
                <a:gd name="T89" fmla="*/ 1 h 17"/>
                <a:gd name="T90" fmla="*/ 3 w 74"/>
                <a:gd name="T91" fmla="*/ 3 h 17"/>
                <a:gd name="T92" fmla="*/ 2 w 74"/>
                <a:gd name="T93" fmla="*/ 3 h 17"/>
                <a:gd name="T94" fmla="*/ 0 w 74"/>
                <a:gd name="T95" fmla="*/ 3 h 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
                <a:gd name="T145" fmla="*/ 0 h 17"/>
                <a:gd name="T146" fmla="*/ 74 w 74"/>
                <a:gd name="T147" fmla="*/ 17 h 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 h="17">
                  <a:moveTo>
                    <a:pt x="0" y="4"/>
                  </a:moveTo>
                  <a:lnTo>
                    <a:pt x="0" y="14"/>
                  </a:lnTo>
                  <a:lnTo>
                    <a:pt x="0" y="16"/>
                  </a:lnTo>
                  <a:lnTo>
                    <a:pt x="1" y="16"/>
                  </a:lnTo>
                  <a:lnTo>
                    <a:pt x="2" y="16"/>
                  </a:lnTo>
                  <a:lnTo>
                    <a:pt x="3" y="16"/>
                  </a:lnTo>
                  <a:lnTo>
                    <a:pt x="70" y="16"/>
                  </a:lnTo>
                  <a:lnTo>
                    <a:pt x="71" y="16"/>
                  </a:lnTo>
                  <a:lnTo>
                    <a:pt x="73" y="16"/>
                  </a:lnTo>
                  <a:lnTo>
                    <a:pt x="73" y="13"/>
                  </a:lnTo>
                  <a:lnTo>
                    <a:pt x="73" y="4"/>
                  </a:lnTo>
                  <a:lnTo>
                    <a:pt x="71" y="3"/>
                  </a:lnTo>
                  <a:lnTo>
                    <a:pt x="70" y="3"/>
                  </a:lnTo>
                  <a:lnTo>
                    <a:pt x="68" y="3"/>
                  </a:lnTo>
                  <a:lnTo>
                    <a:pt x="67" y="1"/>
                  </a:lnTo>
                  <a:lnTo>
                    <a:pt x="67" y="0"/>
                  </a:lnTo>
                  <a:lnTo>
                    <a:pt x="64" y="1"/>
                  </a:lnTo>
                  <a:lnTo>
                    <a:pt x="63" y="1"/>
                  </a:lnTo>
                  <a:lnTo>
                    <a:pt x="60" y="1"/>
                  </a:lnTo>
                  <a:lnTo>
                    <a:pt x="58" y="0"/>
                  </a:lnTo>
                  <a:lnTo>
                    <a:pt x="57" y="0"/>
                  </a:lnTo>
                  <a:lnTo>
                    <a:pt x="57" y="1"/>
                  </a:lnTo>
                  <a:lnTo>
                    <a:pt x="56" y="3"/>
                  </a:lnTo>
                  <a:lnTo>
                    <a:pt x="51" y="3"/>
                  </a:lnTo>
                  <a:lnTo>
                    <a:pt x="50" y="1"/>
                  </a:lnTo>
                  <a:lnTo>
                    <a:pt x="50" y="0"/>
                  </a:lnTo>
                  <a:lnTo>
                    <a:pt x="49" y="0"/>
                  </a:lnTo>
                  <a:lnTo>
                    <a:pt x="48" y="0"/>
                  </a:lnTo>
                  <a:lnTo>
                    <a:pt x="47" y="1"/>
                  </a:lnTo>
                  <a:lnTo>
                    <a:pt x="45" y="1"/>
                  </a:lnTo>
                  <a:lnTo>
                    <a:pt x="43" y="1"/>
                  </a:lnTo>
                  <a:lnTo>
                    <a:pt x="40" y="0"/>
                  </a:lnTo>
                  <a:lnTo>
                    <a:pt x="40" y="1"/>
                  </a:lnTo>
                  <a:lnTo>
                    <a:pt x="39" y="1"/>
                  </a:lnTo>
                  <a:lnTo>
                    <a:pt x="39" y="3"/>
                  </a:lnTo>
                  <a:lnTo>
                    <a:pt x="33" y="3"/>
                  </a:lnTo>
                  <a:lnTo>
                    <a:pt x="33" y="1"/>
                  </a:lnTo>
                  <a:lnTo>
                    <a:pt x="33" y="0"/>
                  </a:lnTo>
                  <a:lnTo>
                    <a:pt x="32" y="0"/>
                  </a:lnTo>
                  <a:lnTo>
                    <a:pt x="29" y="1"/>
                  </a:lnTo>
                  <a:lnTo>
                    <a:pt x="28" y="1"/>
                  </a:lnTo>
                  <a:lnTo>
                    <a:pt x="25" y="1"/>
                  </a:lnTo>
                  <a:lnTo>
                    <a:pt x="23" y="0"/>
                  </a:lnTo>
                  <a:lnTo>
                    <a:pt x="22" y="0"/>
                  </a:lnTo>
                  <a:lnTo>
                    <a:pt x="22" y="1"/>
                  </a:lnTo>
                  <a:lnTo>
                    <a:pt x="21" y="3"/>
                  </a:lnTo>
                  <a:lnTo>
                    <a:pt x="15" y="3"/>
                  </a:lnTo>
                  <a:lnTo>
                    <a:pt x="15" y="1"/>
                  </a:lnTo>
                  <a:lnTo>
                    <a:pt x="15" y="0"/>
                  </a:lnTo>
                  <a:lnTo>
                    <a:pt x="14" y="0"/>
                  </a:lnTo>
                  <a:lnTo>
                    <a:pt x="12" y="1"/>
                  </a:lnTo>
                  <a:lnTo>
                    <a:pt x="9" y="1"/>
                  </a:lnTo>
                  <a:lnTo>
                    <a:pt x="8" y="1"/>
                  </a:lnTo>
                  <a:lnTo>
                    <a:pt x="5" y="0"/>
                  </a:lnTo>
                  <a:lnTo>
                    <a:pt x="4" y="1"/>
                  </a:lnTo>
                  <a:lnTo>
                    <a:pt x="4" y="3"/>
                  </a:lnTo>
                  <a:lnTo>
                    <a:pt x="3" y="3"/>
                  </a:lnTo>
                  <a:lnTo>
                    <a:pt x="2" y="3"/>
                  </a:lnTo>
                  <a:lnTo>
                    <a:pt x="1" y="3"/>
                  </a:lnTo>
                  <a:lnTo>
                    <a:pt x="0" y="3"/>
                  </a:lnTo>
                  <a:lnTo>
                    <a:pt x="0" y="4"/>
                  </a:lnTo>
                </a:path>
              </a:pathLst>
            </a:custGeom>
            <a:noFill/>
            <a:ln w="12700" cap="rnd">
              <a:solidFill>
                <a:srgbClr val="000000"/>
              </a:solidFill>
              <a:round/>
              <a:headEnd type="none" w="sm" len="sm"/>
              <a:tailEnd type="none" w="sm" len="sm"/>
            </a:ln>
          </p:spPr>
          <p:txBody>
            <a:bodyPr/>
            <a:lstStyle/>
            <a:p>
              <a:endParaRPr lang="zh-CN" altLang="en-US"/>
            </a:p>
          </p:txBody>
        </p:sp>
        <p:sp>
          <p:nvSpPr>
            <p:cNvPr id="1206" name="Freeform 469"/>
            <p:cNvSpPr>
              <a:spLocks/>
            </p:cNvSpPr>
            <p:nvPr/>
          </p:nvSpPr>
          <p:spPr bwMode="auto">
            <a:xfrm>
              <a:off x="3558" y="3894"/>
              <a:ext cx="21" cy="17"/>
            </a:xfrm>
            <a:custGeom>
              <a:avLst/>
              <a:gdLst>
                <a:gd name="T0" fmla="*/ 0 w 21"/>
                <a:gd name="T1" fmla="*/ 14 h 17"/>
                <a:gd name="T2" fmla="*/ 0 w 21"/>
                <a:gd name="T3" fmla="*/ 4 h 17"/>
                <a:gd name="T4" fmla="*/ 0 w 21"/>
                <a:gd name="T5" fmla="*/ 4 h 17"/>
                <a:gd name="T6" fmla="*/ 0 w 21"/>
                <a:gd name="T7" fmla="*/ 4 h 17"/>
                <a:gd name="T8" fmla="*/ 0 w 21"/>
                <a:gd name="T9" fmla="*/ 4 h 17"/>
                <a:gd name="T10" fmla="*/ 1 w 21"/>
                <a:gd name="T11" fmla="*/ 3 h 17"/>
                <a:gd name="T12" fmla="*/ 2 w 21"/>
                <a:gd name="T13" fmla="*/ 3 h 17"/>
                <a:gd name="T14" fmla="*/ 3 w 21"/>
                <a:gd name="T15" fmla="*/ 3 h 17"/>
                <a:gd name="T16" fmla="*/ 3 w 21"/>
                <a:gd name="T17" fmla="*/ 1 h 17"/>
                <a:gd name="T18" fmla="*/ 3 w 21"/>
                <a:gd name="T19" fmla="*/ 1 h 17"/>
                <a:gd name="T20" fmla="*/ 3 w 21"/>
                <a:gd name="T21" fmla="*/ 0 h 17"/>
                <a:gd name="T22" fmla="*/ 4 w 21"/>
                <a:gd name="T23" fmla="*/ 0 h 17"/>
                <a:gd name="T24" fmla="*/ 5 w 21"/>
                <a:gd name="T25" fmla="*/ 0 h 17"/>
                <a:gd name="T26" fmla="*/ 6 w 21"/>
                <a:gd name="T27" fmla="*/ 0 h 17"/>
                <a:gd name="T28" fmla="*/ 6 w 21"/>
                <a:gd name="T29" fmla="*/ 0 h 17"/>
                <a:gd name="T30" fmla="*/ 7 w 21"/>
                <a:gd name="T31" fmla="*/ 1 h 17"/>
                <a:gd name="T32" fmla="*/ 9 w 21"/>
                <a:gd name="T33" fmla="*/ 1 h 17"/>
                <a:gd name="T34" fmla="*/ 11 w 21"/>
                <a:gd name="T35" fmla="*/ 1 h 17"/>
                <a:gd name="T36" fmla="*/ 13 w 21"/>
                <a:gd name="T37" fmla="*/ 0 h 17"/>
                <a:gd name="T38" fmla="*/ 13 w 21"/>
                <a:gd name="T39" fmla="*/ 0 h 17"/>
                <a:gd name="T40" fmla="*/ 14 w 21"/>
                <a:gd name="T41" fmla="*/ 0 h 17"/>
                <a:gd name="T42" fmla="*/ 14 w 21"/>
                <a:gd name="T43" fmla="*/ 0 h 17"/>
                <a:gd name="T44" fmla="*/ 15 w 21"/>
                <a:gd name="T45" fmla="*/ 1 h 17"/>
                <a:gd name="T46" fmla="*/ 15 w 21"/>
                <a:gd name="T47" fmla="*/ 1 h 17"/>
                <a:gd name="T48" fmla="*/ 15 w 21"/>
                <a:gd name="T49" fmla="*/ 3 h 17"/>
                <a:gd name="T50" fmla="*/ 17 w 21"/>
                <a:gd name="T51" fmla="*/ 3 h 17"/>
                <a:gd name="T52" fmla="*/ 17 w 21"/>
                <a:gd name="T53" fmla="*/ 3 h 17"/>
                <a:gd name="T54" fmla="*/ 17 w 21"/>
                <a:gd name="T55" fmla="*/ 3 h 17"/>
                <a:gd name="T56" fmla="*/ 18 w 21"/>
                <a:gd name="T57" fmla="*/ 4 h 17"/>
                <a:gd name="T58" fmla="*/ 20 w 21"/>
                <a:gd name="T59" fmla="*/ 4 h 17"/>
                <a:gd name="T60" fmla="*/ 20 w 21"/>
                <a:gd name="T61" fmla="*/ 4 h 17"/>
                <a:gd name="T62" fmla="*/ 20 w 21"/>
                <a:gd name="T63" fmla="*/ 13 h 17"/>
                <a:gd name="T64" fmla="*/ 20 w 21"/>
                <a:gd name="T65" fmla="*/ 13 h 17"/>
                <a:gd name="T66" fmla="*/ 20 w 21"/>
                <a:gd name="T67" fmla="*/ 16 h 17"/>
                <a:gd name="T68" fmla="*/ 18 w 21"/>
                <a:gd name="T69" fmla="*/ 16 h 17"/>
                <a:gd name="T70" fmla="*/ 17 w 21"/>
                <a:gd name="T71" fmla="*/ 16 h 17"/>
                <a:gd name="T72" fmla="*/ 17 w 21"/>
                <a:gd name="T73" fmla="*/ 16 h 17"/>
                <a:gd name="T74" fmla="*/ 2 w 21"/>
                <a:gd name="T75" fmla="*/ 16 h 17"/>
                <a:gd name="T76" fmla="*/ 2 w 21"/>
                <a:gd name="T77" fmla="*/ 16 h 17"/>
                <a:gd name="T78" fmla="*/ 1 w 21"/>
                <a:gd name="T79" fmla="*/ 16 h 17"/>
                <a:gd name="T80" fmla="*/ 0 w 21"/>
                <a:gd name="T81" fmla="*/ 16 h 17"/>
                <a:gd name="T82" fmla="*/ 0 w 21"/>
                <a:gd name="T83" fmla="*/ 16 h 17"/>
                <a:gd name="T84" fmla="*/ 0 w 21"/>
                <a:gd name="T85" fmla="*/ 14 h 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
                <a:gd name="T130" fmla="*/ 0 h 17"/>
                <a:gd name="T131" fmla="*/ 21 w 21"/>
                <a:gd name="T132" fmla="*/ 17 h 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 h="17">
                  <a:moveTo>
                    <a:pt x="0" y="14"/>
                  </a:moveTo>
                  <a:lnTo>
                    <a:pt x="0" y="4"/>
                  </a:lnTo>
                  <a:lnTo>
                    <a:pt x="1" y="3"/>
                  </a:lnTo>
                  <a:lnTo>
                    <a:pt x="2" y="3"/>
                  </a:lnTo>
                  <a:lnTo>
                    <a:pt x="3" y="3"/>
                  </a:lnTo>
                  <a:lnTo>
                    <a:pt x="3" y="1"/>
                  </a:lnTo>
                  <a:lnTo>
                    <a:pt x="3" y="0"/>
                  </a:lnTo>
                  <a:lnTo>
                    <a:pt x="4" y="0"/>
                  </a:lnTo>
                  <a:lnTo>
                    <a:pt x="5" y="0"/>
                  </a:lnTo>
                  <a:lnTo>
                    <a:pt x="6" y="0"/>
                  </a:lnTo>
                  <a:lnTo>
                    <a:pt x="7" y="1"/>
                  </a:lnTo>
                  <a:lnTo>
                    <a:pt x="9" y="1"/>
                  </a:lnTo>
                  <a:lnTo>
                    <a:pt x="11" y="1"/>
                  </a:lnTo>
                  <a:lnTo>
                    <a:pt x="13" y="0"/>
                  </a:lnTo>
                  <a:lnTo>
                    <a:pt x="14" y="0"/>
                  </a:lnTo>
                  <a:lnTo>
                    <a:pt x="15" y="1"/>
                  </a:lnTo>
                  <a:lnTo>
                    <a:pt x="15" y="3"/>
                  </a:lnTo>
                  <a:lnTo>
                    <a:pt x="17" y="3"/>
                  </a:lnTo>
                  <a:lnTo>
                    <a:pt x="18" y="4"/>
                  </a:lnTo>
                  <a:lnTo>
                    <a:pt x="20" y="4"/>
                  </a:lnTo>
                  <a:lnTo>
                    <a:pt x="20" y="13"/>
                  </a:lnTo>
                  <a:lnTo>
                    <a:pt x="20" y="16"/>
                  </a:lnTo>
                  <a:lnTo>
                    <a:pt x="18" y="16"/>
                  </a:lnTo>
                  <a:lnTo>
                    <a:pt x="17" y="16"/>
                  </a:lnTo>
                  <a:lnTo>
                    <a:pt x="2" y="16"/>
                  </a:lnTo>
                  <a:lnTo>
                    <a:pt x="1" y="16"/>
                  </a:lnTo>
                  <a:lnTo>
                    <a:pt x="0" y="16"/>
                  </a:lnTo>
                  <a:lnTo>
                    <a:pt x="0" y="14"/>
                  </a:lnTo>
                </a:path>
              </a:pathLst>
            </a:custGeom>
            <a:noFill/>
            <a:ln w="12700" cap="rnd">
              <a:solidFill>
                <a:srgbClr val="000000"/>
              </a:solidFill>
              <a:round/>
              <a:headEnd type="none" w="sm" len="sm"/>
              <a:tailEnd type="none" w="sm" len="sm"/>
            </a:ln>
          </p:spPr>
          <p:txBody>
            <a:bodyPr/>
            <a:lstStyle/>
            <a:p>
              <a:endParaRPr lang="zh-CN" altLang="en-US"/>
            </a:p>
          </p:txBody>
        </p:sp>
        <p:sp>
          <p:nvSpPr>
            <p:cNvPr id="1207" name="Freeform 470"/>
            <p:cNvSpPr>
              <a:spLocks/>
            </p:cNvSpPr>
            <p:nvPr/>
          </p:nvSpPr>
          <p:spPr bwMode="auto">
            <a:xfrm>
              <a:off x="3556" y="3913"/>
              <a:ext cx="268" cy="41"/>
            </a:xfrm>
            <a:custGeom>
              <a:avLst/>
              <a:gdLst>
                <a:gd name="T0" fmla="*/ 3 w 268"/>
                <a:gd name="T1" fmla="*/ 3 h 41"/>
                <a:gd name="T2" fmla="*/ 6 w 268"/>
                <a:gd name="T3" fmla="*/ 0 h 41"/>
                <a:gd name="T4" fmla="*/ 12 w 268"/>
                <a:gd name="T5" fmla="*/ 0 h 41"/>
                <a:gd name="T6" fmla="*/ 17 w 268"/>
                <a:gd name="T7" fmla="*/ 0 h 41"/>
                <a:gd name="T8" fmla="*/ 23 w 268"/>
                <a:gd name="T9" fmla="*/ 0 h 41"/>
                <a:gd name="T10" fmla="*/ 25 w 268"/>
                <a:gd name="T11" fmla="*/ 0 h 41"/>
                <a:gd name="T12" fmla="*/ 34 w 268"/>
                <a:gd name="T13" fmla="*/ 0 h 41"/>
                <a:gd name="T14" fmla="*/ 35 w 268"/>
                <a:gd name="T15" fmla="*/ 0 h 41"/>
                <a:gd name="T16" fmla="*/ 42 w 268"/>
                <a:gd name="T17" fmla="*/ 0 h 41"/>
                <a:gd name="T18" fmla="*/ 44 w 268"/>
                <a:gd name="T19" fmla="*/ 0 h 41"/>
                <a:gd name="T20" fmla="*/ 52 w 268"/>
                <a:gd name="T21" fmla="*/ 0 h 41"/>
                <a:gd name="T22" fmla="*/ 58 w 268"/>
                <a:gd name="T23" fmla="*/ 3 h 41"/>
                <a:gd name="T24" fmla="*/ 59 w 268"/>
                <a:gd name="T25" fmla="*/ 0 h 41"/>
                <a:gd name="T26" fmla="*/ 66 w 268"/>
                <a:gd name="T27" fmla="*/ 0 h 41"/>
                <a:gd name="T28" fmla="*/ 70 w 268"/>
                <a:gd name="T29" fmla="*/ 0 h 41"/>
                <a:gd name="T30" fmla="*/ 75 w 268"/>
                <a:gd name="T31" fmla="*/ 0 h 41"/>
                <a:gd name="T32" fmla="*/ 78 w 268"/>
                <a:gd name="T33" fmla="*/ 0 h 41"/>
                <a:gd name="T34" fmla="*/ 86 w 268"/>
                <a:gd name="T35" fmla="*/ 0 h 41"/>
                <a:gd name="T36" fmla="*/ 88 w 268"/>
                <a:gd name="T37" fmla="*/ 3 h 41"/>
                <a:gd name="T38" fmla="*/ 93 w 268"/>
                <a:gd name="T39" fmla="*/ 0 h 41"/>
                <a:gd name="T40" fmla="*/ 99 w 268"/>
                <a:gd name="T41" fmla="*/ 0 h 41"/>
                <a:gd name="T42" fmla="*/ 105 w 268"/>
                <a:gd name="T43" fmla="*/ 0 h 41"/>
                <a:gd name="T44" fmla="*/ 110 w 268"/>
                <a:gd name="T45" fmla="*/ 0 h 41"/>
                <a:gd name="T46" fmla="*/ 111 w 268"/>
                <a:gd name="T47" fmla="*/ 0 h 41"/>
                <a:gd name="T48" fmla="*/ 121 w 268"/>
                <a:gd name="T49" fmla="*/ 0 h 41"/>
                <a:gd name="T50" fmla="*/ 123 w 268"/>
                <a:gd name="T51" fmla="*/ 0 h 41"/>
                <a:gd name="T52" fmla="*/ 128 w 268"/>
                <a:gd name="T53" fmla="*/ 0 h 41"/>
                <a:gd name="T54" fmla="*/ 132 w 268"/>
                <a:gd name="T55" fmla="*/ 0 h 41"/>
                <a:gd name="T56" fmla="*/ 140 w 268"/>
                <a:gd name="T57" fmla="*/ 0 h 41"/>
                <a:gd name="T58" fmla="*/ 145 w 268"/>
                <a:gd name="T59" fmla="*/ 3 h 41"/>
                <a:gd name="T60" fmla="*/ 146 w 268"/>
                <a:gd name="T61" fmla="*/ 0 h 41"/>
                <a:gd name="T62" fmla="*/ 154 w 268"/>
                <a:gd name="T63" fmla="*/ 0 h 41"/>
                <a:gd name="T64" fmla="*/ 157 w 268"/>
                <a:gd name="T65" fmla="*/ 0 h 41"/>
                <a:gd name="T66" fmla="*/ 164 w 268"/>
                <a:gd name="T67" fmla="*/ 0 h 41"/>
                <a:gd name="T68" fmla="*/ 164 w 268"/>
                <a:gd name="T69" fmla="*/ 0 h 41"/>
                <a:gd name="T70" fmla="*/ 174 w 268"/>
                <a:gd name="T71" fmla="*/ 0 h 41"/>
                <a:gd name="T72" fmla="*/ 176 w 268"/>
                <a:gd name="T73" fmla="*/ 3 h 41"/>
                <a:gd name="T74" fmla="*/ 181 w 268"/>
                <a:gd name="T75" fmla="*/ 0 h 41"/>
                <a:gd name="T76" fmla="*/ 187 w 268"/>
                <a:gd name="T77" fmla="*/ 0 h 41"/>
                <a:gd name="T78" fmla="*/ 193 w 268"/>
                <a:gd name="T79" fmla="*/ 0 h 41"/>
                <a:gd name="T80" fmla="*/ 198 w 268"/>
                <a:gd name="T81" fmla="*/ 0 h 41"/>
                <a:gd name="T82" fmla="*/ 199 w 268"/>
                <a:gd name="T83" fmla="*/ 0 h 41"/>
                <a:gd name="T84" fmla="*/ 208 w 268"/>
                <a:gd name="T85" fmla="*/ 0 h 41"/>
                <a:gd name="T86" fmla="*/ 210 w 268"/>
                <a:gd name="T87" fmla="*/ 0 h 41"/>
                <a:gd name="T88" fmla="*/ 216 w 268"/>
                <a:gd name="T89" fmla="*/ 0 h 41"/>
                <a:gd name="T90" fmla="*/ 219 w 268"/>
                <a:gd name="T91" fmla="*/ 0 h 41"/>
                <a:gd name="T92" fmla="*/ 227 w 268"/>
                <a:gd name="T93" fmla="*/ 0 h 41"/>
                <a:gd name="T94" fmla="*/ 232 w 268"/>
                <a:gd name="T95" fmla="*/ 3 h 41"/>
                <a:gd name="T96" fmla="*/ 233 w 268"/>
                <a:gd name="T97" fmla="*/ 0 h 41"/>
                <a:gd name="T98" fmla="*/ 244 w 268"/>
                <a:gd name="T99" fmla="*/ 0 h 41"/>
                <a:gd name="T100" fmla="*/ 262 w 268"/>
                <a:gd name="T101" fmla="*/ 0 h 41"/>
                <a:gd name="T102" fmla="*/ 263 w 268"/>
                <a:gd name="T103" fmla="*/ 0 h 41"/>
                <a:gd name="T104" fmla="*/ 267 w 268"/>
                <a:gd name="T105" fmla="*/ 3 h 41"/>
                <a:gd name="T106" fmla="*/ 267 w 268"/>
                <a:gd name="T107" fmla="*/ 40 h 41"/>
                <a:gd name="T108" fmla="*/ 224 w 268"/>
                <a:gd name="T109" fmla="*/ 34 h 41"/>
                <a:gd name="T110" fmla="*/ 30 w 268"/>
                <a:gd name="T111" fmla="*/ 40 h 41"/>
                <a:gd name="T112" fmla="*/ 0 w 268"/>
                <a:gd name="T113" fmla="*/ 39 h 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68"/>
                <a:gd name="T172" fmla="*/ 0 h 41"/>
                <a:gd name="T173" fmla="*/ 268 w 268"/>
                <a:gd name="T174" fmla="*/ 41 h 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68" h="41">
                  <a:moveTo>
                    <a:pt x="0" y="3"/>
                  </a:moveTo>
                  <a:lnTo>
                    <a:pt x="0" y="3"/>
                  </a:lnTo>
                  <a:lnTo>
                    <a:pt x="1" y="3"/>
                  </a:lnTo>
                  <a:lnTo>
                    <a:pt x="2" y="3"/>
                  </a:lnTo>
                  <a:lnTo>
                    <a:pt x="3" y="3"/>
                  </a:lnTo>
                  <a:lnTo>
                    <a:pt x="5" y="3"/>
                  </a:lnTo>
                  <a:lnTo>
                    <a:pt x="6" y="0"/>
                  </a:lnTo>
                  <a:lnTo>
                    <a:pt x="7" y="0"/>
                  </a:lnTo>
                  <a:lnTo>
                    <a:pt x="8" y="0"/>
                  </a:lnTo>
                  <a:lnTo>
                    <a:pt x="9" y="0"/>
                  </a:lnTo>
                  <a:lnTo>
                    <a:pt x="12" y="0"/>
                  </a:lnTo>
                  <a:lnTo>
                    <a:pt x="13" y="0"/>
                  </a:lnTo>
                  <a:lnTo>
                    <a:pt x="16" y="0"/>
                  </a:lnTo>
                  <a:lnTo>
                    <a:pt x="17" y="0"/>
                  </a:lnTo>
                  <a:lnTo>
                    <a:pt x="18" y="3"/>
                  </a:lnTo>
                  <a:lnTo>
                    <a:pt x="23" y="3"/>
                  </a:lnTo>
                  <a:lnTo>
                    <a:pt x="23" y="0"/>
                  </a:lnTo>
                  <a:lnTo>
                    <a:pt x="24" y="0"/>
                  </a:lnTo>
                  <a:lnTo>
                    <a:pt x="25" y="0"/>
                  </a:lnTo>
                  <a:lnTo>
                    <a:pt x="27" y="0"/>
                  </a:lnTo>
                  <a:lnTo>
                    <a:pt x="29" y="0"/>
                  </a:lnTo>
                  <a:lnTo>
                    <a:pt x="32" y="0"/>
                  </a:lnTo>
                  <a:lnTo>
                    <a:pt x="34" y="0"/>
                  </a:lnTo>
                  <a:lnTo>
                    <a:pt x="35" y="0"/>
                  </a:lnTo>
                  <a:lnTo>
                    <a:pt x="36" y="3"/>
                  </a:lnTo>
                  <a:lnTo>
                    <a:pt x="41" y="3"/>
                  </a:lnTo>
                  <a:lnTo>
                    <a:pt x="42" y="0"/>
                  </a:lnTo>
                  <a:lnTo>
                    <a:pt x="43" y="0"/>
                  </a:lnTo>
                  <a:lnTo>
                    <a:pt x="44" y="0"/>
                  </a:lnTo>
                  <a:lnTo>
                    <a:pt x="47" y="0"/>
                  </a:lnTo>
                  <a:lnTo>
                    <a:pt x="48" y="0"/>
                  </a:lnTo>
                  <a:lnTo>
                    <a:pt x="51" y="0"/>
                  </a:lnTo>
                  <a:lnTo>
                    <a:pt x="52" y="0"/>
                  </a:lnTo>
                  <a:lnTo>
                    <a:pt x="53" y="3"/>
                  </a:lnTo>
                  <a:lnTo>
                    <a:pt x="58" y="3"/>
                  </a:lnTo>
                  <a:lnTo>
                    <a:pt x="58" y="0"/>
                  </a:lnTo>
                  <a:lnTo>
                    <a:pt x="59" y="0"/>
                  </a:lnTo>
                  <a:lnTo>
                    <a:pt x="60" y="0"/>
                  </a:lnTo>
                  <a:lnTo>
                    <a:pt x="62" y="0"/>
                  </a:lnTo>
                  <a:lnTo>
                    <a:pt x="64" y="0"/>
                  </a:lnTo>
                  <a:lnTo>
                    <a:pt x="66" y="0"/>
                  </a:lnTo>
                  <a:lnTo>
                    <a:pt x="69" y="0"/>
                  </a:lnTo>
                  <a:lnTo>
                    <a:pt x="70" y="0"/>
                  </a:lnTo>
                  <a:lnTo>
                    <a:pt x="71" y="3"/>
                  </a:lnTo>
                  <a:lnTo>
                    <a:pt x="75" y="3"/>
                  </a:lnTo>
                  <a:lnTo>
                    <a:pt x="75" y="0"/>
                  </a:lnTo>
                  <a:lnTo>
                    <a:pt x="77" y="0"/>
                  </a:lnTo>
                  <a:lnTo>
                    <a:pt x="78" y="0"/>
                  </a:lnTo>
                  <a:lnTo>
                    <a:pt x="80" y="0"/>
                  </a:lnTo>
                  <a:lnTo>
                    <a:pt x="81" y="0"/>
                  </a:lnTo>
                  <a:lnTo>
                    <a:pt x="84" y="0"/>
                  </a:lnTo>
                  <a:lnTo>
                    <a:pt x="86" y="0"/>
                  </a:lnTo>
                  <a:lnTo>
                    <a:pt x="87" y="0"/>
                  </a:lnTo>
                  <a:lnTo>
                    <a:pt x="88" y="3"/>
                  </a:lnTo>
                  <a:lnTo>
                    <a:pt x="92" y="3"/>
                  </a:lnTo>
                  <a:lnTo>
                    <a:pt x="93" y="1"/>
                  </a:lnTo>
                  <a:lnTo>
                    <a:pt x="93" y="0"/>
                  </a:lnTo>
                  <a:lnTo>
                    <a:pt x="94" y="0"/>
                  </a:lnTo>
                  <a:lnTo>
                    <a:pt x="97" y="0"/>
                  </a:lnTo>
                  <a:lnTo>
                    <a:pt x="99" y="0"/>
                  </a:lnTo>
                  <a:lnTo>
                    <a:pt x="101" y="0"/>
                  </a:lnTo>
                  <a:lnTo>
                    <a:pt x="104" y="0"/>
                  </a:lnTo>
                  <a:lnTo>
                    <a:pt x="105" y="0"/>
                  </a:lnTo>
                  <a:lnTo>
                    <a:pt x="105" y="3"/>
                  </a:lnTo>
                  <a:lnTo>
                    <a:pt x="110" y="3"/>
                  </a:lnTo>
                  <a:lnTo>
                    <a:pt x="110" y="0"/>
                  </a:lnTo>
                  <a:lnTo>
                    <a:pt x="111" y="0"/>
                  </a:lnTo>
                  <a:lnTo>
                    <a:pt x="115" y="0"/>
                  </a:lnTo>
                  <a:lnTo>
                    <a:pt x="117" y="0"/>
                  </a:lnTo>
                  <a:lnTo>
                    <a:pt x="119" y="0"/>
                  </a:lnTo>
                  <a:lnTo>
                    <a:pt x="121" y="0"/>
                  </a:lnTo>
                  <a:lnTo>
                    <a:pt x="122" y="0"/>
                  </a:lnTo>
                  <a:lnTo>
                    <a:pt x="123" y="0"/>
                  </a:lnTo>
                  <a:lnTo>
                    <a:pt x="124" y="3"/>
                  </a:lnTo>
                  <a:lnTo>
                    <a:pt x="127" y="3"/>
                  </a:lnTo>
                  <a:lnTo>
                    <a:pt x="128" y="0"/>
                  </a:lnTo>
                  <a:lnTo>
                    <a:pt x="129" y="0"/>
                  </a:lnTo>
                  <a:lnTo>
                    <a:pt x="132" y="0"/>
                  </a:lnTo>
                  <a:lnTo>
                    <a:pt x="135" y="0"/>
                  </a:lnTo>
                  <a:lnTo>
                    <a:pt x="136" y="0"/>
                  </a:lnTo>
                  <a:lnTo>
                    <a:pt x="139" y="0"/>
                  </a:lnTo>
                  <a:lnTo>
                    <a:pt x="140" y="0"/>
                  </a:lnTo>
                  <a:lnTo>
                    <a:pt x="141" y="3"/>
                  </a:lnTo>
                  <a:lnTo>
                    <a:pt x="145" y="3"/>
                  </a:lnTo>
                  <a:lnTo>
                    <a:pt x="145" y="0"/>
                  </a:lnTo>
                  <a:lnTo>
                    <a:pt x="146" y="0"/>
                  </a:lnTo>
                  <a:lnTo>
                    <a:pt x="147" y="0"/>
                  </a:lnTo>
                  <a:lnTo>
                    <a:pt x="149" y="0"/>
                  </a:lnTo>
                  <a:lnTo>
                    <a:pt x="151" y="0"/>
                  </a:lnTo>
                  <a:lnTo>
                    <a:pt x="154" y="0"/>
                  </a:lnTo>
                  <a:lnTo>
                    <a:pt x="156" y="0"/>
                  </a:lnTo>
                  <a:lnTo>
                    <a:pt x="157" y="0"/>
                  </a:lnTo>
                  <a:lnTo>
                    <a:pt x="158" y="0"/>
                  </a:lnTo>
                  <a:lnTo>
                    <a:pt x="159" y="3"/>
                  </a:lnTo>
                  <a:lnTo>
                    <a:pt x="163" y="3"/>
                  </a:lnTo>
                  <a:lnTo>
                    <a:pt x="164" y="0"/>
                  </a:lnTo>
                  <a:lnTo>
                    <a:pt x="166" y="0"/>
                  </a:lnTo>
                  <a:lnTo>
                    <a:pt x="168" y="0"/>
                  </a:lnTo>
                  <a:lnTo>
                    <a:pt x="172" y="0"/>
                  </a:lnTo>
                  <a:lnTo>
                    <a:pt x="174" y="0"/>
                  </a:lnTo>
                  <a:lnTo>
                    <a:pt x="175" y="0"/>
                  </a:lnTo>
                  <a:lnTo>
                    <a:pt x="176" y="0"/>
                  </a:lnTo>
                  <a:lnTo>
                    <a:pt x="176" y="3"/>
                  </a:lnTo>
                  <a:lnTo>
                    <a:pt x="180" y="3"/>
                  </a:lnTo>
                  <a:lnTo>
                    <a:pt x="181" y="0"/>
                  </a:lnTo>
                  <a:lnTo>
                    <a:pt x="182" y="0"/>
                  </a:lnTo>
                  <a:lnTo>
                    <a:pt x="184" y="0"/>
                  </a:lnTo>
                  <a:lnTo>
                    <a:pt x="187" y="0"/>
                  </a:lnTo>
                  <a:lnTo>
                    <a:pt x="188" y="0"/>
                  </a:lnTo>
                  <a:lnTo>
                    <a:pt x="192" y="0"/>
                  </a:lnTo>
                  <a:lnTo>
                    <a:pt x="193" y="0"/>
                  </a:lnTo>
                  <a:lnTo>
                    <a:pt x="194" y="3"/>
                  </a:lnTo>
                  <a:lnTo>
                    <a:pt x="198" y="3"/>
                  </a:lnTo>
                  <a:lnTo>
                    <a:pt x="198" y="0"/>
                  </a:lnTo>
                  <a:lnTo>
                    <a:pt x="199" y="0"/>
                  </a:lnTo>
                  <a:lnTo>
                    <a:pt x="202" y="0"/>
                  </a:lnTo>
                  <a:lnTo>
                    <a:pt x="204" y="0"/>
                  </a:lnTo>
                  <a:lnTo>
                    <a:pt x="207" y="0"/>
                  </a:lnTo>
                  <a:lnTo>
                    <a:pt x="208" y="0"/>
                  </a:lnTo>
                  <a:lnTo>
                    <a:pt x="210" y="0"/>
                  </a:lnTo>
                  <a:lnTo>
                    <a:pt x="212" y="3"/>
                  </a:lnTo>
                  <a:lnTo>
                    <a:pt x="216" y="3"/>
                  </a:lnTo>
                  <a:lnTo>
                    <a:pt x="216" y="0"/>
                  </a:lnTo>
                  <a:lnTo>
                    <a:pt x="217" y="0"/>
                  </a:lnTo>
                  <a:lnTo>
                    <a:pt x="219" y="0"/>
                  </a:lnTo>
                  <a:lnTo>
                    <a:pt x="222" y="0"/>
                  </a:lnTo>
                  <a:lnTo>
                    <a:pt x="224" y="0"/>
                  </a:lnTo>
                  <a:lnTo>
                    <a:pt x="226" y="0"/>
                  </a:lnTo>
                  <a:lnTo>
                    <a:pt x="227" y="0"/>
                  </a:lnTo>
                  <a:lnTo>
                    <a:pt x="229" y="3"/>
                  </a:lnTo>
                  <a:lnTo>
                    <a:pt x="232" y="3"/>
                  </a:lnTo>
                  <a:lnTo>
                    <a:pt x="232" y="0"/>
                  </a:lnTo>
                  <a:lnTo>
                    <a:pt x="233" y="0"/>
                  </a:lnTo>
                  <a:lnTo>
                    <a:pt x="237" y="0"/>
                  </a:lnTo>
                  <a:lnTo>
                    <a:pt x="241" y="0"/>
                  </a:lnTo>
                  <a:lnTo>
                    <a:pt x="244" y="0"/>
                  </a:lnTo>
                  <a:lnTo>
                    <a:pt x="249" y="0"/>
                  </a:lnTo>
                  <a:lnTo>
                    <a:pt x="251" y="0"/>
                  </a:lnTo>
                  <a:lnTo>
                    <a:pt x="255" y="0"/>
                  </a:lnTo>
                  <a:lnTo>
                    <a:pt x="259" y="0"/>
                  </a:lnTo>
                  <a:lnTo>
                    <a:pt x="262" y="0"/>
                  </a:lnTo>
                  <a:lnTo>
                    <a:pt x="263" y="0"/>
                  </a:lnTo>
                  <a:lnTo>
                    <a:pt x="263" y="3"/>
                  </a:lnTo>
                  <a:lnTo>
                    <a:pt x="265" y="3"/>
                  </a:lnTo>
                  <a:lnTo>
                    <a:pt x="267" y="3"/>
                  </a:lnTo>
                  <a:lnTo>
                    <a:pt x="267" y="4"/>
                  </a:lnTo>
                  <a:lnTo>
                    <a:pt x="267" y="38"/>
                  </a:lnTo>
                  <a:lnTo>
                    <a:pt x="267" y="39"/>
                  </a:lnTo>
                  <a:lnTo>
                    <a:pt x="267" y="40"/>
                  </a:lnTo>
                  <a:lnTo>
                    <a:pt x="265" y="40"/>
                  </a:lnTo>
                  <a:lnTo>
                    <a:pt x="263" y="40"/>
                  </a:lnTo>
                  <a:lnTo>
                    <a:pt x="237" y="40"/>
                  </a:lnTo>
                  <a:lnTo>
                    <a:pt x="237" y="34"/>
                  </a:lnTo>
                  <a:lnTo>
                    <a:pt x="224" y="34"/>
                  </a:lnTo>
                  <a:lnTo>
                    <a:pt x="224" y="40"/>
                  </a:lnTo>
                  <a:lnTo>
                    <a:pt x="49" y="40"/>
                  </a:lnTo>
                  <a:lnTo>
                    <a:pt x="49" y="34"/>
                  </a:lnTo>
                  <a:lnTo>
                    <a:pt x="30" y="34"/>
                  </a:lnTo>
                  <a:lnTo>
                    <a:pt x="30" y="40"/>
                  </a:lnTo>
                  <a:lnTo>
                    <a:pt x="4" y="40"/>
                  </a:lnTo>
                  <a:lnTo>
                    <a:pt x="2" y="40"/>
                  </a:lnTo>
                  <a:lnTo>
                    <a:pt x="1" y="40"/>
                  </a:lnTo>
                  <a:lnTo>
                    <a:pt x="0" y="39"/>
                  </a:lnTo>
                  <a:lnTo>
                    <a:pt x="0" y="38"/>
                  </a:lnTo>
                  <a:lnTo>
                    <a:pt x="0" y="3"/>
                  </a:lnTo>
                </a:path>
              </a:pathLst>
            </a:custGeom>
            <a:noFill/>
            <a:ln w="12700" cap="rnd">
              <a:solidFill>
                <a:srgbClr val="000000"/>
              </a:solidFill>
              <a:round/>
              <a:headEnd type="none" w="sm" len="sm"/>
              <a:tailEnd type="none" w="sm" len="sm"/>
            </a:ln>
          </p:spPr>
          <p:txBody>
            <a:bodyPr/>
            <a:lstStyle/>
            <a:p>
              <a:endParaRPr lang="zh-CN" altLang="en-US"/>
            </a:p>
          </p:txBody>
        </p:sp>
        <p:sp>
          <p:nvSpPr>
            <p:cNvPr id="1208" name="Freeform 471"/>
            <p:cNvSpPr>
              <a:spLocks/>
            </p:cNvSpPr>
            <p:nvPr/>
          </p:nvSpPr>
          <p:spPr bwMode="auto">
            <a:xfrm>
              <a:off x="3594" y="3897"/>
              <a:ext cx="229" cy="17"/>
            </a:xfrm>
            <a:custGeom>
              <a:avLst/>
              <a:gdLst>
                <a:gd name="T0" fmla="*/ 4 w 229"/>
                <a:gd name="T1" fmla="*/ 0 h 17"/>
                <a:gd name="T2" fmla="*/ 0 w 229"/>
                <a:gd name="T3" fmla="*/ 16 h 17"/>
                <a:gd name="T4" fmla="*/ 19 w 229"/>
                <a:gd name="T5" fmla="*/ 16 h 17"/>
                <a:gd name="T6" fmla="*/ 16 w 229"/>
                <a:gd name="T7" fmla="*/ 0 h 17"/>
                <a:gd name="T8" fmla="*/ 4 w 229"/>
                <a:gd name="T9" fmla="*/ 0 h 17"/>
                <a:gd name="T10" fmla="*/ 4 w 229"/>
                <a:gd name="T11" fmla="*/ 0 h 17"/>
                <a:gd name="T12" fmla="*/ 21 w 229"/>
                <a:gd name="T13" fmla="*/ 0 h 17"/>
                <a:gd name="T14" fmla="*/ 19 w 229"/>
                <a:gd name="T15" fmla="*/ 16 h 17"/>
                <a:gd name="T16" fmla="*/ 38 w 229"/>
                <a:gd name="T17" fmla="*/ 16 h 17"/>
                <a:gd name="T18" fmla="*/ 33 w 229"/>
                <a:gd name="T19" fmla="*/ 0 h 17"/>
                <a:gd name="T20" fmla="*/ 21 w 229"/>
                <a:gd name="T21" fmla="*/ 0 h 17"/>
                <a:gd name="T22" fmla="*/ 21 w 229"/>
                <a:gd name="T23" fmla="*/ 0 h 17"/>
                <a:gd name="T24" fmla="*/ 39 w 229"/>
                <a:gd name="T25" fmla="*/ 0 h 17"/>
                <a:gd name="T26" fmla="*/ 35 w 229"/>
                <a:gd name="T27" fmla="*/ 16 h 17"/>
                <a:gd name="T28" fmla="*/ 54 w 229"/>
                <a:gd name="T29" fmla="*/ 16 h 17"/>
                <a:gd name="T30" fmla="*/ 51 w 229"/>
                <a:gd name="T31" fmla="*/ 0 h 17"/>
                <a:gd name="T32" fmla="*/ 39 w 229"/>
                <a:gd name="T33" fmla="*/ 0 h 17"/>
                <a:gd name="T34" fmla="*/ 39 w 229"/>
                <a:gd name="T35" fmla="*/ 0 h 17"/>
                <a:gd name="T36" fmla="*/ 55 w 229"/>
                <a:gd name="T37" fmla="*/ 0 h 17"/>
                <a:gd name="T38" fmla="*/ 53 w 229"/>
                <a:gd name="T39" fmla="*/ 16 h 17"/>
                <a:gd name="T40" fmla="*/ 72 w 229"/>
                <a:gd name="T41" fmla="*/ 16 h 17"/>
                <a:gd name="T42" fmla="*/ 68 w 229"/>
                <a:gd name="T43" fmla="*/ 0 h 17"/>
                <a:gd name="T44" fmla="*/ 55 w 229"/>
                <a:gd name="T45" fmla="*/ 0 h 17"/>
                <a:gd name="T46" fmla="*/ 55 w 229"/>
                <a:gd name="T47" fmla="*/ 0 h 17"/>
                <a:gd name="T48" fmla="*/ 159 w 229"/>
                <a:gd name="T49" fmla="*/ 0 h 17"/>
                <a:gd name="T50" fmla="*/ 156 w 229"/>
                <a:gd name="T51" fmla="*/ 16 h 17"/>
                <a:gd name="T52" fmla="*/ 175 w 229"/>
                <a:gd name="T53" fmla="*/ 16 h 17"/>
                <a:gd name="T54" fmla="*/ 173 w 229"/>
                <a:gd name="T55" fmla="*/ 0 h 17"/>
                <a:gd name="T56" fmla="*/ 159 w 229"/>
                <a:gd name="T57" fmla="*/ 0 h 17"/>
                <a:gd name="T58" fmla="*/ 159 w 229"/>
                <a:gd name="T59" fmla="*/ 0 h 17"/>
                <a:gd name="T60" fmla="*/ 177 w 229"/>
                <a:gd name="T61" fmla="*/ 0 h 17"/>
                <a:gd name="T62" fmla="*/ 175 w 229"/>
                <a:gd name="T63" fmla="*/ 16 h 17"/>
                <a:gd name="T64" fmla="*/ 193 w 229"/>
                <a:gd name="T65" fmla="*/ 16 h 17"/>
                <a:gd name="T66" fmla="*/ 190 w 229"/>
                <a:gd name="T67" fmla="*/ 0 h 17"/>
                <a:gd name="T68" fmla="*/ 177 w 229"/>
                <a:gd name="T69" fmla="*/ 0 h 17"/>
                <a:gd name="T70" fmla="*/ 177 w 229"/>
                <a:gd name="T71" fmla="*/ 0 h 17"/>
                <a:gd name="T72" fmla="*/ 194 w 229"/>
                <a:gd name="T73" fmla="*/ 0 h 17"/>
                <a:gd name="T74" fmla="*/ 192 w 229"/>
                <a:gd name="T75" fmla="*/ 16 h 17"/>
                <a:gd name="T76" fmla="*/ 211 w 229"/>
                <a:gd name="T77" fmla="*/ 16 h 17"/>
                <a:gd name="T78" fmla="*/ 207 w 229"/>
                <a:gd name="T79" fmla="*/ 0 h 17"/>
                <a:gd name="T80" fmla="*/ 194 w 229"/>
                <a:gd name="T81" fmla="*/ 0 h 17"/>
                <a:gd name="T82" fmla="*/ 194 w 229"/>
                <a:gd name="T83" fmla="*/ 0 h 17"/>
                <a:gd name="T84" fmla="*/ 212 w 229"/>
                <a:gd name="T85" fmla="*/ 0 h 17"/>
                <a:gd name="T86" fmla="*/ 209 w 229"/>
                <a:gd name="T87" fmla="*/ 16 h 17"/>
                <a:gd name="T88" fmla="*/ 228 w 229"/>
                <a:gd name="T89" fmla="*/ 16 h 17"/>
                <a:gd name="T90" fmla="*/ 224 w 229"/>
                <a:gd name="T91" fmla="*/ 0 h 17"/>
                <a:gd name="T92" fmla="*/ 212 w 229"/>
                <a:gd name="T93" fmla="*/ 0 h 17"/>
                <a:gd name="T94" fmla="*/ 212 w 229"/>
                <a:gd name="T95" fmla="*/ 0 h 17"/>
                <a:gd name="T96" fmla="*/ 4 w 229"/>
                <a:gd name="T97" fmla="*/ 0 h 1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9"/>
                <a:gd name="T148" fmla="*/ 0 h 17"/>
                <a:gd name="T149" fmla="*/ 229 w 229"/>
                <a:gd name="T150" fmla="*/ 17 h 1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9" h="17">
                  <a:moveTo>
                    <a:pt x="4" y="0"/>
                  </a:moveTo>
                  <a:lnTo>
                    <a:pt x="0" y="16"/>
                  </a:lnTo>
                  <a:lnTo>
                    <a:pt x="19" y="16"/>
                  </a:lnTo>
                  <a:lnTo>
                    <a:pt x="16" y="0"/>
                  </a:lnTo>
                  <a:lnTo>
                    <a:pt x="4" y="0"/>
                  </a:lnTo>
                  <a:lnTo>
                    <a:pt x="21" y="0"/>
                  </a:lnTo>
                  <a:lnTo>
                    <a:pt x="19" y="16"/>
                  </a:lnTo>
                  <a:lnTo>
                    <a:pt x="38" y="16"/>
                  </a:lnTo>
                  <a:lnTo>
                    <a:pt x="33" y="0"/>
                  </a:lnTo>
                  <a:lnTo>
                    <a:pt x="21" y="0"/>
                  </a:lnTo>
                  <a:lnTo>
                    <a:pt x="39" y="0"/>
                  </a:lnTo>
                  <a:lnTo>
                    <a:pt x="35" y="16"/>
                  </a:lnTo>
                  <a:lnTo>
                    <a:pt x="54" y="16"/>
                  </a:lnTo>
                  <a:lnTo>
                    <a:pt x="51" y="0"/>
                  </a:lnTo>
                  <a:lnTo>
                    <a:pt x="39" y="0"/>
                  </a:lnTo>
                  <a:lnTo>
                    <a:pt x="55" y="0"/>
                  </a:lnTo>
                  <a:lnTo>
                    <a:pt x="53" y="16"/>
                  </a:lnTo>
                  <a:lnTo>
                    <a:pt x="72" y="16"/>
                  </a:lnTo>
                  <a:lnTo>
                    <a:pt x="68" y="0"/>
                  </a:lnTo>
                  <a:lnTo>
                    <a:pt x="55" y="0"/>
                  </a:lnTo>
                  <a:lnTo>
                    <a:pt x="159" y="0"/>
                  </a:lnTo>
                  <a:lnTo>
                    <a:pt x="156" y="16"/>
                  </a:lnTo>
                  <a:lnTo>
                    <a:pt x="175" y="16"/>
                  </a:lnTo>
                  <a:lnTo>
                    <a:pt x="173" y="0"/>
                  </a:lnTo>
                  <a:lnTo>
                    <a:pt x="159" y="0"/>
                  </a:lnTo>
                  <a:lnTo>
                    <a:pt x="177" y="0"/>
                  </a:lnTo>
                  <a:lnTo>
                    <a:pt x="175" y="16"/>
                  </a:lnTo>
                  <a:lnTo>
                    <a:pt x="193" y="16"/>
                  </a:lnTo>
                  <a:lnTo>
                    <a:pt x="190" y="0"/>
                  </a:lnTo>
                  <a:lnTo>
                    <a:pt x="177" y="0"/>
                  </a:lnTo>
                  <a:lnTo>
                    <a:pt x="194" y="0"/>
                  </a:lnTo>
                  <a:lnTo>
                    <a:pt x="192" y="16"/>
                  </a:lnTo>
                  <a:lnTo>
                    <a:pt x="211" y="16"/>
                  </a:lnTo>
                  <a:lnTo>
                    <a:pt x="207" y="0"/>
                  </a:lnTo>
                  <a:lnTo>
                    <a:pt x="194" y="0"/>
                  </a:lnTo>
                  <a:lnTo>
                    <a:pt x="212" y="0"/>
                  </a:lnTo>
                  <a:lnTo>
                    <a:pt x="209" y="16"/>
                  </a:lnTo>
                  <a:lnTo>
                    <a:pt x="228" y="16"/>
                  </a:lnTo>
                  <a:lnTo>
                    <a:pt x="224" y="0"/>
                  </a:lnTo>
                  <a:lnTo>
                    <a:pt x="212" y="0"/>
                  </a:lnTo>
                  <a:lnTo>
                    <a:pt x="4" y="0"/>
                  </a:lnTo>
                </a:path>
              </a:pathLst>
            </a:custGeom>
            <a:solidFill>
              <a:srgbClr val="E6E6E6"/>
            </a:solidFill>
            <a:ln w="9525" cap="rnd">
              <a:noFill/>
              <a:round/>
              <a:headEnd/>
              <a:tailEnd/>
            </a:ln>
          </p:spPr>
          <p:txBody>
            <a:bodyPr/>
            <a:lstStyle/>
            <a:p>
              <a:endParaRPr lang="zh-CN" altLang="en-US"/>
            </a:p>
          </p:txBody>
        </p:sp>
        <p:sp>
          <p:nvSpPr>
            <p:cNvPr id="1209" name="Freeform 472"/>
            <p:cNvSpPr>
              <a:spLocks/>
            </p:cNvSpPr>
            <p:nvPr/>
          </p:nvSpPr>
          <p:spPr bwMode="auto">
            <a:xfrm>
              <a:off x="3559" y="3916"/>
              <a:ext cx="230" cy="17"/>
            </a:xfrm>
            <a:custGeom>
              <a:avLst/>
              <a:gdLst>
                <a:gd name="T0" fmla="*/ 210 w 230"/>
                <a:gd name="T1" fmla="*/ 16 h 17"/>
                <a:gd name="T2" fmla="*/ 225 w 230"/>
                <a:gd name="T3" fmla="*/ 0 h 17"/>
                <a:gd name="T4" fmla="*/ 213 w 230"/>
                <a:gd name="T5" fmla="*/ 0 h 17"/>
                <a:gd name="T6" fmla="*/ 140 w 230"/>
                <a:gd name="T7" fmla="*/ 16 h 17"/>
                <a:gd name="T8" fmla="*/ 156 w 230"/>
                <a:gd name="T9" fmla="*/ 0 h 17"/>
                <a:gd name="T10" fmla="*/ 142 w 230"/>
                <a:gd name="T11" fmla="*/ 0 h 17"/>
                <a:gd name="T12" fmla="*/ 157 w 230"/>
                <a:gd name="T13" fmla="*/ 16 h 17"/>
                <a:gd name="T14" fmla="*/ 173 w 230"/>
                <a:gd name="T15" fmla="*/ 0 h 17"/>
                <a:gd name="T16" fmla="*/ 160 w 230"/>
                <a:gd name="T17" fmla="*/ 0 h 17"/>
                <a:gd name="T18" fmla="*/ 175 w 230"/>
                <a:gd name="T19" fmla="*/ 16 h 17"/>
                <a:gd name="T20" fmla="*/ 191 w 230"/>
                <a:gd name="T21" fmla="*/ 0 h 17"/>
                <a:gd name="T22" fmla="*/ 177 w 230"/>
                <a:gd name="T23" fmla="*/ 0 h 17"/>
                <a:gd name="T24" fmla="*/ 192 w 230"/>
                <a:gd name="T25" fmla="*/ 16 h 17"/>
                <a:gd name="T26" fmla="*/ 208 w 230"/>
                <a:gd name="T27" fmla="*/ 0 h 17"/>
                <a:gd name="T28" fmla="*/ 195 w 230"/>
                <a:gd name="T29" fmla="*/ 0 h 17"/>
                <a:gd name="T30" fmla="*/ 69 w 230"/>
                <a:gd name="T31" fmla="*/ 16 h 17"/>
                <a:gd name="T32" fmla="*/ 85 w 230"/>
                <a:gd name="T33" fmla="*/ 0 h 17"/>
                <a:gd name="T34" fmla="*/ 72 w 230"/>
                <a:gd name="T35" fmla="*/ 0 h 17"/>
                <a:gd name="T36" fmla="*/ 87 w 230"/>
                <a:gd name="T37" fmla="*/ 16 h 17"/>
                <a:gd name="T38" fmla="*/ 102 w 230"/>
                <a:gd name="T39" fmla="*/ 0 h 17"/>
                <a:gd name="T40" fmla="*/ 90 w 230"/>
                <a:gd name="T41" fmla="*/ 0 h 17"/>
                <a:gd name="T42" fmla="*/ 105 w 230"/>
                <a:gd name="T43" fmla="*/ 16 h 17"/>
                <a:gd name="T44" fmla="*/ 121 w 230"/>
                <a:gd name="T45" fmla="*/ 0 h 17"/>
                <a:gd name="T46" fmla="*/ 107 w 230"/>
                <a:gd name="T47" fmla="*/ 0 h 17"/>
                <a:gd name="T48" fmla="*/ 122 w 230"/>
                <a:gd name="T49" fmla="*/ 16 h 17"/>
                <a:gd name="T50" fmla="*/ 138 w 230"/>
                <a:gd name="T51" fmla="*/ 0 h 17"/>
                <a:gd name="T52" fmla="*/ 124 w 230"/>
                <a:gd name="T53" fmla="*/ 0 h 17"/>
                <a:gd name="T54" fmla="*/ 0 w 230"/>
                <a:gd name="T55" fmla="*/ 16 h 17"/>
                <a:gd name="T56" fmla="*/ 15 w 230"/>
                <a:gd name="T57" fmla="*/ 0 h 17"/>
                <a:gd name="T58" fmla="*/ 2 w 230"/>
                <a:gd name="T59" fmla="*/ 0 h 17"/>
                <a:gd name="T60" fmla="*/ 16 w 230"/>
                <a:gd name="T61" fmla="*/ 16 h 17"/>
                <a:gd name="T62" fmla="*/ 32 w 230"/>
                <a:gd name="T63" fmla="*/ 0 h 17"/>
                <a:gd name="T64" fmla="*/ 20 w 230"/>
                <a:gd name="T65" fmla="*/ 0 h 17"/>
                <a:gd name="T66" fmla="*/ 34 w 230"/>
                <a:gd name="T67" fmla="*/ 16 h 17"/>
                <a:gd name="T68" fmla="*/ 50 w 230"/>
                <a:gd name="T69" fmla="*/ 0 h 17"/>
                <a:gd name="T70" fmla="*/ 37 w 230"/>
                <a:gd name="T71" fmla="*/ 0 h 17"/>
                <a:gd name="T72" fmla="*/ 52 w 230"/>
                <a:gd name="T73" fmla="*/ 16 h 17"/>
                <a:gd name="T74" fmla="*/ 68 w 230"/>
                <a:gd name="T75" fmla="*/ 0 h 17"/>
                <a:gd name="T76" fmla="*/ 54 w 230"/>
                <a:gd name="T77" fmla="*/ 0 h 1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30"/>
                <a:gd name="T118" fmla="*/ 0 h 17"/>
                <a:gd name="T119" fmla="*/ 230 w 230"/>
                <a:gd name="T120" fmla="*/ 17 h 1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30" h="17">
                  <a:moveTo>
                    <a:pt x="213" y="0"/>
                  </a:moveTo>
                  <a:lnTo>
                    <a:pt x="210" y="16"/>
                  </a:lnTo>
                  <a:lnTo>
                    <a:pt x="229" y="16"/>
                  </a:lnTo>
                  <a:lnTo>
                    <a:pt x="225" y="0"/>
                  </a:lnTo>
                  <a:lnTo>
                    <a:pt x="213" y="0"/>
                  </a:lnTo>
                  <a:lnTo>
                    <a:pt x="142" y="0"/>
                  </a:lnTo>
                  <a:lnTo>
                    <a:pt x="140" y="16"/>
                  </a:lnTo>
                  <a:lnTo>
                    <a:pt x="158" y="16"/>
                  </a:lnTo>
                  <a:lnTo>
                    <a:pt x="156" y="0"/>
                  </a:lnTo>
                  <a:lnTo>
                    <a:pt x="142" y="0"/>
                  </a:lnTo>
                  <a:lnTo>
                    <a:pt x="160" y="0"/>
                  </a:lnTo>
                  <a:lnTo>
                    <a:pt x="157" y="16"/>
                  </a:lnTo>
                  <a:lnTo>
                    <a:pt x="175" y="16"/>
                  </a:lnTo>
                  <a:lnTo>
                    <a:pt x="173" y="0"/>
                  </a:lnTo>
                  <a:lnTo>
                    <a:pt x="160" y="0"/>
                  </a:lnTo>
                  <a:lnTo>
                    <a:pt x="177" y="0"/>
                  </a:lnTo>
                  <a:lnTo>
                    <a:pt x="175" y="16"/>
                  </a:lnTo>
                  <a:lnTo>
                    <a:pt x="194" y="16"/>
                  </a:lnTo>
                  <a:lnTo>
                    <a:pt x="191" y="0"/>
                  </a:lnTo>
                  <a:lnTo>
                    <a:pt x="177" y="0"/>
                  </a:lnTo>
                  <a:lnTo>
                    <a:pt x="195" y="0"/>
                  </a:lnTo>
                  <a:lnTo>
                    <a:pt x="192" y="16"/>
                  </a:lnTo>
                  <a:lnTo>
                    <a:pt x="211" y="16"/>
                  </a:lnTo>
                  <a:lnTo>
                    <a:pt x="208" y="0"/>
                  </a:lnTo>
                  <a:lnTo>
                    <a:pt x="195" y="0"/>
                  </a:lnTo>
                  <a:lnTo>
                    <a:pt x="72" y="0"/>
                  </a:lnTo>
                  <a:lnTo>
                    <a:pt x="69" y="16"/>
                  </a:lnTo>
                  <a:lnTo>
                    <a:pt x="88" y="16"/>
                  </a:lnTo>
                  <a:lnTo>
                    <a:pt x="85" y="0"/>
                  </a:lnTo>
                  <a:lnTo>
                    <a:pt x="72" y="0"/>
                  </a:lnTo>
                  <a:lnTo>
                    <a:pt x="90" y="0"/>
                  </a:lnTo>
                  <a:lnTo>
                    <a:pt x="87" y="16"/>
                  </a:lnTo>
                  <a:lnTo>
                    <a:pt x="105" y="16"/>
                  </a:lnTo>
                  <a:lnTo>
                    <a:pt x="102" y="0"/>
                  </a:lnTo>
                  <a:lnTo>
                    <a:pt x="90" y="0"/>
                  </a:lnTo>
                  <a:lnTo>
                    <a:pt x="107" y="0"/>
                  </a:lnTo>
                  <a:lnTo>
                    <a:pt x="105" y="16"/>
                  </a:lnTo>
                  <a:lnTo>
                    <a:pt x="123" y="16"/>
                  </a:lnTo>
                  <a:lnTo>
                    <a:pt x="121" y="0"/>
                  </a:lnTo>
                  <a:lnTo>
                    <a:pt x="107" y="0"/>
                  </a:lnTo>
                  <a:lnTo>
                    <a:pt x="124" y="0"/>
                  </a:lnTo>
                  <a:lnTo>
                    <a:pt x="122" y="16"/>
                  </a:lnTo>
                  <a:lnTo>
                    <a:pt x="141" y="16"/>
                  </a:lnTo>
                  <a:lnTo>
                    <a:pt x="138" y="0"/>
                  </a:lnTo>
                  <a:lnTo>
                    <a:pt x="124" y="0"/>
                  </a:lnTo>
                  <a:lnTo>
                    <a:pt x="2" y="0"/>
                  </a:lnTo>
                  <a:lnTo>
                    <a:pt x="0" y="16"/>
                  </a:lnTo>
                  <a:lnTo>
                    <a:pt x="18" y="16"/>
                  </a:lnTo>
                  <a:lnTo>
                    <a:pt x="15" y="0"/>
                  </a:lnTo>
                  <a:lnTo>
                    <a:pt x="2" y="0"/>
                  </a:lnTo>
                  <a:lnTo>
                    <a:pt x="20" y="0"/>
                  </a:lnTo>
                  <a:lnTo>
                    <a:pt x="16" y="16"/>
                  </a:lnTo>
                  <a:lnTo>
                    <a:pt x="35" y="16"/>
                  </a:lnTo>
                  <a:lnTo>
                    <a:pt x="32" y="0"/>
                  </a:lnTo>
                  <a:lnTo>
                    <a:pt x="20" y="0"/>
                  </a:lnTo>
                  <a:lnTo>
                    <a:pt x="37" y="0"/>
                  </a:lnTo>
                  <a:lnTo>
                    <a:pt x="34" y="16"/>
                  </a:lnTo>
                  <a:lnTo>
                    <a:pt x="53" y="16"/>
                  </a:lnTo>
                  <a:lnTo>
                    <a:pt x="50" y="0"/>
                  </a:lnTo>
                  <a:lnTo>
                    <a:pt x="37" y="0"/>
                  </a:lnTo>
                  <a:lnTo>
                    <a:pt x="54" y="0"/>
                  </a:lnTo>
                  <a:lnTo>
                    <a:pt x="52" y="16"/>
                  </a:lnTo>
                  <a:lnTo>
                    <a:pt x="71" y="16"/>
                  </a:lnTo>
                  <a:lnTo>
                    <a:pt x="68" y="0"/>
                  </a:lnTo>
                  <a:lnTo>
                    <a:pt x="54" y="0"/>
                  </a:lnTo>
                  <a:lnTo>
                    <a:pt x="213" y="0"/>
                  </a:lnTo>
                </a:path>
              </a:pathLst>
            </a:custGeom>
            <a:solidFill>
              <a:srgbClr val="E6E6E6"/>
            </a:solidFill>
            <a:ln w="9525" cap="rnd">
              <a:noFill/>
              <a:round/>
              <a:headEnd/>
              <a:tailEnd/>
            </a:ln>
          </p:spPr>
          <p:txBody>
            <a:bodyPr/>
            <a:lstStyle/>
            <a:p>
              <a:endParaRPr lang="zh-CN" altLang="en-US"/>
            </a:p>
          </p:txBody>
        </p:sp>
        <p:sp>
          <p:nvSpPr>
            <p:cNvPr id="1210" name="Freeform 473"/>
            <p:cNvSpPr>
              <a:spLocks/>
            </p:cNvSpPr>
            <p:nvPr/>
          </p:nvSpPr>
          <p:spPr bwMode="auto">
            <a:xfrm>
              <a:off x="3596" y="3929"/>
              <a:ext cx="194" cy="17"/>
            </a:xfrm>
            <a:custGeom>
              <a:avLst/>
              <a:gdLst>
                <a:gd name="T0" fmla="*/ 139 w 194"/>
                <a:gd name="T1" fmla="*/ 16 h 17"/>
                <a:gd name="T2" fmla="*/ 155 w 194"/>
                <a:gd name="T3" fmla="*/ 0 h 17"/>
                <a:gd name="T4" fmla="*/ 142 w 194"/>
                <a:gd name="T5" fmla="*/ 0 h 17"/>
                <a:gd name="T6" fmla="*/ 157 w 194"/>
                <a:gd name="T7" fmla="*/ 16 h 17"/>
                <a:gd name="T8" fmla="*/ 172 w 194"/>
                <a:gd name="T9" fmla="*/ 0 h 17"/>
                <a:gd name="T10" fmla="*/ 159 w 194"/>
                <a:gd name="T11" fmla="*/ 0 h 17"/>
                <a:gd name="T12" fmla="*/ 174 w 194"/>
                <a:gd name="T13" fmla="*/ 16 h 17"/>
                <a:gd name="T14" fmla="*/ 190 w 194"/>
                <a:gd name="T15" fmla="*/ 0 h 17"/>
                <a:gd name="T16" fmla="*/ 177 w 194"/>
                <a:gd name="T17" fmla="*/ 0 h 17"/>
                <a:gd name="T18" fmla="*/ 69 w 194"/>
                <a:gd name="T19" fmla="*/ 16 h 17"/>
                <a:gd name="T20" fmla="*/ 85 w 194"/>
                <a:gd name="T21" fmla="*/ 0 h 17"/>
                <a:gd name="T22" fmla="*/ 71 w 194"/>
                <a:gd name="T23" fmla="*/ 0 h 17"/>
                <a:gd name="T24" fmla="*/ 86 w 194"/>
                <a:gd name="T25" fmla="*/ 16 h 17"/>
                <a:gd name="T26" fmla="*/ 102 w 194"/>
                <a:gd name="T27" fmla="*/ 0 h 17"/>
                <a:gd name="T28" fmla="*/ 89 w 194"/>
                <a:gd name="T29" fmla="*/ 0 h 17"/>
                <a:gd name="T30" fmla="*/ 104 w 194"/>
                <a:gd name="T31" fmla="*/ 16 h 17"/>
                <a:gd name="T32" fmla="*/ 120 w 194"/>
                <a:gd name="T33" fmla="*/ 0 h 17"/>
                <a:gd name="T34" fmla="*/ 107 w 194"/>
                <a:gd name="T35" fmla="*/ 0 h 17"/>
                <a:gd name="T36" fmla="*/ 122 w 194"/>
                <a:gd name="T37" fmla="*/ 16 h 17"/>
                <a:gd name="T38" fmla="*/ 138 w 194"/>
                <a:gd name="T39" fmla="*/ 0 h 17"/>
                <a:gd name="T40" fmla="*/ 124 w 194"/>
                <a:gd name="T41" fmla="*/ 0 h 17"/>
                <a:gd name="T42" fmla="*/ 0 w 194"/>
                <a:gd name="T43" fmla="*/ 16 h 17"/>
                <a:gd name="T44" fmla="*/ 15 w 194"/>
                <a:gd name="T45" fmla="*/ 0 h 17"/>
                <a:gd name="T46" fmla="*/ 3 w 194"/>
                <a:gd name="T47" fmla="*/ 0 h 17"/>
                <a:gd name="T48" fmla="*/ 16 w 194"/>
                <a:gd name="T49" fmla="*/ 16 h 17"/>
                <a:gd name="T50" fmla="*/ 32 w 194"/>
                <a:gd name="T51" fmla="*/ 0 h 17"/>
                <a:gd name="T52" fmla="*/ 20 w 194"/>
                <a:gd name="T53" fmla="*/ 0 h 17"/>
                <a:gd name="T54" fmla="*/ 35 w 194"/>
                <a:gd name="T55" fmla="*/ 16 h 17"/>
                <a:gd name="T56" fmla="*/ 50 w 194"/>
                <a:gd name="T57" fmla="*/ 0 h 17"/>
                <a:gd name="T58" fmla="*/ 37 w 194"/>
                <a:gd name="T59" fmla="*/ 0 h 17"/>
                <a:gd name="T60" fmla="*/ 52 w 194"/>
                <a:gd name="T61" fmla="*/ 16 h 17"/>
                <a:gd name="T62" fmla="*/ 68 w 194"/>
                <a:gd name="T63" fmla="*/ 0 h 17"/>
                <a:gd name="T64" fmla="*/ 54 w 194"/>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4"/>
                <a:gd name="T100" fmla="*/ 0 h 17"/>
                <a:gd name="T101" fmla="*/ 194 w 194"/>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4" h="17">
                  <a:moveTo>
                    <a:pt x="142" y="0"/>
                  </a:moveTo>
                  <a:lnTo>
                    <a:pt x="139" y="16"/>
                  </a:lnTo>
                  <a:lnTo>
                    <a:pt x="158" y="16"/>
                  </a:lnTo>
                  <a:lnTo>
                    <a:pt x="155" y="0"/>
                  </a:lnTo>
                  <a:lnTo>
                    <a:pt x="142" y="0"/>
                  </a:lnTo>
                  <a:lnTo>
                    <a:pt x="159" y="0"/>
                  </a:lnTo>
                  <a:lnTo>
                    <a:pt x="157" y="16"/>
                  </a:lnTo>
                  <a:lnTo>
                    <a:pt x="176" y="16"/>
                  </a:lnTo>
                  <a:lnTo>
                    <a:pt x="172" y="0"/>
                  </a:lnTo>
                  <a:lnTo>
                    <a:pt x="159" y="0"/>
                  </a:lnTo>
                  <a:lnTo>
                    <a:pt x="177" y="0"/>
                  </a:lnTo>
                  <a:lnTo>
                    <a:pt x="174" y="16"/>
                  </a:lnTo>
                  <a:lnTo>
                    <a:pt x="193" y="16"/>
                  </a:lnTo>
                  <a:lnTo>
                    <a:pt x="190" y="0"/>
                  </a:lnTo>
                  <a:lnTo>
                    <a:pt x="177" y="0"/>
                  </a:lnTo>
                  <a:lnTo>
                    <a:pt x="71" y="0"/>
                  </a:lnTo>
                  <a:lnTo>
                    <a:pt x="69" y="16"/>
                  </a:lnTo>
                  <a:lnTo>
                    <a:pt x="88" y="16"/>
                  </a:lnTo>
                  <a:lnTo>
                    <a:pt x="85" y="0"/>
                  </a:lnTo>
                  <a:lnTo>
                    <a:pt x="71" y="0"/>
                  </a:lnTo>
                  <a:lnTo>
                    <a:pt x="89" y="0"/>
                  </a:lnTo>
                  <a:lnTo>
                    <a:pt x="86" y="16"/>
                  </a:lnTo>
                  <a:lnTo>
                    <a:pt x="105" y="16"/>
                  </a:lnTo>
                  <a:lnTo>
                    <a:pt x="102" y="0"/>
                  </a:lnTo>
                  <a:lnTo>
                    <a:pt x="89" y="0"/>
                  </a:lnTo>
                  <a:lnTo>
                    <a:pt x="107" y="0"/>
                  </a:lnTo>
                  <a:lnTo>
                    <a:pt x="104" y="16"/>
                  </a:lnTo>
                  <a:lnTo>
                    <a:pt x="124" y="16"/>
                  </a:lnTo>
                  <a:lnTo>
                    <a:pt x="120" y="0"/>
                  </a:lnTo>
                  <a:lnTo>
                    <a:pt x="107" y="0"/>
                  </a:lnTo>
                  <a:lnTo>
                    <a:pt x="124" y="0"/>
                  </a:lnTo>
                  <a:lnTo>
                    <a:pt x="122" y="16"/>
                  </a:lnTo>
                  <a:lnTo>
                    <a:pt x="141" y="16"/>
                  </a:lnTo>
                  <a:lnTo>
                    <a:pt x="138" y="0"/>
                  </a:lnTo>
                  <a:lnTo>
                    <a:pt x="124" y="0"/>
                  </a:lnTo>
                  <a:lnTo>
                    <a:pt x="3" y="0"/>
                  </a:lnTo>
                  <a:lnTo>
                    <a:pt x="0" y="16"/>
                  </a:lnTo>
                  <a:lnTo>
                    <a:pt x="17" y="16"/>
                  </a:lnTo>
                  <a:lnTo>
                    <a:pt x="15" y="0"/>
                  </a:lnTo>
                  <a:lnTo>
                    <a:pt x="3" y="0"/>
                  </a:lnTo>
                  <a:lnTo>
                    <a:pt x="20" y="0"/>
                  </a:lnTo>
                  <a:lnTo>
                    <a:pt x="16" y="16"/>
                  </a:lnTo>
                  <a:lnTo>
                    <a:pt x="35" y="16"/>
                  </a:lnTo>
                  <a:lnTo>
                    <a:pt x="32" y="0"/>
                  </a:lnTo>
                  <a:lnTo>
                    <a:pt x="20" y="0"/>
                  </a:lnTo>
                  <a:lnTo>
                    <a:pt x="37" y="0"/>
                  </a:lnTo>
                  <a:lnTo>
                    <a:pt x="35" y="16"/>
                  </a:lnTo>
                  <a:lnTo>
                    <a:pt x="53" y="16"/>
                  </a:lnTo>
                  <a:lnTo>
                    <a:pt x="50" y="0"/>
                  </a:lnTo>
                  <a:lnTo>
                    <a:pt x="37" y="0"/>
                  </a:lnTo>
                  <a:lnTo>
                    <a:pt x="54" y="0"/>
                  </a:lnTo>
                  <a:lnTo>
                    <a:pt x="52" y="16"/>
                  </a:lnTo>
                  <a:lnTo>
                    <a:pt x="70" y="16"/>
                  </a:lnTo>
                  <a:lnTo>
                    <a:pt x="68" y="0"/>
                  </a:lnTo>
                  <a:lnTo>
                    <a:pt x="54" y="0"/>
                  </a:lnTo>
                  <a:lnTo>
                    <a:pt x="142" y="0"/>
                  </a:lnTo>
                </a:path>
              </a:pathLst>
            </a:custGeom>
            <a:solidFill>
              <a:srgbClr val="E6E6E6"/>
            </a:solidFill>
            <a:ln w="9525" cap="rnd">
              <a:noFill/>
              <a:round/>
              <a:headEnd/>
              <a:tailEnd/>
            </a:ln>
          </p:spPr>
          <p:txBody>
            <a:bodyPr/>
            <a:lstStyle/>
            <a:p>
              <a:endParaRPr lang="zh-CN" altLang="en-US"/>
            </a:p>
          </p:txBody>
        </p:sp>
        <p:sp>
          <p:nvSpPr>
            <p:cNvPr id="1211" name="Freeform 474"/>
            <p:cNvSpPr>
              <a:spLocks/>
            </p:cNvSpPr>
            <p:nvPr/>
          </p:nvSpPr>
          <p:spPr bwMode="auto">
            <a:xfrm>
              <a:off x="3605" y="3936"/>
              <a:ext cx="178" cy="17"/>
            </a:xfrm>
            <a:custGeom>
              <a:avLst/>
              <a:gdLst>
                <a:gd name="T0" fmla="*/ 143 w 178"/>
                <a:gd name="T1" fmla="*/ 0 h 17"/>
                <a:gd name="T2" fmla="*/ 139 w 178"/>
                <a:gd name="T3" fmla="*/ 16 h 17"/>
                <a:gd name="T4" fmla="*/ 158 w 178"/>
                <a:gd name="T5" fmla="*/ 16 h 17"/>
                <a:gd name="T6" fmla="*/ 156 w 178"/>
                <a:gd name="T7" fmla="*/ 0 h 17"/>
                <a:gd name="T8" fmla="*/ 143 w 178"/>
                <a:gd name="T9" fmla="*/ 0 h 17"/>
                <a:gd name="T10" fmla="*/ 143 w 178"/>
                <a:gd name="T11" fmla="*/ 0 h 17"/>
                <a:gd name="T12" fmla="*/ 160 w 178"/>
                <a:gd name="T13" fmla="*/ 0 h 17"/>
                <a:gd name="T14" fmla="*/ 157 w 178"/>
                <a:gd name="T15" fmla="*/ 16 h 17"/>
                <a:gd name="T16" fmla="*/ 177 w 178"/>
                <a:gd name="T17" fmla="*/ 16 h 17"/>
                <a:gd name="T18" fmla="*/ 173 w 178"/>
                <a:gd name="T19" fmla="*/ 0 h 17"/>
                <a:gd name="T20" fmla="*/ 160 w 178"/>
                <a:gd name="T21" fmla="*/ 0 h 17"/>
                <a:gd name="T22" fmla="*/ 160 w 178"/>
                <a:gd name="T23" fmla="*/ 0 h 17"/>
                <a:gd name="T24" fmla="*/ 72 w 178"/>
                <a:gd name="T25" fmla="*/ 0 h 17"/>
                <a:gd name="T26" fmla="*/ 69 w 178"/>
                <a:gd name="T27" fmla="*/ 16 h 17"/>
                <a:gd name="T28" fmla="*/ 89 w 178"/>
                <a:gd name="T29" fmla="*/ 16 h 17"/>
                <a:gd name="T30" fmla="*/ 85 w 178"/>
                <a:gd name="T31" fmla="*/ 0 h 17"/>
                <a:gd name="T32" fmla="*/ 72 w 178"/>
                <a:gd name="T33" fmla="*/ 0 h 17"/>
                <a:gd name="T34" fmla="*/ 72 w 178"/>
                <a:gd name="T35" fmla="*/ 0 h 17"/>
                <a:gd name="T36" fmla="*/ 90 w 178"/>
                <a:gd name="T37" fmla="*/ 0 h 17"/>
                <a:gd name="T38" fmla="*/ 86 w 178"/>
                <a:gd name="T39" fmla="*/ 16 h 17"/>
                <a:gd name="T40" fmla="*/ 105 w 178"/>
                <a:gd name="T41" fmla="*/ 16 h 17"/>
                <a:gd name="T42" fmla="*/ 103 w 178"/>
                <a:gd name="T43" fmla="*/ 0 h 17"/>
                <a:gd name="T44" fmla="*/ 90 w 178"/>
                <a:gd name="T45" fmla="*/ 0 h 17"/>
                <a:gd name="T46" fmla="*/ 90 w 178"/>
                <a:gd name="T47" fmla="*/ 0 h 17"/>
                <a:gd name="T48" fmla="*/ 108 w 178"/>
                <a:gd name="T49" fmla="*/ 0 h 17"/>
                <a:gd name="T50" fmla="*/ 104 w 178"/>
                <a:gd name="T51" fmla="*/ 16 h 17"/>
                <a:gd name="T52" fmla="*/ 124 w 178"/>
                <a:gd name="T53" fmla="*/ 16 h 17"/>
                <a:gd name="T54" fmla="*/ 120 w 178"/>
                <a:gd name="T55" fmla="*/ 0 h 17"/>
                <a:gd name="T56" fmla="*/ 108 w 178"/>
                <a:gd name="T57" fmla="*/ 0 h 17"/>
                <a:gd name="T58" fmla="*/ 108 w 178"/>
                <a:gd name="T59" fmla="*/ 0 h 17"/>
                <a:gd name="T60" fmla="*/ 125 w 178"/>
                <a:gd name="T61" fmla="*/ 0 h 17"/>
                <a:gd name="T62" fmla="*/ 122 w 178"/>
                <a:gd name="T63" fmla="*/ 16 h 17"/>
                <a:gd name="T64" fmla="*/ 142 w 178"/>
                <a:gd name="T65" fmla="*/ 16 h 17"/>
                <a:gd name="T66" fmla="*/ 139 w 178"/>
                <a:gd name="T67" fmla="*/ 0 h 17"/>
                <a:gd name="T68" fmla="*/ 125 w 178"/>
                <a:gd name="T69" fmla="*/ 0 h 17"/>
                <a:gd name="T70" fmla="*/ 125 w 178"/>
                <a:gd name="T71" fmla="*/ 0 h 17"/>
                <a:gd name="T72" fmla="*/ 3 w 178"/>
                <a:gd name="T73" fmla="*/ 0 h 17"/>
                <a:gd name="T74" fmla="*/ 0 w 178"/>
                <a:gd name="T75" fmla="*/ 16 h 17"/>
                <a:gd name="T76" fmla="*/ 19 w 178"/>
                <a:gd name="T77" fmla="*/ 16 h 17"/>
                <a:gd name="T78" fmla="*/ 16 w 178"/>
                <a:gd name="T79" fmla="*/ 0 h 17"/>
                <a:gd name="T80" fmla="*/ 3 w 178"/>
                <a:gd name="T81" fmla="*/ 0 h 17"/>
                <a:gd name="T82" fmla="*/ 3 w 178"/>
                <a:gd name="T83" fmla="*/ 0 h 17"/>
                <a:gd name="T84" fmla="*/ 20 w 178"/>
                <a:gd name="T85" fmla="*/ 0 h 17"/>
                <a:gd name="T86" fmla="*/ 18 w 178"/>
                <a:gd name="T87" fmla="*/ 16 h 17"/>
                <a:gd name="T88" fmla="*/ 37 w 178"/>
                <a:gd name="T89" fmla="*/ 16 h 17"/>
                <a:gd name="T90" fmla="*/ 33 w 178"/>
                <a:gd name="T91" fmla="*/ 0 h 17"/>
                <a:gd name="T92" fmla="*/ 20 w 178"/>
                <a:gd name="T93" fmla="*/ 0 h 17"/>
                <a:gd name="T94" fmla="*/ 20 w 178"/>
                <a:gd name="T95" fmla="*/ 0 h 17"/>
                <a:gd name="T96" fmla="*/ 37 w 178"/>
                <a:gd name="T97" fmla="*/ 0 h 17"/>
                <a:gd name="T98" fmla="*/ 34 w 178"/>
                <a:gd name="T99" fmla="*/ 16 h 17"/>
                <a:gd name="T100" fmla="*/ 54 w 178"/>
                <a:gd name="T101" fmla="*/ 16 h 17"/>
                <a:gd name="T102" fmla="*/ 51 w 178"/>
                <a:gd name="T103" fmla="*/ 0 h 17"/>
                <a:gd name="T104" fmla="*/ 37 w 178"/>
                <a:gd name="T105" fmla="*/ 0 h 17"/>
                <a:gd name="T106" fmla="*/ 37 w 178"/>
                <a:gd name="T107" fmla="*/ 0 h 17"/>
                <a:gd name="T108" fmla="*/ 56 w 178"/>
                <a:gd name="T109" fmla="*/ 0 h 17"/>
                <a:gd name="T110" fmla="*/ 52 w 178"/>
                <a:gd name="T111" fmla="*/ 16 h 17"/>
                <a:gd name="T112" fmla="*/ 72 w 178"/>
                <a:gd name="T113" fmla="*/ 16 h 17"/>
                <a:gd name="T114" fmla="*/ 68 w 178"/>
                <a:gd name="T115" fmla="*/ 0 h 17"/>
                <a:gd name="T116" fmla="*/ 56 w 178"/>
                <a:gd name="T117" fmla="*/ 0 h 17"/>
                <a:gd name="T118" fmla="*/ 56 w 178"/>
                <a:gd name="T119" fmla="*/ 0 h 17"/>
                <a:gd name="T120" fmla="*/ 143 w 178"/>
                <a:gd name="T121" fmla="*/ 0 h 1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8"/>
                <a:gd name="T184" fmla="*/ 0 h 17"/>
                <a:gd name="T185" fmla="*/ 178 w 178"/>
                <a:gd name="T186" fmla="*/ 17 h 1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8" h="17">
                  <a:moveTo>
                    <a:pt x="143" y="0"/>
                  </a:moveTo>
                  <a:lnTo>
                    <a:pt x="139" y="16"/>
                  </a:lnTo>
                  <a:lnTo>
                    <a:pt x="158" y="16"/>
                  </a:lnTo>
                  <a:lnTo>
                    <a:pt x="156" y="0"/>
                  </a:lnTo>
                  <a:lnTo>
                    <a:pt x="143" y="0"/>
                  </a:lnTo>
                  <a:lnTo>
                    <a:pt x="160" y="0"/>
                  </a:lnTo>
                  <a:lnTo>
                    <a:pt x="157" y="16"/>
                  </a:lnTo>
                  <a:lnTo>
                    <a:pt x="177" y="16"/>
                  </a:lnTo>
                  <a:lnTo>
                    <a:pt x="173" y="0"/>
                  </a:lnTo>
                  <a:lnTo>
                    <a:pt x="160" y="0"/>
                  </a:lnTo>
                  <a:lnTo>
                    <a:pt x="72" y="0"/>
                  </a:lnTo>
                  <a:lnTo>
                    <a:pt x="69" y="16"/>
                  </a:lnTo>
                  <a:lnTo>
                    <a:pt x="89" y="16"/>
                  </a:lnTo>
                  <a:lnTo>
                    <a:pt x="85" y="0"/>
                  </a:lnTo>
                  <a:lnTo>
                    <a:pt x="72" y="0"/>
                  </a:lnTo>
                  <a:lnTo>
                    <a:pt x="90" y="0"/>
                  </a:lnTo>
                  <a:lnTo>
                    <a:pt x="86" y="16"/>
                  </a:lnTo>
                  <a:lnTo>
                    <a:pt x="105" y="16"/>
                  </a:lnTo>
                  <a:lnTo>
                    <a:pt x="103" y="0"/>
                  </a:lnTo>
                  <a:lnTo>
                    <a:pt x="90" y="0"/>
                  </a:lnTo>
                  <a:lnTo>
                    <a:pt x="108" y="0"/>
                  </a:lnTo>
                  <a:lnTo>
                    <a:pt x="104" y="16"/>
                  </a:lnTo>
                  <a:lnTo>
                    <a:pt x="124" y="16"/>
                  </a:lnTo>
                  <a:lnTo>
                    <a:pt x="120" y="0"/>
                  </a:lnTo>
                  <a:lnTo>
                    <a:pt x="108" y="0"/>
                  </a:lnTo>
                  <a:lnTo>
                    <a:pt x="125" y="0"/>
                  </a:lnTo>
                  <a:lnTo>
                    <a:pt x="122" y="16"/>
                  </a:lnTo>
                  <a:lnTo>
                    <a:pt x="142" y="16"/>
                  </a:lnTo>
                  <a:lnTo>
                    <a:pt x="139" y="0"/>
                  </a:lnTo>
                  <a:lnTo>
                    <a:pt x="125" y="0"/>
                  </a:lnTo>
                  <a:lnTo>
                    <a:pt x="3" y="0"/>
                  </a:lnTo>
                  <a:lnTo>
                    <a:pt x="0" y="16"/>
                  </a:lnTo>
                  <a:lnTo>
                    <a:pt x="19" y="16"/>
                  </a:lnTo>
                  <a:lnTo>
                    <a:pt x="16" y="0"/>
                  </a:lnTo>
                  <a:lnTo>
                    <a:pt x="3" y="0"/>
                  </a:lnTo>
                  <a:lnTo>
                    <a:pt x="20" y="0"/>
                  </a:lnTo>
                  <a:lnTo>
                    <a:pt x="18" y="16"/>
                  </a:lnTo>
                  <a:lnTo>
                    <a:pt x="37" y="16"/>
                  </a:lnTo>
                  <a:lnTo>
                    <a:pt x="33" y="0"/>
                  </a:lnTo>
                  <a:lnTo>
                    <a:pt x="20" y="0"/>
                  </a:lnTo>
                  <a:lnTo>
                    <a:pt x="37" y="0"/>
                  </a:lnTo>
                  <a:lnTo>
                    <a:pt x="34" y="16"/>
                  </a:lnTo>
                  <a:lnTo>
                    <a:pt x="54" y="16"/>
                  </a:lnTo>
                  <a:lnTo>
                    <a:pt x="51" y="0"/>
                  </a:lnTo>
                  <a:lnTo>
                    <a:pt x="37" y="0"/>
                  </a:lnTo>
                  <a:lnTo>
                    <a:pt x="56" y="0"/>
                  </a:lnTo>
                  <a:lnTo>
                    <a:pt x="52" y="16"/>
                  </a:lnTo>
                  <a:lnTo>
                    <a:pt x="72" y="16"/>
                  </a:lnTo>
                  <a:lnTo>
                    <a:pt x="68" y="0"/>
                  </a:lnTo>
                  <a:lnTo>
                    <a:pt x="56" y="0"/>
                  </a:lnTo>
                  <a:lnTo>
                    <a:pt x="143" y="0"/>
                  </a:lnTo>
                </a:path>
              </a:pathLst>
            </a:custGeom>
            <a:solidFill>
              <a:srgbClr val="E6E6E6"/>
            </a:solidFill>
            <a:ln w="9525" cap="rnd">
              <a:noFill/>
              <a:round/>
              <a:headEnd/>
              <a:tailEnd/>
            </a:ln>
          </p:spPr>
          <p:txBody>
            <a:bodyPr/>
            <a:lstStyle/>
            <a:p>
              <a:endParaRPr lang="zh-CN" altLang="en-US"/>
            </a:p>
          </p:txBody>
        </p:sp>
        <p:sp>
          <p:nvSpPr>
            <p:cNvPr id="1212" name="Freeform 475"/>
            <p:cNvSpPr>
              <a:spLocks/>
            </p:cNvSpPr>
            <p:nvPr/>
          </p:nvSpPr>
          <p:spPr bwMode="auto">
            <a:xfrm>
              <a:off x="3827" y="3897"/>
              <a:ext cx="55" cy="57"/>
            </a:xfrm>
            <a:custGeom>
              <a:avLst/>
              <a:gdLst>
                <a:gd name="T0" fmla="*/ 3 w 55"/>
                <a:gd name="T1" fmla="*/ 0 h 57"/>
                <a:gd name="T2" fmla="*/ 0 w 55"/>
                <a:gd name="T3" fmla="*/ 9 h 57"/>
                <a:gd name="T4" fmla="*/ 19 w 55"/>
                <a:gd name="T5" fmla="*/ 9 h 57"/>
                <a:gd name="T6" fmla="*/ 15 w 55"/>
                <a:gd name="T7" fmla="*/ 0 h 57"/>
                <a:gd name="T8" fmla="*/ 3 w 55"/>
                <a:gd name="T9" fmla="*/ 0 h 57"/>
                <a:gd name="T10" fmla="*/ 3 w 55"/>
                <a:gd name="T11" fmla="*/ 0 h 57"/>
                <a:gd name="T12" fmla="*/ 20 w 55"/>
                <a:gd name="T13" fmla="*/ 0 h 57"/>
                <a:gd name="T14" fmla="*/ 18 w 55"/>
                <a:gd name="T15" fmla="*/ 9 h 57"/>
                <a:gd name="T16" fmla="*/ 36 w 55"/>
                <a:gd name="T17" fmla="*/ 9 h 57"/>
                <a:gd name="T18" fmla="*/ 33 w 55"/>
                <a:gd name="T19" fmla="*/ 0 h 57"/>
                <a:gd name="T20" fmla="*/ 20 w 55"/>
                <a:gd name="T21" fmla="*/ 0 h 57"/>
                <a:gd name="T22" fmla="*/ 20 w 55"/>
                <a:gd name="T23" fmla="*/ 0 h 57"/>
                <a:gd name="T24" fmla="*/ 38 w 55"/>
                <a:gd name="T25" fmla="*/ 0 h 57"/>
                <a:gd name="T26" fmla="*/ 34 w 55"/>
                <a:gd name="T27" fmla="*/ 9 h 57"/>
                <a:gd name="T28" fmla="*/ 54 w 55"/>
                <a:gd name="T29" fmla="*/ 9 h 57"/>
                <a:gd name="T30" fmla="*/ 50 w 55"/>
                <a:gd name="T31" fmla="*/ 0 h 57"/>
                <a:gd name="T32" fmla="*/ 38 w 55"/>
                <a:gd name="T33" fmla="*/ 0 h 57"/>
                <a:gd name="T34" fmla="*/ 38 w 55"/>
                <a:gd name="T35" fmla="*/ 0 h 57"/>
                <a:gd name="T36" fmla="*/ 3 w 55"/>
                <a:gd name="T37" fmla="*/ 19 h 57"/>
                <a:gd name="T38" fmla="*/ 0 w 55"/>
                <a:gd name="T39" fmla="*/ 28 h 57"/>
                <a:gd name="T40" fmla="*/ 0 w 55"/>
                <a:gd name="T41" fmla="*/ 33 h 57"/>
                <a:gd name="T42" fmla="*/ 54 w 55"/>
                <a:gd name="T43" fmla="*/ 33 h 57"/>
                <a:gd name="T44" fmla="*/ 54 w 55"/>
                <a:gd name="T45" fmla="*/ 28 h 57"/>
                <a:gd name="T46" fmla="*/ 51 w 55"/>
                <a:gd name="T47" fmla="*/ 19 h 57"/>
                <a:gd name="T48" fmla="*/ 39 w 55"/>
                <a:gd name="T49" fmla="*/ 19 h 57"/>
                <a:gd name="T50" fmla="*/ 36 w 55"/>
                <a:gd name="T51" fmla="*/ 27 h 57"/>
                <a:gd name="T52" fmla="*/ 33 w 55"/>
                <a:gd name="T53" fmla="*/ 19 h 57"/>
                <a:gd name="T54" fmla="*/ 20 w 55"/>
                <a:gd name="T55" fmla="*/ 19 h 57"/>
                <a:gd name="T56" fmla="*/ 19 w 55"/>
                <a:gd name="T57" fmla="*/ 27 h 57"/>
                <a:gd name="T58" fmla="*/ 16 w 55"/>
                <a:gd name="T59" fmla="*/ 19 h 57"/>
                <a:gd name="T60" fmla="*/ 3 w 55"/>
                <a:gd name="T61" fmla="*/ 19 h 57"/>
                <a:gd name="T62" fmla="*/ 3 w 55"/>
                <a:gd name="T63" fmla="*/ 19 h 57"/>
                <a:gd name="T64" fmla="*/ 3 w 55"/>
                <a:gd name="T65" fmla="*/ 45 h 57"/>
                <a:gd name="T66" fmla="*/ 0 w 55"/>
                <a:gd name="T67" fmla="*/ 50 h 57"/>
                <a:gd name="T68" fmla="*/ 0 w 55"/>
                <a:gd name="T69" fmla="*/ 56 h 57"/>
                <a:gd name="T70" fmla="*/ 54 w 55"/>
                <a:gd name="T71" fmla="*/ 56 h 57"/>
                <a:gd name="T72" fmla="*/ 54 w 55"/>
                <a:gd name="T73" fmla="*/ 50 h 57"/>
                <a:gd name="T74" fmla="*/ 51 w 55"/>
                <a:gd name="T75" fmla="*/ 45 h 57"/>
                <a:gd name="T76" fmla="*/ 39 w 55"/>
                <a:gd name="T77" fmla="*/ 45 h 57"/>
                <a:gd name="T78" fmla="*/ 36 w 55"/>
                <a:gd name="T79" fmla="*/ 48 h 57"/>
                <a:gd name="T80" fmla="*/ 33 w 55"/>
                <a:gd name="T81" fmla="*/ 41 h 57"/>
                <a:gd name="T82" fmla="*/ 20 w 55"/>
                <a:gd name="T83" fmla="*/ 41 h 57"/>
                <a:gd name="T84" fmla="*/ 19 w 55"/>
                <a:gd name="T85" fmla="*/ 48 h 57"/>
                <a:gd name="T86" fmla="*/ 16 w 55"/>
                <a:gd name="T87" fmla="*/ 45 h 57"/>
                <a:gd name="T88" fmla="*/ 3 w 55"/>
                <a:gd name="T89" fmla="*/ 45 h 57"/>
                <a:gd name="T90" fmla="*/ 3 w 55"/>
                <a:gd name="T91" fmla="*/ 45 h 57"/>
                <a:gd name="T92" fmla="*/ 3 w 55"/>
                <a:gd name="T93" fmla="*/ 0 h 5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5"/>
                <a:gd name="T142" fmla="*/ 0 h 57"/>
                <a:gd name="T143" fmla="*/ 55 w 55"/>
                <a:gd name="T144" fmla="*/ 57 h 5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5" h="57">
                  <a:moveTo>
                    <a:pt x="3" y="0"/>
                  </a:moveTo>
                  <a:lnTo>
                    <a:pt x="0" y="9"/>
                  </a:lnTo>
                  <a:lnTo>
                    <a:pt x="19" y="9"/>
                  </a:lnTo>
                  <a:lnTo>
                    <a:pt x="15" y="0"/>
                  </a:lnTo>
                  <a:lnTo>
                    <a:pt x="3" y="0"/>
                  </a:lnTo>
                  <a:lnTo>
                    <a:pt x="20" y="0"/>
                  </a:lnTo>
                  <a:lnTo>
                    <a:pt x="18" y="9"/>
                  </a:lnTo>
                  <a:lnTo>
                    <a:pt x="36" y="9"/>
                  </a:lnTo>
                  <a:lnTo>
                    <a:pt x="33" y="0"/>
                  </a:lnTo>
                  <a:lnTo>
                    <a:pt x="20" y="0"/>
                  </a:lnTo>
                  <a:lnTo>
                    <a:pt x="38" y="0"/>
                  </a:lnTo>
                  <a:lnTo>
                    <a:pt x="34" y="9"/>
                  </a:lnTo>
                  <a:lnTo>
                    <a:pt x="54" y="9"/>
                  </a:lnTo>
                  <a:lnTo>
                    <a:pt x="50" y="0"/>
                  </a:lnTo>
                  <a:lnTo>
                    <a:pt x="38" y="0"/>
                  </a:lnTo>
                  <a:lnTo>
                    <a:pt x="3" y="19"/>
                  </a:lnTo>
                  <a:lnTo>
                    <a:pt x="0" y="28"/>
                  </a:lnTo>
                  <a:lnTo>
                    <a:pt x="0" y="33"/>
                  </a:lnTo>
                  <a:lnTo>
                    <a:pt x="54" y="33"/>
                  </a:lnTo>
                  <a:lnTo>
                    <a:pt x="54" y="28"/>
                  </a:lnTo>
                  <a:lnTo>
                    <a:pt x="51" y="19"/>
                  </a:lnTo>
                  <a:lnTo>
                    <a:pt x="39" y="19"/>
                  </a:lnTo>
                  <a:lnTo>
                    <a:pt x="36" y="27"/>
                  </a:lnTo>
                  <a:lnTo>
                    <a:pt x="33" y="19"/>
                  </a:lnTo>
                  <a:lnTo>
                    <a:pt x="20" y="19"/>
                  </a:lnTo>
                  <a:lnTo>
                    <a:pt x="19" y="27"/>
                  </a:lnTo>
                  <a:lnTo>
                    <a:pt x="16" y="19"/>
                  </a:lnTo>
                  <a:lnTo>
                    <a:pt x="3" y="19"/>
                  </a:lnTo>
                  <a:lnTo>
                    <a:pt x="3" y="45"/>
                  </a:lnTo>
                  <a:lnTo>
                    <a:pt x="0" y="50"/>
                  </a:lnTo>
                  <a:lnTo>
                    <a:pt x="0" y="56"/>
                  </a:lnTo>
                  <a:lnTo>
                    <a:pt x="54" y="56"/>
                  </a:lnTo>
                  <a:lnTo>
                    <a:pt x="54" y="50"/>
                  </a:lnTo>
                  <a:lnTo>
                    <a:pt x="51" y="45"/>
                  </a:lnTo>
                  <a:lnTo>
                    <a:pt x="39" y="45"/>
                  </a:lnTo>
                  <a:lnTo>
                    <a:pt x="36" y="48"/>
                  </a:lnTo>
                  <a:lnTo>
                    <a:pt x="33" y="41"/>
                  </a:lnTo>
                  <a:lnTo>
                    <a:pt x="20" y="41"/>
                  </a:lnTo>
                  <a:lnTo>
                    <a:pt x="19" y="48"/>
                  </a:lnTo>
                  <a:lnTo>
                    <a:pt x="16" y="45"/>
                  </a:lnTo>
                  <a:lnTo>
                    <a:pt x="3" y="45"/>
                  </a:lnTo>
                  <a:lnTo>
                    <a:pt x="3" y="0"/>
                  </a:lnTo>
                </a:path>
              </a:pathLst>
            </a:custGeom>
            <a:solidFill>
              <a:srgbClr val="BFBFBF"/>
            </a:solidFill>
            <a:ln w="9525" cap="rnd">
              <a:noFill/>
              <a:round/>
              <a:headEnd/>
              <a:tailEnd/>
            </a:ln>
          </p:spPr>
          <p:txBody>
            <a:bodyPr/>
            <a:lstStyle/>
            <a:p>
              <a:endParaRPr lang="zh-CN" altLang="en-US"/>
            </a:p>
          </p:txBody>
        </p:sp>
        <p:sp>
          <p:nvSpPr>
            <p:cNvPr id="1213" name="Freeform 476"/>
            <p:cNvSpPr>
              <a:spLocks/>
            </p:cNvSpPr>
            <p:nvPr/>
          </p:nvSpPr>
          <p:spPr bwMode="auto">
            <a:xfrm>
              <a:off x="3785" y="3916"/>
              <a:ext cx="39" cy="17"/>
            </a:xfrm>
            <a:custGeom>
              <a:avLst/>
              <a:gdLst>
                <a:gd name="T0" fmla="*/ 3 w 39"/>
                <a:gd name="T1" fmla="*/ 0 h 17"/>
                <a:gd name="T2" fmla="*/ 0 w 39"/>
                <a:gd name="T3" fmla="*/ 16 h 17"/>
                <a:gd name="T4" fmla="*/ 38 w 39"/>
                <a:gd name="T5" fmla="*/ 16 h 17"/>
                <a:gd name="T6" fmla="*/ 34 w 39"/>
                <a:gd name="T7" fmla="*/ 0 h 17"/>
                <a:gd name="T8" fmla="*/ 3 w 39"/>
                <a:gd name="T9" fmla="*/ 0 h 17"/>
                <a:gd name="T10" fmla="*/ 3 w 39"/>
                <a:gd name="T11" fmla="*/ 0 h 17"/>
                <a:gd name="T12" fmla="*/ 0 60000 65536"/>
                <a:gd name="T13" fmla="*/ 0 60000 65536"/>
                <a:gd name="T14" fmla="*/ 0 60000 65536"/>
                <a:gd name="T15" fmla="*/ 0 60000 65536"/>
                <a:gd name="T16" fmla="*/ 0 60000 65536"/>
                <a:gd name="T17" fmla="*/ 0 60000 65536"/>
                <a:gd name="T18" fmla="*/ 0 w 39"/>
                <a:gd name="T19" fmla="*/ 0 h 17"/>
                <a:gd name="T20" fmla="*/ 39 w 3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9" h="17">
                  <a:moveTo>
                    <a:pt x="3" y="0"/>
                  </a:moveTo>
                  <a:lnTo>
                    <a:pt x="0" y="16"/>
                  </a:lnTo>
                  <a:lnTo>
                    <a:pt x="38" y="16"/>
                  </a:lnTo>
                  <a:lnTo>
                    <a:pt x="34" y="0"/>
                  </a:lnTo>
                  <a:lnTo>
                    <a:pt x="3" y="0"/>
                  </a:lnTo>
                </a:path>
              </a:pathLst>
            </a:custGeom>
            <a:solidFill>
              <a:srgbClr val="BFBFBF"/>
            </a:solidFill>
            <a:ln w="9525" cap="rnd">
              <a:noFill/>
              <a:round/>
              <a:headEnd/>
              <a:tailEnd/>
            </a:ln>
          </p:spPr>
          <p:txBody>
            <a:bodyPr/>
            <a:lstStyle/>
            <a:p>
              <a:endParaRPr lang="zh-CN" altLang="en-US"/>
            </a:p>
          </p:txBody>
        </p:sp>
        <p:sp>
          <p:nvSpPr>
            <p:cNvPr id="1214" name="Freeform 477"/>
            <p:cNvSpPr>
              <a:spLocks/>
            </p:cNvSpPr>
            <p:nvPr/>
          </p:nvSpPr>
          <p:spPr bwMode="auto">
            <a:xfrm>
              <a:off x="3633" y="3943"/>
              <a:ext cx="121" cy="17"/>
            </a:xfrm>
            <a:custGeom>
              <a:avLst/>
              <a:gdLst>
                <a:gd name="T0" fmla="*/ 3 w 121"/>
                <a:gd name="T1" fmla="*/ 0 h 17"/>
                <a:gd name="T2" fmla="*/ 0 w 121"/>
                <a:gd name="T3" fmla="*/ 16 h 17"/>
                <a:gd name="T4" fmla="*/ 120 w 121"/>
                <a:gd name="T5" fmla="*/ 16 h 17"/>
                <a:gd name="T6" fmla="*/ 116 w 121"/>
                <a:gd name="T7" fmla="*/ 0 h 17"/>
                <a:gd name="T8" fmla="*/ 3 w 121"/>
                <a:gd name="T9" fmla="*/ 0 h 17"/>
                <a:gd name="T10" fmla="*/ 3 w 121"/>
                <a:gd name="T11" fmla="*/ 0 h 17"/>
                <a:gd name="T12" fmla="*/ 0 60000 65536"/>
                <a:gd name="T13" fmla="*/ 0 60000 65536"/>
                <a:gd name="T14" fmla="*/ 0 60000 65536"/>
                <a:gd name="T15" fmla="*/ 0 60000 65536"/>
                <a:gd name="T16" fmla="*/ 0 60000 65536"/>
                <a:gd name="T17" fmla="*/ 0 60000 65536"/>
                <a:gd name="T18" fmla="*/ 0 w 121"/>
                <a:gd name="T19" fmla="*/ 0 h 17"/>
                <a:gd name="T20" fmla="*/ 121 w 121"/>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21" h="17">
                  <a:moveTo>
                    <a:pt x="3" y="0"/>
                  </a:moveTo>
                  <a:lnTo>
                    <a:pt x="0" y="16"/>
                  </a:lnTo>
                  <a:lnTo>
                    <a:pt x="120" y="16"/>
                  </a:lnTo>
                  <a:lnTo>
                    <a:pt x="116" y="0"/>
                  </a:lnTo>
                  <a:lnTo>
                    <a:pt x="3" y="0"/>
                  </a:lnTo>
                </a:path>
              </a:pathLst>
            </a:custGeom>
            <a:solidFill>
              <a:srgbClr val="E6E6E6"/>
            </a:solidFill>
            <a:ln w="9525" cap="rnd">
              <a:noFill/>
              <a:round/>
              <a:headEnd/>
              <a:tailEnd/>
            </a:ln>
          </p:spPr>
          <p:txBody>
            <a:bodyPr/>
            <a:lstStyle/>
            <a:p>
              <a:endParaRPr lang="zh-CN" altLang="en-US"/>
            </a:p>
          </p:txBody>
        </p:sp>
        <p:sp>
          <p:nvSpPr>
            <p:cNvPr id="1215" name="Freeform 478"/>
            <p:cNvSpPr>
              <a:spLocks/>
            </p:cNvSpPr>
            <p:nvPr/>
          </p:nvSpPr>
          <p:spPr bwMode="auto">
            <a:xfrm>
              <a:off x="3561" y="3894"/>
              <a:ext cx="260" cy="23"/>
            </a:xfrm>
            <a:custGeom>
              <a:avLst/>
              <a:gdLst>
                <a:gd name="T0" fmla="*/ 256 w 260"/>
                <a:gd name="T1" fmla="*/ 0 h 23"/>
                <a:gd name="T2" fmla="*/ 255 w 260"/>
                <a:gd name="T3" fmla="*/ 4 h 23"/>
                <a:gd name="T4" fmla="*/ 228 w 260"/>
                <a:gd name="T5" fmla="*/ 0 h 23"/>
                <a:gd name="T6" fmla="*/ 239 w 260"/>
                <a:gd name="T7" fmla="*/ 0 h 23"/>
                <a:gd name="T8" fmla="*/ 232 w 260"/>
                <a:gd name="T9" fmla="*/ 4 h 23"/>
                <a:gd name="T10" fmla="*/ 211 w 260"/>
                <a:gd name="T11" fmla="*/ 0 h 23"/>
                <a:gd name="T12" fmla="*/ 222 w 260"/>
                <a:gd name="T13" fmla="*/ 0 h 23"/>
                <a:gd name="T14" fmla="*/ 210 w 260"/>
                <a:gd name="T15" fmla="*/ 4 h 23"/>
                <a:gd name="T16" fmla="*/ 193 w 260"/>
                <a:gd name="T17" fmla="*/ 0 h 23"/>
                <a:gd name="T18" fmla="*/ 207 w 260"/>
                <a:gd name="T19" fmla="*/ 3 h 23"/>
                <a:gd name="T20" fmla="*/ 192 w 260"/>
                <a:gd name="T21" fmla="*/ 3 h 23"/>
                <a:gd name="T22" fmla="*/ 95 w 260"/>
                <a:gd name="T23" fmla="*/ 0 h 23"/>
                <a:gd name="T24" fmla="*/ 101 w 260"/>
                <a:gd name="T25" fmla="*/ 4 h 23"/>
                <a:gd name="T26" fmla="*/ 88 w 260"/>
                <a:gd name="T27" fmla="*/ 3 h 23"/>
                <a:gd name="T28" fmla="*/ 82 w 260"/>
                <a:gd name="T29" fmla="*/ 0 h 23"/>
                <a:gd name="T30" fmla="*/ 81 w 260"/>
                <a:gd name="T31" fmla="*/ 4 h 23"/>
                <a:gd name="T32" fmla="*/ 54 w 260"/>
                <a:gd name="T33" fmla="*/ 0 h 23"/>
                <a:gd name="T34" fmla="*/ 66 w 260"/>
                <a:gd name="T35" fmla="*/ 0 h 23"/>
                <a:gd name="T36" fmla="*/ 58 w 260"/>
                <a:gd name="T37" fmla="*/ 4 h 23"/>
                <a:gd name="T38" fmla="*/ 38 w 260"/>
                <a:gd name="T39" fmla="*/ 0 h 23"/>
                <a:gd name="T40" fmla="*/ 48 w 260"/>
                <a:gd name="T41" fmla="*/ 0 h 23"/>
                <a:gd name="T42" fmla="*/ 37 w 260"/>
                <a:gd name="T43" fmla="*/ 4 h 23"/>
                <a:gd name="T44" fmla="*/ 211 w 260"/>
                <a:gd name="T45" fmla="*/ 18 h 23"/>
                <a:gd name="T46" fmla="*/ 224 w 260"/>
                <a:gd name="T47" fmla="*/ 22 h 23"/>
                <a:gd name="T48" fmla="*/ 211 w 260"/>
                <a:gd name="T49" fmla="*/ 22 h 23"/>
                <a:gd name="T50" fmla="*/ 199 w 260"/>
                <a:gd name="T51" fmla="*/ 18 h 23"/>
                <a:gd name="T52" fmla="*/ 207 w 260"/>
                <a:gd name="T53" fmla="*/ 22 h 23"/>
                <a:gd name="T54" fmla="*/ 193 w 260"/>
                <a:gd name="T55" fmla="*/ 22 h 23"/>
                <a:gd name="T56" fmla="*/ 187 w 260"/>
                <a:gd name="T57" fmla="*/ 18 h 23"/>
                <a:gd name="T58" fmla="*/ 186 w 260"/>
                <a:gd name="T59" fmla="*/ 22 h 23"/>
                <a:gd name="T60" fmla="*/ 159 w 260"/>
                <a:gd name="T61" fmla="*/ 18 h 23"/>
                <a:gd name="T62" fmla="*/ 170 w 260"/>
                <a:gd name="T63" fmla="*/ 18 h 23"/>
                <a:gd name="T64" fmla="*/ 161 w 260"/>
                <a:gd name="T65" fmla="*/ 22 h 23"/>
                <a:gd name="T66" fmla="*/ 141 w 260"/>
                <a:gd name="T67" fmla="*/ 18 h 23"/>
                <a:gd name="T68" fmla="*/ 152 w 260"/>
                <a:gd name="T69" fmla="*/ 18 h 23"/>
                <a:gd name="T70" fmla="*/ 140 w 260"/>
                <a:gd name="T71" fmla="*/ 22 h 23"/>
                <a:gd name="T72" fmla="*/ 124 w 260"/>
                <a:gd name="T73" fmla="*/ 18 h 23"/>
                <a:gd name="T74" fmla="*/ 136 w 260"/>
                <a:gd name="T75" fmla="*/ 22 h 23"/>
                <a:gd name="T76" fmla="*/ 122 w 260"/>
                <a:gd name="T77" fmla="*/ 22 h 23"/>
                <a:gd name="T78" fmla="*/ 112 w 260"/>
                <a:gd name="T79" fmla="*/ 18 h 23"/>
                <a:gd name="T80" fmla="*/ 119 w 260"/>
                <a:gd name="T81" fmla="*/ 22 h 23"/>
                <a:gd name="T82" fmla="*/ 105 w 260"/>
                <a:gd name="T83" fmla="*/ 22 h 23"/>
                <a:gd name="T84" fmla="*/ 100 w 260"/>
                <a:gd name="T85" fmla="*/ 18 h 23"/>
                <a:gd name="T86" fmla="*/ 97 w 260"/>
                <a:gd name="T87" fmla="*/ 22 h 23"/>
                <a:gd name="T88" fmla="*/ 70 w 260"/>
                <a:gd name="T89" fmla="*/ 18 h 23"/>
                <a:gd name="T90" fmla="*/ 82 w 260"/>
                <a:gd name="T91" fmla="*/ 18 h 23"/>
                <a:gd name="T92" fmla="*/ 74 w 260"/>
                <a:gd name="T93" fmla="*/ 22 h 23"/>
                <a:gd name="T94" fmla="*/ 53 w 260"/>
                <a:gd name="T95" fmla="*/ 18 h 23"/>
                <a:gd name="T96" fmla="*/ 65 w 260"/>
                <a:gd name="T97" fmla="*/ 18 h 23"/>
                <a:gd name="T98" fmla="*/ 52 w 260"/>
                <a:gd name="T99" fmla="*/ 22 h 23"/>
                <a:gd name="T100" fmla="*/ 37 w 260"/>
                <a:gd name="T101" fmla="*/ 18 h 23"/>
                <a:gd name="T102" fmla="*/ 48 w 260"/>
                <a:gd name="T103" fmla="*/ 22 h 23"/>
                <a:gd name="T104" fmla="*/ 35 w 260"/>
                <a:gd name="T105" fmla="*/ 22 h 23"/>
                <a:gd name="T106" fmla="*/ 24 w 260"/>
                <a:gd name="T107" fmla="*/ 18 h 23"/>
                <a:gd name="T108" fmla="*/ 30 w 260"/>
                <a:gd name="T109" fmla="*/ 22 h 23"/>
                <a:gd name="T110" fmla="*/ 17 w 260"/>
                <a:gd name="T111" fmla="*/ 22 h 23"/>
                <a:gd name="T112" fmla="*/ 12 w 260"/>
                <a:gd name="T113" fmla="*/ 18 h 23"/>
                <a:gd name="T114" fmla="*/ 9 w 260"/>
                <a:gd name="T115" fmla="*/ 22 h 2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60"/>
                <a:gd name="T175" fmla="*/ 0 h 23"/>
                <a:gd name="T176" fmla="*/ 260 w 260"/>
                <a:gd name="T177" fmla="*/ 23 h 2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60" h="23">
                  <a:moveTo>
                    <a:pt x="245" y="3"/>
                  </a:moveTo>
                  <a:lnTo>
                    <a:pt x="246" y="0"/>
                  </a:lnTo>
                  <a:lnTo>
                    <a:pt x="249" y="0"/>
                  </a:lnTo>
                  <a:lnTo>
                    <a:pt x="251" y="0"/>
                  </a:lnTo>
                  <a:lnTo>
                    <a:pt x="253" y="0"/>
                  </a:lnTo>
                  <a:lnTo>
                    <a:pt x="256" y="0"/>
                  </a:lnTo>
                  <a:lnTo>
                    <a:pt x="259" y="3"/>
                  </a:lnTo>
                  <a:lnTo>
                    <a:pt x="259" y="4"/>
                  </a:lnTo>
                  <a:lnTo>
                    <a:pt x="257" y="4"/>
                  </a:lnTo>
                  <a:lnTo>
                    <a:pt x="255" y="4"/>
                  </a:lnTo>
                  <a:lnTo>
                    <a:pt x="251" y="4"/>
                  </a:lnTo>
                  <a:lnTo>
                    <a:pt x="249" y="4"/>
                  </a:lnTo>
                  <a:lnTo>
                    <a:pt x="246" y="4"/>
                  </a:lnTo>
                  <a:lnTo>
                    <a:pt x="245" y="4"/>
                  </a:lnTo>
                  <a:lnTo>
                    <a:pt x="245" y="3"/>
                  </a:lnTo>
                  <a:lnTo>
                    <a:pt x="227" y="3"/>
                  </a:lnTo>
                  <a:lnTo>
                    <a:pt x="228" y="0"/>
                  </a:lnTo>
                  <a:lnTo>
                    <a:pt x="232" y="0"/>
                  </a:lnTo>
                  <a:lnTo>
                    <a:pt x="234" y="0"/>
                  </a:lnTo>
                  <a:lnTo>
                    <a:pt x="236" y="0"/>
                  </a:lnTo>
                  <a:lnTo>
                    <a:pt x="238" y="0"/>
                  </a:lnTo>
                  <a:lnTo>
                    <a:pt x="239" y="0"/>
                  </a:lnTo>
                  <a:lnTo>
                    <a:pt x="242" y="3"/>
                  </a:lnTo>
                  <a:lnTo>
                    <a:pt x="242" y="4"/>
                  </a:lnTo>
                  <a:lnTo>
                    <a:pt x="241" y="4"/>
                  </a:lnTo>
                  <a:lnTo>
                    <a:pt x="237" y="4"/>
                  </a:lnTo>
                  <a:lnTo>
                    <a:pt x="234" y="4"/>
                  </a:lnTo>
                  <a:lnTo>
                    <a:pt x="232" y="4"/>
                  </a:lnTo>
                  <a:lnTo>
                    <a:pt x="228" y="4"/>
                  </a:lnTo>
                  <a:lnTo>
                    <a:pt x="227" y="4"/>
                  </a:lnTo>
                  <a:lnTo>
                    <a:pt x="227" y="3"/>
                  </a:lnTo>
                  <a:lnTo>
                    <a:pt x="210" y="3"/>
                  </a:lnTo>
                  <a:lnTo>
                    <a:pt x="211" y="0"/>
                  </a:lnTo>
                  <a:lnTo>
                    <a:pt x="213" y="0"/>
                  </a:lnTo>
                  <a:lnTo>
                    <a:pt x="216" y="0"/>
                  </a:lnTo>
                  <a:lnTo>
                    <a:pt x="219" y="0"/>
                  </a:lnTo>
                  <a:lnTo>
                    <a:pt x="222" y="0"/>
                  </a:lnTo>
                  <a:lnTo>
                    <a:pt x="223" y="3"/>
                  </a:lnTo>
                  <a:lnTo>
                    <a:pt x="223" y="4"/>
                  </a:lnTo>
                  <a:lnTo>
                    <a:pt x="219" y="4"/>
                  </a:lnTo>
                  <a:lnTo>
                    <a:pt x="217" y="4"/>
                  </a:lnTo>
                  <a:lnTo>
                    <a:pt x="213" y="4"/>
                  </a:lnTo>
                  <a:lnTo>
                    <a:pt x="211" y="4"/>
                  </a:lnTo>
                  <a:lnTo>
                    <a:pt x="210" y="4"/>
                  </a:lnTo>
                  <a:lnTo>
                    <a:pt x="210" y="3"/>
                  </a:lnTo>
                  <a:lnTo>
                    <a:pt x="192" y="3"/>
                  </a:lnTo>
                  <a:lnTo>
                    <a:pt x="193" y="0"/>
                  </a:lnTo>
                  <a:lnTo>
                    <a:pt x="196" y="0"/>
                  </a:lnTo>
                  <a:lnTo>
                    <a:pt x="198" y="0"/>
                  </a:lnTo>
                  <a:lnTo>
                    <a:pt x="201" y="0"/>
                  </a:lnTo>
                  <a:lnTo>
                    <a:pt x="204" y="0"/>
                  </a:lnTo>
                  <a:lnTo>
                    <a:pt x="207" y="3"/>
                  </a:lnTo>
                  <a:lnTo>
                    <a:pt x="206" y="4"/>
                  </a:lnTo>
                  <a:lnTo>
                    <a:pt x="202" y="4"/>
                  </a:lnTo>
                  <a:lnTo>
                    <a:pt x="199" y="4"/>
                  </a:lnTo>
                  <a:lnTo>
                    <a:pt x="196" y="4"/>
                  </a:lnTo>
                  <a:lnTo>
                    <a:pt x="193" y="4"/>
                  </a:lnTo>
                  <a:lnTo>
                    <a:pt x="192" y="4"/>
                  </a:lnTo>
                  <a:lnTo>
                    <a:pt x="192" y="3"/>
                  </a:lnTo>
                  <a:lnTo>
                    <a:pt x="88" y="3"/>
                  </a:lnTo>
                  <a:lnTo>
                    <a:pt x="89" y="0"/>
                  </a:lnTo>
                  <a:lnTo>
                    <a:pt x="90" y="0"/>
                  </a:lnTo>
                  <a:lnTo>
                    <a:pt x="91" y="0"/>
                  </a:lnTo>
                  <a:lnTo>
                    <a:pt x="95" y="0"/>
                  </a:lnTo>
                  <a:lnTo>
                    <a:pt x="98" y="0"/>
                  </a:lnTo>
                  <a:lnTo>
                    <a:pt x="100" y="0"/>
                  </a:lnTo>
                  <a:lnTo>
                    <a:pt x="102" y="3"/>
                  </a:lnTo>
                  <a:lnTo>
                    <a:pt x="101" y="4"/>
                  </a:lnTo>
                  <a:lnTo>
                    <a:pt x="98" y="4"/>
                  </a:lnTo>
                  <a:lnTo>
                    <a:pt x="96" y="4"/>
                  </a:lnTo>
                  <a:lnTo>
                    <a:pt x="91" y="4"/>
                  </a:lnTo>
                  <a:lnTo>
                    <a:pt x="88" y="4"/>
                  </a:lnTo>
                  <a:lnTo>
                    <a:pt x="88" y="3"/>
                  </a:lnTo>
                  <a:lnTo>
                    <a:pt x="71" y="3"/>
                  </a:lnTo>
                  <a:lnTo>
                    <a:pt x="71" y="0"/>
                  </a:lnTo>
                  <a:lnTo>
                    <a:pt x="72" y="0"/>
                  </a:lnTo>
                  <a:lnTo>
                    <a:pt x="76" y="0"/>
                  </a:lnTo>
                  <a:lnTo>
                    <a:pt x="78" y="0"/>
                  </a:lnTo>
                  <a:lnTo>
                    <a:pt x="80" y="0"/>
                  </a:lnTo>
                  <a:lnTo>
                    <a:pt x="82" y="0"/>
                  </a:lnTo>
                  <a:lnTo>
                    <a:pt x="83" y="0"/>
                  </a:lnTo>
                  <a:lnTo>
                    <a:pt x="85" y="3"/>
                  </a:lnTo>
                  <a:lnTo>
                    <a:pt x="85" y="4"/>
                  </a:lnTo>
                  <a:lnTo>
                    <a:pt x="84" y="4"/>
                  </a:lnTo>
                  <a:lnTo>
                    <a:pt x="81" y="4"/>
                  </a:lnTo>
                  <a:lnTo>
                    <a:pt x="78" y="4"/>
                  </a:lnTo>
                  <a:lnTo>
                    <a:pt x="75" y="4"/>
                  </a:lnTo>
                  <a:lnTo>
                    <a:pt x="71" y="4"/>
                  </a:lnTo>
                  <a:lnTo>
                    <a:pt x="71" y="3"/>
                  </a:lnTo>
                  <a:lnTo>
                    <a:pt x="53" y="3"/>
                  </a:lnTo>
                  <a:lnTo>
                    <a:pt x="54" y="0"/>
                  </a:lnTo>
                  <a:lnTo>
                    <a:pt x="58" y="0"/>
                  </a:lnTo>
                  <a:lnTo>
                    <a:pt x="61" y="0"/>
                  </a:lnTo>
                  <a:lnTo>
                    <a:pt x="62" y="0"/>
                  </a:lnTo>
                  <a:lnTo>
                    <a:pt x="65" y="0"/>
                  </a:lnTo>
                  <a:lnTo>
                    <a:pt x="66" y="0"/>
                  </a:lnTo>
                  <a:lnTo>
                    <a:pt x="66" y="3"/>
                  </a:lnTo>
                  <a:lnTo>
                    <a:pt x="66" y="4"/>
                  </a:lnTo>
                  <a:lnTo>
                    <a:pt x="64" y="4"/>
                  </a:lnTo>
                  <a:lnTo>
                    <a:pt x="61" y="4"/>
                  </a:lnTo>
                  <a:lnTo>
                    <a:pt x="58" y="4"/>
                  </a:lnTo>
                  <a:lnTo>
                    <a:pt x="54" y="4"/>
                  </a:lnTo>
                  <a:lnTo>
                    <a:pt x="53" y="4"/>
                  </a:lnTo>
                  <a:lnTo>
                    <a:pt x="53" y="3"/>
                  </a:lnTo>
                  <a:lnTo>
                    <a:pt x="37" y="3"/>
                  </a:lnTo>
                  <a:lnTo>
                    <a:pt x="37" y="0"/>
                  </a:lnTo>
                  <a:lnTo>
                    <a:pt x="38" y="0"/>
                  </a:lnTo>
                  <a:lnTo>
                    <a:pt x="40" y="0"/>
                  </a:lnTo>
                  <a:lnTo>
                    <a:pt x="42" y="0"/>
                  </a:lnTo>
                  <a:lnTo>
                    <a:pt x="45" y="0"/>
                  </a:lnTo>
                  <a:lnTo>
                    <a:pt x="47" y="0"/>
                  </a:lnTo>
                  <a:lnTo>
                    <a:pt x="48" y="0"/>
                  </a:lnTo>
                  <a:lnTo>
                    <a:pt x="49" y="3"/>
                  </a:lnTo>
                  <a:lnTo>
                    <a:pt x="49" y="4"/>
                  </a:lnTo>
                  <a:lnTo>
                    <a:pt x="48" y="4"/>
                  </a:lnTo>
                  <a:lnTo>
                    <a:pt x="46" y="4"/>
                  </a:lnTo>
                  <a:lnTo>
                    <a:pt x="42" y="4"/>
                  </a:lnTo>
                  <a:lnTo>
                    <a:pt x="40" y="4"/>
                  </a:lnTo>
                  <a:lnTo>
                    <a:pt x="37" y="4"/>
                  </a:lnTo>
                  <a:lnTo>
                    <a:pt x="37" y="3"/>
                  </a:lnTo>
                  <a:lnTo>
                    <a:pt x="211" y="22"/>
                  </a:lnTo>
                  <a:lnTo>
                    <a:pt x="211" y="18"/>
                  </a:lnTo>
                  <a:lnTo>
                    <a:pt x="213" y="18"/>
                  </a:lnTo>
                  <a:lnTo>
                    <a:pt x="216" y="18"/>
                  </a:lnTo>
                  <a:lnTo>
                    <a:pt x="219" y="18"/>
                  </a:lnTo>
                  <a:lnTo>
                    <a:pt x="222" y="18"/>
                  </a:lnTo>
                  <a:lnTo>
                    <a:pt x="223" y="18"/>
                  </a:lnTo>
                  <a:lnTo>
                    <a:pt x="224" y="22"/>
                  </a:lnTo>
                  <a:lnTo>
                    <a:pt x="223" y="22"/>
                  </a:lnTo>
                  <a:lnTo>
                    <a:pt x="220" y="22"/>
                  </a:lnTo>
                  <a:lnTo>
                    <a:pt x="217" y="22"/>
                  </a:lnTo>
                  <a:lnTo>
                    <a:pt x="214" y="22"/>
                  </a:lnTo>
                  <a:lnTo>
                    <a:pt x="211" y="22"/>
                  </a:lnTo>
                  <a:lnTo>
                    <a:pt x="193" y="22"/>
                  </a:lnTo>
                  <a:lnTo>
                    <a:pt x="193" y="18"/>
                  </a:lnTo>
                  <a:lnTo>
                    <a:pt x="194" y="18"/>
                  </a:lnTo>
                  <a:lnTo>
                    <a:pt x="197" y="18"/>
                  </a:lnTo>
                  <a:lnTo>
                    <a:pt x="199" y="18"/>
                  </a:lnTo>
                  <a:lnTo>
                    <a:pt x="202" y="18"/>
                  </a:lnTo>
                  <a:lnTo>
                    <a:pt x="204" y="18"/>
                  </a:lnTo>
                  <a:lnTo>
                    <a:pt x="205" y="18"/>
                  </a:lnTo>
                  <a:lnTo>
                    <a:pt x="207" y="22"/>
                  </a:lnTo>
                  <a:lnTo>
                    <a:pt x="202" y="22"/>
                  </a:lnTo>
                  <a:lnTo>
                    <a:pt x="199" y="22"/>
                  </a:lnTo>
                  <a:lnTo>
                    <a:pt x="197" y="22"/>
                  </a:lnTo>
                  <a:lnTo>
                    <a:pt x="193" y="22"/>
                  </a:lnTo>
                  <a:lnTo>
                    <a:pt x="175" y="22"/>
                  </a:lnTo>
                  <a:lnTo>
                    <a:pt x="176" y="18"/>
                  </a:lnTo>
                  <a:lnTo>
                    <a:pt x="179" y="18"/>
                  </a:lnTo>
                  <a:lnTo>
                    <a:pt x="182" y="18"/>
                  </a:lnTo>
                  <a:lnTo>
                    <a:pt x="183" y="18"/>
                  </a:lnTo>
                  <a:lnTo>
                    <a:pt x="187" y="18"/>
                  </a:lnTo>
                  <a:lnTo>
                    <a:pt x="188" y="18"/>
                  </a:lnTo>
                  <a:lnTo>
                    <a:pt x="189" y="22"/>
                  </a:lnTo>
                  <a:lnTo>
                    <a:pt x="186" y="22"/>
                  </a:lnTo>
                  <a:lnTo>
                    <a:pt x="182" y="22"/>
                  </a:lnTo>
                  <a:lnTo>
                    <a:pt x="179" y="22"/>
                  </a:lnTo>
                  <a:lnTo>
                    <a:pt x="176" y="22"/>
                  </a:lnTo>
                  <a:lnTo>
                    <a:pt x="175" y="22"/>
                  </a:lnTo>
                  <a:lnTo>
                    <a:pt x="158" y="22"/>
                  </a:lnTo>
                  <a:lnTo>
                    <a:pt x="159" y="18"/>
                  </a:lnTo>
                  <a:lnTo>
                    <a:pt x="161" y="18"/>
                  </a:lnTo>
                  <a:lnTo>
                    <a:pt x="163" y="18"/>
                  </a:lnTo>
                  <a:lnTo>
                    <a:pt x="167" y="18"/>
                  </a:lnTo>
                  <a:lnTo>
                    <a:pt x="169" y="18"/>
                  </a:lnTo>
                  <a:lnTo>
                    <a:pt x="170" y="18"/>
                  </a:lnTo>
                  <a:lnTo>
                    <a:pt x="171" y="22"/>
                  </a:lnTo>
                  <a:lnTo>
                    <a:pt x="168" y="22"/>
                  </a:lnTo>
                  <a:lnTo>
                    <a:pt x="163" y="22"/>
                  </a:lnTo>
                  <a:lnTo>
                    <a:pt x="161" y="22"/>
                  </a:lnTo>
                  <a:lnTo>
                    <a:pt x="159" y="22"/>
                  </a:lnTo>
                  <a:lnTo>
                    <a:pt x="158" y="22"/>
                  </a:lnTo>
                  <a:lnTo>
                    <a:pt x="140" y="22"/>
                  </a:lnTo>
                  <a:lnTo>
                    <a:pt x="140" y="18"/>
                  </a:lnTo>
                  <a:lnTo>
                    <a:pt x="141" y="18"/>
                  </a:lnTo>
                  <a:lnTo>
                    <a:pt x="144" y="18"/>
                  </a:lnTo>
                  <a:lnTo>
                    <a:pt x="146" y="18"/>
                  </a:lnTo>
                  <a:lnTo>
                    <a:pt x="149" y="18"/>
                  </a:lnTo>
                  <a:lnTo>
                    <a:pt x="152" y="18"/>
                  </a:lnTo>
                  <a:lnTo>
                    <a:pt x="154" y="22"/>
                  </a:lnTo>
                  <a:lnTo>
                    <a:pt x="150" y="22"/>
                  </a:lnTo>
                  <a:lnTo>
                    <a:pt x="146" y="22"/>
                  </a:lnTo>
                  <a:lnTo>
                    <a:pt x="144" y="22"/>
                  </a:lnTo>
                  <a:lnTo>
                    <a:pt x="140" y="22"/>
                  </a:lnTo>
                  <a:lnTo>
                    <a:pt x="122" y="22"/>
                  </a:lnTo>
                  <a:lnTo>
                    <a:pt x="123" y="18"/>
                  </a:lnTo>
                  <a:lnTo>
                    <a:pt x="124" y="18"/>
                  </a:lnTo>
                  <a:lnTo>
                    <a:pt x="126" y="18"/>
                  </a:lnTo>
                  <a:lnTo>
                    <a:pt x="130" y="18"/>
                  </a:lnTo>
                  <a:lnTo>
                    <a:pt x="132" y="18"/>
                  </a:lnTo>
                  <a:lnTo>
                    <a:pt x="135" y="18"/>
                  </a:lnTo>
                  <a:lnTo>
                    <a:pt x="136" y="22"/>
                  </a:lnTo>
                  <a:lnTo>
                    <a:pt x="133" y="22"/>
                  </a:lnTo>
                  <a:lnTo>
                    <a:pt x="130" y="22"/>
                  </a:lnTo>
                  <a:lnTo>
                    <a:pt x="126" y="22"/>
                  </a:lnTo>
                  <a:lnTo>
                    <a:pt x="123" y="22"/>
                  </a:lnTo>
                  <a:lnTo>
                    <a:pt x="122" y="22"/>
                  </a:lnTo>
                  <a:lnTo>
                    <a:pt x="105" y="22"/>
                  </a:lnTo>
                  <a:lnTo>
                    <a:pt x="105" y="18"/>
                  </a:lnTo>
                  <a:lnTo>
                    <a:pt x="106" y="18"/>
                  </a:lnTo>
                  <a:lnTo>
                    <a:pt x="109" y="18"/>
                  </a:lnTo>
                  <a:lnTo>
                    <a:pt x="112" y="18"/>
                  </a:lnTo>
                  <a:lnTo>
                    <a:pt x="115" y="18"/>
                  </a:lnTo>
                  <a:lnTo>
                    <a:pt x="117" y="18"/>
                  </a:lnTo>
                  <a:lnTo>
                    <a:pt x="118" y="18"/>
                  </a:lnTo>
                  <a:lnTo>
                    <a:pt x="119" y="22"/>
                  </a:lnTo>
                  <a:lnTo>
                    <a:pt x="115" y="22"/>
                  </a:lnTo>
                  <a:lnTo>
                    <a:pt x="113" y="22"/>
                  </a:lnTo>
                  <a:lnTo>
                    <a:pt x="109" y="22"/>
                  </a:lnTo>
                  <a:lnTo>
                    <a:pt x="105" y="22"/>
                  </a:lnTo>
                  <a:lnTo>
                    <a:pt x="88" y="22"/>
                  </a:lnTo>
                  <a:lnTo>
                    <a:pt x="88" y="18"/>
                  </a:lnTo>
                  <a:lnTo>
                    <a:pt x="90" y="18"/>
                  </a:lnTo>
                  <a:lnTo>
                    <a:pt x="94" y="18"/>
                  </a:lnTo>
                  <a:lnTo>
                    <a:pt x="97" y="18"/>
                  </a:lnTo>
                  <a:lnTo>
                    <a:pt x="100" y="18"/>
                  </a:lnTo>
                  <a:lnTo>
                    <a:pt x="100" y="22"/>
                  </a:lnTo>
                  <a:lnTo>
                    <a:pt x="97" y="22"/>
                  </a:lnTo>
                  <a:lnTo>
                    <a:pt x="95" y="22"/>
                  </a:lnTo>
                  <a:lnTo>
                    <a:pt x="90" y="22"/>
                  </a:lnTo>
                  <a:lnTo>
                    <a:pt x="88" y="22"/>
                  </a:lnTo>
                  <a:lnTo>
                    <a:pt x="70" y="22"/>
                  </a:lnTo>
                  <a:lnTo>
                    <a:pt x="70" y="18"/>
                  </a:lnTo>
                  <a:lnTo>
                    <a:pt x="71" y="18"/>
                  </a:lnTo>
                  <a:lnTo>
                    <a:pt x="74" y="18"/>
                  </a:lnTo>
                  <a:lnTo>
                    <a:pt x="76" y="18"/>
                  </a:lnTo>
                  <a:lnTo>
                    <a:pt x="79" y="18"/>
                  </a:lnTo>
                  <a:lnTo>
                    <a:pt x="81" y="18"/>
                  </a:lnTo>
                  <a:lnTo>
                    <a:pt x="82" y="18"/>
                  </a:lnTo>
                  <a:lnTo>
                    <a:pt x="83" y="22"/>
                  </a:lnTo>
                  <a:lnTo>
                    <a:pt x="82" y="22"/>
                  </a:lnTo>
                  <a:lnTo>
                    <a:pt x="80" y="22"/>
                  </a:lnTo>
                  <a:lnTo>
                    <a:pt x="77" y="22"/>
                  </a:lnTo>
                  <a:lnTo>
                    <a:pt x="74" y="22"/>
                  </a:lnTo>
                  <a:lnTo>
                    <a:pt x="70" y="22"/>
                  </a:lnTo>
                  <a:lnTo>
                    <a:pt x="52" y="22"/>
                  </a:lnTo>
                  <a:lnTo>
                    <a:pt x="53" y="18"/>
                  </a:lnTo>
                  <a:lnTo>
                    <a:pt x="54" y="18"/>
                  </a:lnTo>
                  <a:lnTo>
                    <a:pt x="57" y="18"/>
                  </a:lnTo>
                  <a:lnTo>
                    <a:pt x="60" y="18"/>
                  </a:lnTo>
                  <a:lnTo>
                    <a:pt x="62" y="18"/>
                  </a:lnTo>
                  <a:lnTo>
                    <a:pt x="64" y="18"/>
                  </a:lnTo>
                  <a:lnTo>
                    <a:pt x="65" y="18"/>
                  </a:lnTo>
                  <a:lnTo>
                    <a:pt x="66" y="22"/>
                  </a:lnTo>
                  <a:lnTo>
                    <a:pt x="62" y="22"/>
                  </a:lnTo>
                  <a:lnTo>
                    <a:pt x="60" y="22"/>
                  </a:lnTo>
                  <a:lnTo>
                    <a:pt x="57" y="22"/>
                  </a:lnTo>
                  <a:lnTo>
                    <a:pt x="52" y="22"/>
                  </a:lnTo>
                  <a:lnTo>
                    <a:pt x="35" y="22"/>
                  </a:lnTo>
                  <a:lnTo>
                    <a:pt x="37" y="18"/>
                  </a:lnTo>
                  <a:lnTo>
                    <a:pt x="39" y="18"/>
                  </a:lnTo>
                  <a:lnTo>
                    <a:pt x="42" y="18"/>
                  </a:lnTo>
                  <a:lnTo>
                    <a:pt x="44" y="18"/>
                  </a:lnTo>
                  <a:lnTo>
                    <a:pt x="47" y="18"/>
                  </a:lnTo>
                  <a:lnTo>
                    <a:pt x="48" y="22"/>
                  </a:lnTo>
                  <a:lnTo>
                    <a:pt x="45" y="22"/>
                  </a:lnTo>
                  <a:lnTo>
                    <a:pt x="42" y="22"/>
                  </a:lnTo>
                  <a:lnTo>
                    <a:pt x="39" y="22"/>
                  </a:lnTo>
                  <a:lnTo>
                    <a:pt x="35" y="22"/>
                  </a:lnTo>
                  <a:lnTo>
                    <a:pt x="17" y="22"/>
                  </a:lnTo>
                  <a:lnTo>
                    <a:pt x="17" y="18"/>
                  </a:lnTo>
                  <a:lnTo>
                    <a:pt x="19" y="18"/>
                  </a:lnTo>
                  <a:lnTo>
                    <a:pt x="22" y="18"/>
                  </a:lnTo>
                  <a:lnTo>
                    <a:pt x="24" y="18"/>
                  </a:lnTo>
                  <a:lnTo>
                    <a:pt x="27" y="18"/>
                  </a:lnTo>
                  <a:lnTo>
                    <a:pt x="29" y="18"/>
                  </a:lnTo>
                  <a:lnTo>
                    <a:pt x="30" y="18"/>
                  </a:lnTo>
                  <a:lnTo>
                    <a:pt x="31" y="22"/>
                  </a:lnTo>
                  <a:lnTo>
                    <a:pt x="30" y="22"/>
                  </a:lnTo>
                  <a:lnTo>
                    <a:pt x="27" y="22"/>
                  </a:lnTo>
                  <a:lnTo>
                    <a:pt x="24" y="22"/>
                  </a:lnTo>
                  <a:lnTo>
                    <a:pt x="21" y="22"/>
                  </a:lnTo>
                  <a:lnTo>
                    <a:pt x="17" y="22"/>
                  </a:lnTo>
                  <a:lnTo>
                    <a:pt x="0" y="22"/>
                  </a:lnTo>
                  <a:lnTo>
                    <a:pt x="1" y="18"/>
                  </a:lnTo>
                  <a:lnTo>
                    <a:pt x="2" y="18"/>
                  </a:lnTo>
                  <a:lnTo>
                    <a:pt x="4" y="18"/>
                  </a:lnTo>
                  <a:lnTo>
                    <a:pt x="7" y="18"/>
                  </a:lnTo>
                  <a:lnTo>
                    <a:pt x="9" y="18"/>
                  </a:lnTo>
                  <a:lnTo>
                    <a:pt x="12" y="18"/>
                  </a:lnTo>
                  <a:lnTo>
                    <a:pt x="13" y="22"/>
                  </a:lnTo>
                  <a:lnTo>
                    <a:pt x="9" y="22"/>
                  </a:lnTo>
                  <a:lnTo>
                    <a:pt x="7" y="22"/>
                  </a:lnTo>
                  <a:lnTo>
                    <a:pt x="3" y="22"/>
                  </a:lnTo>
                  <a:lnTo>
                    <a:pt x="0" y="22"/>
                  </a:lnTo>
                  <a:lnTo>
                    <a:pt x="245" y="3"/>
                  </a:lnTo>
                </a:path>
              </a:pathLst>
            </a:custGeom>
            <a:solidFill>
              <a:srgbClr val="FFFFFF"/>
            </a:solidFill>
            <a:ln w="9525" cap="rnd">
              <a:noFill/>
              <a:round/>
              <a:headEnd/>
              <a:tailEnd/>
            </a:ln>
          </p:spPr>
          <p:txBody>
            <a:bodyPr/>
            <a:lstStyle/>
            <a:p>
              <a:endParaRPr lang="zh-CN" altLang="en-US"/>
            </a:p>
          </p:txBody>
        </p:sp>
        <p:sp>
          <p:nvSpPr>
            <p:cNvPr id="1216" name="Freeform 479"/>
            <p:cNvSpPr>
              <a:spLocks/>
            </p:cNvSpPr>
            <p:nvPr/>
          </p:nvSpPr>
          <p:spPr bwMode="auto">
            <a:xfrm>
              <a:off x="3557" y="3897"/>
              <a:ext cx="189" cy="56"/>
            </a:xfrm>
            <a:custGeom>
              <a:avLst/>
              <a:gdLst>
                <a:gd name="T0" fmla="*/ 4 w 189"/>
                <a:gd name="T1" fmla="*/ 0 h 56"/>
                <a:gd name="T2" fmla="*/ 2 w 189"/>
                <a:gd name="T3" fmla="*/ 9 h 56"/>
                <a:gd name="T4" fmla="*/ 20 w 189"/>
                <a:gd name="T5" fmla="*/ 9 h 56"/>
                <a:gd name="T6" fmla="*/ 16 w 189"/>
                <a:gd name="T7" fmla="*/ 0 h 56"/>
                <a:gd name="T8" fmla="*/ 4 w 189"/>
                <a:gd name="T9" fmla="*/ 0 h 56"/>
                <a:gd name="T10" fmla="*/ 4 w 189"/>
                <a:gd name="T11" fmla="*/ 0 h 56"/>
                <a:gd name="T12" fmla="*/ 119 w 189"/>
                <a:gd name="T13" fmla="*/ 0 h 56"/>
                <a:gd name="T14" fmla="*/ 116 w 189"/>
                <a:gd name="T15" fmla="*/ 9 h 56"/>
                <a:gd name="T16" fmla="*/ 135 w 189"/>
                <a:gd name="T17" fmla="*/ 9 h 56"/>
                <a:gd name="T18" fmla="*/ 133 w 189"/>
                <a:gd name="T19" fmla="*/ 0 h 56"/>
                <a:gd name="T20" fmla="*/ 119 w 189"/>
                <a:gd name="T21" fmla="*/ 0 h 56"/>
                <a:gd name="T22" fmla="*/ 119 w 189"/>
                <a:gd name="T23" fmla="*/ 0 h 56"/>
                <a:gd name="T24" fmla="*/ 136 w 189"/>
                <a:gd name="T25" fmla="*/ 0 h 56"/>
                <a:gd name="T26" fmla="*/ 134 w 189"/>
                <a:gd name="T27" fmla="*/ 9 h 56"/>
                <a:gd name="T28" fmla="*/ 153 w 189"/>
                <a:gd name="T29" fmla="*/ 9 h 56"/>
                <a:gd name="T30" fmla="*/ 148 w 189"/>
                <a:gd name="T31" fmla="*/ 0 h 56"/>
                <a:gd name="T32" fmla="*/ 136 w 189"/>
                <a:gd name="T33" fmla="*/ 0 h 56"/>
                <a:gd name="T34" fmla="*/ 136 w 189"/>
                <a:gd name="T35" fmla="*/ 0 h 56"/>
                <a:gd name="T36" fmla="*/ 153 w 189"/>
                <a:gd name="T37" fmla="*/ 0 h 56"/>
                <a:gd name="T38" fmla="*/ 151 w 189"/>
                <a:gd name="T39" fmla="*/ 9 h 56"/>
                <a:gd name="T40" fmla="*/ 170 w 189"/>
                <a:gd name="T41" fmla="*/ 9 h 56"/>
                <a:gd name="T42" fmla="*/ 166 w 189"/>
                <a:gd name="T43" fmla="*/ 0 h 56"/>
                <a:gd name="T44" fmla="*/ 153 w 189"/>
                <a:gd name="T45" fmla="*/ 0 h 56"/>
                <a:gd name="T46" fmla="*/ 153 w 189"/>
                <a:gd name="T47" fmla="*/ 0 h 56"/>
                <a:gd name="T48" fmla="*/ 172 w 189"/>
                <a:gd name="T49" fmla="*/ 0 h 56"/>
                <a:gd name="T50" fmla="*/ 167 w 189"/>
                <a:gd name="T51" fmla="*/ 9 h 56"/>
                <a:gd name="T52" fmla="*/ 188 w 189"/>
                <a:gd name="T53" fmla="*/ 9 h 56"/>
                <a:gd name="T54" fmla="*/ 183 w 189"/>
                <a:gd name="T55" fmla="*/ 0 h 56"/>
                <a:gd name="T56" fmla="*/ 172 w 189"/>
                <a:gd name="T57" fmla="*/ 0 h 56"/>
                <a:gd name="T58" fmla="*/ 172 w 189"/>
                <a:gd name="T59" fmla="*/ 0 h 56"/>
                <a:gd name="T60" fmla="*/ 50 w 189"/>
                <a:gd name="T61" fmla="*/ 45 h 56"/>
                <a:gd name="T62" fmla="*/ 49 w 189"/>
                <a:gd name="T63" fmla="*/ 50 h 56"/>
                <a:gd name="T64" fmla="*/ 49 w 189"/>
                <a:gd name="T65" fmla="*/ 55 h 56"/>
                <a:gd name="T66" fmla="*/ 79 w 189"/>
                <a:gd name="T67" fmla="*/ 55 h 56"/>
                <a:gd name="T68" fmla="*/ 76 w 189"/>
                <a:gd name="T69" fmla="*/ 45 h 56"/>
                <a:gd name="T70" fmla="*/ 50 w 189"/>
                <a:gd name="T71" fmla="*/ 45 h 56"/>
                <a:gd name="T72" fmla="*/ 50 w 189"/>
                <a:gd name="T73" fmla="*/ 45 h 56"/>
                <a:gd name="T74" fmla="*/ 3 w 189"/>
                <a:gd name="T75" fmla="*/ 25 h 56"/>
                <a:gd name="T76" fmla="*/ 0 w 189"/>
                <a:gd name="T77" fmla="*/ 34 h 56"/>
                <a:gd name="T78" fmla="*/ 0 w 189"/>
                <a:gd name="T79" fmla="*/ 53 h 56"/>
                <a:gd name="T80" fmla="*/ 1 w 189"/>
                <a:gd name="T81" fmla="*/ 55 h 56"/>
                <a:gd name="T82" fmla="*/ 28 w 189"/>
                <a:gd name="T83" fmla="*/ 55 h 56"/>
                <a:gd name="T84" fmla="*/ 28 w 189"/>
                <a:gd name="T85" fmla="*/ 50 h 56"/>
                <a:gd name="T86" fmla="*/ 50 w 189"/>
                <a:gd name="T87" fmla="*/ 49 h 56"/>
                <a:gd name="T88" fmla="*/ 46 w 189"/>
                <a:gd name="T89" fmla="*/ 39 h 56"/>
                <a:gd name="T90" fmla="*/ 27 w 189"/>
                <a:gd name="T91" fmla="*/ 39 h 56"/>
                <a:gd name="T92" fmla="*/ 26 w 189"/>
                <a:gd name="T93" fmla="*/ 34 h 56"/>
                <a:gd name="T94" fmla="*/ 31 w 189"/>
                <a:gd name="T95" fmla="*/ 34 h 56"/>
                <a:gd name="T96" fmla="*/ 27 w 189"/>
                <a:gd name="T97" fmla="*/ 25 h 56"/>
                <a:gd name="T98" fmla="*/ 3 w 189"/>
                <a:gd name="T99" fmla="*/ 25 h 56"/>
                <a:gd name="T100" fmla="*/ 3 w 189"/>
                <a:gd name="T101" fmla="*/ 25 h 56"/>
                <a:gd name="T102" fmla="*/ 4 w 189"/>
                <a:gd name="T103" fmla="*/ 0 h 5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9"/>
                <a:gd name="T157" fmla="*/ 0 h 56"/>
                <a:gd name="T158" fmla="*/ 189 w 189"/>
                <a:gd name="T159" fmla="*/ 56 h 5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9" h="56">
                  <a:moveTo>
                    <a:pt x="4" y="0"/>
                  </a:moveTo>
                  <a:lnTo>
                    <a:pt x="2" y="9"/>
                  </a:lnTo>
                  <a:lnTo>
                    <a:pt x="20" y="9"/>
                  </a:lnTo>
                  <a:lnTo>
                    <a:pt x="16" y="0"/>
                  </a:lnTo>
                  <a:lnTo>
                    <a:pt x="4" y="0"/>
                  </a:lnTo>
                  <a:lnTo>
                    <a:pt x="119" y="0"/>
                  </a:lnTo>
                  <a:lnTo>
                    <a:pt x="116" y="9"/>
                  </a:lnTo>
                  <a:lnTo>
                    <a:pt x="135" y="9"/>
                  </a:lnTo>
                  <a:lnTo>
                    <a:pt x="133" y="0"/>
                  </a:lnTo>
                  <a:lnTo>
                    <a:pt x="119" y="0"/>
                  </a:lnTo>
                  <a:lnTo>
                    <a:pt x="136" y="0"/>
                  </a:lnTo>
                  <a:lnTo>
                    <a:pt x="134" y="9"/>
                  </a:lnTo>
                  <a:lnTo>
                    <a:pt x="153" y="9"/>
                  </a:lnTo>
                  <a:lnTo>
                    <a:pt x="148" y="0"/>
                  </a:lnTo>
                  <a:lnTo>
                    <a:pt x="136" y="0"/>
                  </a:lnTo>
                  <a:lnTo>
                    <a:pt x="153" y="0"/>
                  </a:lnTo>
                  <a:lnTo>
                    <a:pt x="151" y="9"/>
                  </a:lnTo>
                  <a:lnTo>
                    <a:pt x="170" y="9"/>
                  </a:lnTo>
                  <a:lnTo>
                    <a:pt x="166" y="0"/>
                  </a:lnTo>
                  <a:lnTo>
                    <a:pt x="153" y="0"/>
                  </a:lnTo>
                  <a:lnTo>
                    <a:pt x="172" y="0"/>
                  </a:lnTo>
                  <a:lnTo>
                    <a:pt x="167" y="9"/>
                  </a:lnTo>
                  <a:lnTo>
                    <a:pt x="188" y="9"/>
                  </a:lnTo>
                  <a:lnTo>
                    <a:pt x="183" y="0"/>
                  </a:lnTo>
                  <a:lnTo>
                    <a:pt x="172" y="0"/>
                  </a:lnTo>
                  <a:lnTo>
                    <a:pt x="50" y="45"/>
                  </a:lnTo>
                  <a:lnTo>
                    <a:pt x="49" y="50"/>
                  </a:lnTo>
                  <a:lnTo>
                    <a:pt x="49" y="55"/>
                  </a:lnTo>
                  <a:lnTo>
                    <a:pt x="79" y="55"/>
                  </a:lnTo>
                  <a:lnTo>
                    <a:pt x="76" y="45"/>
                  </a:lnTo>
                  <a:lnTo>
                    <a:pt x="50" y="45"/>
                  </a:lnTo>
                  <a:lnTo>
                    <a:pt x="3" y="25"/>
                  </a:lnTo>
                  <a:lnTo>
                    <a:pt x="0" y="34"/>
                  </a:lnTo>
                  <a:lnTo>
                    <a:pt x="0" y="53"/>
                  </a:lnTo>
                  <a:lnTo>
                    <a:pt x="1" y="55"/>
                  </a:lnTo>
                  <a:lnTo>
                    <a:pt x="28" y="55"/>
                  </a:lnTo>
                  <a:lnTo>
                    <a:pt x="28" y="50"/>
                  </a:lnTo>
                  <a:lnTo>
                    <a:pt x="50" y="49"/>
                  </a:lnTo>
                  <a:lnTo>
                    <a:pt x="46" y="39"/>
                  </a:lnTo>
                  <a:lnTo>
                    <a:pt x="27" y="39"/>
                  </a:lnTo>
                  <a:lnTo>
                    <a:pt x="26" y="34"/>
                  </a:lnTo>
                  <a:lnTo>
                    <a:pt x="31" y="34"/>
                  </a:lnTo>
                  <a:lnTo>
                    <a:pt x="27" y="25"/>
                  </a:lnTo>
                  <a:lnTo>
                    <a:pt x="3" y="25"/>
                  </a:lnTo>
                  <a:lnTo>
                    <a:pt x="4" y="0"/>
                  </a:lnTo>
                </a:path>
              </a:pathLst>
            </a:custGeom>
            <a:solidFill>
              <a:srgbClr val="BFBFBF"/>
            </a:solidFill>
            <a:ln w="9525" cap="rnd">
              <a:noFill/>
              <a:round/>
              <a:headEnd/>
              <a:tailEnd/>
            </a:ln>
          </p:spPr>
          <p:txBody>
            <a:bodyPr/>
            <a:lstStyle/>
            <a:p>
              <a:endParaRPr lang="zh-CN" altLang="en-US"/>
            </a:p>
          </p:txBody>
        </p:sp>
        <p:sp>
          <p:nvSpPr>
            <p:cNvPr id="1217" name="Freeform 480"/>
            <p:cNvSpPr>
              <a:spLocks/>
            </p:cNvSpPr>
            <p:nvPr/>
          </p:nvSpPr>
          <p:spPr bwMode="auto">
            <a:xfrm>
              <a:off x="3890" y="3916"/>
              <a:ext cx="72" cy="38"/>
            </a:xfrm>
            <a:custGeom>
              <a:avLst/>
              <a:gdLst>
                <a:gd name="T0" fmla="*/ 3 w 72"/>
                <a:gd name="T1" fmla="*/ 0 h 38"/>
                <a:gd name="T2" fmla="*/ 0 w 72"/>
                <a:gd name="T3" fmla="*/ 8 h 38"/>
                <a:gd name="T4" fmla="*/ 52 w 72"/>
                <a:gd name="T5" fmla="*/ 8 h 38"/>
                <a:gd name="T6" fmla="*/ 54 w 72"/>
                <a:gd name="T7" fmla="*/ 37 h 38"/>
                <a:gd name="T8" fmla="*/ 71 w 72"/>
                <a:gd name="T9" fmla="*/ 37 h 38"/>
                <a:gd name="T10" fmla="*/ 69 w 72"/>
                <a:gd name="T11" fmla="*/ 7 h 38"/>
                <a:gd name="T12" fmla="*/ 67 w 72"/>
                <a:gd name="T13" fmla="*/ 0 h 38"/>
                <a:gd name="T14" fmla="*/ 3 w 72"/>
                <a:gd name="T15" fmla="*/ 0 h 38"/>
                <a:gd name="T16" fmla="*/ 3 w 72"/>
                <a:gd name="T17" fmla="*/ 0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8"/>
                <a:gd name="T29" fmla="*/ 72 w 72"/>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8">
                  <a:moveTo>
                    <a:pt x="3" y="0"/>
                  </a:moveTo>
                  <a:lnTo>
                    <a:pt x="0" y="8"/>
                  </a:lnTo>
                  <a:lnTo>
                    <a:pt x="52" y="8"/>
                  </a:lnTo>
                  <a:lnTo>
                    <a:pt x="54" y="37"/>
                  </a:lnTo>
                  <a:lnTo>
                    <a:pt x="71" y="37"/>
                  </a:lnTo>
                  <a:lnTo>
                    <a:pt x="69" y="7"/>
                  </a:lnTo>
                  <a:lnTo>
                    <a:pt x="67" y="0"/>
                  </a:lnTo>
                  <a:lnTo>
                    <a:pt x="3" y="0"/>
                  </a:lnTo>
                </a:path>
              </a:pathLst>
            </a:custGeom>
            <a:solidFill>
              <a:srgbClr val="BFBFBF"/>
            </a:solidFill>
            <a:ln w="9525" cap="rnd">
              <a:noFill/>
              <a:round/>
              <a:headEnd/>
              <a:tailEnd/>
            </a:ln>
          </p:spPr>
          <p:txBody>
            <a:bodyPr/>
            <a:lstStyle/>
            <a:p>
              <a:endParaRPr lang="zh-CN" altLang="en-US"/>
            </a:p>
          </p:txBody>
        </p:sp>
        <p:sp>
          <p:nvSpPr>
            <p:cNvPr id="1218" name="Freeform 481"/>
            <p:cNvSpPr>
              <a:spLocks/>
            </p:cNvSpPr>
            <p:nvPr/>
          </p:nvSpPr>
          <p:spPr bwMode="auto">
            <a:xfrm>
              <a:off x="3890" y="3924"/>
              <a:ext cx="55" cy="17"/>
            </a:xfrm>
            <a:custGeom>
              <a:avLst/>
              <a:gdLst>
                <a:gd name="T0" fmla="*/ 3 w 55"/>
                <a:gd name="T1" fmla="*/ 0 h 17"/>
                <a:gd name="T2" fmla="*/ 0 w 55"/>
                <a:gd name="T3" fmla="*/ 16 h 17"/>
                <a:gd name="T4" fmla="*/ 19 w 55"/>
                <a:gd name="T5" fmla="*/ 16 h 17"/>
                <a:gd name="T6" fmla="*/ 15 w 55"/>
                <a:gd name="T7" fmla="*/ 0 h 17"/>
                <a:gd name="T8" fmla="*/ 3 w 55"/>
                <a:gd name="T9" fmla="*/ 0 h 17"/>
                <a:gd name="T10" fmla="*/ 3 w 55"/>
                <a:gd name="T11" fmla="*/ 0 h 17"/>
                <a:gd name="T12" fmla="*/ 20 w 55"/>
                <a:gd name="T13" fmla="*/ 0 h 17"/>
                <a:gd name="T14" fmla="*/ 19 w 55"/>
                <a:gd name="T15" fmla="*/ 16 h 17"/>
                <a:gd name="T16" fmla="*/ 37 w 55"/>
                <a:gd name="T17" fmla="*/ 16 h 17"/>
                <a:gd name="T18" fmla="*/ 33 w 55"/>
                <a:gd name="T19" fmla="*/ 0 h 17"/>
                <a:gd name="T20" fmla="*/ 20 w 55"/>
                <a:gd name="T21" fmla="*/ 0 h 17"/>
                <a:gd name="T22" fmla="*/ 20 w 55"/>
                <a:gd name="T23" fmla="*/ 0 h 17"/>
                <a:gd name="T24" fmla="*/ 38 w 55"/>
                <a:gd name="T25" fmla="*/ 0 h 17"/>
                <a:gd name="T26" fmla="*/ 36 w 55"/>
                <a:gd name="T27" fmla="*/ 16 h 17"/>
                <a:gd name="T28" fmla="*/ 54 w 55"/>
                <a:gd name="T29" fmla="*/ 16 h 17"/>
                <a:gd name="T30" fmla="*/ 50 w 55"/>
                <a:gd name="T31" fmla="*/ 0 h 17"/>
                <a:gd name="T32" fmla="*/ 38 w 55"/>
                <a:gd name="T33" fmla="*/ 0 h 17"/>
                <a:gd name="T34" fmla="*/ 38 w 55"/>
                <a:gd name="T35" fmla="*/ 0 h 17"/>
                <a:gd name="T36" fmla="*/ 3 w 55"/>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7"/>
                <a:gd name="T59" fmla="*/ 55 w 55"/>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7">
                  <a:moveTo>
                    <a:pt x="3" y="0"/>
                  </a:moveTo>
                  <a:lnTo>
                    <a:pt x="0" y="16"/>
                  </a:lnTo>
                  <a:lnTo>
                    <a:pt x="19" y="16"/>
                  </a:lnTo>
                  <a:lnTo>
                    <a:pt x="15" y="0"/>
                  </a:lnTo>
                  <a:lnTo>
                    <a:pt x="3" y="0"/>
                  </a:lnTo>
                  <a:lnTo>
                    <a:pt x="20" y="0"/>
                  </a:lnTo>
                  <a:lnTo>
                    <a:pt x="19" y="16"/>
                  </a:lnTo>
                  <a:lnTo>
                    <a:pt x="37" y="16"/>
                  </a:lnTo>
                  <a:lnTo>
                    <a:pt x="33" y="0"/>
                  </a:lnTo>
                  <a:lnTo>
                    <a:pt x="20" y="0"/>
                  </a:lnTo>
                  <a:lnTo>
                    <a:pt x="38" y="0"/>
                  </a:lnTo>
                  <a:lnTo>
                    <a:pt x="36" y="16"/>
                  </a:lnTo>
                  <a:lnTo>
                    <a:pt x="54" y="16"/>
                  </a:lnTo>
                  <a:lnTo>
                    <a:pt x="50" y="0"/>
                  </a:lnTo>
                  <a:lnTo>
                    <a:pt x="38" y="0"/>
                  </a:lnTo>
                  <a:lnTo>
                    <a:pt x="3" y="0"/>
                  </a:lnTo>
                </a:path>
              </a:pathLst>
            </a:custGeom>
            <a:solidFill>
              <a:srgbClr val="E6E6E6"/>
            </a:solidFill>
            <a:ln w="9525" cap="rnd">
              <a:noFill/>
              <a:round/>
              <a:headEnd/>
              <a:tailEnd/>
            </a:ln>
          </p:spPr>
          <p:txBody>
            <a:bodyPr/>
            <a:lstStyle/>
            <a:p>
              <a:endParaRPr lang="zh-CN" altLang="en-US"/>
            </a:p>
          </p:txBody>
        </p:sp>
        <p:sp>
          <p:nvSpPr>
            <p:cNvPr id="1219" name="Freeform 482"/>
            <p:cNvSpPr>
              <a:spLocks/>
            </p:cNvSpPr>
            <p:nvPr/>
          </p:nvSpPr>
          <p:spPr bwMode="auto">
            <a:xfrm>
              <a:off x="3890" y="3931"/>
              <a:ext cx="55" cy="17"/>
            </a:xfrm>
            <a:custGeom>
              <a:avLst/>
              <a:gdLst>
                <a:gd name="T0" fmla="*/ 3 w 55"/>
                <a:gd name="T1" fmla="*/ 0 h 17"/>
                <a:gd name="T2" fmla="*/ 0 w 55"/>
                <a:gd name="T3" fmla="*/ 16 h 17"/>
                <a:gd name="T4" fmla="*/ 19 w 55"/>
                <a:gd name="T5" fmla="*/ 16 h 17"/>
                <a:gd name="T6" fmla="*/ 15 w 55"/>
                <a:gd name="T7" fmla="*/ 0 h 17"/>
                <a:gd name="T8" fmla="*/ 3 w 55"/>
                <a:gd name="T9" fmla="*/ 0 h 17"/>
                <a:gd name="T10" fmla="*/ 3 w 55"/>
                <a:gd name="T11" fmla="*/ 0 h 17"/>
                <a:gd name="T12" fmla="*/ 20 w 55"/>
                <a:gd name="T13" fmla="*/ 0 h 17"/>
                <a:gd name="T14" fmla="*/ 19 w 55"/>
                <a:gd name="T15" fmla="*/ 16 h 17"/>
                <a:gd name="T16" fmla="*/ 37 w 55"/>
                <a:gd name="T17" fmla="*/ 16 h 17"/>
                <a:gd name="T18" fmla="*/ 33 w 55"/>
                <a:gd name="T19" fmla="*/ 0 h 17"/>
                <a:gd name="T20" fmla="*/ 20 w 55"/>
                <a:gd name="T21" fmla="*/ 0 h 17"/>
                <a:gd name="T22" fmla="*/ 20 w 55"/>
                <a:gd name="T23" fmla="*/ 0 h 17"/>
                <a:gd name="T24" fmla="*/ 38 w 55"/>
                <a:gd name="T25" fmla="*/ 0 h 17"/>
                <a:gd name="T26" fmla="*/ 36 w 55"/>
                <a:gd name="T27" fmla="*/ 16 h 17"/>
                <a:gd name="T28" fmla="*/ 54 w 55"/>
                <a:gd name="T29" fmla="*/ 16 h 17"/>
                <a:gd name="T30" fmla="*/ 50 w 55"/>
                <a:gd name="T31" fmla="*/ 0 h 17"/>
                <a:gd name="T32" fmla="*/ 38 w 55"/>
                <a:gd name="T33" fmla="*/ 0 h 17"/>
                <a:gd name="T34" fmla="*/ 38 w 55"/>
                <a:gd name="T35" fmla="*/ 0 h 17"/>
                <a:gd name="T36" fmla="*/ 3 w 55"/>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7"/>
                <a:gd name="T59" fmla="*/ 55 w 55"/>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7">
                  <a:moveTo>
                    <a:pt x="3" y="0"/>
                  </a:moveTo>
                  <a:lnTo>
                    <a:pt x="0" y="16"/>
                  </a:lnTo>
                  <a:lnTo>
                    <a:pt x="19" y="16"/>
                  </a:lnTo>
                  <a:lnTo>
                    <a:pt x="15" y="0"/>
                  </a:lnTo>
                  <a:lnTo>
                    <a:pt x="3" y="0"/>
                  </a:lnTo>
                  <a:lnTo>
                    <a:pt x="20" y="0"/>
                  </a:lnTo>
                  <a:lnTo>
                    <a:pt x="19" y="16"/>
                  </a:lnTo>
                  <a:lnTo>
                    <a:pt x="37" y="16"/>
                  </a:lnTo>
                  <a:lnTo>
                    <a:pt x="33" y="0"/>
                  </a:lnTo>
                  <a:lnTo>
                    <a:pt x="20" y="0"/>
                  </a:lnTo>
                  <a:lnTo>
                    <a:pt x="38" y="0"/>
                  </a:lnTo>
                  <a:lnTo>
                    <a:pt x="36" y="16"/>
                  </a:lnTo>
                  <a:lnTo>
                    <a:pt x="54" y="16"/>
                  </a:lnTo>
                  <a:lnTo>
                    <a:pt x="50" y="0"/>
                  </a:lnTo>
                  <a:lnTo>
                    <a:pt x="38" y="0"/>
                  </a:lnTo>
                  <a:lnTo>
                    <a:pt x="3" y="0"/>
                  </a:lnTo>
                </a:path>
              </a:pathLst>
            </a:custGeom>
            <a:solidFill>
              <a:srgbClr val="E6E6E6"/>
            </a:solidFill>
            <a:ln w="9525" cap="rnd">
              <a:noFill/>
              <a:round/>
              <a:headEnd/>
              <a:tailEnd/>
            </a:ln>
          </p:spPr>
          <p:txBody>
            <a:bodyPr/>
            <a:lstStyle/>
            <a:p>
              <a:endParaRPr lang="zh-CN" altLang="en-US"/>
            </a:p>
          </p:txBody>
        </p:sp>
        <p:sp>
          <p:nvSpPr>
            <p:cNvPr id="1220" name="Freeform 483"/>
            <p:cNvSpPr>
              <a:spLocks/>
            </p:cNvSpPr>
            <p:nvPr/>
          </p:nvSpPr>
          <p:spPr bwMode="auto">
            <a:xfrm>
              <a:off x="3890" y="3937"/>
              <a:ext cx="55" cy="17"/>
            </a:xfrm>
            <a:custGeom>
              <a:avLst/>
              <a:gdLst>
                <a:gd name="T0" fmla="*/ 3 w 55"/>
                <a:gd name="T1" fmla="*/ 0 h 17"/>
                <a:gd name="T2" fmla="*/ 0 w 55"/>
                <a:gd name="T3" fmla="*/ 16 h 17"/>
                <a:gd name="T4" fmla="*/ 19 w 55"/>
                <a:gd name="T5" fmla="*/ 16 h 17"/>
                <a:gd name="T6" fmla="*/ 15 w 55"/>
                <a:gd name="T7" fmla="*/ 0 h 17"/>
                <a:gd name="T8" fmla="*/ 3 w 55"/>
                <a:gd name="T9" fmla="*/ 0 h 17"/>
                <a:gd name="T10" fmla="*/ 3 w 55"/>
                <a:gd name="T11" fmla="*/ 0 h 17"/>
                <a:gd name="T12" fmla="*/ 20 w 55"/>
                <a:gd name="T13" fmla="*/ 0 h 17"/>
                <a:gd name="T14" fmla="*/ 19 w 55"/>
                <a:gd name="T15" fmla="*/ 16 h 17"/>
                <a:gd name="T16" fmla="*/ 37 w 55"/>
                <a:gd name="T17" fmla="*/ 16 h 17"/>
                <a:gd name="T18" fmla="*/ 33 w 55"/>
                <a:gd name="T19" fmla="*/ 0 h 17"/>
                <a:gd name="T20" fmla="*/ 20 w 55"/>
                <a:gd name="T21" fmla="*/ 0 h 17"/>
                <a:gd name="T22" fmla="*/ 20 w 55"/>
                <a:gd name="T23" fmla="*/ 0 h 17"/>
                <a:gd name="T24" fmla="*/ 38 w 55"/>
                <a:gd name="T25" fmla="*/ 0 h 17"/>
                <a:gd name="T26" fmla="*/ 36 w 55"/>
                <a:gd name="T27" fmla="*/ 16 h 17"/>
                <a:gd name="T28" fmla="*/ 54 w 55"/>
                <a:gd name="T29" fmla="*/ 16 h 17"/>
                <a:gd name="T30" fmla="*/ 50 w 55"/>
                <a:gd name="T31" fmla="*/ 0 h 17"/>
                <a:gd name="T32" fmla="*/ 38 w 55"/>
                <a:gd name="T33" fmla="*/ 0 h 17"/>
                <a:gd name="T34" fmla="*/ 38 w 55"/>
                <a:gd name="T35" fmla="*/ 0 h 17"/>
                <a:gd name="T36" fmla="*/ 3 w 55"/>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7"/>
                <a:gd name="T59" fmla="*/ 55 w 55"/>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7">
                  <a:moveTo>
                    <a:pt x="3" y="0"/>
                  </a:moveTo>
                  <a:lnTo>
                    <a:pt x="0" y="16"/>
                  </a:lnTo>
                  <a:lnTo>
                    <a:pt x="19" y="16"/>
                  </a:lnTo>
                  <a:lnTo>
                    <a:pt x="15" y="0"/>
                  </a:lnTo>
                  <a:lnTo>
                    <a:pt x="3" y="0"/>
                  </a:lnTo>
                  <a:lnTo>
                    <a:pt x="20" y="0"/>
                  </a:lnTo>
                  <a:lnTo>
                    <a:pt x="19" y="16"/>
                  </a:lnTo>
                  <a:lnTo>
                    <a:pt x="37" y="16"/>
                  </a:lnTo>
                  <a:lnTo>
                    <a:pt x="33" y="0"/>
                  </a:lnTo>
                  <a:lnTo>
                    <a:pt x="20" y="0"/>
                  </a:lnTo>
                  <a:lnTo>
                    <a:pt x="38" y="0"/>
                  </a:lnTo>
                  <a:lnTo>
                    <a:pt x="36" y="16"/>
                  </a:lnTo>
                  <a:lnTo>
                    <a:pt x="54" y="16"/>
                  </a:lnTo>
                  <a:lnTo>
                    <a:pt x="50" y="0"/>
                  </a:lnTo>
                  <a:lnTo>
                    <a:pt x="38" y="0"/>
                  </a:lnTo>
                  <a:lnTo>
                    <a:pt x="3" y="0"/>
                  </a:lnTo>
                </a:path>
              </a:pathLst>
            </a:custGeom>
            <a:solidFill>
              <a:srgbClr val="E6E6E6"/>
            </a:solidFill>
            <a:ln w="9525" cap="rnd">
              <a:noFill/>
              <a:round/>
              <a:headEnd/>
              <a:tailEnd/>
            </a:ln>
          </p:spPr>
          <p:txBody>
            <a:bodyPr/>
            <a:lstStyle/>
            <a:p>
              <a:endParaRPr lang="zh-CN" altLang="en-US"/>
            </a:p>
          </p:txBody>
        </p:sp>
        <p:sp>
          <p:nvSpPr>
            <p:cNvPr id="1221" name="Freeform 484"/>
            <p:cNvSpPr>
              <a:spLocks/>
            </p:cNvSpPr>
            <p:nvPr/>
          </p:nvSpPr>
          <p:spPr bwMode="auto">
            <a:xfrm>
              <a:off x="3890" y="3943"/>
              <a:ext cx="55" cy="17"/>
            </a:xfrm>
            <a:custGeom>
              <a:avLst/>
              <a:gdLst>
                <a:gd name="T0" fmla="*/ 3 w 55"/>
                <a:gd name="T1" fmla="*/ 0 h 17"/>
                <a:gd name="T2" fmla="*/ 0 w 55"/>
                <a:gd name="T3" fmla="*/ 16 h 17"/>
                <a:gd name="T4" fmla="*/ 37 w 55"/>
                <a:gd name="T5" fmla="*/ 16 h 17"/>
                <a:gd name="T6" fmla="*/ 33 w 55"/>
                <a:gd name="T7" fmla="*/ 0 h 17"/>
                <a:gd name="T8" fmla="*/ 3 w 55"/>
                <a:gd name="T9" fmla="*/ 0 h 17"/>
                <a:gd name="T10" fmla="*/ 3 w 55"/>
                <a:gd name="T11" fmla="*/ 0 h 17"/>
                <a:gd name="T12" fmla="*/ 38 w 55"/>
                <a:gd name="T13" fmla="*/ 0 h 17"/>
                <a:gd name="T14" fmla="*/ 36 w 55"/>
                <a:gd name="T15" fmla="*/ 16 h 17"/>
                <a:gd name="T16" fmla="*/ 54 w 55"/>
                <a:gd name="T17" fmla="*/ 16 h 17"/>
                <a:gd name="T18" fmla="*/ 50 w 55"/>
                <a:gd name="T19" fmla="*/ 0 h 17"/>
                <a:gd name="T20" fmla="*/ 38 w 55"/>
                <a:gd name="T21" fmla="*/ 0 h 17"/>
                <a:gd name="T22" fmla="*/ 38 w 55"/>
                <a:gd name="T23" fmla="*/ 0 h 17"/>
                <a:gd name="T24" fmla="*/ 3 w 55"/>
                <a:gd name="T25" fmla="*/ 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
                <a:gd name="T40" fmla="*/ 0 h 17"/>
                <a:gd name="T41" fmla="*/ 55 w 55"/>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 h="17">
                  <a:moveTo>
                    <a:pt x="3" y="0"/>
                  </a:moveTo>
                  <a:lnTo>
                    <a:pt x="0" y="16"/>
                  </a:lnTo>
                  <a:lnTo>
                    <a:pt x="37" y="16"/>
                  </a:lnTo>
                  <a:lnTo>
                    <a:pt x="33" y="0"/>
                  </a:lnTo>
                  <a:lnTo>
                    <a:pt x="3" y="0"/>
                  </a:lnTo>
                  <a:lnTo>
                    <a:pt x="38" y="0"/>
                  </a:lnTo>
                  <a:lnTo>
                    <a:pt x="36" y="16"/>
                  </a:lnTo>
                  <a:lnTo>
                    <a:pt x="54" y="16"/>
                  </a:lnTo>
                  <a:lnTo>
                    <a:pt x="50" y="0"/>
                  </a:lnTo>
                  <a:lnTo>
                    <a:pt x="38" y="0"/>
                  </a:lnTo>
                  <a:lnTo>
                    <a:pt x="3" y="0"/>
                  </a:lnTo>
                </a:path>
              </a:pathLst>
            </a:custGeom>
            <a:solidFill>
              <a:srgbClr val="E6E6E6"/>
            </a:solidFill>
            <a:ln w="9525" cap="rnd">
              <a:noFill/>
              <a:round/>
              <a:headEnd/>
              <a:tailEnd/>
            </a:ln>
          </p:spPr>
          <p:txBody>
            <a:bodyPr/>
            <a:lstStyle/>
            <a:p>
              <a:endParaRPr lang="zh-CN" altLang="en-US"/>
            </a:p>
          </p:txBody>
        </p:sp>
        <p:sp>
          <p:nvSpPr>
            <p:cNvPr id="1222" name="Freeform 485"/>
            <p:cNvSpPr>
              <a:spLocks/>
            </p:cNvSpPr>
            <p:nvPr/>
          </p:nvSpPr>
          <p:spPr bwMode="auto">
            <a:xfrm>
              <a:off x="3608" y="3920"/>
              <a:ext cx="335" cy="26"/>
            </a:xfrm>
            <a:custGeom>
              <a:avLst/>
              <a:gdLst>
                <a:gd name="T0" fmla="*/ 331 w 335"/>
                <a:gd name="T1" fmla="*/ 20 h 26"/>
                <a:gd name="T2" fmla="*/ 324 w 335"/>
                <a:gd name="T3" fmla="*/ 25 h 26"/>
                <a:gd name="T4" fmla="*/ 285 w 335"/>
                <a:gd name="T5" fmla="*/ 20 h 26"/>
                <a:gd name="T6" fmla="*/ 316 w 335"/>
                <a:gd name="T7" fmla="*/ 20 h 26"/>
                <a:gd name="T8" fmla="*/ 301 w 335"/>
                <a:gd name="T9" fmla="*/ 25 h 26"/>
                <a:gd name="T10" fmla="*/ 320 w 335"/>
                <a:gd name="T11" fmla="*/ 13 h 26"/>
                <a:gd name="T12" fmla="*/ 331 w 335"/>
                <a:gd name="T13" fmla="*/ 13 h 26"/>
                <a:gd name="T14" fmla="*/ 320 w 335"/>
                <a:gd name="T15" fmla="*/ 18 h 26"/>
                <a:gd name="T16" fmla="*/ 306 w 335"/>
                <a:gd name="T17" fmla="*/ 13 h 26"/>
                <a:gd name="T18" fmla="*/ 316 w 335"/>
                <a:gd name="T19" fmla="*/ 18 h 26"/>
                <a:gd name="T20" fmla="*/ 285 w 335"/>
                <a:gd name="T21" fmla="*/ 17 h 26"/>
                <a:gd name="T22" fmla="*/ 297 w 335"/>
                <a:gd name="T23" fmla="*/ 13 h 26"/>
                <a:gd name="T24" fmla="*/ 285 w 335"/>
                <a:gd name="T25" fmla="*/ 18 h 26"/>
                <a:gd name="T26" fmla="*/ 321 w 335"/>
                <a:gd name="T27" fmla="*/ 6 h 26"/>
                <a:gd name="T28" fmla="*/ 334 w 335"/>
                <a:gd name="T29" fmla="*/ 10 h 26"/>
                <a:gd name="T30" fmla="*/ 320 w 335"/>
                <a:gd name="T31" fmla="*/ 10 h 26"/>
                <a:gd name="T32" fmla="*/ 314 w 335"/>
                <a:gd name="T33" fmla="*/ 6 h 26"/>
                <a:gd name="T34" fmla="*/ 306 w 335"/>
                <a:gd name="T35" fmla="*/ 10 h 26"/>
                <a:gd name="T36" fmla="*/ 286 w 335"/>
                <a:gd name="T37" fmla="*/ 6 h 26"/>
                <a:gd name="T38" fmla="*/ 298 w 335"/>
                <a:gd name="T39" fmla="*/ 10 h 26"/>
                <a:gd name="T40" fmla="*/ 285 w 335"/>
                <a:gd name="T41" fmla="*/ 10 h 26"/>
                <a:gd name="T42" fmla="*/ 331 w 335"/>
                <a:gd name="T43" fmla="*/ 0 h 26"/>
                <a:gd name="T44" fmla="*/ 326 w 335"/>
                <a:gd name="T45" fmla="*/ 4 h 26"/>
                <a:gd name="T46" fmla="*/ 303 w 335"/>
                <a:gd name="T47" fmla="*/ 0 h 26"/>
                <a:gd name="T48" fmla="*/ 316 w 335"/>
                <a:gd name="T49" fmla="*/ 3 h 26"/>
                <a:gd name="T50" fmla="*/ 302 w 335"/>
                <a:gd name="T51" fmla="*/ 3 h 26"/>
                <a:gd name="T52" fmla="*/ 294 w 335"/>
                <a:gd name="T53" fmla="*/ 0 h 26"/>
                <a:gd name="T54" fmla="*/ 294 w 335"/>
                <a:gd name="T55" fmla="*/ 4 h 26"/>
                <a:gd name="T56" fmla="*/ 141 w 335"/>
                <a:gd name="T57" fmla="*/ 23 h 26"/>
                <a:gd name="T58" fmla="*/ 105 w 335"/>
                <a:gd name="T59" fmla="*/ 20 h 26"/>
                <a:gd name="T60" fmla="*/ 28 w 335"/>
                <a:gd name="T61" fmla="*/ 19 h 26"/>
                <a:gd name="T62" fmla="*/ 41 w 335"/>
                <a:gd name="T63" fmla="*/ 24 h 26"/>
                <a:gd name="T64" fmla="*/ 120 w 335"/>
                <a:gd name="T65" fmla="*/ 24 h 26"/>
                <a:gd name="T66" fmla="*/ 160 w 335"/>
                <a:gd name="T67" fmla="*/ 13 h 26"/>
                <a:gd name="T68" fmla="*/ 170 w 335"/>
                <a:gd name="T69" fmla="*/ 17 h 26"/>
                <a:gd name="T70" fmla="*/ 139 w 335"/>
                <a:gd name="T71" fmla="*/ 17 h 26"/>
                <a:gd name="T72" fmla="*/ 151 w 335"/>
                <a:gd name="T73" fmla="*/ 13 h 26"/>
                <a:gd name="T74" fmla="*/ 140 w 335"/>
                <a:gd name="T75" fmla="*/ 17 h 26"/>
                <a:gd name="T76" fmla="*/ 123 w 335"/>
                <a:gd name="T77" fmla="*/ 13 h 26"/>
                <a:gd name="T78" fmla="*/ 136 w 335"/>
                <a:gd name="T79" fmla="*/ 17 h 26"/>
                <a:gd name="T80" fmla="*/ 121 w 335"/>
                <a:gd name="T81" fmla="*/ 17 h 26"/>
                <a:gd name="T82" fmla="*/ 116 w 335"/>
                <a:gd name="T83" fmla="*/ 13 h 26"/>
                <a:gd name="T84" fmla="*/ 107 w 335"/>
                <a:gd name="T85" fmla="*/ 18 h 26"/>
                <a:gd name="T86" fmla="*/ 87 w 335"/>
                <a:gd name="T87" fmla="*/ 13 h 26"/>
                <a:gd name="T88" fmla="*/ 101 w 335"/>
                <a:gd name="T89" fmla="*/ 17 h 26"/>
                <a:gd name="T90" fmla="*/ 86 w 335"/>
                <a:gd name="T91" fmla="*/ 17 h 26"/>
                <a:gd name="T92" fmla="*/ 81 w 335"/>
                <a:gd name="T93" fmla="*/ 13 h 26"/>
                <a:gd name="T94" fmla="*/ 77 w 335"/>
                <a:gd name="T95" fmla="*/ 18 h 26"/>
                <a:gd name="T96" fmla="*/ 52 w 335"/>
                <a:gd name="T97" fmla="*/ 13 h 26"/>
                <a:gd name="T98" fmla="*/ 65 w 335"/>
                <a:gd name="T99" fmla="*/ 17 h 26"/>
                <a:gd name="T100" fmla="*/ 51 w 335"/>
                <a:gd name="T101" fmla="*/ 17 h 26"/>
                <a:gd name="T102" fmla="*/ 43 w 335"/>
                <a:gd name="T103" fmla="*/ 13 h 26"/>
                <a:gd name="T104" fmla="*/ 44 w 335"/>
                <a:gd name="T105" fmla="*/ 18 h 26"/>
                <a:gd name="T106" fmla="*/ 17 w 335"/>
                <a:gd name="T107" fmla="*/ 13 h 26"/>
                <a:gd name="T108" fmla="*/ 28 w 335"/>
                <a:gd name="T109" fmla="*/ 13 h 26"/>
                <a:gd name="T110" fmla="*/ 16 w 335"/>
                <a:gd name="T111" fmla="*/ 17 h 26"/>
                <a:gd name="T112" fmla="*/ 5 w 335"/>
                <a:gd name="T113" fmla="*/ 13 h 26"/>
                <a:gd name="T114" fmla="*/ 12 w 335"/>
                <a:gd name="T115" fmla="*/ 17 h 2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5"/>
                <a:gd name="T175" fmla="*/ 0 h 26"/>
                <a:gd name="T176" fmla="*/ 335 w 335"/>
                <a:gd name="T177" fmla="*/ 26 h 2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5" h="26">
                  <a:moveTo>
                    <a:pt x="320" y="24"/>
                  </a:moveTo>
                  <a:lnTo>
                    <a:pt x="320" y="20"/>
                  </a:lnTo>
                  <a:lnTo>
                    <a:pt x="321" y="20"/>
                  </a:lnTo>
                  <a:lnTo>
                    <a:pt x="324" y="20"/>
                  </a:lnTo>
                  <a:lnTo>
                    <a:pt x="326" y="20"/>
                  </a:lnTo>
                  <a:lnTo>
                    <a:pt x="329" y="20"/>
                  </a:lnTo>
                  <a:lnTo>
                    <a:pt x="331" y="20"/>
                  </a:lnTo>
                  <a:lnTo>
                    <a:pt x="332" y="20"/>
                  </a:lnTo>
                  <a:lnTo>
                    <a:pt x="334" y="24"/>
                  </a:lnTo>
                  <a:lnTo>
                    <a:pt x="332" y="24"/>
                  </a:lnTo>
                  <a:lnTo>
                    <a:pt x="330" y="25"/>
                  </a:lnTo>
                  <a:lnTo>
                    <a:pt x="326" y="25"/>
                  </a:lnTo>
                  <a:lnTo>
                    <a:pt x="324" y="25"/>
                  </a:lnTo>
                  <a:lnTo>
                    <a:pt x="320" y="24"/>
                  </a:lnTo>
                  <a:lnTo>
                    <a:pt x="285" y="24"/>
                  </a:lnTo>
                  <a:lnTo>
                    <a:pt x="285" y="20"/>
                  </a:lnTo>
                  <a:lnTo>
                    <a:pt x="288" y="20"/>
                  </a:lnTo>
                  <a:lnTo>
                    <a:pt x="292" y="20"/>
                  </a:lnTo>
                  <a:lnTo>
                    <a:pt x="295" y="20"/>
                  </a:lnTo>
                  <a:lnTo>
                    <a:pt x="301" y="20"/>
                  </a:lnTo>
                  <a:lnTo>
                    <a:pt x="303" y="20"/>
                  </a:lnTo>
                  <a:lnTo>
                    <a:pt x="307" y="20"/>
                  </a:lnTo>
                  <a:lnTo>
                    <a:pt x="310" y="20"/>
                  </a:lnTo>
                  <a:lnTo>
                    <a:pt x="316" y="20"/>
                  </a:lnTo>
                  <a:lnTo>
                    <a:pt x="316" y="24"/>
                  </a:lnTo>
                  <a:lnTo>
                    <a:pt x="312" y="24"/>
                  </a:lnTo>
                  <a:lnTo>
                    <a:pt x="308" y="25"/>
                  </a:lnTo>
                  <a:lnTo>
                    <a:pt x="304" y="25"/>
                  </a:lnTo>
                  <a:lnTo>
                    <a:pt x="301" y="25"/>
                  </a:lnTo>
                  <a:lnTo>
                    <a:pt x="295" y="25"/>
                  </a:lnTo>
                  <a:lnTo>
                    <a:pt x="292" y="25"/>
                  </a:lnTo>
                  <a:lnTo>
                    <a:pt x="288" y="24"/>
                  </a:lnTo>
                  <a:lnTo>
                    <a:pt x="285" y="24"/>
                  </a:lnTo>
                  <a:lnTo>
                    <a:pt x="320" y="17"/>
                  </a:lnTo>
                  <a:lnTo>
                    <a:pt x="320" y="13"/>
                  </a:lnTo>
                  <a:lnTo>
                    <a:pt x="321" y="13"/>
                  </a:lnTo>
                  <a:lnTo>
                    <a:pt x="324" y="13"/>
                  </a:lnTo>
                  <a:lnTo>
                    <a:pt x="326" y="13"/>
                  </a:lnTo>
                  <a:lnTo>
                    <a:pt x="329" y="13"/>
                  </a:lnTo>
                  <a:lnTo>
                    <a:pt x="331" y="13"/>
                  </a:lnTo>
                  <a:lnTo>
                    <a:pt x="334" y="17"/>
                  </a:lnTo>
                  <a:lnTo>
                    <a:pt x="334" y="18"/>
                  </a:lnTo>
                  <a:lnTo>
                    <a:pt x="332" y="18"/>
                  </a:lnTo>
                  <a:lnTo>
                    <a:pt x="329" y="18"/>
                  </a:lnTo>
                  <a:lnTo>
                    <a:pt x="326" y="18"/>
                  </a:lnTo>
                  <a:lnTo>
                    <a:pt x="323" y="18"/>
                  </a:lnTo>
                  <a:lnTo>
                    <a:pt x="320" y="18"/>
                  </a:lnTo>
                  <a:lnTo>
                    <a:pt x="320" y="17"/>
                  </a:lnTo>
                  <a:lnTo>
                    <a:pt x="302" y="17"/>
                  </a:lnTo>
                  <a:lnTo>
                    <a:pt x="303" y="13"/>
                  </a:lnTo>
                  <a:lnTo>
                    <a:pt x="306" y="13"/>
                  </a:lnTo>
                  <a:lnTo>
                    <a:pt x="309" y="13"/>
                  </a:lnTo>
                  <a:lnTo>
                    <a:pt x="311" y="13"/>
                  </a:lnTo>
                  <a:lnTo>
                    <a:pt x="314" y="13"/>
                  </a:lnTo>
                  <a:lnTo>
                    <a:pt x="316" y="13"/>
                  </a:lnTo>
                  <a:lnTo>
                    <a:pt x="316" y="17"/>
                  </a:lnTo>
                  <a:lnTo>
                    <a:pt x="316" y="18"/>
                  </a:lnTo>
                  <a:lnTo>
                    <a:pt x="311" y="18"/>
                  </a:lnTo>
                  <a:lnTo>
                    <a:pt x="309" y="18"/>
                  </a:lnTo>
                  <a:lnTo>
                    <a:pt x="306" y="18"/>
                  </a:lnTo>
                  <a:lnTo>
                    <a:pt x="302" y="18"/>
                  </a:lnTo>
                  <a:lnTo>
                    <a:pt x="302" y="17"/>
                  </a:lnTo>
                  <a:lnTo>
                    <a:pt x="285" y="17"/>
                  </a:lnTo>
                  <a:lnTo>
                    <a:pt x="285" y="13"/>
                  </a:lnTo>
                  <a:lnTo>
                    <a:pt x="286" y="13"/>
                  </a:lnTo>
                  <a:lnTo>
                    <a:pt x="288" y="13"/>
                  </a:lnTo>
                  <a:lnTo>
                    <a:pt x="291" y="13"/>
                  </a:lnTo>
                  <a:lnTo>
                    <a:pt x="294" y="13"/>
                  </a:lnTo>
                  <a:lnTo>
                    <a:pt x="297" y="13"/>
                  </a:lnTo>
                  <a:lnTo>
                    <a:pt x="298" y="17"/>
                  </a:lnTo>
                  <a:lnTo>
                    <a:pt x="298" y="18"/>
                  </a:lnTo>
                  <a:lnTo>
                    <a:pt x="297" y="18"/>
                  </a:lnTo>
                  <a:lnTo>
                    <a:pt x="294" y="18"/>
                  </a:lnTo>
                  <a:lnTo>
                    <a:pt x="291" y="18"/>
                  </a:lnTo>
                  <a:lnTo>
                    <a:pt x="288" y="18"/>
                  </a:lnTo>
                  <a:lnTo>
                    <a:pt x="285" y="18"/>
                  </a:lnTo>
                  <a:lnTo>
                    <a:pt x="285" y="17"/>
                  </a:lnTo>
                  <a:lnTo>
                    <a:pt x="320" y="10"/>
                  </a:lnTo>
                  <a:lnTo>
                    <a:pt x="320" y="6"/>
                  </a:lnTo>
                  <a:lnTo>
                    <a:pt x="321" y="6"/>
                  </a:lnTo>
                  <a:lnTo>
                    <a:pt x="324" y="6"/>
                  </a:lnTo>
                  <a:lnTo>
                    <a:pt x="326" y="6"/>
                  </a:lnTo>
                  <a:lnTo>
                    <a:pt x="329" y="6"/>
                  </a:lnTo>
                  <a:lnTo>
                    <a:pt x="331" y="6"/>
                  </a:lnTo>
                  <a:lnTo>
                    <a:pt x="334" y="10"/>
                  </a:lnTo>
                  <a:lnTo>
                    <a:pt x="332" y="10"/>
                  </a:lnTo>
                  <a:lnTo>
                    <a:pt x="329" y="10"/>
                  </a:lnTo>
                  <a:lnTo>
                    <a:pt x="326" y="10"/>
                  </a:lnTo>
                  <a:lnTo>
                    <a:pt x="323" y="10"/>
                  </a:lnTo>
                  <a:lnTo>
                    <a:pt x="320" y="10"/>
                  </a:lnTo>
                  <a:lnTo>
                    <a:pt x="302" y="10"/>
                  </a:lnTo>
                  <a:lnTo>
                    <a:pt x="303" y="6"/>
                  </a:lnTo>
                  <a:lnTo>
                    <a:pt x="306" y="6"/>
                  </a:lnTo>
                  <a:lnTo>
                    <a:pt x="309" y="6"/>
                  </a:lnTo>
                  <a:lnTo>
                    <a:pt x="311" y="6"/>
                  </a:lnTo>
                  <a:lnTo>
                    <a:pt x="314" y="6"/>
                  </a:lnTo>
                  <a:lnTo>
                    <a:pt x="316" y="6"/>
                  </a:lnTo>
                  <a:lnTo>
                    <a:pt x="316" y="10"/>
                  </a:lnTo>
                  <a:lnTo>
                    <a:pt x="311" y="10"/>
                  </a:lnTo>
                  <a:lnTo>
                    <a:pt x="309" y="10"/>
                  </a:lnTo>
                  <a:lnTo>
                    <a:pt x="306" y="10"/>
                  </a:lnTo>
                  <a:lnTo>
                    <a:pt x="302" y="10"/>
                  </a:lnTo>
                  <a:lnTo>
                    <a:pt x="285" y="10"/>
                  </a:lnTo>
                  <a:lnTo>
                    <a:pt x="285" y="6"/>
                  </a:lnTo>
                  <a:lnTo>
                    <a:pt x="286" y="6"/>
                  </a:lnTo>
                  <a:lnTo>
                    <a:pt x="288" y="6"/>
                  </a:lnTo>
                  <a:lnTo>
                    <a:pt x="291" y="6"/>
                  </a:lnTo>
                  <a:lnTo>
                    <a:pt x="294" y="6"/>
                  </a:lnTo>
                  <a:lnTo>
                    <a:pt x="297" y="6"/>
                  </a:lnTo>
                  <a:lnTo>
                    <a:pt x="298" y="10"/>
                  </a:lnTo>
                  <a:lnTo>
                    <a:pt x="297" y="10"/>
                  </a:lnTo>
                  <a:lnTo>
                    <a:pt x="294" y="10"/>
                  </a:lnTo>
                  <a:lnTo>
                    <a:pt x="291" y="10"/>
                  </a:lnTo>
                  <a:lnTo>
                    <a:pt x="288" y="10"/>
                  </a:lnTo>
                  <a:lnTo>
                    <a:pt x="285" y="10"/>
                  </a:lnTo>
                  <a:lnTo>
                    <a:pt x="320" y="3"/>
                  </a:lnTo>
                  <a:lnTo>
                    <a:pt x="320" y="0"/>
                  </a:lnTo>
                  <a:lnTo>
                    <a:pt x="321" y="0"/>
                  </a:lnTo>
                  <a:lnTo>
                    <a:pt x="324" y="0"/>
                  </a:lnTo>
                  <a:lnTo>
                    <a:pt x="326" y="0"/>
                  </a:lnTo>
                  <a:lnTo>
                    <a:pt x="329" y="0"/>
                  </a:lnTo>
                  <a:lnTo>
                    <a:pt x="331" y="0"/>
                  </a:lnTo>
                  <a:lnTo>
                    <a:pt x="334" y="3"/>
                  </a:lnTo>
                  <a:lnTo>
                    <a:pt x="332" y="4"/>
                  </a:lnTo>
                  <a:lnTo>
                    <a:pt x="329" y="4"/>
                  </a:lnTo>
                  <a:lnTo>
                    <a:pt x="326" y="4"/>
                  </a:lnTo>
                  <a:lnTo>
                    <a:pt x="323" y="4"/>
                  </a:lnTo>
                  <a:lnTo>
                    <a:pt x="320" y="4"/>
                  </a:lnTo>
                  <a:lnTo>
                    <a:pt x="320" y="3"/>
                  </a:lnTo>
                  <a:lnTo>
                    <a:pt x="302" y="3"/>
                  </a:lnTo>
                  <a:lnTo>
                    <a:pt x="303" y="0"/>
                  </a:lnTo>
                  <a:lnTo>
                    <a:pt x="306" y="0"/>
                  </a:lnTo>
                  <a:lnTo>
                    <a:pt x="309" y="0"/>
                  </a:lnTo>
                  <a:lnTo>
                    <a:pt x="311" y="0"/>
                  </a:lnTo>
                  <a:lnTo>
                    <a:pt x="314" y="0"/>
                  </a:lnTo>
                  <a:lnTo>
                    <a:pt x="316" y="0"/>
                  </a:lnTo>
                  <a:lnTo>
                    <a:pt x="316" y="3"/>
                  </a:lnTo>
                  <a:lnTo>
                    <a:pt x="316" y="4"/>
                  </a:lnTo>
                  <a:lnTo>
                    <a:pt x="311" y="4"/>
                  </a:lnTo>
                  <a:lnTo>
                    <a:pt x="309" y="4"/>
                  </a:lnTo>
                  <a:lnTo>
                    <a:pt x="306" y="4"/>
                  </a:lnTo>
                  <a:lnTo>
                    <a:pt x="302" y="4"/>
                  </a:lnTo>
                  <a:lnTo>
                    <a:pt x="302" y="3"/>
                  </a:lnTo>
                  <a:lnTo>
                    <a:pt x="285" y="3"/>
                  </a:lnTo>
                  <a:lnTo>
                    <a:pt x="285" y="0"/>
                  </a:lnTo>
                  <a:lnTo>
                    <a:pt x="286" y="0"/>
                  </a:lnTo>
                  <a:lnTo>
                    <a:pt x="288" y="0"/>
                  </a:lnTo>
                  <a:lnTo>
                    <a:pt x="291" y="0"/>
                  </a:lnTo>
                  <a:lnTo>
                    <a:pt x="294" y="0"/>
                  </a:lnTo>
                  <a:lnTo>
                    <a:pt x="297" y="0"/>
                  </a:lnTo>
                  <a:lnTo>
                    <a:pt x="298" y="3"/>
                  </a:lnTo>
                  <a:lnTo>
                    <a:pt x="298" y="4"/>
                  </a:lnTo>
                  <a:lnTo>
                    <a:pt x="297" y="4"/>
                  </a:lnTo>
                  <a:lnTo>
                    <a:pt x="294" y="4"/>
                  </a:lnTo>
                  <a:lnTo>
                    <a:pt x="291" y="4"/>
                  </a:lnTo>
                  <a:lnTo>
                    <a:pt x="288" y="4"/>
                  </a:lnTo>
                  <a:lnTo>
                    <a:pt x="285" y="4"/>
                  </a:lnTo>
                  <a:lnTo>
                    <a:pt x="285" y="3"/>
                  </a:lnTo>
                  <a:lnTo>
                    <a:pt x="141" y="24"/>
                  </a:lnTo>
                  <a:lnTo>
                    <a:pt x="141" y="23"/>
                  </a:lnTo>
                  <a:lnTo>
                    <a:pt x="141" y="22"/>
                  </a:lnTo>
                  <a:lnTo>
                    <a:pt x="141" y="20"/>
                  </a:lnTo>
                  <a:lnTo>
                    <a:pt x="141" y="19"/>
                  </a:lnTo>
                  <a:lnTo>
                    <a:pt x="140" y="19"/>
                  </a:lnTo>
                  <a:lnTo>
                    <a:pt x="134" y="19"/>
                  </a:lnTo>
                  <a:lnTo>
                    <a:pt x="125" y="19"/>
                  </a:lnTo>
                  <a:lnTo>
                    <a:pt x="120" y="19"/>
                  </a:lnTo>
                  <a:lnTo>
                    <a:pt x="113" y="20"/>
                  </a:lnTo>
                  <a:lnTo>
                    <a:pt x="105" y="20"/>
                  </a:lnTo>
                  <a:lnTo>
                    <a:pt x="99" y="20"/>
                  </a:lnTo>
                  <a:lnTo>
                    <a:pt x="91" y="20"/>
                  </a:lnTo>
                  <a:lnTo>
                    <a:pt x="84" y="20"/>
                  </a:lnTo>
                  <a:lnTo>
                    <a:pt x="77" y="20"/>
                  </a:lnTo>
                  <a:lnTo>
                    <a:pt x="70" y="20"/>
                  </a:lnTo>
                  <a:lnTo>
                    <a:pt x="63" y="20"/>
                  </a:lnTo>
                  <a:lnTo>
                    <a:pt x="56" y="20"/>
                  </a:lnTo>
                  <a:lnTo>
                    <a:pt x="48" y="19"/>
                  </a:lnTo>
                  <a:lnTo>
                    <a:pt x="42" y="19"/>
                  </a:lnTo>
                  <a:lnTo>
                    <a:pt x="33" y="19"/>
                  </a:lnTo>
                  <a:lnTo>
                    <a:pt x="28" y="19"/>
                  </a:lnTo>
                  <a:lnTo>
                    <a:pt x="28" y="20"/>
                  </a:lnTo>
                  <a:lnTo>
                    <a:pt x="26" y="22"/>
                  </a:lnTo>
                  <a:lnTo>
                    <a:pt x="26" y="23"/>
                  </a:lnTo>
                  <a:lnTo>
                    <a:pt x="27" y="24"/>
                  </a:lnTo>
                  <a:lnTo>
                    <a:pt x="33" y="24"/>
                  </a:lnTo>
                  <a:lnTo>
                    <a:pt x="41" y="24"/>
                  </a:lnTo>
                  <a:lnTo>
                    <a:pt x="48" y="24"/>
                  </a:lnTo>
                  <a:lnTo>
                    <a:pt x="56" y="25"/>
                  </a:lnTo>
                  <a:lnTo>
                    <a:pt x="63" y="25"/>
                  </a:lnTo>
                  <a:lnTo>
                    <a:pt x="70" y="25"/>
                  </a:lnTo>
                  <a:lnTo>
                    <a:pt x="77" y="25"/>
                  </a:lnTo>
                  <a:lnTo>
                    <a:pt x="84" y="25"/>
                  </a:lnTo>
                  <a:lnTo>
                    <a:pt x="91" y="25"/>
                  </a:lnTo>
                  <a:lnTo>
                    <a:pt x="99" y="25"/>
                  </a:lnTo>
                  <a:lnTo>
                    <a:pt x="106" y="25"/>
                  </a:lnTo>
                  <a:lnTo>
                    <a:pt x="113" y="25"/>
                  </a:lnTo>
                  <a:lnTo>
                    <a:pt x="120" y="24"/>
                  </a:lnTo>
                  <a:lnTo>
                    <a:pt x="127" y="24"/>
                  </a:lnTo>
                  <a:lnTo>
                    <a:pt x="135" y="24"/>
                  </a:lnTo>
                  <a:lnTo>
                    <a:pt x="141" y="24"/>
                  </a:lnTo>
                  <a:lnTo>
                    <a:pt x="156" y="17"/>
                  </a:lnTo>
                  <a:lnTo>
                    <a:pt x="157" y="13"/>
                  </a:lnTo>
                  <a:lnTo>
                    <a:pt x="158" y="13"/>
                  </a:lnTo>
                  <a:lnTo>
                    <a:pt x="160" y="13"/>
                  </a:lnTo>
                  <a:lnTo>
                    <a:pt x="163" y="13"/>
                  </a:lnTo>
                  <a:lnTo>
                    <a:pt x="165" y="13"/>
                  </a:lnTo>
                  <a:lnTo>
                    <a:pt x="169" y="13"/>
                  </a:lnTo>
                  <a:lnTo>
                    <a:pt x="170" y="17"/>
                  </a:lnTo>
                  <a:lnTo>
                    <a:pt x="167" y="18"/>
                  </a:lnTo>
                  <a:lnTo>
                    <a:pt x="163" y="18"/>
                  </a:lnTo>
                  <a:lnTo>
                    <a:pt x="160" y="18"/>
                  </a:lnTo>
                  <a:lnTo>
                    <a:pt x="157" y="17"/>
                  </a:lnTo>
                  <a:lnTo>
                    <a:pt x="156" y="17"/>
                  </a:lnTo>
                  <a:lnTo>
                    <a:pt x="139" y="17"/>
                  </a:lnTo>
                  <a:lnTo>
                    <a:pt x="140" y="13"/>
                  </a:lnTo>
                  <a:lnTo>
                    <a:pt x="143" y="13"/>
                  </a:lnTo>
                  <a:lnTo>
                    <a:pt x="145" y="13"/>
                  </a:lnTo>
                  <a:lnTo>
                    <a:pt x="149" y="13"/>
                  </a:lnTo>
                  <a:lnTo>
                    <a:pt x="151" y="13"/>
                  </a:lnTo>
                  <a:lnTo>
                    <a:pt x="153" y="17"/>
                  </a:lnTo>
                  <a:lnTo>
                    <a:pt x="152" y="17"/>
                  </a:lnTo>
                  <a:lnTo>
                    <a:pt x="150" y="18"/>
                  </a:lnTo>
                  <a:lnTo>
                    <a:pt x="145" y="18"/>
                  </a:lnTo>
                  <a:lnTo>
                    <a:pt x="143" y="18"/>
                  </a:lnTo>
                  <a:lnTo>
                    <a:pt x="140" y="17"/>
                  </a:lnTo>
                  <a:lnTo>
                    <a:pt x="139" y="17"/>
                  </a:lnTo>
                  <a:lnTo>
                    <a:pt x="121" y="17"/>
                  </a:lnTo>
                  <a:lnTo>
                    <a:pt x="123" y="13"/>
                  </a:lnTo>
                  <a:lnTo>
                    <a:pt x="125" y="13"/>
                  </a:lnTo>
                  <a:lnTo>
                    <a:pt x="128" y="13"/>
                  </a:lnTo>
                  <a:lnTo>
                    <a:pt x="131" y="13"/>
                  </a:lnTo>
                  <a:lnTo>
                    <a:pt x="134" y="13"/>
                  </a:lnTo>
                  <a:lnTo>
                    <a:pt x="136" y="17"/>
                  </a:lnTo>
                  <a:lnTo>
                    <a:pt x="135" y="17"/>
                  </a:lnTo>
                  <a:lnTo>
                    <a:pt x="132" y="18"/>
                  </a:lnTo>
                  <a:lnTo>
                    <a:pt x="128" y="18"/>
                  </a:lnTo>
                  <a:lnTo>
                    <a:pt x="125" y="18"/>
                  </a:lnTo>
                  <a:lnTo>
                    <a:pt x="122" y="17"/>
                  </a:lnTo>
                  <a:lnTo>
                    <a:pt x="121" y="17"/>
                  </a:lnTo>
                  <a:lnTo>
                    <a:pt x="104" y="17"/>
                  </a:lnTo>
                  <a:lnTo>
                    <a:pt x="105" y="13"/>
                  </a:lnTo>
                  <a:lnTo>
                    <a:pt x="106" y="13"/>
                  </a:lnTo>
                  <a:lnTo>
                    <a:pt x="107" y="13"/>
                  </a:lnTo>
                  <a:lnTo>
                    <a:pt x="112" y="13"/>
                  </a:lnTo>
                  <a:lnTo>
                    <a:pt x="114" y="13"/>
                  </a:lnTo>
                  <a:lnTo>
                    <a:pt x="116" y="13"/>
                  </a:lnTo>
                  <a:lnTo>
                    <a:pt x="117" y="17"/>
                  </a:lnTo>
                  <a:lnTo>
                    <a:pt x="114" y="18"/>
                  </a:lnTo>
                  <a:lnTo>
                    <a:pt x="112" y="18"/>
                  </a:lnTo>
                  <a:lnTo>
                    <a:pt x="107" y="18"/>
                  </a:lnTo>
                  <a:lnTo>
                    <a:pt x="104" y="17"/>
                  </a:lnTo>
                  <a:lnTo>
                    <a:pt x="86" y="17"/>
                  </a:lnTo>
                  <a:lnTo>
                    <a:pt x="87" y="13"/>
                  </a:lnTo>
                  <a:lnTo>
                    <a:pt x="88" y="13"/>
                  </a:lnTo>
                  <a:lnTo>
                    <a:pt x="90" y="13"/>
                  </a:lnTo>
                  <a:lnTo>
                    <a:pt x="93" y="13"/>
                  </a:lnTo>
                  <a:lnTo>
                    <a:pt x="96" y="13"/>
                  </a:lnTo>
                  <a:lnTo>
                    <a:pt x="99" y="13"/>
                  </a:lnTo>
                  <a:lnTo>
                    <a:pt x="101" y="17"/>
                  </a:lnTo>
                  <a:lnTo>
                    <a:pt x="100" y="17"/>
                  </a:lnTo>
                  <a:lnTo>
                    <a:pt x="97" y="18"/>
                  </a:lnTo>
                  <a:lnTo>
                    <a:pt x="94" y="18"/>
                  </a:lnTo>
                  <a:lnTo>
                    <a:pt x="90" y="18"/>
                  </a:lnTo>
                  <a:lnTo>
                    <a:pt x="87" y="17"/>
                  </a:lnTo>
                  <a:lnTo>
                    <a:pt x="86" y="17"/>
                  </a:lnTo>
                  <a:lnTo>
                    <a:pt x="68" y="17"/>
                  </a:lnTo>
                  <a:lnTo>
                    <a:pt x="70" y="13"/>
                  </a:lnTo>
                  <a:lnTo>
                    <a:pt x="71" y="13"/>
                  </a:lnTo>
                  <a:lnTo>
                    <a:pt x="72" y="13"/>
                  </a:lnTo>
                  <a:lnTo>
                    <a:pt x="76" y="13"/>
                  </a:lnTo>
                  <a:lnTo>
                    <a:pt x="78" y="13"/>
                  </a:lnTo>
                  <a:lnTo>
                    <a:pt x="81" y="13"/>
                  </a:lnTo>
                  <a:lnTo>
                    <a:pt x="83" y="17"/>
                  </a:lnTo>
                  <a:lnTo>
                    <a:pt x="82" y="17"/>
                  </a:lnTo>
                  <a:lnTo>
                    <a:pt x="79" y="18"/>
                  </a:lnTo>
                  <a:lnTo>
                    <a:pt x="77" y="18"/>
                  </a:lnTo>
                  <a:lnTo>
                    <a:pt x="72" y="18"/>
                  </a:lnTo>
                  <a:lnTo>
                    <a:pt x="69" y="17"/>
                  </a:lnTo>
                  <a:lnTo>
                    <a:pt x="68" y="17"/>
                  </a:lnTo>
                  <a:lnTo>
                    <a:pt x="51" y="17"/>
                  </a:lnTo>
                  <a:lnTo>
                    <a:pt x="52" y="13"/>
                  </a:lnTo>
                  <a:lnTo>
                    <a:pt x="56" y="13"/>
                  </a:lnTo>
                  <a:lnTo>
                    <a:pt x="58" y="13"/>
                  </a:lnTo>
                  <a:lnTo>
                    <a:pt x="61" y="13"/>
                  </a:lnTo>
                  <a:lnTo>
                    <a:pt x="63" y="13"/>
                  </a:lnTo>
                  <a:lnTo>
                    <a:pt x="64" y="13"/>
                  </a:lnTo>
                  <a:lnTo>
                    <a:pt x="65" y="17"/>
                  </a:lnTo>
                  <a:lnTo>
                    <a:pt x="62" y="18"/>
                  </a:lnTo>
                  <a:lnTo>
                    <a:pt x="59" y="18"/>
                  </a:lnTo>
                  <a:lnTo>
                    <a:pt x="56" y="18"/>
                  </a:lnTo>
                  <a:lnTo>
                    <a:pt x="52" y="17"/>
                  </a:lnTo>
                  <a:lnTo>
                    <a:pt x="51" y="17"/>
                  </a:lnTo>
                  <a:lnTo>
                    <a:pt x="33" y="17"/>
                  </a:lnTo>
                  <a:lnTo>
                    <a:pt x="34" y="13"/>
                  </a:lnTo>
                  <a:lnTo>
                    <a:pt x="38" y="13"/>
                  </a:lnTo>
                  <a:lnTo>
                    <a:pt x="41" y="13"/>
                  </a:lnTo>
                  <a:lnTo>
                    <a:pt x="43" y="13"/>
                  </a:lnTo>
                  <a:lnTo>
                    <a:pt x="46" y="13"/>
                  </a:lnTo>
                  <a:lnTo>
                    <a:pt x="48" y="17"/>
                  </a:lnTo>
                  <a:lnTo>
                    <a:pt x="47" y="17"/>
                  </a:lnTo>
                  <a:lnTo>
                    <a:pt x="44" y="18"/>
                  </a:lnTo>
                  <a:lnTo>
                    <a:pt x="41" y="18"/>
                  </a:lnTo>
                  <a:lnTo>
                    <a:pt x="39" y="18"/>
                  </a:lnTo>
                  <a:lnTo>
                    <a:pt x="34" y="17"/>
                  </a:lnTo>
                  <a:lnTo>
                    <a:pt x="33" y="17"/>
                  </a:lnTo>
                  <a:lnTo>
                    <a:pt x="16" y="17"/>
                  </a:lnTo>
                  <a:lnTo>
                    <a:pt x="17" y="13"/>
                  </a:lnTo>
                  <a:lnTo>
                    <a:pt x="20" y="13"/>
                  </a:lnTo>
                  <a:lnTo>
                    <a:pt x="23" y="13"/>
                  </a:lnTo>
                  <a:lnTo>
                    <a:pt x="25" y="13"/>
                  </a:lnTo>
                  <a:lnTo>
                    <a:pt x="28" y="13"/>
                  </a:lnTo>
                  <a:lnTo>
                    <a:pt x="30" y="17"/>
                  </a:lnTo>
                  <a:lnTo>
                    <a:pt x="29" y="17"/>
                  </a:lnTo>
                  <a:lnTo>
                    <a:pt x="27" y="18"/>
                  </a:lnTo>
                  <a:lnTo>
                    <a:pt x="24" y="18"/>
                  </a:lnTo>
                  <a:lnTo>
                    <a:pt x="21" y="18"/>
                  </a:lnTo>
                  <a:lnTo>
                    <a:pt x="17" y="17"/>
                  </a:lnTo>
                  <a:lnTo>
                    <a:pt x="16" y="17"/>
                  </a:lnTo>
                  <a:lnTo>
                    <a:pt x="0" y="17"/>
                  </a:lnTo>
                  <a:lnTo>
                    <a:pt x="0" y="13"/>
                  </a:lnTo>
                  <a:lnTo>
                    <a:pt x="3" y="13"/>
                  </a:lnTo>
                  <a:lnTo>
                    <a:pt x="5" y="13"/>
                  </a:lnTo>
                  <a:lnTo>
                    <a:pt x="8" y="13"/>
                  </a:lnTo>
                  <a:lnTo>
                    <a:pt x="10" y="13"/>
                  </a:lnTo>
                  <a:lnTo>
                    <a:pt x="11" y="13"/>
                  </a:lnTo>
                  <a:lnTo>
                    <a:pt x="13" y="17"/>
                  </a:lnTo>
                  <a:lnTo>
                    <a:pt x="12" y="17"/>
                  </a:lnTo>
                  <a:lnTo>
                    <a:pt x="9" y="18"/>
                  </a:lnTo>
                  <a:lnTo>
                    <a:pt x="6" y="18"/>
                  </a:lnTo>
                  <a:lnTo>
                    <a:pt x="4" y="18"/>
                  </a:lnTo>
                  <a:lnTo>
                    <a:pt x="0" y="17"/>
                  </a:lnTo>
                  <a:lnTo>
                    <a:pt x="320" y="24"/>
                  </a:lnTo>
                </a:path>
              </a:pathLst>
            </a:custGeom>
            <a:solidFill>
              <a:srgbClr val="FFFFFF"/>
            </a:solidFill>
            <a:ln w="9525" cap="rnd">
              <a:noFill/>
              <a:round/>
              <a:headEnd/>
              <a:tailEnd/>
            </a:ln>
          </p:spPr>
          <p:txBody>
            <a:bodyPr/>
            <a:lstStyle/>
            <a:p>
              <a:endParaRPr lang="zh-CN" altLang="en-US"/>
            </a:p>
          </p:txBody>
        </p:sp>
        <p:sp>
          <p:nvSpPr>
            <p:cNvPr id="1223" name="Freeform 486"/>
            <p:cNvSpPr>
              <a:spLocks/>
            </p:cNvSpPr>
            <p:nvPr/>
          </p:nvSpPr>
          <p:spPr bwMode="auto">
            <a:xfrm>
              <a:off x="3585" y="3922"/>
              <a:ext cx="239" cy="17"/>
            </a:xfrm>
            <a:custGeom>
              <a:avLst/>
              <a:gdLst>
                <a:gd name="T0" fmla="*/ 139 w 239"/>
                <a:gd name="T1" fmla="*/ 16 h 17"/>
                <a:gd name="T2" fmla="*/ 155 w 239"/>
                <a:gd name="T3" fmla="*/ 0 h 17"/>
                <a:gd name="T4" fmla="*/ 142 w 239"/>
                <a:gd name="T5" fmla="*/ 0 h 17"/>
                <a:gd name="T6" fmla="*/ 157 w 239"/>
                <a:gd name="T7" fmla="*/ 16 h 17"/>
                <a:gd name="T8" fmla="*/ 173 w 239"/>
                <a:gd name="T9" fmla="*/ 0 h 17"/>
                <a:gd name="T10" fmla="*/ 159 w 239"/>
                <a:gd name="T11" fmla="*/ 0 h 17"/>
                <a:gd name="T12" fmla="*/ 174 w 239"/>
                <a:gd name="T13" fmla="*/ 16 h 17"/>
                <a:gd name="T14" fmla="*/ 191 w 239"/>
                <a:gd name="T15" fmla="*/ 0 h 17"/>
                <a:gd name="T16" fmla="*/ 177 w 239"/>
                <a:gd name="T17" fmla="*/ 0 h 17"/>
                <a:gd name="T18" fmla="*/ 192 w 239"/>
                <a:gd name="T19" fmla="*/ 16 h 17"/>
                <a:gd name="T20" fmla="*/ 208 w 239"/>
                <a:gd name="T21" fmla="*/ 0 h 17"/>
                <a:gd name="T22" fmla="*/ 195 w 239"/>
                <a:gd name="T23" fmla="*/ 0 h 17"/>
                <a:gd name="T24" fmla="*/ 69 w 239"/>
                <a:gd name="T25" fmla="*/ 16 h 17"/>
                <a:gd name="T26" fmla="*/ 85 w 239"/>
                <a:gd name="T27" fmla="*/ 0 h 17"/>
                <a:gd name="T28" fmla="*/ 72 w 239"/>
                <a:gd name="T29" fmla="*/ 0 h 17"/>
                <a:gd name="T30" fmla="*/ 86 w 239"/>
                <a:gd name="T31" fmla="*/ 16 h 17"/>
                <a:gd name="T32" fmla="*/ 103 w 239"/>
                <a:gd name="T33" fmla="*/ 0 h 17"/>
                <a:gd name="T34" fmla="*/ 89 w 239"/>
                <a:gd name="T35" fmla="*/ 0 h 17"/>
                <a:gd name="T36" fmla="*/ 104 w 239"/>
                <a:gd name="T37" fmla="*/ 16 h 17"/>
                <a:gd name="T38" fmla="*/ 120 w 239"/>
                <a:gd name="T39" fmla="*/ 0 h 17"/>
                <a:gd name="T40" fmla="*/ 106 w 239"/>
                <a:gd name="T41" fmla="*/ 0 h 17"/>
                <a:gd name="T42" fmla="*/ 122 w 239"/>
                <a:gd name="T43" fmla="*/ 16 h 17"/>
                <a:gd name="T44" fmla="*/ 138 w 239"/>
                <a:gd name="T45" fmla="*/ 0 h 17"/>
                <a:gd name="T46" fmla="*/ 124 w 239"/>
                <a:gd name="T47" fmla="*/ 0 h 17"/>
                <a:gd name="T48" fmla="*/ 0 w 239"/>
                <a:gd name="T49" fmla="*/ 16 h 17"/>
                <a:gd name="T50" fmla="*/ 15 w 239"/>
                <a:gd name="T51" fmla="*/ 0 h 17"/>
                <a:gd name="T52" fmla="*/ 3 w 239"/>
                <a:gd name="T53" fmla="*/ 0 h 17"/>
                <a:gd name="T54" fmla="*/ 17 w 239"/>
                <a:gd name="T55" fmla="*/ 16 h 17"/>
                <a:gd name="T56" fmla="*/ 33 w 239"/>
                <a:gd name="T57" fmla="*/ 0 h 17"/>
                <a:gd name="T58" fmla="*/ 20 w 239"/>
                <a:gd name="T59" fmla="*/ 0 h 17"/>
                <a:gd name="T60" fmla="*/ 34 w 239"/>
                <a:gd name="T61" fmla="*/ 16 h 17"/>
                <a:gd name="T62" fmla="*/ 51 w 239"/>
                <a:gd name="T63" fmla="*/ 0 h 17"/>
                <a:gd name="T64" fmla="*/ 38 w 239"/>
                <a:gd name="T65" fmla="*/ 0 h 17"/>
                <a:gd name="T66" fmla="*/ 51 w 239"/>
                <a:gd name="T67" fmla="*/ 16 h 17"/>
                <a:gd name="T68" fmla="*/ 68 w 239"/>
                <a:gd name="T69" fmla="*/ 0 h 17"/>
                <a:gd name="T70" fmla="*/ 55 w 239"/>
                <a:gd name="T71" fmla="*/ 0 h 17"/>
                <a:gd name="T72" fmla="*/ 210 w 239"/>
                <a:gd name="T73" fmla="*/ 16 h 17"/>
                <a:gd name="T74" fmla="*/ 235 w 239"/>
                <a:gd name="T75" fmla="*/ 0 h 17"/>
                <a:gd name="T76" fmla="*/ 212 w 239"/>
                <a:gd name="T77" fmla="*/ 0 h 1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39"/>
                <a:gd name="T118" fmla="*/ 0 h 17"/>
                <a:gd name="T119" fmla="*/ 239 w 239"/>
                <a:gd name="T120" fmla="*/ 17 h 1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39" h="17">
                  <a:moveTo>
                    <a:pt x="142" y="0"/>
                  </a:moveTo>
                  <a:lnTo>
                    <a:pt x="139" y="16"/>
                  </a:lnTo>
                  <a:lnTo>
                    <a:pt x="159" y="16"/>
                  </a:lnTo>
                  <a:lnTo>
                    <a:pt x="155" y="0"/>
                  </a:lnTo>
                  <a:lnTo>
                    <a:pt x="142" y="0"/>
                  </a:lnTo>
                  <a:lnTo>
                    <a:pt x="159" y="0"/>
                  </a:lnTo>
                  <a:lnTo>
                    <a:pt x="157" y="16"/>
                  </a:lnTo>
                  <a:lnTo>
                    <a:pt x="176" y="16"/>
                  </a:lnTo>
                  <a:lnTo>
                    <a:pt x="173" y="0"/>
                  </a:lnTo>
                  <a:lnTo>
                    <a:pt x="159" y="0"/>
                  </a:lnTo>
                  <a:lnTo>
                    <a:pt x="177" y="0"/>
                  </a:lnTo>
                  <a:lnTo>
                    <a:pt x="174" y="16"/>
                  </a:lnTo>
                  <a:lnTo>
                    <a:pt x="193" y="16"/>
                  </a:lnTo>
                  <a:lnTo>
                    <a:pt x="191" y="0"/>
                  </a:lnTo>
                  <a:lnTo>
                    <a:pt x="177" y="0"/>
                  </a:lnTo>
                  <a:lnTo>
                    <a:pt x="195" y="0"/>
                  </a:lnTo>
                  <a:lnTo>
                    <a:pt x="192" y="16"/>
                  </a:lnTo>
                  <a:lnTo>
                    <a:pt x="211" y="16"/>
                  </a:lnTo>
                  <a:lnTo>
                    <a:pt x="208" y="0"/>
                  </a:lnTo>
                  <a:lnTo>
                    <a:pt x="195" y="0"/>
                  </a:lnTo>
                  <a:lnTo>
                    <a:pt x="72" y="0"/>
                  </a:lnTo>
                  <a:lnTo>
                    <a:pt x="69" y="16"/>
                  </a:lnTo>
                  <a:lnTo>
                    <a:pt x="88" y="16"/>
                  </a:lnTo>
                  <a:lnTo>
                    <a:pt x="85" y="0"/>
                  </a:lnTo>
                  <a:lnTo>
                    <a:pt x="72" y="0"/>
                  </a:lnTo>
                  <a:lnTo>
                    <a:pt x="89" y="0"/>
                  </a:lnTo>
                  <a:lnTo>
                    <a:pt x="86" y="16"/>
                  </a:lnTo>
                  <a:lnTo>
                    <a:pt x="106" y="16"/>
                  </a:lnTo>
                  <a:lnTo>
                    <a:pt x="103" y="0"/>
                  </a:lnTo>
                  <a:lnTo>
                    <a:pt x="89" y="0"/>
                  </a:lnTo>
                  <a:lnTo>
                    <a:pt x="106" y="0"/>
                  </a:lnTo>
                  <a:lnTo>
                    <a:pt x="104" y="16"/>
                  </a:lnTo>
                  <a:lnTo>
                    <a:pt x="123" y="16"/>
                  </a:lnTo>
                  <a:lnTo>
                    <a:pt x="120" y="0"/>
                  </a:lnTo>
                  <a:lnTo>
                    <a:pt x="106" y="0"/>
                  </a:lnTo>
                  <a:lnTo>
                    <a:pt x="124" y="0"/>
                  </a:lnTo>
                  <a:lnTo>
                    <a:pt x="122" y="16"/>
                  </a:lnTo>
                  <a:lnTo>
                    <a:pt x="140" y="16"/>
                  </a:lnTo>
                  <a:lnTo>
                    <a:pt x="138" y="0"/>
                  </a:lnTo>
                  <a:lnTo>
                    <a:pt x="124" y="0"/>
                  </a:lnTo>
                  <a:lnTo>
                    <a:pt x="3" y="0"/>
                  </a:lnTo>
                  <a:lnTo>
                    <a:pt x="0" y="16"/>
                  </a:lnTo>
                  <a:lnTo>
                    <a:pt x="17" y="16"/>
                  </a:lnTo>
                  <a:lnTo>
                    <a:pt x="15" y="0"/>
                  </a:lnTo>
                  <a:lnTo>
                    <a:pt x="3" y="0"/>
                  </a:lnTo>
                  <a:lnTo>
                    <a:pt x="20" y="0"/>
                  </a:lnTo>
                  <a:lnTo>
                    <a:pt x="17" y="16"/>
                  </a:lnTo>
                  <a:lnTo>
                    <a:pt x="37" y="16"/>
                  </a:lnTo>
                  <a:lnTo>
                    <a:pt x="33" y="0"/>
                  </a:lnTo>
                  <a:lnTo>
                    <a:pt x="20" y="0"/>
                  </a:lnTo>
                  <a:lnTo>
                    <a:pt x="38" y="0"/>
                  </a:lnTo>
                  <a:lnTo>
                    <a:pt x="34" y="16"/>
                  </a:lnTo>
                  <a:lnTo>
                    <a:pt x="53" y="16"/>
                  </a:lnTo>
                  <a:lnTo>
                    <a:pt x="51" y="0"/>
                  </a:lnTo>
                  <a:lnTo>
                    <a:pt x="38" y="0"/>
                  </a:lnTo>
                  <a:lnTo>
                    <a:pt x="55" y="0"/>
                  </a:lnTo>
                  <a:lnTo>
                    <a:pt x="51" y="16"/>
                  </a:lnTo>
                  <a:lnTo>
                    <a:pt x="71" y="16"/>
                  </a:lnTo>
                  <a:lnTo>
                    <a:pt x="68" y="0"/>
                  </a:lnTo>
                  <a:lnTo>
                    <a:pt x="55" y="0"/>
                  </a:lnTo>
                  <a:lnTo>
                    <a:pt x="212" y="0"/>
                  </a:lnTo>
                  <a:lnTo>
                    <a:pt x="210" y="16"/>
                  </a:lnTo>
                  <a:lnTo>
                    <a:pt x="238" y="16"/>
                  </a:lnTo>
                  <a:lnTo>
                    <a:pt x="235" y="0"/>
                  </a:lnTo>
                  <a:lnTo>
                    <a:pt x="212" y="0"/>
                  </a:lnTo>
                  <a:lnTo>
                    <a:pt x="142" y="0"/>
                  </a:lnTo>
                </a:path>
              </a:pathLst>
            </a:custGeom>
            <a:solidFill>
              <a:srgbClr val="E6E6E6"/>
            </a:solidFill>
            <a:ln w="9525" cap="rnd">
              <a:noFill/>
              <a:round/>
              <a:headEnd/>
              <a:tailEnd/>
            </a:ln>
          </p:spPr>
          <p:txBody>
            <a:bodyPr/>
            <a:lstStyle/>
            <a:p>
              <a:endParaRPr lang="zh-CN" altLang="en-US"/>
            </a:p>
          </p:txBody>
        </p:sp>
        <p:sp>
          <p:nvSpPr>
            <p:cNvPr id="1224" name="Freeform 487"/>
            <p:cNvSpPr>
              <a:spLocks/>
            </p:cNvSpPr>
            <p:nvPr/>
          </p:nvSpPr>
          <p:spPr bwMode="auto">
            <a:xfrm>
              <a:off x="3588" y="3920"/>
              <a:ext cx="234" cy="17"/>
            </a:xfrm>
            <a:custGeom>
              <a:avLst/>
              <a:gdLst>
                <a:gd name="T0" fmla="*/ 196 w 234"/>
                <a:gd name="T1" fmla="*/ 8 h 17"/>
                <a:gd name="T2" fmla="*/ 189 w 234"/>
                <a:gd name="T3" fmla="*/ 16 h 17"/>
                <a:gd name="T4" fmla="*/ 169 w 234"/>
                <a:gd name="T5" fmla="*/ 8 h 17"/>
                <a:gd name="T6" fmla="*/ 181 w 234"/>
                <a:gd name="T7" fmla="*/ 14 h 17"/>
                <a:gd name="T8" fmla="*/ 168 w 234"/>
                <a:gd name="T9" fmla="*/ 14 h 17"/>
                <a:gd name="T10" fmla="*/ 162 w 234"/>
                <a:gd name="T11" fmla="*/ 8 h 17"/>
                <a:gd name="T12" fmla="*/ 156 w 234"/>
                <a:gd name="T13" fmla="*/ 16 h 17"/>
                <a:gd name="T14" fmla="*/ 134 w 234"/>
                <a:gd name="T15" fmla="*/ 8 h 17"/>
                <a:gd name="T16" fmla="*/ 146 w 234"/>
                <a:gd name="T17" fmla="*/ 14 h 17"/>
                <a:gd name="T18" fmla="*/ 132 w 234"/>
                <a:gd name="T19" fmla="*/ 14 h 17"/>
                <a:gd name="T20" fmla="*/ 124 w 234"/>
                <a:gd name="T21" fmla="*/ 9 h 17"/>
                <a:gd name="T22" fmla="*/ 124 w 234"/>
                <a:gd name="T23" fmla="*/ 16 h 17"/>
                <a:gd name="T24" fmla="*/ 98 w 234"/>
                <a:gd name="T25" fmla="*/ 9 h 17"/>
                <a:gd name="T26" fmla="*/ 110 w 234"/>
                <a:gd name="T27" fmla="*/ 9 h 17"/>
                <a:gd name="T28" fmla="*/ 97 w 234"/>
                <a:gd name="T29" fmla="*/ 14 h 17"/>
                <a:gd name="T30" fmla="*/ 86 w 234"/>
                <a:gd name="T31" fmla="*/ 9 h 17"/>
                <a:gd name="T32" fmla="*/ 93 w 234"/>
                <a:gd name="T33" fmla="*/ 16 h 17"/>
                <a:gd name="T34" fmla="*/ 63 w 234"/>
                <a:gd name="T35" fmla="*/ 9 h 17"/>
                <a:gd name="T36" fmla="*/ 75 w 234"/>
                <a:gd name="T37" fmla="*/ 9 h 17"/>
                <a:gd name="T38" fmla="*/ 63 w 234"/>
                <a:gd name="T39" fmla="*/ 16 h 17"/>
                <a:gd name="T40" fmla="*/ 48 w 234"/>
                <a:gd name="T41" fmla="*/ 9 h 17"/>
                <a:gd name="T42" fmla="*/ 58 w 234"/>
                <a:gd name="T43" fmla="*/ 16 h 17"/>
                <a:gd name="T44" fmla="*/ 27 w 234"/>
                <a:gd name="T45" fmla="*/ 14 h 17"/>
                <a:gd name="T46" fmla="*/ 39 w 234"/>
                <a:gd name="T47" fmla="*/ 8 h 17"/>
                <a:gd name="T48" fmla="*/ 27 w 234"/>
                <a:gd name="T49" fmla="*/ 16 h 17"/>
                <a:gd name="T50" fmla="*/ 10 w 234"/>
                <a:gd name="T51" fmla="*/ 8 h 17"/>
                <a:gd name="T52" fmla="*/ 23 w 234"/>
                <a:gd name="T53" fmla="*/ 14 h 17"/>
                <a:gd name="T54" fmla="*/ 10 w 234"/>
                <a:gd name="T55" fmla="*/ 14 h 17"/>
                <a:gd name="T56" fmla="*/ 224 w 234"/>
                <a:gd name="T57" fmla="*/ 0 h 17"/>
                <a:gd name="T58" fmla="*/ 233 w 234"/>
                <a:gd name="T59" fmla="*/ 4 h 17"/>
                <a:gd name="T60" fmla="*/ 209 w 234"/>
                <a:gd name="T61" fmla="*/ 4 h 17"/>
                <a:gd name="T62" fmla="*/ 199 w 234"/>
                <a:gd name="T63" fmla="*/ 0 h 17"/>
                <a:gd name="T64" fmla="*/ 205 w 234"/>
                <a:gd name="T65" fmla="*/ 4 h 17"/>
                <a:gd name="T66" fmla="*/ 175 w 234"/>
                <a:gd name="T67" fmla="*/ 0 h 17"/>
                <a:gd name="T68" fmla="*/ 186 w 234"/>
                <a:gd name="T69" fmla="*/ 0 h 17"/>
                <a:gd name="T70" fmla="*/ 175 w 234"/>
                <a:gd name="T71" fmla="*/ 4 h 17"/>
                <a:gd name="T72" fmla="*/ 160 w 234"/>
                <a:gd name="T73" fmla="*/ 0 h 17"/>
                <a:gd name="T74" fmla="*/ 170 w 234"/>
                <a:gd name="T75" fmla="*/ 4 h 17"/>
                <a:gd name="T76" fmla="*/ 139 w 234"/>
                <a:gd name="T77" fmla="*/ 3 h 17"/>
                <a:gd name="T78" fmla="*/ 151 w 234"/>
                <a:gd name="T79" fmla="*/ 0 h 17"/>
                <a:gd name="T80" fmla="*/ 140 w 234"/>
                <a:gd name="T81" fmla="*/ 4 h 17"/>
                <a:gd name="T82" fmla="*/ 123 w 234"/>
                <a:gd name="T83" fmla="*/ 0 h 17"/>
                <a:gd name="T84" fmla="*/ 136 w 234"/>
                <a:gd name="T85" fmla="*/ 4 h 17"/>
                <a:gd name="T86" fmla="*/ 121 w 234"/>
                <a:gd name="T87" fmla="*/ 3 h 17"/>
                <a:gd name="T88" fmla="*/ 116 w 234"/>
                <a:gd name="T89" fmla="*/ 0 h 17"/>
                <a:gd name="T90" fmla="*/ 108 w 234"/>
                <a:gd name="T91" fmla="*/ 6 h 17"/>
                <a:gd name="T92" fmla="*/ 88 w 234"/>
                <a:gd name="T93" fmla="*/ 0 h 17"/>
                <a:gd name="T94" fmla="*/ 101 w 234"/>
                <a:gd name="T95" fmla="*/ 4 h 17"/>
                <a:gd name="T96" fmla="*/ 87 w 234"/>
                <a:gd name="T97" fmla="*/ 3 h 17"/>
                <a:gd name="T98" fmla="*/ 81 w 234"/>
                <a:gd name="T99" fmla="*/ 0 h 17"/>
                <a:gd name="T100" fmla="*/ 76 w 234"/>
                <a:gd name="T101" fmla="*/ 6 h 17"/>
                <a:gd name="T102" fmla="*/ 54 w 234"/>
                <a:gd name="T103" fmla="*/ 0 h 17"/>
                <a:gd name="T104" fmla="*/ 65 w 234"/>
                <a:gd name="T105" fmla="*/ 3 h 17"/>
                <a:gd name="T106" fmla="*/ 51 w 234"/>
                <a:gd name="T107" fmla="*/ 4 h 17"/>
                <a:gd name="T108" fmla="*/ 44 w 234"/>
                <a:gd name="T109" fmla="*/ 0 h 17"/>
                <a:gd name="T110" fmla="*/ 44 w 234"/>
                <a:gd name="T111" fmla="*/ 6 h 17"/>
                <a:gd name="T112" fmla="*/ 19 w 234"/>
                <a:gd name="T113" fmla="*/ 0 h 17"/>
                <a:gd name="T114" fmla="*/ 29 w 234"/>
                <a:gd name="T115" fmla="*/ 0 h 17"/>
                <a:gd name="T116" fmla="*/ 18 w 234"/>
                <a:gd name="T117" fmla="*/ 4 h 17"/>
                <a:gd name="T118" fmla="*/ 5 w 234"/>
                <a:gd name="T119" fmla="*/ 0 h 17"/>
                <a:gd name="T120" fmla="*/ 12 w 234"/>
                <a:gd name="T121" fmla="*/ 4 h 1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34"/>
                <a:gd name="T184" fmla="*/ 0 h 17"/>
                <a:gd name="T185" fmla="*/ 234 w 234"/>
                <a:gd name="T186" fmla="*/ 17 h 1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34" h="17">
                  <a:moveTo>
                    <a:pt x="185" y="14"/>
                  </a:moveTo>
                  <a:lnTo>
                    <a:pt x="186" y="9"/>
                  </a:lnTo>
                  <a:lnTo>
                    <a:pt x="186" y="8"/>
                  </a:lnTo>
                  <a:lnTo>
                    <a:pt x="189" y="9"/>
                  </a:lnTo>
                  <a:lnTo>
                    <a:pt x="192" y="9"/>
                  </a:lnTo>
                  <a:lnTo>
                    <a:pt x="194" y="9"/>
                  </a:lnTo>
                  <a:lnTo>
                    <a:pt x="196" y="8"/>
                  </a:lnTo>
                  <a:lnTo>
                    <a:pt x="198" y="8"/>
                  </a:lnTo>
                  <a:lnTo>
                    <a:pt x="198" y="9"/>
                  </a:lnTo>
                  <a:lnTo>
                    <a:pt x="199" y="14"/>
                  </a:lnTo>
                  <a:lnTo>
                    <a:pt x="199" y="16"/>
                  </a:lnTo>
                  <a:lnTo>
                    <a:pt x="195" y="16"/>
                  </a:lnTo>
                  <a:lnTo>
                    <a:pt x="192" y="16"/>
                  </a:lnTo>
                  <a:lnTo>
                    <a:pt x="189" y="16"/>
                  </a:lnTo>
                  <a:lnTo>
                    <a:pt x="186" y="16"/>
                  </a:lnTo>
                  <a:lnTo>
                    <a:pt x="185" y="16"/>
                  </a:lnTo>
                  <a:lnTo>
                    <a:pt x="185" y="14"/>
                  </a:lnTo>
                  <a:lnTo>
                    <a:pt x="168" y="14"/>
                  </a:lnTo>
                  <a:lnTo>
                    <a:pt x="168" y="9"/>
                  </a:lnTo>
                  <a:lnTo>
                    <a:pt x="169" y="8"/>
                  </a:lnTo>
                  <a:lnTo>
                    <a:pt x="171" y="9"/>
                  </a:lnTo>
                  <a:lnTo>
                    <a:pt x="174" y="9"/>
                  </a:lnTo>
                  <a:lnTo>
                    <a:pt x="176" y="9"/>
                  </a:lnTo>
                  <a:lnTo>
                    <a:pt x="180" y="8"/>
                  </a:lnTo>
                  <a:lnTo>
                    <a:pt x="181" y="8"/>
                  </a:lnTo>
                  <a:lnTo>
                    <a:pt x="181" y="9"/>
                  </a:lnTo>
                  <a:lnTo>
                    <a:pt x="181" y="14"/>
                  </a:lnTo>
                  <a:lnTo>
                    <a:pt x="181" y="16"/>
                  </a:lnTo>
                  <a:lnTo>
                    <a:pt x="177" y="16"/>
                  </a:lnTo>
                  <a:lnTo>
                    <a:pt x="174" y="16"/>
                  </a:lnTo>
                  <a:lnTo>
                    <a:pt x="171" y="16"/>
                  </a:lnTo>
                  <a:lnTo>
                    <a:pt x="168" y="16"/>
                  </a:lnTo>
                  <a:lnTo>
                    <a:pt x="168" y="14"/>
                  </a:lnTo>
                  <a:lnTo>
                    <a:pt x="150" y="14"/>
                  </a:lnTo>
                  <a:lnTo>
                    <a:pt x="151" y="9"/>
                  </a:lnTo>
                  <a:lnTo>
                    <a:pt x="151" y="8"/>
                  </a:lnTo>
                  <a:lnTo>
                    <a:pt x="154" y="9"/>
                  </a:lnTo>
                  <a:lnTo>
                    <a:pt x="156" y="9"/>
                  </a:lnTo>
                  <a:lnTo>
                    <a:pt x="158" y="9"/>
                  </a:lnTo>
                  <a:lnTo>
                    <a:pt x="162" y="8"/>
                  </a:lnTo>
                  <a:lnTo>
                    <a:pt x="162" y="9"/>
                  </a:lnTo>
                  <a:lnTo>
                    <a:pt x="164" y="14"/>
                  </a:lnTo>
                  <a:lnTo>
                    <a:pt x="164" y="16"/>
                  </a:lnTo>
                  <a:lnTo>
                    <a:pt x="163" y="16"/>
                  </a:lnTo>
                  <a:lnTo>
                    <a:pt x="160" y="16"/>
                  </a:lnTo>
                  <a:lnTo>
                    <a:pt x="156" y="16"/>
                  </a:lnTo>
                  <a:lnTo>
                    <a:pt x="154" y="16"/>
                  </a:lnTo>
                  <a:lnTo>
                    <a:pt x="151" y="16"/>
                  </a:lnTo>
                  <a:lnTo>
                    <a:pt x="150" y="16"/>
                  </a:lnTo>
                  <a:lnTo>
                    <a:pt x="150" y="14"/>
                  </a:lnTo>
                  <a:lnTo>
                    <a:pt x="132" y="14"/>
                  </a:lnTo>
                  <a:lnTo>
                    <a:pt x="133" y="9"/>
                  </a:lnTo>
                  <a:lnTo>
                    <a:pt x="134" y="8"/>
                  </a:lnTo>
                  <a:lnTo>
                    <a:pt x="136" y="9"/>
                  </a:lnTo>
                  <a:lnTo>
                    <a:pt x="139" y="9"/>
                  </a:lnTo>
                  <a:lnTo>
                    <a:pt x="141" y="9"/>
                  </a:lnTo>
                  <a:lnTo>
                    <a:pt x="144" y="8"/>
                  </a:lnTo>
                  <a:lnTo>
                    <a:pt x="145" y="8"/>
                  </a:lnTo>
                  <a:lnTo>
                    <a:pt x="145" y="9"/>
                  </a:lnTo>
                  <a:lnTo>
                    <a:pt x="146" y="14"/>
                  </a:lnTo>
                  <a:lnTo>
                    <a:pt x="146" y="16"/>
                  </a:lnTo>
                  <a:lnTo>
                    <a:pt x="142" y="16"/>
                  </a:lnTo>
                  <a:lnTo>
                    <a:pt x="139" y="16"/>
                  </a:lnTo>
                  <a:lnTo>
                    <a:pt x="136" y="16"/>
                  </a:lnTo>
                  <a:lnTo>
                    <a:pt x="133" y="16"/>
                  </a:lnTo>
                  <a:lnTo>
                    <a:pt x="132" y="16"/>
                  </a:lnTo>
                  <a:lnTo>
                    <a:pt x="132" y="14"/>
                  </a:lnTo>
                  <a:lnTo>
                    <a:pt x="115" y="14"/>
                  </a:lnTo>
                  <a:lnTo>
                    <a:pt x="116" y="9"/>
                  </a:lnTo>
                  <a:lnTo>
                    <a:pt x="116" y="8"/>
                  </a:lnTo>
                  <a:lnTo>
                    <a:pt x="119" y="9"/>
                  </a:lnTo>
                  <a:lnTo>
                    <a:pt x="121" y="9"/>
                  </a:lnTo>
                  <a:lnTo>
                    <a:pt x="124" y="9"/>
                  </a:lnTo>
                  <a:lnTo>
                    <a:pt x="127" y="8"/>
                  </a:lnTo>
                  <a:lnTo>
                    <a:pt x="127" y="9"/>
                  </a:lnTo>
                  <a:lnTo>
                    <a:pt x="128" y="14"/>
                  </a:lnTo>
                  <a:lnTo>
                    <a:pt x="128" y="16"/>
                  </a:lnTo>
                  <a:lnTo>
                    <a:pt x="124" y="16"/>
                  </a:lnTo>
                  <a:lnTo>
                    <a:pt x="121" y="16"/>
                  </a:lnTo>
                  <a:lnTo>
                    <a:pt x="119" y="16"/>
                  </a:lnTo>
                  <a:lnTo>
                    <a:pt x="116" y="16"/>
                  </a:lnTo>
                  <a:lnTo>
                    <a:pt x="115" y="16"/>
                  </a:lnTo>
                  <a:lnTo>
                    <a:pt x="115" y="14"/>
                  </a:lnTo>
                  <a:lnTo>
                    <a:pt x="97" y="14"/>
                  </a:lnTo>
                  <a:lnTo>
                    <a:pt x="98" y="9"/>
                  </a:lnTo>
                  <a:lnTo>
                    <a:pt x="98" y="8"/>
                  </a:lnTo>
                  <a:lnTo>
                    <a:pt x="101" y="9"/>
                  </a:lnTo>
                  <a:lnTo>
                    <a:pt x="103" y="9"/>
                  </a:lnTo>
                  <a:lnTo>
                    <a:pt x="106" y="9"/>
                  </a:lnTo>
                  <a:lnTo>
                    <a:pt x="109" y="8"/>
                  </a:lnTo>
                  <a:lnTo>
                    <a:pt x="110" y="8"/>
                  </a:lnTo>
                  <a:lnTo>
                    <a:pt x="110" y="9"/>
                  </a:lnTo>
                  <a:lnTo>
                    <a:pt x="111" y="14"/>
                  </a:lnTo>
                  <a:lnTo>
                    <a:pt x="111" y="16"/>
                  </a:lnTo>
                  <a:lnTo>
                    <a:pt x="108" y="16"/>
                  </a:lnTo>
                  <a:lnTo>
                    <a:pt x="103" y="16"/>
                  </a:lnTo>
                  <a:lnTo>
                    <a:pt x="101" y="16"/>
                  </a:lnTo>
                  <a:lnTo>
                    <a:pt x="97" y="16"/>
                  </a:lnTo>
                  <a:lnTo>
                    <a:pt x="97" y="14"/>
                  </a:lnTo>
                  <a:lnTo>
                    <a:pt x="79" y="14"/>
                  </a:lnTo>
                  <a:lnTo>
                    <a:pt x="81" y="9"/>
                  </a:lnTo>
                  <a:lnTo>
                    <a:pt x="81" y="8"/>
                  </a:lnTo>
                  <a:lnTo>
                    <a:pt x="83" y="9"/>
                  </a:lnTo>
                  <a:lnTo>
                    <a:pt x="86" y="9"/>
                  </a:lnTo>
                  <a:lnTo>
                    <a:pt x="88" y="9"/>
                  </a:lnTo>
                  <a:lnTo>
                    <a:pt x="92" y="8"/>
                  </a:lnTo>
                  <a:lnTo>
                    <a:pt x="92" y="9"/>
                  </a:lnTo>
                  <a:lnTo>
                    <a:pt x="93" y="14"/>
                  </a:lnTo>
                  <a:lnTo>
                    <a:pt x="93" y="16"/>
                  </a:lnTo>
                  <a:lnTo>
                    <a:pt x="90" y="16"/>
                  </a:lnTo>
                  <a:lnTo>
                    <a:pt x="86" y="16"/>
                  </a:lnTo>
                  <a:lnTo>
                    <a:pt x="83" y="16"/>
                  </a:lnTo>
                  <a:lnTo>
                    <a:pt x="80" y="16"/>
                  </a:lnTo>
                  <a:lnTo>
                    <a:pt x="80" y="14"/>
                  </a:lnTo>
                  <a:lnTo>
                    <a:pt x="79" y="14"/>
                  </a:lnTo>
                  <a:lnTo>
                    <a:pt x="62" y="14"/>
                  </a:lnTo>
                  <a:lnTo>
                    <a:pt x="63" y="9"/>
                  </a:lnTo>
                  <a:lnTo>
                    <a:pt x="63" y="8"/>
                  </a:lnTo>
                  <a:lnTo>
                    <a:pt x="66" y="9"/>
                  </a:lnTo>
                  <a:lnTo>
                    <a:pt x="68" y="9"/>
                  </a:lnTo>
                  <a:lnTo>
                    <a:pt x="72" y="9"/>
                  </a:lnTo>
                  <a:lnTo>
                    <a:pt x="74" y="8"/>
                  </a:lnTo>
                  <a:lnTo>
                    <a:pt x="75" y="8"/>
                  </a:lnTo>
                  <a:lnTo>
                    <a:pt x="75" y="9"/>
                  </a:lnTo>
                  <a:lnTo>
                    <a:pt x="76" y="14"/>
                  </a:lnTo>
                  <a:lnTo>
                    <a:pt x="76" y="16"/>
                  </a:lnTo>
                  <a:lnTo>
                    <a:pt x="73" y="16"/>
                  </a:lnTo>
                  <a:lnTo>
                    <a:pt x="68" y="16"/>
                  </a:lnTo>
                  <a:lnTo>
                    <a:pt x="66" y="16"/>
                  </a:lnTo>
                  <a:lnTo>
                    <a:pt x="63" y="16"/>
                  </a:lnTo>
                  <a:lnTo>
                    <a:pt x="63" y="14"/>
                  </a:lnTo>
                  <a:lnTo>
                    <a:pt x="62" y="14"/>
                  </a:lnTo>
                  <a:lnTo>
                    <a:pt x="45" y="14"/>
                  </a:lnTo>
                  <a:lnTo>
                    <a:pt x="45" y="9"/>
                  </a:lnTo>
                  <a:lnTo>
                    <a:pt x="45" y="8"/>
                  </a:lnTo>
                  <a:lnTo>
                    <a:pt x="48" y="9"/>
                  </a:lnTo>
                  <a:lnTo>
                    <a:pt x="51" y="9"/>
                  </a:lnTo>
                  <a:lnTo>
                    <a:pt x="54" y="9"/>
                  </a:lnTo>
                  <a:lnTo>
                    <a:pt x="57" y="8"/>
                  </a:lnTo>
                  <a:lnTo>
                    <a:pt x="58" y="8"/>
                  </a:lnTo>
                  <a:lnTo>
                    <a:pt x="58" y="9"/>
                  </a:lnTo>
                  <a:lnTo>
                    <a:pt x="58" y="14"/>
                  </a:lnTo>
                  <a:lnTo>
                    <a:pt x="58" y="16"/>
                  </a:lnTo>
                  <a:lnTo>
                    <a:pt x="54" y="16"/>
                  </a:lnTo>
                  <a:lnTo>
                    <a:pt x="51" y="16"/>
                  </a:lnTo>
                  <a:lnTo>
                    <a:pt x="48" y="16"/>
                  </a:lnTo>
                  <a:lnTo>
                    <a:pt x="45" y="16"/>
                  </a:lnTo>
                  <a:lnTo>
                    <a:pt x="45" y="14"/>
                  </a:lnTo>
                  <a:lnTo>
                    <a:pt x="27" y="14"/>
                  </a:lnTo>
                  <a:lnTo>
                    <a:pt x="27" y="9"/>
                  </a:lnTo>
                  <a:lnTo>
                    <a:pt x="28" y="8"/>
                  </a:lnTo>
                  <a:lnTo>
                    <a:pt x="30" y="9"/>
                  </a:lnTo>
                  <a:lnTo>
                    <a:pt x="33" y="9"/>
                  </a:lnTo>
                  <a:lnTo>
                    <a:pt x="37" y="9"/>
                  </a:lnTo>
                  <a:lnTo>
                    <a:pt x="39" y="8"/>
                  </a:lnTo>
                  <a:lnTo>
                    <a:pt x="39" y="9"/>
                  </a:lnTo>
                  <a:lnTo>
                    <a:pt x="40" y="14"/>
                  </a:lnTo>
                  <a:lnTo>
                    <a:pt x="40" y="16"/>
                  </a:lnTo>
                  <a:lnTo>
                    <a:pt x="37" y="16"/>
                  </a:lnTo>
                  <a:lnTo>
                    <a:pt x="34" y="16"/>
                  </a:lnTo>
                  <a:lnTo>
                    <a:pt x="30" y="16"/>
                  </a:lnTo>
                  <a:lnTo>
                    <a:pt x="27" y="16"/>
                  </a:lnTo>
                  <a:lnTo>
                    <a:pt x="27" y="14"/>
                  </a:lnTo>
                  <a:lnTo>
                    <a:pt x="10" y="14"/>
                  </a:lnTo>
                  <a:lnTo>
                    <a:pt x="10" y="9"/>
                  </a:lnTo>
                  <a:lnTo>
                    <a:pt x="10" y="8"/>
                  </a:lnTo>
                  <a:lnTo>
                    <a:pt x="13" y="9"/>
                  </a:lnTo>
                  <a:lnTo>
                    <a:pt x="15" y="9"/>
                  </a:lnTo>
                  <a:lnTo>
                    <a:pt x="19" y="9"/>
                  </a:lnTo>
                  <a:lnTo>
                    <a:pt x="21" y="8"/>
                  </a:lnTo>
                  <a:lnTo>
                    <a:pt x="22" y="8"/>
                  </a:lnTo>
                  <a:lnTo>
                    <a:pt x="22" y="9"/>
                  </a:lnTo>
                  <a:lnTo>
                    <a:pt x="23" y="14"/>
                  </a:lnTo>
                  <a:lnTo>
                    <a:pt x="23" y="16"/>
                  </a:lnTo>
                  <a:lnTo>
                    <a:pt x="20" y="16"/>
                  </a:lnTo>
                  <a:lnTo>
                    <a:pt x="16" y="16"/>
                  </a:lnTo>
                  <a:lnTo>
                    <a:pt x="13" y="16"/>
                  </a:lnTo>
                  <a:lnTo>
                    <a:pt x="10" y="16"/>
                  </a:lnTo>
                  <a:lnTo>
                    <a:pt x="10" y="14"/>
                  </a:lnTo>
                  <a:lnTo>
                    <a:pt x="209" y="4"/>
                  </a:lnTo>
                  <a:lnTo>
                    <a:pt x="209" y="0"/>
                  </a:lnTo>
                  <a:lnTo>
                    <a:pt x="212" y="0"/>
                  </a:lnTo>
                  <a:lnTo>
                    <a:pt x="214" y="0"/>
                  </a:lnTo>
                  <a:lnTo>
                    <a:pt x="218" y="0"/>
                  </a:lnTo>
                  <a:lnTo>
                    <a:pt x="221" y="0"/>
                  </a:lnTo>
                  <a:lnTo>
                    <a:pt x="224" y="0"/>
                  </a:lnTo>
                  <a:lnTo>
                    <a:pt x="226" y="0"/>
                  </a:lnTo>
                  <a:lnTo>
                    <a:pt x="229" y="0"/>
                  </a:lnTo>
                  <a:lnTo>
                    <a:pt x="231" y="0"/>
                  </a:lnTo>
                  <a:lnTo>
                    <a:pt x="233" y="3"/>
                  </a:lnTo>
                  <a:lnTo>
                    <a:pt x="233" y="4"/>
                  </a:lnTo>
                  <a:lnTo>
                    <a:pt x="231" y="4"/>
                  </a:lnTo>
                  <a:lnTo>
                    <a:pt x="229" y="4"/>
                  </a:lnTo>
                  <a:lnTo>
                    <a:pt x="226" y="6"/>
                  </a:lnTo>
                  <a:lnTo>
                    <a:pt x="224" y="6"/>
                  </a:lnTo>
                  <a:lnTo>
                    <a:pt x="221" y="6"/>
                  </a:lnTo>
                  <a:lnTo>
                    <a:pt x="219" y="6"/>
                  </a:lnTo>
                  <a:lnTo>
                    <a:pt x="214" y="6"/>
                  </a:lnTo>
                  <a:lnTo>
                    <a:pt x="212" y="4"/>
                  </a:lnTo>
                  <a:lnTo>
                    <a:pt x="209" y="4"/>
                  </a:lnTo>
                  <a:lnTo>
                    <a:pt x="192" y="3"/>
                  </a:lnTo>
                  <a:lnTo>
                    <a:pt x="193" y="0"/>
                  </a:lnTo>
                  <a:lnTo>
                    <a:pt x="194" y="0"/>
                  </a:lnTo>
                  <a:lnTo>
                    <a:pt x="195" y="0"/>
                  </a:lnTo>
                  <a:lnTo>
                    <a:pt x="199" y="0"/>
                  </a:lnTo>
                  <a:lnTo>
                    <a:pt x="201" y="0"/>
                  </a:lnTo>
                  <a:lnTo>
                    <a:pt x="205" y="0"/>
                  </a:lnTo>
                  <a:lnTo>
                    <a:pt x="205" y="3"/>
                  </a:lnTo>
                  <a:lnTo>
                    <a:pt x="205" y="4"/>
                  </a:lnTo>
                  <a:lnTo>
                    <a:pt x="202" y="6"/>
                  </a:lnTo>
                  <a:lnTo>
                    <a:pt x="200" y="6"/>
                  </a:lnTo>
                  <a:lnTo>
                    <a:pt x="195" y="6"/>
                  </a:lnTo>
                  <a:lnTo>
                    <a:pt x="192" y="4"/>
                  </a:lnTo>
                  <a:lnTo>
                    <a:pt x="192" y="3"/>
                  </a:lnTo>
                  <a:lnTo>
                    <a:pt x="174" y="3"/>
                  </a:lnTo>
                  <a:lnTo>
                    <a:pt x="175" y="0"/>
                  </a:lnTo>
                  <a:lnTo>
                    <a:pt x="176" y="0"/>
                  </a:lnTo>
                  <a:lnTo>
                    <a:pt x="178" y="0"/>
                  </a:lnTo>
                  <a:lnTo>
                    <a:pt x="181" y="0"/>
                  </a:lnTo>
                  <a:lnTo>
                    <a:pt x="184" y="0"/>
                  </a:lnTo>
                  <a:lnTo>
                    <a:pt x="186" y="0"/>
                  </a:lnTo>
                  <a:lnTo>
                    <a:pt x="189" y="3"/>
                  </a:lnTo>
                  <a:lnTo>
                    <a:pt x="189" y="4"/>
                  </a:lnTo>
                  <a:lnTo>
                    <a:pt x="188" y="4"/>
                  </a:lnTo>
                  <a:lnTo>
                    <a:pt x="185" y="6"/>
                  </a:lnTo>
                  <a:lnTo>
                    <a:pt x="182" y="6"/>
                  </a:lnTo>
                  <a:lnTo>
                    <a:pt x="178" y="6"/>
                  </a:lnTo>
                  <a:lnTo>
                    <a:pt x="175" y="4"/>
                  </a:lnTo>
                  <a:lnTo>
                    <a:pt x="174" y="4"/>
                  </a:lnTo>
                  <a:lnTo>
                    <a:pt x="174" y="3"/>
                  </a:lnTo>
                  <a:lnTo>
                    <a:pt x="156" y="3"/>
                  </a:lnTo>
                  <a:lnTo>
                    <a:pt x="158" y="0"/>
                  </a:lnTo>
                  <a:lnTo>
                    <a:pt x="160" y="0"/>
                  </a:lnTo>
                  <a:lnTo>
                    <a:pt x="164" y="0"/>
                  </a:lnTo>
                  <a:lnTo>
                    <a:pt x="166" y="0"/>
                  </a:lnTo>
                  <a:lnTo>
                    <a:pt x="169" y="0"/>
                  </a:lnTo>
                  <a:lnTo>
                    <a:pt x="171" y="3"/>
                  </a:lnTo>
                  <a:lnTo>
                    <a:pt x="171" y="4"/>
                  </a:lnTo>
                  <a:lnTo>
                    <a:pt x="170" y="4"/>
                  </a:lnTo>
                  <a:lnTo>
                    <a:pt x="167" y="6"/>
                  </a:lnTo>
                  <a:lnTo>
                    <a:pt x="165" y="6"/>
                  </a:lnTo>
                  <a:lnTo>
                    <a:pt x="160" y="6"/>
                  </a:lnTo>
                  <a:lnTo>
                    <a:pt x="157" y="4"/>
                  </a:lnTo>
                  <a:lnTo>
                    <a:pt x="156" y="4"/>
                  </a:lnTo>
                  <a:lnTo>
                    <a:pt x="156" y="3"/>
                  </a:lnTo>
                  <a:lnTo>
                    <a:pt x="139" y="3"/>
                  </a:lnTo>
                  <a:lnTo>
                    <a:pt x="140" y="0"/>
                  </a:lnTo>
                  <a:lnTo>
                    <a:pt x="141" y="0"/>
                  </a:lnTo>
                  <a:lnTo>
                    <a:pt x="144" y="0"/>
                  </a:lnTo>
                  <a:lnTo>
                    <a:pt x="146" y="0"/>
                  </a:lnTo>
                  <a:lnTo>
                    <a:pt x="149" y="0"/>
                  </a:lnTo>
                  <a:lnTo>
                    <a:pt x="151" y="0"/>
                  </a:lnTo>
                  <a:lnTo>
                    <a:pt x="153" y="3"/>
                  </a:lnTo>
                  <a:lnTo>
                    <a:pt x="153" y="4"/>
                  </a:lnTo>
                  <a:lnTo>
                    <a:pt x="152" y="4"/>
                  </a:lnTo>
                  <a:lnTo>
                    <a:pt x="149" y="6"/>
                  </a:lnTo>
                  <a:lnTo>
                    <a:pt x="146" y="6"/>
                  </a:lnTo>
                  <a:lnTo>
                    <a:pt x="144" y="6"/>
                  </a:lnTo>
                  <a:lnTo>
                    <a:pt x="140" y="4"/>
                  </a:lnTo>
                  <a:lnTo>
                    <a:pt x="139" y="4"/>
                  </a:lnTo>
                  <a:lnTo>
                    <a:pt x="139" y="3"/>
                  </a:lnTo>
                  <a:lnTo>
                    <a:pt x="121" y="3"/>
                  </a:lnTo>
                  <a:lnTo>
                    <a:pt x="122" y="0"/>
                  </a:lnTo>
                  <a:lnTo>
                    <a:pt x="123" y="0"/>
                  </a:lnTo>
                  <a:lnTo>
                    <a:pt x="126" y="0"/>
                  </a:lnTo>
                  <a:lnTo>
                    <a:pt x="128" y="0"/>
                  </a:lnTo>
                  <a:lnTo>
                    <a:pt x="132" y="0"/>
                  </a:lnTo>
                  <a:lnTo>
                    <a:pt x="134" y="0"/>
                  </a:lnTo>
                  <a:lnTo>
                    <a:pt x="136" y="3"/>
                  </a:lnTo>
                  <a:lnTo>
                    <a:pt x="136" y="4"/>
                  </a:lnTo>
                  <a:lnTo>
                    <a:pt x="135" y="4"/>
                  </a:lnTo>
                  <a:lnTo>
                    <a:pt x="132" y="6"/>
                  </a:lnTo>
                  <a:lnTo>
                    <a:pt x="129" y="6"/>
                  </a:lnTo>
                  <a:lnTo>
                    <a:pt x="126" y="6"/>
                  </a:lnTo>
                  <a:lnTo>
                    <a:pt x="121" y="4"/>
                  </a:lnTo>
                  <a:lnTo>
                    <a:pt x="121" y="3"/>
                  </a:lnTo>
                  <a:lnTo>
                    <a:pt x="104" y="3"/>
                  </a:lnTo>
                  <a:lnTo>
                    <a:pt x="105" y="0"/>
                  </a:lnTo>
                  <a:lnTo>
                    <a:pt x="106" y="0"/>
                  </a:lnTo>
                  <a:lnTo>
                    <a:pt x="109" y="0"/>
                  </a:lnTo>
                  <a:lnTo>
                    <a:pt x="112" y="0"/>
                  </a:lnTo>
                  <a:lnTo>
                    <a:pt x="113" y="0"/>
                  </a:lnTo>
                  <a:lnTo>
                    <a:pt x="116" y="0"/>
                  </a:lnTo>
                  <a:lnTo>
                    <a:pt x="117" y="0"/>
                  </a:lnTo>
                  <a:lnTo>
                    <a:pt x="118" y="3"/>
                  </a:lnTo>
                  <a:lnTo>
                    <a:pt x="118" y="4"/>
                  </a:lnTo>
                  <a:lnTo>
                    <a:pt x="117" y="4"/>
                  </a:lnTo>
                  <a:lnTo>
                    <a:pt x="114" y="6"/>
                  </a:lnTo>
                  <a:lnTo>
                    <a:pt x="112" y="6"/>
                  </a:lnTo>
                  <a:lnTo>
                    <a:pt x="108" y="6"/>
                  </a:lnTo>
                  <a:lnTo>
                    <a:pt x="104" y="4"/>
                  </a:lnTo>
                  <a:lnTo>
                    <a:pt x="104" y="3"/>
                  </a:lnTo>
                  <a:lnTo>
                    <a:pt x="87" y="3"/>
                  </a:lnTo>
                  <a:lnTo>
                    <a:pt x="87" y="0"/>
                  </a:lnTo>
                  <a:lnTo>
                    <a:pt x="88" y="0"/>
                  </a:lnTo>
                  <a:lnTo>
                    <a:pt x="92" y="0"/>
                  </a:lnTo>
                  <a:lnTo>
                    <a:pt x="94" y="0"/>
                  </a:lnTo>
                  <a:lnTo>
                    <a:pt x="96" y="0"/>
                  </a:lnTo>
                  <a:lnTo>
                    <a:pt x="98" y="0"/>
                  </a:lnTo>
                  <a:lnTo>
                    <a:pt x="99" y="0"/>
                  </a:lnTo>
                  <a:lnTo>
                    <a:pt x="101" y="3"/>
                  </a:lnTo>
                  <a:lnTo>
                    <a:pt x="101" y="4"/>
                  </a:lnTo>
                  <a:lnTo>
                    <a:pt x="100" y="4"/>
                  </a:lnTo>
                  <a:lnTo>
                    <a:pt x="97" y="6"/>
                  </a:lnTo>
                  <a:lnTo>
                    <a:pt x="94" y="6"/>
                  </a:lnTo>
                  <a:lnTo>
                    <a:pt x="92" y="6"/>
                  </a:lnTo>
                  <a:lnTo>
                    <a:pt x="87" y="4"/>
                  </a:lnTo>
                  <a:lnTo>
                    <a:pt x="87" y="3"/>
                  </a:lnTo>
                  <a:lnTo>
                    <a:pt x="69" y="3"/>
                  </a:lnTo>
                  <a:lnTo>
                    <a:pt x="69" y="0"/>
                  </a:lnTo>
                  <a:lnTo>
                    <a:pt x="70" y="0"/>
                  </a:lnTo>
                  <a:lnTo>
                    <a:pt x="73" y="0"/>
                  </a:lnTo>
                  <a:lnTo>
                    <a:pt x="76" y="0"/>
                  </a:lnTo>
                  <a:lnTo>
                    <a:pt x="78" y="0"/>
                  </a:lnTo>
                  <a:lnTo>
                    <a:pt x="81" y="0"/>
                  </a:lnTo>
                  <a:lnTo>
                    <a:pt x="82" y="0"/>
                  </a:lnTo>
                  <a:lnTo>
                    <a:pt x="83" y="3"/>
                  </a:lnTo>
                  <a:lnTo>
                    <a:pt x="83" y="4"/>
                  </a:lnTo>
                  <a:lnTo>
                    <a:pt x="82" y="4"/>
                  </a:lnTo>
                  <a:lnTo>
                    <a:pt x="79" y="6"/>
                  </a:lnTo>
                  <a:lnTo>
                    <a:pt x="76" y="6"/>
                  </a:lnTo>
                  <a:lnTo>
                    <a:pt x="73" y="6"/>
                  </a:lnTo>
                  <a:lnTo>
                    <a:pt x="69" y="4"/>
                  </a:lnTo>
                  <a:lnTo>
                    <a:pt x="69" y="3"/>
                  </a:lnTo>
                  <a:lnTo>
                    <a:pt x="51" y="3"/>
                  </a:lnTo>
                  <a:lnTo>
                    <a:pt x="54" y="0"/>
                  </a:lnTo>
                  <a:lnTo>
                    <a:pt x="56" y="0"/>
                  </a:lnTo>
                  <a:lnTo>
                    <a:pt x="59" y="0"/>
                  </a:lnTo>
                  <a:lnTo>
                    <a:pt x="61" y="0"/>
                  </a:lnTo>
                  <a:lnTo>
                    <a:pt x="63" y="0"/>
                  </a:lnTo>
                  <a:lnTo>
                    <a:pt x="65" y="3"/>
                  </a:lnTo>
                  <a:lnTo>
                    <a:pt x="65" y="4"/>
                  </a:lnTo>
                  <a:lnTo>
                    <a:pt x="62" y="6"/>
                  </a:lnTo>
                  <a:lnTo>
                    <a:pt x="59" y="6"/>
                  </a:lnTo>
                  <a:lnTo>
                    <a:pt x="56" y="6"/>
                  </a:lnTo>
                  <a:lnTo>
                    <a:pt x="52" y="4"/>
                  </a:lnTo>
                  <a:lnTo>
                    <a:pt x="51" y="4"/>
                  </a:lnTo>
                  <a:lnTo>
                    <a:pt x="51" y="3"/>
                  </a:lnTo>
                  <a:lnTo>
                    <a:pt x="34" y="3"/>
                  </a:lnTo>
                  <a:lnTo>
                    <a:pt x="36" y="0"/>
                  </a:lnTo>
                  <a:lnTo>
                    <a:pt x="39" y="0"/>
                  </a:lnTo>
                  <a:lnTo>
                    <a:pt x="41" y="0"/>
                  </a:lnTo>
                  <a:lnTo>
                    <a:pt x="44" y="0"/>
                  </a:lnTo>
                  <a:lnTo>
                    <a:pt x="45" y="0"/>
                  </a:lnTo>
                  <a:lnTo>
                    <a:pt x="46" y="0"/>
                  </a:lnTo>
                  <a:lnTo>
                    <a:pt x="48" y="3"/>
                  </a:lnTo>
                  <a:lnTo>
                    <a:pt x="48" y="4"/>
                  </a:lnTo>
                  <a:lnTo>
                    <a:pt x="44" y="6"/>
                  </a:lnTo>
                  <a:lnTo>
                    <a:pt x="41" y="6"/>
                  </a:lnTo>
                  <a:lnTo>
                    <a:pt x="39" y="6"/>
                  </a:lnTo>
                  <a:lnTo>
                    <a:pt x="34" y="4"/>
                  </a:lnTo>
                  <a:lnTo>
                    <a:pt x="34" y="3"/>
                  </a:lnTo>
                  <a:lnTo>
                    <a:pt x="16" y="3"/>
                  </a:lnTo>
                  <a:lnTo>
                    <a:pt x="19" y="0"/>
                  </a:lnTo>
                  <a:lnTo>
                    <a:pt x="21" y="0"/>
                  </a:lnTo>
                  <a:lnTo>
                    <a:pt x="24" y="0"/>
                  </a:lnTo>
                  <a:lnTo>
                    <a:pt x="26" y="0"/>
                  </a:lnTo>
                  <a:lnTo>
                    <a:pt x="29" y="0"/>
                  </a:lnTo>
                  <a:lnTo>
                    <a:pt x="30" y="3"/>
                  </a:lnTo>
                  <a:lnTo>
                    <a:pt x="30" y="4"/>
                  </a:lnTo>
                  <a:lnTo>
                    <a:pt x="27" y="6"/>
                  </a:lnTo>
                  <a:lnTo>
                    <a:pt x="24" y="6"/>
                  </a:lnTo>
                  <a:lnTo>
                    <a:pt x="21" y="6"/>
                  </a:lnTo>
                  <a:lnTo>
                    <a:pt x="18" y="4"/>
                  </a:lnTo>
                  <a:lnTo>
                    <a:pt x="16" y="4"/>
                  </a:lnTo>
                  <a:lnTo>
                    <a:pt x="16" y="3"/>
                  </a:lnTo>
                  <a:lnTo>
                    <a:pt x="0" y="3"/>
                  </a:lnTo>
                  <a:lnTo>
                    <a:pt x="0" y="0"/>
                  </a:lnTo>
                  <a:lnTo>
                    <a:pt x="3" y="0"/>
                  </a:lnTo>
                  <a:lnTo>
                    <a:pt x="5" y="0"/>
                  </a:lnTo>
                  <a:lnTo>
                    <a:pt x="9" y="0"/>
                  </a:lnTo>
                  <a:lnTo>
                    <a:pt x="11" y="0"/>
                  </a:lnTo>
                  <a:lnTo>
                    <a:pt x="12" y="3"/>
                  </a:lnTo>
                  <a:lnTo>
                    <a:pt x="12" y="4"/>
                  </a:lnTo>
                  <a:lnTo>
                    <a:pt x="9" y="6"/>
                  </a:lnTo>
                  <a:lnTo>
                    <a:pt x="5" y="6"/>
                  </a:lnTo>
                  <a:lnTo>
                    <a:pt x="3" y="6"/>
                  </a:lnTo>
                  <a:lnTo>
                    <a:pt x="0" y="4"/>
                  </a:lnTo>
                  <a:lnTo>
                    <a:pt x="0" y="3"/>
                  </a:lnTo>
                  <a:lnTo>
                    <a:pt x="185" y="14"/>
                  </a:lnTo>
                </a:path>
              </a:pathLst>
            </a:custGeom>
            <a:solidFill>
              <a:srgbClr val="FFFFFF"/>
            </a:solidFill>
            <a:ln w="9525" cap="rnd">
              <a:noFill/>
              <a:round/>
              <a:headEnd/>
              <a:tailEnd/>
            </a:ln>
          </p:spPr>
          <p:txBody>
            <a:bodyPr/>
            <a:lstStyle/>
            <a:p>
              <a:endParaRPr lang="zh-CN" altLang="en-US"/>
            </a:p>
          </p:txBody>
        </p:sp>
        <p:sp>
          <p:nvSpPr>
            <p:cNvPr id="1225" name="Freeform 488"/>
            <p:cNvSpPr>
              <a:spLocks/>
            </p:cNvSpPr>
            <p:nvPr/>
          </p:nvSpPr>
          <p:spPr bwMode="auto">
            <a:xfrm>
              <a:off x="3788" y="3929"/>
              <a:ext cx="36" cy="17"/>
            </a:xfrm>
            <a:custGeom>
              <a:avLst/>
              <a:gdLst>
                <a:gd name="T0" fmla="*/ 1 w 36"/>
                <a:gd name="T1" fmla="*/ 0 h 17"/>
                <a:gd name="T2" fmla="*/ 0 w 36"/>
                <a:gd name="T3" fmla="*/ 16 h 17"/>
                <a:gd name="T4" fmla="*/ 35 w 36"/>
                <a:gd name="T5" fmla="*/ 16 h 17"/>
                <a:gd name="T6" fmla="*/ 31 w 36"/>
                <a:gd name="T7" fmla="*/ 0 h 17"/>
                <a:gd name="T8" fmla="*/ 1 w 36"/>
                <a:gd name="T9" fmla="*/ 0 h 17"/>
                <a:gd name="T10" fmla="*/ 1 w 36"/>
                <a:gd name="T11" fmla="*/ 0 h 17"/>
                <a:gd name="T12" fmla="*/ 0 60000 65536"/>
                <a:gd name="T13" fmla="*/ 0 60000 65536"/>
                <a:gd name="T14" fmla="*/ 0 60000 65536"/>
                <a:gd name="T15" fmla="*/ 0 60000 65536"/>
                <a:gd name="T16" fmla="*/ 0 60000 65536"/>
                <a:gd name="T17" fmla="*/ 0 60000 65536"/>
                <a:gd name="T18" fmla="*/ 0 w 36"/>
                <a:gd name="T19" fmla="*/ 0 h 17"/>
                <a:gd name="T20" fmla="*/ 36 w 3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6" h="17">
                  <a:moveTo>
                    <a:pt x="1" y="0"/>
                  </a:moveTo>
                  <a:lnTo>
                    <a:pt x="0" y="16"/>
                  </a:lnTo>
                  <a:lnTo>
                    <a:pt x="35" y="16"/>
                  </a:lnTo>
                  <a:lnTo>
                    <a:pt x="31" y="0"/>
                  </a:lnTo>
                  <a:lnTo>
                    <a:pt x="1" y="0"/>
                  </a:lnTo>
                </a:path>
              </a:pathLst>
            </a:custGeom>
            <a:solidFill>
              <a:srgbClr val="BFBFBF"/>
            </a:solidFill>
            <a:ln w="9525" cap="rnd">
              <a:noFill/>
              <a:round/>
              <a:headEnd/>
              <a:tailEnd/>
            </a:ln>
          </p:spPr>
          <p:txBody>
            <a:bodyPr/>
            <a:lstStyle/>
            <a:p>
              <a:endParaRPr lang="zh-CN" altLang="en-US"/>
            </a:p>
          </p:txBody>
        </p:sp>
        <p:sp>
          <p:nvSpPr>
            <p:cNvPr id="1226" name="Freeform 489"/>
            <p:cNvSpPr>
              <a:spLocks/>
            </p:cNvSpPr>
            <p:nvPr/>
          </p:nvSpPr>
          <p:spPr bwMode="auto">
            <a:xfrm>
              <a:off x="3780" y="3937"/>
              <a:ext cx="44" cy="17"/>
            </a:xfrm>
            <a:custGeom>
              <a:avLst/>
              <a:gdLst>
                <a:gd name="T0" fmla="*/ 2 w 44"/>
                <a:gd name="T1" fmla="*/ 0 h 17"/>
                <a:gd name="T2" fmla="*/ 0 w 44"/>
                <a:gd name="T3" fmla="*/ 16 h 17"/>
                <a:gd name="T4" fmla="*/ 43 w 44"/>
                <a:gd name="T5" fmla="*/ 16 h 17"/>
                <a:gd name="T6" fmla="*/ 39 w 44"/>
                <a:gd name="T7" fmla="*/ 0 h 17"/>
                <a:gd name="T8" fmla="*/ 2 w 44"/>
                <a:gd name="T9" fmla="*/ 0 h 17"/>
                <a:gd name="T10" fmla="*/ 2 w 44"/>
                <a:gd name="T11" fmla="*/ 0 h 17"/>
                <a:gd name="T12" fmla="*/ 0 60000 65536"/>
                <a:gd name="T13" fmla="*/ 0 60000 65536"/>
                <a:gd name="T14" fmla="*/ 0 60000 65536"/>
                <a:gd name="T15" fmla="*/ 0 60000 65536"/>
                <a:gd name="T16" fmla="*/ 0 60000 65536"/>
                <a:gd name="T17" fmla="*/ 0 60000 65536"/>
                <a:gd name="T18" fmla="*/ 0 w 44"/>
                <a:gd name="T19" fmla="*/ 0 h 17"/>
                <a:gd name="T20" fmla="*/ 44 w 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4" h="17">
                  <a:moveTo>
                    <a:pt x="2" y="0"/>
                  </a:moveTo>
                  <a:lnTo>
                    <a:pt x="0" y="16"/>
                  </a:lnTo>
                  <a:lnTo>
                    <a:pt x="43" y="16"/>
                  </a:lnTo>
                  <a:lnTo>
                    <a:pt x="39" y="0"/>
                  </a:lnTo>
                  <a:lnTo>
                    <a:pt x="2" y="0"/>
                  </a:lnTo>
                </a:path>
              </a:pathLst>
            </a:custGeom>
            <a:solidFill>
              <a:srgbClr val="BFBFBF"/>
            </a:solidFill>
            <a:ln w="9525" cap="rnd">
              <a:noFill/>
              <a:round/>
              <a:headEnd/>
              <a:tailEnd/>
            </a:ln>
          </p:spPr>
          <p:txBody>
            <a:bodyPr/>
            <a:lstStyle/>
            <a:p>
              <a:endParaRPr lang="zh-CN" altLang="en-US"/>
            </a:p>
          </p:txBody>
        </p:sp>
        <p:sp>
          <p:nvSpPr>
            <p:cNvPr id="1227" name="Freeform 490"/>
            <p:cNvSpPr>
              <a:spLocks/>
            </p:cNvSpPr>
            <p:nvPr/>
          </p:nvSpPr>
          <p:spPr bwMode="auto">
            <a:xfrm>
              <a:off x="3793" y="3943"/>
              <a:ext cx="31" cy="17"/>
            </a:xfrm>
            <a:custGeom>
              <a:avLst/>
              <a:gdLst>
                <a:gd name="T0" fmla="*/ 2 w 31"/>
                <a:gd name="T1" fmla="*/ 0 h 17"/>
                <a:gd name="T2" fmla="*/ 0 w 31"/>
                <a:gd name="T3" fmla="*/ 7 h 17"/>
                <a:gd name="T4" fmla="*/ 0 w 31"/>
                <a:gd name="T5" fmla="*/ 16 h 17"/>
                <a:gd name="T6" fmla="*/ 28 w 31"/>
                <a:gd name="T7" fmla="*/ 16 h 17"/>
                <a:gd name="T8" fmla="*/ 30 w 31"/>
                <a:gd name="T9" fmla="*/ 11 h 17"/>
                <a:gd name="T10" fmla="*/ 26 w 31"/>
                <a:gd name="T11" fmla="*/ 0 h 17"/>
                <a:gd name="T12" fmla="*/ 2 w 31"/>
                <a:gd name="T13" fmla="*/ 0 h 17"/>
                <a:gd name="T14" fmla="*/ 2 w 31"/>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17"/>
                <a:gd name="T26" fmla="*/ 31 w 31"/>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17">
                  <a:moveTo>
                    <a:pt x="2" y="0"/>
                  </a:moveTo>
                  <a:lnTo>
                    <a:pt x="0" y="7"/>
                  </a:lnTo>
                  <a:lnTo>
                    <a:pt x="0" y="16"/>
                  </a:lnTo>
                  <a:lnTo>
                    <a:pt x="28" y="16"/>
                  </a:lnTo>
                  <a:lnTo>
                    <a:pt x="30" y="11"/>
                  </a:lnTo>
                  <a:lnTo>
                    <a:pt x="26" y="0"/>
                  </a:lnTo>
                  <a:lnTo>
                    <a:pt x="2" y="0"/>
                  </a:lnTo>
                </a:path>
              </a:pathLst>
            </a:custGeom>
            <a:solidFill>
              <a:srgbClr val="BFBFBF"/>
            </a:solidFill>
            <a:ln w="9525" cap="rnd">
              <a:noFill/>
              <a:round/>
              <a:headEnd/>
              <a:tailEnd/>
            </a:ln>
          </p:spPr>
          <p:txBody>
            <a:bodyPr/>
            <a:lstStyle/>
            <a:p>
              <a:endParaRPr lang="zh-CN" altLang="en-US"/>
            </a:p>
          </p:txBody>
        </p:sp>
        <p:sp>
          <p:nvSpPr>
            <p:cNvPr id="1228" name="Freeform 491"/>
            <p:cNvSpPr>
              <a:spLocks/>
            </p:cNvSpPr>
            <p:nvPr/>
          </p:nvSpPr>
          <p:spPr bwMode="auto">
            <a:xfrm>
              <a:off x="3750" y="3943"/>
              <a:ext cx="31" cy="17"/>
            </a:xfrm>
            <a:custGeom>
              <a:avLst/>
              <a:gdLst>
                <a:gd name="T0" fmla="*/ 4 w 31"/>
                <a:gd name="T1" fmla="*/ 0 h 17"/>
                <a:gd name="T2" fmla="*/ 0 w 31"/>
                <a:gd name="T3" fmla="*/ 16 h 17"/>
                <a:gd name="T4" fmla="*/ 30 w 31"/>
                <a:gd name="T5" fmla="*/ 16 h 17"/>
                <a:gd name="T6" fmla="*/ 30 w 31"/>
                <a:gd name="T7" fmla="*/ 11 h 17"/>
                <a:gd name="T8" fmla="*/ 27 w 31"/>
                <a:gd name="T9" fmla="*/ 0 h 17"/>
                <a:gd name="T10" fmla="*/ 4 w 31"/>
                <a:gd name="T11" fmla="*/ 0 h 17"/>
                <a:gd name="T12" fmla="*/ 4 w 31"/>
                <a:gd name="T13" fmla="*/ 0 h 17"/>
                <a:gd name="T14" fmla="*/ 0 60000 65536"/>
                <a:gd name="T15" fmla="*/ 0 60000 65536"/>
                <a:gd name="T16" fmla="*/ 0 60000 65536"/>
                <a:gd name="T17" fmla="*/ 0 60000 65536"/>
                <a:gd name="T18" fmla="*/ 0 60000 65536"/>
                <a:gd name="T19" fmla="*/ 0 60000 65536"/>
                <a:gd name="T20" fmla="*/ 0 60000 65536"/>
                <a:gd name="T21" fmla="*/ 0 w 31"/>
                <a:gd name="T22" fmla="*/ 0 h 17"/>
                <a:gd name="T23" fmla="*/ 31 w 31"/>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7">
                  <a:moveTo>
                    <a:pt x="4" y="0"/>
                  </a:moveTo>
                  <a:lnTo>
                    <a:pt x="0" y="16"/>
                  </a:lnTo>
                  <a:lnTo>
                    <a:pt x="30" y="16"/>
                  </a:lnTo>
                  <a:lnTo>
                    <a:pt x="30" y="11"/>
                  </a:lnTo>
                  <a:lnTo>
                    <a:pt x="27" y="0"/>
                  </a:lnTo>
                  <a:lnTo>
                    <a:pt x="4" y="0"/>
                  </a:lnTo>
                </a:path>
              </a:pathLst>
            </a:custGeom>
            <a:solidFill>
              <a:srgbClr val="BFBFBF"/>
            </a:solidFill>
            <a:ln w="9525" cap="rnd">
              <a:noFill/>
              <a:round/>
              <a:headEnd/>
              <a:tailEnd/>
            </a:ln>
          </p:spPr>
          <p:txBody>
            <a:bodyPr/>
            <a:lstStyle/>
            <a:p>
              <a:endParaRPr lang="zh-CN" altLang="en-US"/>
            </a:p>
          </p:txBody>
        </p:sp>
        <p:sp>
          <p:nvSpPr>
            <p:cNvPr id="1229" name="Freeform 492"/>
            <p:cNvSpPr>
              <a:spLocks/>
            </p:cNvSpPr>
            <p:nvPr/>
          </p:nvSpPr>
          <p:spPr bwMode="auto">
            <a:xfrm>
              <a:off x="3559" y="3894"/>
              <a:ext cx="401" cy="52"/>
            </a:xfrm>
            <a:custGeom>
              <a:avLst/>
              <a:gdLst>
                <a:gd name="T0" fmla="*/ 400 w 401"/>
                <a:gd name="T1" fmla="*/ 50 h 52"/>
                <a:gd name="T2" fmla="*/ 389 w 401"/>
                <a:gd name="T3" fmla="*/ 26 h 52"/>
                <a:gd name="T4" fmla="*/ 387 w 401"/>
                <a:gd name="T5" fmla="*/ 36 h 52"/>
                <a:gd name="T6" fmla="*/ 398 w 401"/>
                <a:gd name="T7" fmla="*/ 20 h 52"/>
                <a:gd name="T8" fmla="*/ 369 w 401"/>
                <a:gd name="T9" fmla="*/ 23 h 52"/>
                <a:gd name="T10" fmla="*/ 382 w 401"/>
                <a:gd name="T11" fmla="*/ 24 h 52"/>
                <a:gd name="T12" fmla="*/ 355 w 401"/>
                <a:gd name="T13" fmla="*/ 20 h 52"/>
                <a:gd name="T14" fmla="*/ 351 w 401"/>
                <a:gd name="T15" fmla="*/ 24 h 52"/>
                <a:gd name="T16" fmla="*/ 346 w 401"/>
                <a:gd name="T17" fmla="*/ 20 h 52"/>
                <a:gd name="T18" fmla="*/ 307 w 401"/>
                <a:gd name="T19" fmla="*/ 0 h 52"/>
                <a:gd name="T20" fmla="*/ 318 w 401"/>
                <a:gd name="T21" fmla="*/ 4 h 52"/>
                <a:gd name="T22" fmla="*/ 295 w 401"/>
                <a:gd name="T23" fmla="*/ 0 h 52"/>
                <a:gd name="T24" fmla="*/ 288 w 401"/>
                <a:gd name="T25" fmla="*/ 3 h 52"/>
                <a:gd name="T26" fmla="*/ 282 w 401"/>
                <a:gd name="T27" fmla="*/ 0 h 52"/>
                <a:gd name="T28" fmla="*/ 272 w 401"/>
                <a:gd name="T29" fmla="*/ 25 h 52"/>
                <a:gd name="T30" fmla="*/ 281 w 401"/>
                <a:gd name="T31" fmla="*/ 29 h 52"/>
                <a:gd name="T32" fmla="*/ 297 w 401"/>
                <a:gd name="T33" fmla="*/ 25 h 52"/>
                <a:gd name="T34" fmla="*/ 288 w 401"/>
                <a:gd name="T35" fmla="*/ 28 h 52"/>
                <a:gd name="T36" fmla="*/ 319 w 401"/>
                <a:gd name="T37" fmla="*/ 28 h 52"/>
                <a:gd name="T38" fmla="*/ 307 w 401"/>
                <a:gd name="T39" fmla="*/ 19 h 52"/>
                <a:gd name="T40" fmla="*/ 312 w 401"/>
                <a:gd name="T41" fmla="*/ 22 h 52"/>
                <a:gd name="T42" fmla="*/ 300 w 401"/>
                <a:gd name="T43" fmla="*/ 19 h 52"/>
                <a:gd name="T44" fmla="*/ 288 w 401"/>
                <a:gd name="T45" fmla="*/ 22 h 52"/>
                <a:gd name="T46" fmla="*/ 284 w 401"/>
                <a:gd name="T47" fmla="*/ 22 h 52"/>
                <a:gd name="T48" fmla="*/ 307 w 401"/>
                <a:gd name="T49" fmla="*/ 46 h 52"/>
                <a:gd name="T50" fmla="*/ 310 w 401"/>
                <a:gd name="T51" fmla="*/ 51 h 52"/>
                <a:gd name="T52" fmla="*/ 300 w 401"/>
                <a:gd name="T53" fmla="*/ 46 h 52"/>
                <a:gd name="T54" fmla="*/ 288 w 401"/>
                <a:gd name="T55" fmla="*/ 50 h 52"/>
                <a:gd name="T56" fmla="*/ 284 w 401"/>
                <a:gd name="T57" fmla="*/ 50 h 52"/>
                <a:gd name="T58" fmla="*/ 290 w 401"/>
                <a:gd name="T59" fmla="*/ 39 h 52"/>
                <a:gd name="T60" fmla="*/ 288 w 401"/>
                <a:gd name="T61" fmla="*/ 44 h 52"/>
                <a:gd name="T62" fmla="*/ 13 w 401"/>
                <a:gd name="T63" fmla="*/ 0 h 52"/>
                <a:gd name="T64" fmla="*/ 168 w 401"/>
                <a:gd name="T65" fmla="*/ 3 h 52"/>
                <a:gd name="T66" fmla="*/ 181 w 401"/>
                <a:gd name="T67" fmla="*/ 4 h 52"/>
                <a:gd name="T68" fmla="*/ 155 w 401"/>
                <a:gd name="T69" fmla="*/ 0 h 52"/>
                <a:gd name="T70" fmla="*/ 150 w 401"/>
                <a:gd name="T71" fmla="*/ 4 h 52"/>
                <a:gd name="T72" fmla="*/ 145 w 401"/>
                <a:gd name="T73" fmla="*/ 0 h 52"/>
                <a:gd name="T74" fmla="*/ 117 w 401"/>
                <a:gd name="T75" fmla="*/ 0 h 52"/>
                <a:gd name="T76" fmla="*/ 129 w 401"/>
                <a:gd name="T77" fmla="*/ 4 h 52"/>
                <a:gd name="T78" fmla="*/ 54 w 401"/>
                <a:gd name="T79" fmla="*/ 46 h 52"/>
                <a:gd name="T80" fmla="*/ 67 w 401"/>
                <a:gd name="T81" fmla="*/ 51 h 52"/>
                <a:gd name="T82" fmla="*/ 1 w 401"/>
                <a:gd name="T83" fmla="*/ 46 h 52"/>
                <a:gd name="T84" fmla="*/ 25 w 401"/>
                <a:gd name="T85" fmla="*/ 50 h 52"/>
                <a:gd name="T86" fmla="*/ 2 w 401"/>
                <a:gd name="T87" fmla="*/ 39 h 52"/>
                <a:gd name="T88" fmla="*/ 44 w 401"/>
                <a:gd name="T89" fmla="*/ 43 h 52"/>
                <a:gd name="T90" fmla="*/ 1 w 401"/>
                <a:gd name="T91" fmla="*/ 31 h 52"/>
                <a:gd name="T92" fmla="*/ 23 w 401"/>
                <a:gd name="T93" fmla="*/ 34 h 52"/>
                <a:gd name="T94" fmla="*/ 0 w 401"/>
                <a:gd name="T95" fmla="*/ 34 h 52"/>
                <a:gd name="T96" fmla="*/ 25 w 401"/>
                <a:gd name="T97" fmla="*/ 25 h 52"/>
                <a:gd name="T98" fmla="*/ 0 w 401"/>
                <a:gd name="T99" fmla="*/ 28 h 52"/>
                <a:gd name="T100" fmla="*/ 219 w 401"/>
                <a:gd name="T101" fmla="*/ 45 h 52"/>
                <a:gd name="T102" fmla="*/ 195 w 401"/>
                <a:gd name="T103" fmla="*/ 50 h 52"/>
                <a:gd name="T104" fmla="*/ 258 w 401"/>
                <a:gd name="T105" fmla="*/ 46 h 52"/>
                <a:gd name="T106" fmla="*/ 239 w 401"/>
                <a:gd name="T107" fmla="*/ 50 h 52"/>
                <a:gd name="T108" fmla="*/ 246 w 401"/>
                <a:gd name="T109" fmla="*/ 39 h 52"/>
                <a:gd name="T110" fmla="*/ 238 w 401"/>
                <a:gd name="T111" fmla="*/ 44 h 52"/>
                <a:gd name="T112" fmla="*/ 243 w 401"/>
                <a:gd name="T113" fmla="*/ 31 h 52"/>
                <a:gd name="T114" fmla="*/ 250 w 401"/>
                <a:gd name="T115" fmla="*/ 36 h 52"/>
                <a:gd name="T116" fmla="*/ 234 w 401"/>
                <a:gd name="T117" fmla="*/ 18 h 52"/>
                <a:gd name="T118" fmla="*/ 257 w 401"/>
                <a:gd name="T119" fmla="*/ 22 h 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01"/>
                <a:gd name="T181" fmla="*/ 0 h 52"/>
                <a:gd name="T182" fmla="*/ 401 w 401"/>
                <a:gd name="T183" fmla="*/ 52 h 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01" h="52">
                  <a:moveTo>
                    <a:pt x="386" y="49"/>
                  </a:moveTo>
                  <a:lnTo>
                    <a:pt x="387" y="39"/>
                  </a:lnTo>
                  <a:lnTo>
                    <a:pt x="388" y="39"/>
                  </a:lnTo>
                  <a:lnTo>
                    <a:pt x="389" y="39"/>
                  </a:lnTo>
                  <a:lnTo>
                    <a:pt x="391" y="39"/>
                  </a:lnTo>
                  <a:lnTo>
                    <a:pt x="393" y="39"/>
                  </a:lnTo>
                  <a:lnTo>
                    <a:pt x="394" y="39"/>
                  </a:lnTo>
                  <a:lnTo>
                    <a:pt x="398" y="39"/>
                  </a:lnTo>
                  <a:lnTo>
                    <a:pt x="400" y="49"/>
                  </a:lnTo>
                  <a:lnTo>
                    <a:pt x="400" y="50"/>
                  </a:lnTo>
                  <a:lnTo>
                    <a:pt x="398" y="50"/>
                  </a:lnTo>
                  <a:lnTo>
                    <a:pt x="396" y="51"/>
                  </a:lnTo>
                  <a:lnTo>
                    <a:pt x="393" y="51"/>
                  </a:lnTo>
                  <a:lnTo>
                    <a:pt x="390" y="51"/>
                  </a:lnTo>
                  <a:lnTo>
                    <a:pt x="387" y="50"/>
                  </a:lnTo>
                  <a:lnTo>
                    <a:pt x="386" y="50"/>
                  </a:lnTo>
                  <a:lnTo>
                    <a:pt x="386" y="49"/>
                  </a:lnTo>
                  <a:lnTo>
                    <a:pt x="386" y="36"/>
                  </a:lnTo>
                  <a:lnTo>
                    <a:pt x="387" y="27"/>
                  </a:lnTo>
                  <a:lnTo>
                    <a:pt x="387" y="26"/>
                  </a:lnTo>
                  <a:lnTo>
                    <a:pt x="388" y="26"/>
                  </a:lnTo>
                  <a:lnTo>
                    <a:pt x="389" y="26"/>
                  </a:lnTo>
                  <a:lnTo>
                    <a:pt x="391" y="26"/>
                  </a:lnTo>
                  <a:lnTo>
                    <a:pt x="393" y="26"/>
                  </a:lnTo>
                  <a:lnTo>
                    <a:pt x="394" y="26"/>
                  </a:lnTo>
                  <a:lnTo>
                    <a:pt x="398" y="26"/>
                  </a:lnTo>
                  <a:lnTo>
                    <a:pt x="398" y="27"/>
                  </a:lnTo>
                  <a:lnTo>
                    <a:pt x="400" y="36"/>
                  </a:lnTo>
                  <a:lnTo>
                    <a:pt x="398" y="36"/>
                  </a:lnTo>
                  <a:lnTo>
                    <a:pt x="396" y="36"/>
                  </a:lnTo>
                  <a:lnTo>
                    <a:pt x="393" y="36"/>
                  </a:lnTo>
                  <a:lnTo>
                    <a:pt x="390" y="36"/>
                  </a:lnTo>
                  <a:lnTo>
                    <a:pt x="387" y="36"/>
                  </a:lnTo>
                  <a:lnTo>
                    <a:pt x="386" y="36"/>
                  </a:lnTo>
                  <a:lnTo>
                    <a:pt x="386" y="23"/>
                  </a:lnTo>
                  <a:lnTo>
                    <a:pt x="387" y="20"/>
                  </a:lnTo>
                  <a:lnTo>
                    <a:pt x="388" y="20"/>
                  </a:lnTo>
                  <a:lnTo>
                    <a:pt x="390" y="20"/>
                  </a:lnTo>
                  <a:lnTo>
                    <a:pt x="393" y="20"/>
                  </a:lnTo>
                  <a:lnTo>
                    <a:pt x="394" y="20"/>
                  </a:lnTo>
                  <a:lnTo>
                    <a:pt x="398" y="20"/>
                  </a:lnTo>
                  <a:lnTo>
                    <a:pt x="400" y="23"/>
                  </a:lnTo>
                  <a:lnTo>
                    <a:pt x="400" y="24"/>
                  </a:lnTo>
                  <a:lnTo>
                    <a:pt x="398" y="24"/>
                  </a:lnTo>
                  <a:lnTo>
                    <a:pt x="395" y="24"/>
                  </a:lnTo>
                  <a:lnTo>
                    <a:pt x="393" y="24"/>
                  </a:lnTo>
                  <a:lnTo>
                    <a:pt x="389" y="24"/>
                  </a:lnTo>
                  <a:lnTo>
                    <a:pt x="386" y="24"/>
                  </a:lnTo>
                  <a:lnTo>
                    <a:pt x="386" y="23"/>
                  </a:lnTo>
                  <a:lnTo>
                    <a:pt x="369" y="23"/>
                  </a:lnTo>
                  <a:lnTo>
                    <a:pt x="369" y="20"/>
                  </a:lnTo>
                  <a:lnTo>
                    <a:pt x="370" y="20"/>
                  </a:lnTo>
                  <a:lnTo>
                    <a:pt x="373" y="20"/>
                  </a:lnTo>
                  <a:lnTo>
                    <a:pt x="375" y="20"/>
                  </a:lnTo>
                  <a:lnTo>
                    <a:pt x="378" y="20"/>
                  </a:lnTo>
                  <a:lnTo>
                    <a:pt x="381" y="20"/>
                  </a:lnTo>
                  <a:lnTo>
                    <a:pt x="383" y="23"/>
                  </a:lnTo>
                  <a:lnTo>
                    <a:pt x="383" y="24"/>
                  </a:lnTo>
                  <a:lnTo>
                    <a:pt x="382" y="24"/>
                  </a:lnTo>
                  <a:lnTo>
                    <a:pt x="378" y="24"/>
                  </a:lnTo>
                  <a:lnTo>
                    <a:pt x="375" y="24"/>
                  </a:lnTo>
                  <a:lnTo>
                    <a:pt x="372" y="24"/>
                  </a:lnTo>
                  <a:lnTo>
                    <a:pt x="369" y="24"/>
                  </a:lnTo>
                  <a:lnTo>
                    <a:pt x="369" y="23"/>
                  </a:lnTo>
                  <a:lnTo>
                    <a:pt x="351" y="23"/>
                  </a:lnTo>
                  <a:lnTo>
                    <a:pt x="352" y="20"/>
                  </a:lnTo>
                  <a:lnTo>
                    <a:pt x="355" y="20"/>
                  </a:lnTo>
                  <a:lnTo>
                    <a:pt x="358" y="20"/>
                  </a:lnTo>
                  <a:lnTo>
                    <a:pt x="360" y="20"/>
                  </a:lnTo>
                  <a:lnTo>
                    <a:pt x="364" y="20"/>
                  </a:lnTo>
                  <a:lnTo>
                    <a:pt x="365" y="20"/>
                  </a:lnTo>
                  <a:lnTo>
                    <a:pt x="365" y="23"/>
                  </a:lnTo>
                  <a:lnTo>
                    <a:pt x="365" y="24"/>
                  </a:lnTo>
                  <a:lnTo>
                    <a:pt x="360" y="24"/>
                  </a:lnTo>
                  <a:lnTo>
                    <a:pt x="358" y="24"/>
                  </a:lnTo>
                  <a:lnTo>
                    <a:pt x="355" y="24"/>
                  </a:lnTo>
                  <a:lnTo>
                    <a:pt x="351" y="24"/>
                  </a:lnTo>
                  <a:lnTo>
                    <a:pt x="351" y="23"/>
                  </a:lnTo>
                  <a:lnTo>
                    <a:pt x="334" y="23"/>
                  </a:lnTo>
                  <a:lnTo>
                    <a:pt x="334" y="20"/>
                  </a:lnTo>
                  <a:lnTo>
                    <a:pt x="335" y="20"/>
                  </a:lnTo>
                  <a:lnTo>
                    <a:pt x="337" y="20"/>
                  </a:lnTo>
                  <a:lnTo>
                    <a:pt x="340" y="20"/>
                  </a:lnTo>
                  <a:lnTo>
                    <a:pt x="344" y="20"/>
                  </a:lnTo>
                  <a:lnTo>
                    <a:pt x="346" y="20"/>
                  </a:lnTo>
                  <a:lnTo>
                    <a:pt x="347" y="23"/>
                  </a:lnTo>
                  <a:lnTo>
                    <a:pt x="347" y="24"/>
                  </a:lnTo>
                  <a:lnTo>
                    <a:pt x="346" y="24"/>
                  </a:lnTo>
                  <a:lnTo>
                    <a:pt x="344" y="24"/>
                  </a:lnTo>
                  <a:lnTo>
                    <a:pt x="340" y="24"/>
                  </a:lnTo>
                  <a:lnTo>
                    <a:pt x="337" y="24"/>
                  </a:lnTo>
                  <a:lnTo>
                    <a:pt x="334" y="24"/>
                  </a:lnTo>
                  <a:lnTo>
                    <a:pt x="334" y="23"/>
                  </a:lnTo>
                  <a:lnTo>
                    <a:pt x="306" y="3"/>
                  </a:lnTo>
                  <a:lnTo>
                    <a:pt x="307" y="0"/>
                  </a:lnTo>
                  <a:lnTo>
                    <a:pt x="310" y="0"/>
                  </a:lnTo>
                  <a:lnTo>
                    <a:pt x="312" y="0"/>
                  </a:lnTo>
                  <a:lnTo>
                    <a:pt x="315" y="0"/>
                  </a:lnTo>
                  <a:lnTo>
                    <a:pt x="317" y="0"/>
                  </a:lnTo>
                  <a:lnTo>
                    <a:pt x="318" y="3"/>
                  </a:lnTo>
                  <a:lnTo>
                    <a:pt x="318" y="4"/>
                  </a:lnTo>
                  <a:lnTo>
                    <a:pt x="316" y="4"/>
                  </a:lnTo>
                  <a:lnTo>
                    <a:pt x="312" y="4"/>
                  </a:lnTo>
                  <a:lnTo>
                    <a:pt x="310" y="4"/>
                  </a:lnTo>
                  <a:lnTo>
                    <a:pt x="307" y="4"/>
                  </a:lnTo>
                  <a:lnTo>
                    <a:pt x="307" y="3"/>
                  </a:lnTo>
                  <a:lnTo>
                    <a:pt x="306" y="3"/>
                  </a:lnTo>
                  <a:lnTo>
                    <a:pt x="288" y="3"/>
                  </a:lnTo>
                  <a:lnTo>
                    <a:pt x="288" y="0"/>
                  </a:lnTo>
                  <a:lnTo>
                    <a:pt x="289" y="0"/>
                  </a:lnTo>
                  <a:lnTo>
                    <a:pt x="292" y="0"/>
                  </a:lnTo>
                  <a:lnTo>
                    <a:pt x="295" y="0"/>
                  </a:lnTo>
                  <a:lnTo>
                    <a:pt x="297" y="0"/>
                  </a:lnTo>
                  <a:lnTo>
                    <a:pt x="300" y="0"/>
                  </a:lnTo>
                  <a:lnTo>
                    <a:pt x="301" y="3"/>
                  </a:lnTo>
                  <a:lnTo>
                    <a:pt x="301" y="4"/>
                  </a:lnTo>
                  <a:lnTo>
                    <a:pt x="297" y="4"/>
                  </a:lnTo>
                  <a:lnTo>
                    <a:pt x="295" y="4"/>
                  </a:lnTo>
                  <a:lnTo>
                    <a:pt x="292" y="4"/>
                  </a:lnTo>
                  <a:lnTo>
                    <a:pt x="288" y="4"/>
                  </a:lnTo>
                  <a:lnTo>
                    <a:pt x="288" y="3"/>
                  </a:lnTo>
                  <a:lnTo>
                    <a:pt x="271" y="3"/>
                  </a:lnTo>
                  <a:lnTo>
                    <a:pt x="271" y="0"/>
                  </a:lnTo>
                  <a:lnTo>
                    <a:pt x="272" y="0"/>
                  </a:lnTo>
                  <a:lnTo>
                    <a:pt x="274" y="0"/>
                  </a:lnTo>
                  <a:lnTo>
                    <a:pt x="277" y="0"/>
                  </a:lnTo>
                  <a:lnTo>
                    <a:pt x="279" y="0"/>
                  </a:lnTo>
                  <a:lnTo>
                    <a:pt x="282" y="0"/>
                  </a:lnTo>
                  <a:lnTo>
                    <a:pt x="283" y="3"/>
                  </a:lnTo>
                  <a:lnTo>
                    <a:pt x="283" y="4"/>
                  </a:lnTo>
                  <a:lnTo>
                    <a:pt x="280" y="4"/>
                  </a:lnTo>
                  <a:lnTo>
                    <a:pt x="277" y="4"/>
                  </a:lnTo>
                  <a:lnTo>
                    <a:pt x="274" y="4"/>
                  </a:lnTo>
                  <a:lnTo>
                    <a:pt x="271" y="4"/>
                  </a:lnTo>
                  <a:lnTo>
                    <a:pt x="271" y="3"/>
                  </a:lnTo>
                  <a:lnTo>
                    <a:pt x="271" y="28"/>
                  </a:lnTo>
                  <a:lnTo>
                    <a:pt x="272" y="25"/>
                  </a:lnTo>
                  <a:lnTo>
                    <a:pt x="275" y="25"/>
                  </a:lnTo>
                  <a:lnTo>
                    <a:pt x="277" y="25"/>
                  </a:lnTo>
                  <a:lnTo>
                    <a:pt x="280" y="25"/>
                  </a:lnTo>
                  <a:lnTo>
                    <a:pt x="282" y="25"/>
                  </a:lnTo>
                  <a:lnTo>
                    <a:pt x="283" y="25"/>
                  </a:lnTo>
                  <a:lnTo>
                    <a:pt x="284" y="28"/>
                  </a:lnTo>
                  <a:lnTo>
                    <a:pt x="284" y="29"/>
                  </a:lnTo>
                  <a:lnTo>
                    <a:pt x="283" y="29"/>
                  </a:lnTo>
                  <a:lnTo>
                    <a:pt x="281" y="29"/>
                  </a:lnTo>
                  <a:lnTo>
                    <a:pt x="277" y="29"/>
                  </a:lnTo>
                  <a:lnTo>
                    <a:pt x="275" y="29"/>
                  </a:lnTo>
                  <a:lnTo>
                    <a:pt x="271" y="29"/>
                  </a:lnTo>
                  <a:lnTo>
                    <a:pt x="271" y="28"/>
                  </a:lnTo>
                  <a:lnTo>
                    <a:pt x="288" y="28"/>
                  </a:lnTo>
                  <a:lnTo>
                    <a:pt x="289" y="25"/>
                  </a:lnTo>
                  <a:lnTo>
                    <a:pt x="290" y="25"/>
                  </a:lnTo>
                  <a:lnTo>
                    <a:pt x="292" y="25"/>
                  </a:lnTo>
                  <a:lnTo>
                    <a:pt x="295" y="25"/>
                  </a:lnTo>
                  <a:lnTo>
                    <a:pt x="297" y="25"/>
                  </a:lnTo>
                  <a:lnTo>
                    <a:pt x="300" y="25"/>
                  </a:lnTo>
                  <a:lnTo>
                    <a:pt x="301" y="28"/>
                  </a:lnTo>
                  <a:lnTo>
                    <a:pt x="301" y="29"/>
                  </a:lnTo>
                  <a:lnTo>
                    <a:pt x="297" y="29"/>
                  </a:lnTo>
                  <a:lnTo>
                    <a:pt x="295" y="29"/>
                  </a:lnTo>
                  <a:lnTo>
                    <a:pt x="292" y="29"/>
                  </a:lnTo>
                  <a:lnTo>
                    <a:pt x="288" y="29"/>
                  </a:lnTo>
                  <a:lnTo>
                    <a:pt x="288" y="28"/>
                  </a:lnTo>
                  <a:lnTo>
                    <a:pt x="307" y="28"/>
                  </a:lnTo>
                  <a:lnTo>
                    <a:pt x="307" y="25"/>
                  </a:lnTo>
                  <a:lnTo>
                    <a:pt x="310" y="25"/>
                  </a:lnTo>
                  <a:lnTo>
                    <a:pt x="312" y="25"/>
                  </a:lnTo>
                  <a:lnTo>
                    <a:pt x="316" y="25"/>
                  </a:lnTo>
                  <a:lnTo>
                    <a:pt x="318" y="25"/>
                  </a:lnTo>
                  <a:lnTo>
                    <a:pt x="319" y="28"/>
                  </a:lnTo>
                  <a:lnTo>
                    <a:pt x="318" y="29"/>
                  </a:lnTo>
                  <a:lnTo>
                    <a:pt x="316" y="29"/>
                  </a:lnTo>
                  <a:lnTo>
                    <a:pt x="312" y="29"/>
                  </a:lnTo>
                  <a:lnTo>
                    <a:pt x="310" y="29"/>
                  </a:lnTo>
                  <a:lnTo>
                    <a:pt x="307" y="29"/>
                  </a:lnTo>
                  <a:lnTo>
                    <a:pt x="307" y="28"/>
                  </a:lnTo>
                  <a:lnTo>
                    <a:pt x="307" y="22"/>
                  </a:lnTo>
                  <a:lnTo>
                    <a:pt x="307" y="19"/>
                  </a:lnTo>
                  <a:lnTo>
                    <a:pt x="310" y="19"/>
                  </a:lnTo>
                  <a:lnTo>
                    <a:pt x="312" y="19"/>
                  </a:lnTo>
                  <a:lnTo>
                    <a:pt x="316" y="19"/>
                  </a:lnTo>
                  <a:lnTo>
                    <a:pt x="318" y="19"/>
                  </a:lnTo>
                  <a:lnTo>
                    <a:pt x="319" y="22"/>
                  </a:lnTo>
                  <a:lnTo>
                    <a:pt x="318" y="22"/>
                  </a:lnTo>
                  <a:lnTo>
                    <a:pt x="316" y="22"/>
                  </a:lnTo>
                  <a:lnTo>
                    <a:pt x="312" y="22"/>
                  </a:lnTo>
                  <a:lnTo>
                    <a:pt x="310" y="22"/>
                  </a:lnTo>
                  <a:lnTo>
                    <a:pt x="307" y="22"/>
                  </a:lnTo>
                  <a:lnTo>
                    <a:pt x="288" y="22"/>
                  </a:lnTo>
                  <a:lnTo>
                    <a:pt x="289" y="19"/>
                  </a:lnTo>
                  <a:lnTo>
                    <a:pt x="290" y="19"/>
                  </a:lnTo>
                  <a:lnTo>
                    <a:pt x="292" y="19"/>
                  </a:lnTo>
                  <a:lnTo>
                    <a:pt x="295" y="19"/>
                  </a:lnTo>
                  <a:lnTo>
                    <a:pt x="297" y="19"/>
                  </a:lnTo>
                  <a:lnTo>
                    <a:pt x="300" y="19"/>
                  </a:lnTo>
                  <a:lnTo>
                    <a:pt x="301" y="22"/>
                  </a:lnTo>
                  <a:lnTo>
                    <a:pt x="297" y="22"/>
                  </a:lnTo>
                  <a:lnTo>
                    <a:pt x="295" y="22"/>
                  </a:lnTo>
                  <a:lnTo>
                    <a:pt x="292" y="22"/>
                  </a:lnTo>
                  <a:lnTo>
                    <a:pt x="288" y="22"/>
                  </a:lnTo>
                  <a:lnTo>
                    <a:pt x="271" y="22"/>
                  </a:lnTo>
                  <a:lnTo>
                    <a:pt x="272" y="19"/>
                  </a:lnTo>
                  <a:lnTo>
                    <a:pt x="275" y="19"/>
                  </a:lnTo>
                  <a:lnTo>
                    <a:pt x="277" y="19"/>
                  </a:lnTo>
                  <a:lnTo>
                    <a:pt x="280" y="19"/>
                  </a:lnTo>
                  <a:lnTo>
                    <a:pt x="282" y="19"/>
                  </a:lnTo>
                  <a:lnTo>
                    <a:pt x="283" y="19"/>
                  </a:lnTo>
                  <a:lnTo>
                    <a:pt x="284" y="22"/>
                  </a:lnTo>
                  <a:lnTo>
                    <a:pt x="283" y="22"/>
                  </a:lnTo>
                  <a:lnTo>
                    <a:pt x="281" y="22"/>
                  </a:lnTo>
                  <a:lnTo>
                    <a:pt x="277" y="22"/>
                  </a:lnTo>
                  <a:lnTo>
                    <a:pt x="275" y="22"/>
                  </a:lnTo>
                  <a:lnTo>
                    <a:pt x="271" y="22"/>
                  </a:lnTo>
                  <a:lnTo>
                    <a:pt x="307" y="50"/>
                  </a:lnTo>
                  <a:lnTo>
                    <a:pt x="307" y="46"/>
                  </a:lnTo>
                  <a:lnTo>
                    <a:pt x="310" y="46"/>
                  </a:lnTo>
                  <a:lnTo>
                    <a:pt x="312" y="46"/>
                  </a:lnTo>
                  <a:lnTo>
                    <a:pt x="316" y="46"/>
                  </a:lnTo>
                  <a:lnTo>
                    <a:pt x="318" y="46"/>
                  </a:lnTo>
                  <a:lnTo>
                    <a:pt x="319" y="50"/>
                  </a:lnTo>
                  <a:lnTo>
                    <a:pt x="319" y="51"/>
                  </a:lnTo>
                  <a:lnTo>
                    <a:pt x="318" y="51"/>
                  </a:lnTo>
                  <a:lnTo>
                    <a:pt x="316" y="51"/>
                  </a:lnTo>
                  <a:lnTo>
                    <a:pt x="312" y="51"/>
                  </a:lnTo>
                  <a:lnTo>
                    <a:pt x="310" y="51"/>
                  </a:lnTo>
                  <a:lnTo>
                    <a:pt x="307" y="51"/>
                  </a:lnTo>
                  <a:lnTo>
                    <a:pt x="307" y="50"/>
                  </a:lnTo>
                  <a:lnTo>
                    <a:pt x="288" y="50"/>
                  </a:lnTo>
                  <a:lnTo>
                    <a:pt x="289" y="46"/>
                  </a:lnTo>
                  <a:lnTo>
                    <a:pt x="290" y="46"/>
                  </a:lnTo>
                  <a:lnTo>
                    <a:pt x="292" y="46"/>
                  </a:lnTo>
                  <a:lnTo>
                    <a:pt x="295" y="46"/>
                  </a:lnTo>
                  <a:lnTo>
                    <a:pt x="297" y="46"/>
                  </a:lnTo>
                  <a:lnTo>
                    <a:pt x="300" y="46"/>
                  </a:lnTo>
                  <a:lnTo>
                    <a:pt x="301" y="46"/>
                  </a:lnTo>
                  <a:lnTo>
                    <a:pt x="301" y="50"/>
                  </a:lnTo>
                  <a:lnTo>
                    <a:pt x="301" y="51"/>
                  </a:lnTo>
                  <a:lnTo>
                    <a:pt x="298" y="51"/>
                  </a:lnTo>
                  <a:lnTo>
                    <a:pt x="296" y="51"/>
                  </a:lnTo>
                  <a:lnTo>
                    <a:pt x="292" y="51"/>
                  </a:lnTo>
                  <a:lnTo>
                    <a:pt x="289" y="51"/>
                  </a:lnTo>
                  <a:lnTo>
                    <a:pt x="288" y="51"/>
                  </a:lnTo>
                  <a:lnTo>
                    <a:pt x="288" y="50"/>
                  </a:lnTo>
                  <a:lnTo>
                    <a:pt x="271" y="50"/>
                  </a:lnTo>
                  <a:lnTo>
                    <a:pt x="272" y="46"/>
                  </a:lnTo>
                  <a:lnTo>
                    <a:pt x="275" y="46"/>
                  </a:lnTo>
                  <a:lnTo>
                    <a:pt x="277" y="46"/>
                  </a:lnTo>
                  <a:lnTo>
                    <a:pt x="280" y="46"/>
                  </a:lnTo>
                  <a:lnTo>
                    <a:pt x="282" y="46"/>
                  </a:lnTo>
                  <a:lnTo>
                    <a:pt x="283" y="46"/>
                  </a:lnTo>
                  <a:lnTo>
                    <a:pt x="284" y="50"/>
                  </a:lnTo>
                  <a:lnTo>
                    <a:pt x="284" y="51"/>
                  </a:lnTo>
                  <a:lnTo>
                    <a:pt x="283" y="51"/>
                  </a:lnTo>
                  <a:lnTo>
                    <a:pt x="281" y="51"/>
                  </a:lnTo>
                  <a:lnTo>
                    <a:pt x="278" y="51"/>
                  </a:lnTo>
                  <a:lnTo>
                    <a:pt x="275" y="51"/>
                  </a:lnTo>
                  <a:lnTo>
                    <a:pt x="272" y="51"/>
                  </a:lnTo>
                  <a:lnTo>
                    <a:pt x="271" y="51"/>
                  </a:lnTo>
                  <a:lnTo>
                    <a:pt x="271" y="50"/>
                  </a:lnTo>
                  <a:lnTo>
                    <a:pt x="288" y="44"/>
                  </a:lnTo>
                  <a:lnTo>
                    <a:pt x="289" y="39"/>
                  </a:lnTo>
                  <a:lnTo>
                    <a:pt x="290" y="39"/>
                  </a:lnTo>
                  <a:lnTo>
                    <a:pt x="292" y="39"/>
                  </a:lnTo>
                  <a:lnTo>
                    <a:pt x="295" y="39"/>
                  </a:lnTo>
                  <a:lnTo>
                    <a:pt x="297" y="39"/>
                  </a:lnTo>
                  <a:lnTo>
                    <a:pt x="300" y="39"/>
                  </a:lnTo>
                  <a:lnTo>
                    <a:pt x="301" y="44"/>
                  </a:lnTo>
                  <a:lnTo>
                    <a:pt x="297" y="44"/>
                  </a:lnTo>
                  <a:lnTo>
                    <a:pt x="295" y="44"/>
                  </a:lnTo>
                  <a:lnTo>
                    <a:pt x="292" y="44"/>
                  </a:lnTo>
                  <a:lnTo>
                    <a:pt x="288" y="44"/>
                  </a:lnTo>
                  <a:lnTo>
                    <a:pt x="2" y="3"/>
                  </a:lnTo>
                  <a:lnTo>
                    <a:pt x="2" y="0"/>
                  </a:lnTo>
                  <a:lnTo>
                    <a:pt x="3" y="0"/>
                  </a:lnTo>
                  <a:lnTo>
                    <a:pt x="5" y="0"/>
                  </a:lnTo>
                  <a:lnTo>
                    <a:pt x="8" y="0"/>
                  </a:lnTo>
                  <a:lnTo>
                    <a:pt x="10" y="0"/>
                  </a:lnTo>
                  <a:lnTo>
                    <a:pt x="13" y="0"/>
                  </a:lnTo>
                  <a:lnTo>
                    <a:pt x="15" y="3"/>
                  </a:lnTo>
                  <a:lnTo>
                    <a:pt x="14" y="4"/>
                  </a:lnTo>
                  <a:lnTo>
                    <a:pt x="11" y="4"/>
                  </a:lnTo>
                  <a:lnTo>
                    <a:pt x="8" y="4"/>
                  </a:lnTo>
                  <a:lnTo>
                    <a:pt x="5" y="4"/>
                  </a:lnTo>
                  <a:lnTo>
                    <a:pt x="2" y="4"/>
                  </a:lnTo>
                  <a:lnTo>
                    <a:pt x="2" y="3"/>
                  </a:lnTo>
                  <a:lnTo>
                    <a:pt x="168" y="3"/>
                  </a:lnTo>
                  <a:lnTo>
                    <a:pt x="169" y="0"/>
                  </a:lnTo>
                  <a:lnTo>
                    <a:pt x="170" y="0"/>
                  </a:lnTo>
                  <a:lnTo>
                    <a:pt x="173" y="0"/>
                  </a:lnTo>
                  <a:lnTo>
                    <a:pt x="175" y="0"/>
                  </a:lnTo>
                  <a:lnTo>
                    <a:pt x="178" y="0"/>
                  </a:lnTo>
                  <a:lnTo>
                    <a:pt x="180" y="0"/>
                  </a:lnTo>
                  <a:lnTo>
                    <a:pt x="182" y="3"/>
                  </a:lnTo>
                  <a:lnTo>
                    <a:pt x="181" y="4"/>
                  </a:lnTo>
                  <a:lnTo>
                    <a:pt x="178" y="4"/>
                  </a:lnTo>
                  <a:lnTo>
                    <a:pt x="175" y="4"/>
                  </a:lnTo>
                  <a:lnTo>
                    <a:pt x="173" y="4"/>
                  </a:lnTo>
                  <a:lnTo>
                    <a:pt x="169" y="4"/>
                  </a:lnTo>
                  <a:lnTo>
                    <a:pt x="169" y="3"/>
                  </a:lnTo>
                  <a:lnTo>
                    <a:pt x="168" y="3"/>
                  </a:lnTo>
                  <a:lnTo>
                    <a:pt x="150" y="3"/>
                  </a:lnTo>
                  <a:lnTo>
                    <a:pt x="151" y="0"/>
                  </a:lnTo>
                  <a:lnTo>
                    <a:pt x="153" y="0"/>
                  </a:lnTo>
                  <a:lnTo>
                    <a:pt x="155" y="0"/>
                  </a:lnTo>
                  <a:lnTo>
                    <a:pt x="157" y="0"/>
                  </a:lnTo>
                  <a:lnTo>
                    <a:pt x="161" y="0"/>
                  </a:lnTo>
                  <a:lnTo>
                    <a:pt x="163" y="0"/>
                  </a:lnTo>
                  <a:lnTo>
                    <a:pt x="165" y="3"/>
                  </a:lnTo>
                  <a:lnTo>
                    <a:pt x="164" y="4"/>
                  </a:lnTo>
                  <a:lnTo>
                    <a:pt x="161" y="4"/>
                  </a:lnTo>
                  <a:lnTo>
                    <a:pt x="158" y="4"/>
                  </a:lnTo>
                  <a:lnTo>
                    <a:pt x="155" y="4"/>
                  </a:lnTo>
                  <a:lnTo>
                    <a:pt x="150" y="4"/>
                  </a:lnTo>
                  <a:lnTo>
                    <a:pt x="150" y="3"/>
                  </a:lnTo>
                  <a:lnTo>
                    <a:pt x="132" y="3"/>
                  </a:lnTo>
                  <a:lnTo>
                    <a:pt x="135" y="0"/>
                  </a:lnTo>
                  <a:lnTo>
                    <a:pt x="136" y="0"/>
                  </a:lnTo>
                  <a:lnTo>
                    <a:pt x="137" y="0"/>
                  </a:lnTo>
                  <a:lnTo>
                    <a:pt x="140" y="0"/>
                  </a:lnTo>
                  <a:lnTo>
                    <a:pt x="142" y="0"/>
                  </a:lnTo>
                  <a:lnTo>
                    <a:pt x="145" y="0"/>
                  </a:lnTo>
                  <a:lnTo>
                    <a:pt x="147" y="3"/>
                  </a:lnTo>
                  <a:lnTo>
                    <a:pt x="146" y="4"/>
                  </a:lnTo>
                  <a:lnTo>
                    <a:pt x="143" y="4"/>
                  </a:lnTo>
                  <a:lnTo>
                    <a:pt x="141" y="4"/>
                  </a:lnTo>
                  <a:lnTo>
                    <a:pt x="137" y="4"/>
                  </a:lnTo>
                  <a:lnTo>
                    <a:pt x="134" y="4"/>
                  </a:lnTo>
                  <a:lnTo>
                    <a:pt x="134" y="3"/>
                  </a:lnTo>
                  <a:lnTo>
                    <a:pt x="132" y="3"/>
                  </a:lnTo>
                  <a:lnTo>
                    <a:pt x="117" y="3"/>
                  </a:lnTo>
                  <a:lnTo>
                    <a:pt x="117" y="0"/>
                  </a:lnTo>
                  <a:lnTo>
                    <a:pt x="118" y="0"/>
                  </a:lnTo>
                  <a:lnTo>
                    <a:pt x="121" y="0"/>
                  </a:lnTo>
                  <a:lnTo>
                    <a:pt x="123" y="0"/>
                  </a:lnTo>
                  <a:lnTo>
                    <a:pt x="125" y="0"/>
                  </a:lnTo>
                  <a:lnTo>
                    <a:pt x="127" y="0"/>
                  </a:lnTo>
                  <a:lnTo>
                    <a:pt x="128" y="0"/>
                  </a:lnTo>
                  <a:lnTo>
                    <a:pt x="130" y="3"/>
                  </a:lnTo>
                  <a:lnTo>
                    <a:pt x="130" y="4"/>
                  </a:lnTo>
                  <a:lnTo>
                    <a:pt x="129" y="4"/>
                  </a:lnTo>
                  <a:lnTo>
                    <a:pt x="126" y="4"/>
                  </a:lnTo>
                  <a:lnTo>
                    <a:pt x="123" y="4"/>
                  </a:lnTo>
                  <a:lnTo>
                    <a:pt x="120" y="4"/>
                  </a:lnTo>
                  <a:lnTo>
                    <a:pt x="117" y="4"/>
                  </a:lnTo>
                  <a:lnTo>
                    <a:pt x="117" y="3"/>
                  </a:lnTo>
                  <a:lnTo>
                    <a:pt x="48" y="49"/>
                  </a:lnTo>
                  <a:lnTo>
                    <a:pt x="48" y="46"/>
                  </a:lnTo>
                  <a:lnTo>
                    <a:pt x="48" y="45"/>
                  </a:lnTo>
                  <a:lnTo>
                    <a:pt x="49" y="45"/>
                  </a:lnTo>
                  <a:lnTo>
                    <a:pt x="51" y="45"/>
                  </a:lnTo>
                  <a:lnTo>
                    <a:pt x="54" y="46"/>
                  </a:lnTo>
                  <a:lnTo>
                    <a:pt x="58" y="46"/>
                  </a:lnTo>
                  <a:lnTo>
                    <a:pt x="61" y="46"/>
                  </a:lnTo>
                  <a:lnTo>
                    <a:pt x="64" y="46"/>
                  </a:lnTo>
                  <a:lnTo>
                    <a:pt x="67" y="46"/>
                  </a:lnTo>
                  <a:lnTo>
                    <a:pt x="69" y="45"/>
                  </a:lnTo>
                  <a:lnTo>
                    <a:pt x="72" y="45"/>
                  </a:lnTo>
                  <a:lnTo>
                    <a:pt x="73" y="46"/>
                  </a:lnTo>
                  <a:lnTo>
                    <a:pt x="73" y="49"/>
                  </a:lnTo>
                  <a:lnTo>
                    <a:pt x="73" y="50"/>
                  </a:lnTo>
                  <a:lnTo>
                    <a:pt x="69" y="50"/>
                  </a:lnTo>
                  <a:lnTo>
                    <a:pt x="67" y="51"/>
                  </a:lnTo>
                  <a:lnTo>
                    <a:pt x="64" y="51"/>
                  </a:lnTo>
                  <a:lnTo>
                    <a:pt x="61" y="51"/>
                  </a:lnTo>
                  <a:lnTo>
                    <a:pt x="58" y="51"/>
                  </a:lnTo>
                  <a:lnTo>
                    <a:pt x="54" y="51"/>
                  </a:lnTo>
                  <a:lnTo>
                    <a:pt x="51" y="50"/>
                  </a:lnTo>
                  <a:lnTo>
                    <a:pt x="48" y="50"/>
                  </a:lnTo>
                  <a:lnTo>
                    <a:pt x="48" y="49"/>
                  </a:lnTo>
                  <a:lnTo>
                    <a:pt x="0" y="49"/>
                  </a:lnTo>
                  <a:lnTo>
                    <a:pt x="1" y="46"/>
                  </a:lnTo>
                  <a:lnTo>
                    <a:pt x="4" y="46"/>
                  </a:lnTo>
                  <a:lnTo>
                    <a:pt x="6" y="46"/>
                  </a:lnTo>
                  <a:lnTo>
                    <a:pt x="10" y="46"/>
                  </a:lnTo>
                  <a:lnTo>
                    <a:pt x="12" y="46"/>
                  </a:lnTo>
                  <a:lnTo>
                    <a:pt x="15" y="46"/>
                  </a:lnTo>
                  <a:lnTo>
                    <a:pt x="18" y="46"/>
                  </a:lnTo>
                  <a:lnTo>
                    <a:pt x="22" y="46"/>
                  </a:lnTo>
                  <a:lnTo>
                    <a:pt x="25" y="46"/>
                  </a:lnTo>
                  <a:lnTo>
                    <a:pt x="25" y="49"/>
                  </a:lnTo>
                  <a:lnTo>
                    <a:pt x="25" y="50"/>
                  </a:lnTo>
                  <a:lnTo>
                    <a:pt x="22" y="50"/>
                  </a:lnTo>
                  <a:lnTo>
                    <a:pt x="18" y="51"/>
                  </a:lnTo>
                  <a:lnTo>
                    <a:pt x="15" y="51"/>
                  </a:lnTo>
                  <a:lnTo>
                    <a:pt x="12" y="51"/>
                  </a:lnTo>
                  <a:lnTo>
                    <a:pt x="10" y="51"/>
                  </a:lnTo>
                  <a:lnTo>
                    <a:pt x="6" y="51"/>
                  </a:lnTo>
                  <a:lnTo>
                    <a:pt x="4" y="50"/>
                  </a:lnTo>
                  <a:lnTo>
                    <a:pt x="1" y="50"/>
                  </a:lnTo>
                  <a:lnTo>
                    <a:pt x="0" y="50"/>
                  </a:lnTo>
                  <a:lnTo>
                    <a:pt x="0" y="49"/>
                  </a:lnTo>
                  <a:lnTo>
                    <a:pt x="1" y="43"/>
                  </a:lnTo>
                  <a:lnTo>
                    <a:pt x="2" y="39"/>
                  </a:lnTo>
                  <a:lnTo>
                    <a:pt x="8" y="39"/>
                  </a:lnTo>
                  <a:lnTo>
                    <a:pt x="12" y="39"/>
                  </a:lnTo>
                  <a:lnTo>
                    <a:pt x="17" y="39"/>
                  </a:lnTo>
                  <a:lnTo>
                    <a:pt x="23" y="39"/>
                  </a:lnTo>
                  <a:lnTo>
                    <a:pt x="28" y="39"/>
                  </a:lnTo>
                  <a:lnTo>
                    <a:pt x="32" y="39"/>
                  </a:lnTo>
                  <a:lnTo>
                    <a:pt x="39" y="39"/>
                  </a:lnTo>
                  <a:lnTo>
                    <a:pt x="43" y="39"/>
                  </a:lnTo>
                  <a:lnTo>
                    <a:pt x="44" y="39"/>
                  </a:lnTo>
                  <a:lnTo>
                    <a:pt x="44" y="43"/>
                  </a:lnTo>
                  <a:lnTo>
                    <a:pt x="44" y="44"/>
                  </a:lnTo>
                  <a:lnTo>
                    <a:pt x="39" y="44"/>
                  </a:lnTo>
                  <a:lnTo>
                    <a:pt x="34" y="44"/>
                  </a:lnTo>
                  <a:lnTo>
                    <a:pt x="29" y="44"/>
                  </a:lnTo>
                  <a:lnTo>
                    <a:pt x="23" y="44"/>
                  </a:lnTo>
                  <a:lnTo>
                    <a:pt x="16" y="44"/>
                  </a:lnTo>
                  <a:lnTo>
                    <a:pt x="11" y="44"/>
                  </a:lnTo>
                  <a:lnTo>
                    <a:pt x="7" y="44"/>
                  </a:lnTo>
                  <a:lnTo>
                    <a:pt x="2" y="44"/>
                  </a:lnTo>
                  <a:lnTo>
                    <a:pt x="1" y="44"/>
                  </a:lnTo>
                  <a:lnTo>
                    <a:pt x="1" y="43"/>
                  </a:lnTo>
                  <a:lnTo>
                    <a:pt x="0" y="34"/>
                  </a:lnTo>
                  <a:lnTo>
                    <a:pt x="1" y="31"/>
                  </a:lnTo>
                  <a:lnTo>
                    <a:pt x="4" y="31"/>
                  </a:lnTo>
                  <a:lnTo>
                    <a:pt x="6" y="31"/>
                  </a:lnTo>
                  <a:lnTo>
                    <a:pt x="8" y="31"/>
                  </a:lnTo>
                  <a:lnTo>
                    <a:pt x="10" y="31"/>
                  </a:lnTo>
                  <a:lnTo>
                    <a:pt x="13" y="31"/>
                  </a:lnTo>
                  <a:lnTo>
                    <a:pt x="16" y="31"/>
                  </a:lnTo>
                  <a:lnTo>
                    <a:pt x="20" y="31"/>
                  </a:lnTo>
                  <a:lnTo>
                    <a:pt x="22" y="31"/>
                  </a:lnTo>
                  <a:lnTo>
                    <a:pt x="23" y="31"/>
                  </a:lnTo>
                  <a:lnTo>
                    <a:pt x="23" y="34"/>
                  </a:lnTo>
                  <a:lnTo>
                    <a:pt x="23" y="35"/>
                  </a:lnTo>
                  <a:lnTo>
                    <a:pt x="20" y="35"/>
                  </a:lnTo>
                  <a:lnTo>
                    <a:pt x="16" y="36"/>
                  </a:lnTo>
                  <a:lnTo>
                    <a:pt x="14" y="36"/>
                  </a:lnTo>
                  <a:lnTo>
                    <a:pt x="11" y="36"/>
                  </a:lnTo>
                  <a:lnTo>
                    <a:pt x="9" y="36"/>
                  </a:lnTo>
                  <a:lnTo>
                    <a:pt x="5" y="36"/>
                  </a:lnTo>
                  <a:lnTo>
                    <a:pt x="3" y="35"/>
                  </a:lnTo>
                  <a:lnTo>
                    <a:pt x="1" y="35"/>
                  </a:lnTo>
                  <a:lnTo>
                    <a:pt x="0" y="35"/>
                  </a:lnTo>
                  <a:lnTo>
                    <a:pt x="0" y="34"/>
                  </a:lnTo>
                  <a:lnTo>
                    <a:pt x="0" y="27"/>
                  </a:lnTo>
                  <a:lnTo>
                    <a:pt x="1" y="25"/>
                  </a:lnTo>
                  <a:lnTo>
                    <a:pt x="4" y="25"/>
                  </a:lnTo>
                  <a:lnTo>
                    <a:pt x="7" y="25"/>
                  </a:lnTo>
                  <a:lnTo>
                    <a:pt x="10" y="25"/>
                  </a:lnTo>
                  <a:lnTo>
                    <a:pt x="13" y="25"/>
                  </a:lnTo>
                  <a:lnTo>
                    <a:pt x="15" y="25"/>
                  </a:lnTo>
                  <a:lnTo>
                    <a:pt x="18" y="25"/>
                  </a:lnTo>
                  <a:lnTo>
                    <a:pt x="22" y="25"/>
                  </a:lnTo>
                  <a:lnTo>
                    <a:pt x="25" y="25"/>
                  </a:lnTo>
                  <a:lnTo>
                    <a:pt x="25" y="27"/>
                  </a:lnTo>
                  <a:lnTo>
                    <a:pt x="25" y="28"/>
                  </a:lnTo>
                  <a:lnTo>
                    <a:pt x="22" y="28"/>
                  </a:lnTo>
                  <a:lnTo>
                    <a:pt x="18" y="29"/>
                  </a:lnTo>
                  <a:lnTo>
                    <a:pt x="15" y="29"/>
                  </a:lnTo>
                  <a:lnTo>
                    <a:pt x="12" y="29"/>
                  </a:lnTo>
                  <a:lnTo>
                    <a:pt x="10" y="29"/>
                  </a:lnTo>
                  <a:lnTo>
                    <a:pt x="6" y="29"/>
                  </a:lnTo>
                  <a:lnTo>
                    <a:pt x="4" y="28"/>
                  </a:lnTo>
                  <a:lnTo>
                    <a:pt x="1" y="28"/>
                  </a:lnTo>
                  <a:lnTo>
                    <a:pt x="0" y="28"/>
                  </a:lnTo>
                  <a:lnTo>
                    <a:pt x="0" y="27"/>
                  </a:lnTo>
                  <a:lnTo>
                    <a:pt x="194" y="49"/>
                  </a:lnTo>
                  <a:lnTo>
                    <a:pt x="195" y="46"/>
                  </a:lnTo>
                  <a:lnTo>
                    <a:pt x="195" y="45"/>
                  </a:lnTo>
                  <a:lnTo>
                    <a:pt x="198" y="45"/>
                  </a:lnTo>
                  <a:lnTo>
                    <a:pt x="201" y="46"/>
                  </a:lnTo>
                  <a:lnTo>
                    <a:pt x="204" y="46"/>
                  </a:lnTo>
                  <a:lnTo>
                    <a:pt x="206" y="46"/>
                  </a:lnTo>
                  <a:lnTo>
                    <a:pt x="210" y="46"/>
                  </a:lnTo>
                  <a:lnTo>
                    <a:pt x="213" y="46"/>
                  </a:lnTo>
                  <a:lnTo>
                    <a:pt x="215" y="45"/>
                  </a:lnTo>
                  <a:lnTo>
                    <a:pt x="218" y="45"/>
                  </a:lnTo>
                  <a:lnTo>
                    <a:pt x="219" y="45"/>
                  </a:lnTo>
                  <a:lnTo>
                    <a:pt x="219" y="46"/>
                  </a:lnTo>
                  <a:lnTo>
                    <a:pt x="220" y="49"/>
                  </a:lnTo>
                  <a:lnTo>
                    <a:pt x="219" y="49"/>
                  </a:lnTo>
                  <a:lnTo>
                    <a:pt x="219" y="50"/>
                  </a:lnTo>
                  <a:lnTo>
                    <a:pt x="216" y="50"/>
                  </a:lnTo>
                  <a:lnTo>
                    <a:pt x="214" y="51"/>
                  </a:lnTo>
                  <a:lnTo>
                    <a:pt x="210" y="51"/>
                  </a:lnTo>
                  <a:lnTo>
                    <a:pt x="207" y="51"/>
                  </a:lnTo>
                  <a:lnTo>
                    <a:pt x="204" y="51"/>
                  </a:lnTo>
                  <a:lnTo>
                    <a:pt x="201" y="51"/>
                  </a:lnTo>
                  <a:lnTo>
                    <a:pt x="198" y="50"/>
                  </a:lnTo>
                  <a:lnTo>
                    <a:pt x="195" y="50"/>
                  </a:lnTo>
                  <a:lnTo>
                    <a:pt x="195" y="49"/>
                  </a:lnTo>
                  <a:lnTo>
                    <a:pt x="194" y="49"/>
                  </a:lnTo>
                  <a:lnTo>
                    <a:pt x="236" y="49"/>
                  </a:lnTo>
                  <a:lnTo>
                    <a:pt x="236" y="46"/>
                  </a:lnTo>
                  <a:lnTo>
                    <a:pt x="239" y="46"/>
                  </a:lnTo>
                  <a:lnTo>
                    <a:pt x="243" y="46"/>
                  </a:lnTo>
                  <a:lnTo>
                    <a:pt x="245" y="46"/>
                  </a:lnTo>
                  <a:lnTo>
                    <a:pt x="248" y="46"/>
                  </a:lnTo>
                  <a:lnTo>
                    <a:pt x="252" y="46"/>
                  </a:lnTo>
                  <a:lnTo>
                    <a:pt x="255" y="46"/>
                  </a:lnTo>
                  <a:lnTo>
                    <a:pt x="258" y="46"/>
                  </a:lnTo>
                  <a:lnTo>
                    <a:pt x="260" y="46"/>
                  </a:lnTo>
                  <a:lnTo>
                    <a:pt x="261" y="49"/>
                  </a:lnTo>
                  <a:lnTo>
                    <a:pt x="261" y="50"/>
                  </a:lnTo>
                  <a:lnTo>
                    <a:pt x="260" y="50"/>
                  </a:lnTo>
                  <a:lnTo>
                    <a:pt x="258" y="50"/>
                  </a:lnTo>
                  <a:lnTo>
                    <a:pt x="255" y="51"/>
                  </a:lnTo>
                  <a:lnTo>
                    <a:pt x="252" y="51"/>
                  </a:lnTo>
                  <a:lnTo>
                    <a:pt x="248" y="51"/>
                  </a:lnTo>
                  <a:lnTo>
                    <a:pt x="245" y="51"/>
                  </a:lnTo>
                  <a:lnTo>
                    <a:pt x="243" y="51"/>
                  </a:lnTo>
                  <a:lnTo>
                    <a:pt x="239" y="50"/>
                  </a:lnTo>
                  <a:lnTo>
                    <a:pt x="236" y="50"/>
                  </a:lnTo>
                  <a:lnTo>
                    <a:pt x="236" y="49"/>
                  </a:lnTo>
                  <a:lnTo>
                    <a:pt x="223" y="43"/>
                  </a:lnTo>
                  <a:lnTo>
                    <a:pt x="223" y="39"/>
                  </a:lnTo>
                  <a:lnTo>
                    <a:pt x="224" y="39"/>
                  </a:lnTo>
                  <a:lnTo>
                    <a:pt x="229" y="39"/>
                  </a:lnTo>
                  <a:lnTo>
                    <a:pt x="234" y="39"/>
                  </a:lnTo>
                  <a:lnTo>
                    <a:pt x="238" y="39"/>
                  </a:lnTo>
                  <a:lnTo>
                    <a:pt x="242" y="39"/>
                  </a:lnTo>
                  <a:lnTo>
                    <a:pt x="246" y="39"/>
                  </a:lnTo>
                  <a:lnTo>
                    <a:pt x="251" y="39"/>
                  </a:lnTo>
                  <a:lnTo>
                    <a:pt x="255" y="39"/>
                  </a:lnTo>
                  <a:lnTo>
                    <a:pt x="259" y="39"/>
                  </a:lnTo>
                  <a:lnTo>
                    <a:pt x="260" y="39"/>
                  </a:lnTo>
                  <a:lnTo>
                    <a:pt x="260" y="42"/>
                  </a:lnTo>
                  <a:lnTo>
                    <a:pt x="260" y="43"/>
                  </a:lnTo>
                  <a:lnTo>
                    <a:pt x="256" y="43"/>
                  </a:lnTo>
                  <a:lnTo>
                    <a:pt x="252" y="44"/>
                  </a:lnTo>
                  <a:lnTo>
                    <a:pt x="248" y="44"/>
                  </a:lnTo>
                  <a:lnTo>
                    <a:pt x="243" y="44"/>
                  </a:lnTo>
                  <a:lnTo>
                    <a:pt x="238" y="44"/>
                  </a:lnTo>
                  <a:lnTo>
                    <a:pt x="234" y="44"/>
                  </a:lnTo>
                  <a:lnTo>
                    <a:pt x="229" y="43"/>
                  </a:lnTo>
                  <a:lnTo>
                    <a:pt x="223" y="43"/>
                  </a:lnTo>
                  <a:lnTo>
                    <a:pt x="230" y="34"/>
                  </a:lnTo>
                  <a:lnTo>
                    <a:pt x="231" y="31"/>
                  </a:lnTo>
                  <a:lnTo>
                    <a:pt x="231" y="30"/>
                  </a:lnTo>
                  <a:lnTo>
                    <a:pt x="232" y="30"/>
                  </a:lnTo>
                  <a:lnTo>
                    <a:pt x="235" y="30"/>
                  </a:lnTo>
                  <a:lnTo>
                    <a:pt x="239" y="31"/>
                  </a:lnTo>
                  <a:lnTo>
                    <a:pt x="243" y="31"/>
                  </a:lnTo>
                  <a:lnTo>
                    <a:pt x="245" y="31"/>
                  </a:lnTo>
                  <a:lnTo>
                    <a:pt x="249" y="31"/>
                  </a:lnTo>
                  <a:lnTo>
                    <a:pt x="253" y="31"/>
                  </a:lnTo>
                  <a:lnTo>
                    <a:pt x="257" y="30"/>
                  </a:lnTo>
                  <a:lnTo>
                    <a:pt x="260" y="30"/>
                  </a:lnTo>
                  <a:lnTo>
                    <a:pt x="260" y="31"/>
                  </a:lnTo>
                  <a:lnTo>
                    <a:pt x="260" y="34"/>
                  </a:lnTo>
                  <a:lnTo>
                    <a:pt x="260" y="35"/>
                  </a:lnTo>
                  <a:lnTo>
                    <a:pt x="258" y="35"/>
                  </a:lnTo>
                  <a:lnTo>
                    <a:pt x="253" y="36"/>
                  </a:lnTo>
                  <a:lnTo>
                    <a:pt x="250" y="36"/>
                  </a:lnTo>
                  <a:lnTo>
                    <a:pt x="245" y="36"/>
                  </a:lnTo>
                  <a:lnTo>
                    <a:pt x="242" y="36"/>
                  </a:lnTo>
                  <a:lnTo>
                    <a:pt x="238" y="36"/>
                  </a:lnTo>
                  <a:lnTo>
                    <a:pt x="234" y="35"/>
                  </a:lnTo>
                  <a:lnTo>
                    <a:pt x="231" y="35"/>
                  </a:lnTo>
                  <a:lnTo>
                    <a:pt x="230" y="35"/>
                  </a:lnTo>
                  <a:lnTo>
                    <a:pt x="230" y="34"/>
                  </a:lnTo>
                  <a:lnTo>
                    <a:pt x="229" y="22"/>
                  </a:lnTo>
                  <a:lnTo>
                    <a:pt x="229" y="19"/>
                  </a:lnTo>
                  <a:lnTo>
                    <a:pt x="229" y="18"/>
                  </a:lnTo>
                  <a:lnTo>
                    <a:pt x="230" y="18"/>
                  </a:lnTo>
                  <a:lnTo>
                    <a:pt x="234" y="18"/>
                  </a:lnTo>
                  <a:lnTo>
                    <a:pt x="237" y="19"/>
                  </a:lnTo>
                  <a:lnTo>
                    <a:pt x="241" y="19"/>
                  </a:lnTo>
                  <a:lnTo>
                    <a:pt x="244" y="19"/>
                  </a:lnTo>
                  <a:lnTo>
                    <a:pt x="248" y="19"/>
                  </a:lnTo>
                  <a:lnTo>
                    <a:pt x="252" y="19"/>
                  </a:lnTo>
                  <a:lnTo>
                    <a:pt x="255" y="18"/>
                  </a:lnTo>
                  <a:lnTo>
                    <a:pt x="259" y="18"/>
                  </a:lnTo>
                  <a:lnTo>
                    <a:pt x="260" y="18"/>
                  </a:lnTo>
                  <a:lnTo>
                    <a:pt x="260" y="19"/>
                  </a:lnTo>
                  <a:lnTo>
                    <a:pt x="260" y="22"/>
                  </a:lnTo>
                  <a:lnTo>
                    <a:pt x="257" y="22"/>
                  </a:lnTo>
                  <a:lnTo>
                    <a:pt x="253" y="22"/>
                  </a:lnTo>
                  <a:lnTo>
                    <a:pt x="249" y="22"/>
                  </a:lnTo>
                  <a:lnTo>
                    <a:pt x="245" y="22"/>
                  </a:lnTo>
                  <a:lnTo>
                    <a:pt x="241" y="22"/>
                  </a:lnTo>
                  <a:lnTo>
                    <a:pt x="237" y="22"/>
                  </a:lnTo>
                  <a:lnTo>
                    <a:pt x="234" y="22"/>
                  </a:lnTo>
                  <a:lnTo>
                    <a:pt x="229" y="22"/>
                  </a:lnTo>
                  <a:lnTo>
                    <a:pt x="386" y="49"/>
                  </a:lnTo>
                </a:path>
              </a:pathLst>
            </a:custGeom>
            <a:solidFill>
              <a:srgbClr val="DBDBDB"/>
            </a:solidFill>
            <a:ln w="9525" cap="rnd">
              <a:noFill/>
              <a:round/>
              <a:headEnd/>
              <a:tailEnd/>
            </a:ln>
          </p:spPr>
          <p:txBody>
            <a:bodyPr/>
            <a:lstStyle/>
            <a:p>
              <a:endParaRPr lang="zh-CN" altLang="en-US"/>
            </a:p>
          </p:txBody>
        </p:sp>
        <p:sp>
          <p:nvSpPr>
            <p:cNvPr id="1230" name="Freeform 493"/>
            <p:cNvSpPr>
              <a:spLocks/>
            </p:cNvSpPr>
            <p:nvPr/>
          </p:nvSpPr>
          <p:spPr bwMode="auto">
            <a:xfrm>
              <a:off x="3578" y="3486"/>
              <a:ext cx="364" cy="281"/>
            </a:xfrm>
            <a:custGeom>
              <a:avLst/>
              <a:gdLst>
                <a:gd name="T0" fmla="*/ 6 w 364"/>
                <a:gd name="T1" fmla="*/ 0 h 281"/>
                <a:gd name="T2" fmla="*/ 356 w 364"/>
                <a:gd name="T3" fmla="*/ 0 h 281"/>
                <a:gd name="T4" fmla="*/ 359 w 364"/>
                <a:gd name="T5" fmla="*/ 0 h 281"/>
                <a:gd name="T6" fmla="*/ 360 w 364"/>
                <a:gd name="T7" fmla="*/ 1 h 281"/>
                <a:gd name="T8" fmla="*/ 361 w 364"/>
                <a:gd name="T9" fmla="*/ 3 h 281"/>
                <a:gd name="T10" fmla="*/ 363 w 364"/>
                <a:gd name="T11" fmla="*/ 5 h 281"/>
                <a:gd name="T12" fmla="*/ 363 w 364"/>
                <a:gd name="T13" fmla="*/ 252 h 281"/>
                <a:gd name="T14" fmla="*/ 361 w 364"/>
                <a:gd name="T15" fmla="*/ 254 h 281"/>
                <a:gd name="T16" fmla="*/ 360 w 364"/>
                <a:gd name="T17" fmla="*/ 256 h 281"/>
                <a:gd name="T18" fmla="*/ 359 w 364"/>
                <a:gd name="T19" fmla="*/ 257 h 281"/>
                <a:gd name="T20" fmla="*/ 356 w 364"/>
                <a:gd name="T21" fmla="*/ 257 h 281"/>
                <a:gd name="T22" fmla="*/ 6 w 364"/>
                <a:gd name="T23" fmla="*/ 257 h 281"/>
                <a:gd name="T24" fmla="*/ 3 w 364"/>
                <a:gd name="T25" fmla="*/ 257 h 281"/>
                <a:gd name="T26" fmla="*/ 1 w 364"/>
                <a:gd name="T27" fmla="*/ 256 h 281"/>
                <a:gd name="T28" fmla="*/ 1 w 364"/>
                <a:gd name="T29" fmla="*/ 254 h 281"/>
                <a:gd name="T30" fmla="*/ 0 w 364"/>
                <a:gd name="T31" fmla="*/ 252 h 281"/>
                <a:gd name="T32" fmla="*/ 0 w 364"/>
                <a:gd name="T33" fmla="*/ 5 h 281"/>
                <a:gd name="T34" fmla="*/ 1 w 364"/>
                <a:gd name="T35" fmla="*/ 3 h 281"/>
                <a:gd name="T36" fmla="*/ 1 w 364"/>
                <a:gd name="T37" fmla="*/ 1 h 281"/>
                <a:gd name="T38" fmla="*/ 3 w 364"/>
                <a:gd name="T39" fmla="*/ 0 h 281"/>
                <a:gd name="T40" fmla="*/ 6 w 364"/>
                <a:gd name="T41" fmla="*/ 0 h 281"/>
                <a:gd name="T42" fmla="*/ 6 w 364"/>
                <a:gd name="T43" fmla="*/ 0 h 281"/>
                <a:gd name="T44" fmla="*/ 34 w 364"/>
                <a:gd name="T45" fmla="*/ 257 h 281"/>
                <a:gd name="T46" fmla="*/ 34 w 364"/>
                <a:gd name="T47" fmla="*/ 280 h 281"/>
                <a:gd name="T48" fmla="*/ 328 w 364"/>
                <a:gd name="T49" fmla="*/ 280 h 281"/>
                <a:gd name="T50" fmla="*/ 328 w 364"/>
                <a:gd name="T51" fmla="*/ 257 h 281"/>
                <a:gd name="T52" fmla="*/ 34 w 364"/>
                <a:gd name="T53" fmla="*/ 257 h 281"/>
                <a:gd name="T54" fmla="*/ 34 w 364"/>
                <a:gd name="T55" fmla="*/ 257 h 281"/>
                <a:gd name="T56" fmla="*/ 6 w 364"/>
                <a:gd name="T57" fmla="*/ 0 h 28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4"/>
                <a:gd name="T88" fmla="*/ 0 h 281"/>
                <a:gd name="T89" fmla="*/ 364 w 364"/>
                <a:gd name="T90" fmla="*/ 281 h 28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4" h="281">
                  <a:moveTo>
                    <a:pt x="6" y="0"/>
                  </a:moveTo>
                  <a:lnTo>
                    <a:pt x="356" y="0"/>
                  </a:lnTo>
                  <a:lnTo>
                    <a:pt x="359" y="0"/>
                  </a:lnTo>
                  <a:lnTo>
                    <a:pt x="360" y="1"/>
                  </a:lnTo>
                  <a:lnTo>
                    <a:pt x="361" y="3"/>
                  </a:lnTo>
                  <a:lnTo>
                    <a:pt x="363" y="5"/>
                  </a:lnTo>
                  <a:lnTo>
                    <a:pt x="363" y="252"/>
                  </a:lnTo>
                  <a:lnTo>
                    <a:pt x="361" y="254"/>
                  </a:lnTo>
                  <a:lnTo>
                    <a:pt x="360" y="256"/>
                  </a:lnTo>
                  <a:lnTo>
                    <a:pt x="359" y="257"/>
                  </a:lnTo>
                  <a:lnTo>
                    <a:pt x="356" y="257"/>
                  </a:lnTo>
                  <a:lnTo>
                    <a:pt x="6" y="257"/>
                  </a:lnTo>
                  <a:lnTo>
                    <a:pt x="3" y="257"/>
                  </a:lnTo>
                  <a:lnTo>
                    <a:pt x="1" y="256"/>
                  </a:lnTo>
                  <a:lnTo>
                    <a:pt x="1" y="254"/>
                  </a:lnTo>
                  <a:lnTo>
                    <a:pt x="0" y="252"/>
                  </a:lnTo>
                  <a:lnTo>
                    <a:pt x="0" y="5"/>
                  </a:lnTo>
                  <a:lnTo>
                    <a:pt x="1" y="3"/>
                  </a:lnTo>
                  <a:lnTo>
                    <a:pt x="1" y="1"/>
                  </a:lnTo>
                  <a:lnTo>
                    <a:pt x="3" y="0"/>
                  </a:lnTo>
                  <a:lnTo>
                    <a:pt x="6" y="0"/>
                  </a:lnTo>
                  <a:lnTo>
                    <a:pt x="34" y="257"/>
                  </a:lnTo>
                  <a:lnTo>
                    <a:pt x="34" y="280"/>
                  </a:lnTo>
                  <a:lnTo>
                    <a:pt x="328" y="280"/>
                  </a:lnTo>
                  <a:lnTo>
                    <a:pt x="328" y="257"/>
                  </a:lnTo>
                  <a:lnTo>
                    <a:pt x="34" y="257"/>
                  </a:lnTo>
                  <a:lnTo>
                    <a:pt x="6" y="0"/>
                  </a:lnTo>
                </a:path>
              </a:pathLst>
            </a:custGeom>
            <a:solidFill>
              <a:srgbClr val="F7F7F7"/>
            </a:solidFill>
            <a:ln w="9525" cap="rnd">
              <a:noFill/>
              <a:round/>
              <a:headEnd/>
              <a:tailEnd/>
            </a:ln>
          </p:spPr>
          <p:txBody>
            <a:bodyPr/>
            <a:lstStyle/>
            <a:p>
              <a:endParaRPr lang="zh-CN" altLang="en-US"/>
            </a:p>
          </p:txBody>
        </p:sp>
        <p:sp>
          <p:nvSpPr>
            <p:cNvPr id="1231" name="Freeform 494"/>
            <p:cNvSpPr>
              <a:spLocks/>
            </p:cNvSpPr>
            <p:nvPr/>
          </p:nvSpPr>
          <p:spPr bwMode="auto">
            <a:xfrm>
              <a:off x="3578" y="3486"/>
              <a:ext cx="364" cy="259"/>
            </a:xfrm>
            <a:custGeom>
              <a:avLst/>
              <a:gdLst>
                <a:gd name="T0" fmla="*/ 6 w 364"/>
                <a:gd name="T1" fmla="*/ 0 h 259"/>
                <a:gd name="T2" fmla="*/ 356 w 364"/>
                <a:gd name="T3" fmla="*/ 0 h 259"/>
                <a:gd name="T4" fmla="*/ 356 w 364"/>
                <a:gd name="T5" fmla="*/ 0 h 259"/>
                <a:gd name="T6" fmla="*/ 359 w 364"/>
                <a:gd name="T7" fmla="*/ 0 h 259"/>
                <a:gd name="T8" fmla="*/ 360 w 364"/>
                <a:gd name="T9" fmla="*/ 1 h 259"/>
                <a:gd name="T10" fmla="*/ 361 w 364"/>
                <a:gd name="T11" fmla="*/ 3 h 259"/>
                <a:gd name="T12" fmla="*/ 363 w 364"/>
                <a:gd name="T13" fmla="*/ 5 h 259"/>
                <a:gd name="T14" fmla="*/ 363 w 364"/>
                <a:gd name="T15" fmla="*/ 253 h 259"/>
                <a:gd name="T16" fmla="*/ 363 w 364"/>
                <a:gd name="T17" fmla="*/ 253 h 259"/>
                <a:gd name="T18" fmla="*/ 361 w 364"/>
                <a:gd name="T19" fmla="*/ 255 h 259"/>
                <a:gd name="T20" fmla="*/ 360 w 364"/>
                <a:gd name="T21" fmla="*/ 257 h 259"/>
                <a:gd name="T22" fmla="*/ 359 w 364"/>
                <a:gd name="T23" fmla="*/ 258 h 259"/>
                <a:gd name="T24" fmla="*/ 356 w 364"/>
                <a:gd name="T25" fmla="*/ 258 h 259"/>
                <a:gd name="T26" fmla="*/ 6 w 364"/>
                <a:gd name="T27" fmla="*/ 258 h 259"/>
                <a:gd name="T28" fmla="*/ 6 w 364"/>
                <a:gd name="T29" fmla="*/ 258 h 259"/>
                <a:gd name="T30" fmla="*/ 3 w 364"/>
                <a:gd name="T31" fmla="*/ 258 h 259"/>
                <a:gd name="T32" fmla="*/ 1 w 364"/>
                <a:gd name="T33" fmla="*/ 257 h 259"/>
                <a:gd name="T34" fmla="*/ 1 w 364"/>
                <a:gd name="T35" fmla="*/ 255 h 259"/>
                <a:gd name="T36" fmla="*/ 0 w 364"/>
                <a:gd name="T37" fmla="*/ 253 h 259"/>
                <a:gd name="T38" fmla="*/ 0 w 364"/>
                <a:gd name="T39" fmla="*/ 5 h 259"/>
                <a:gd name="T40" fmla="*/ 0 w 364"/>
                <a:gd name="T41" fmla="*/ 5 h 259"/>
                <a:gd name="T42" fmla="*/ 1 w 364"/>
                <a:gd name="T43" fmla="*/ 3 h 259"/>
                <a:gd name="T44" fmla="*/ 1 w 364"/>
                <a:gd name="T45" fmla="*/ 1 h 259"/>
                <a:gd name="T46" fmla="*/ 3 w 364"/>
                <a:gd name="T47" fmla="*/ 0 h 259"/>
                <a:gd name="T48" fmla="*/ 6 w 364"/>
                <a:gd name="T49" fmla="*/ 0 h 2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4"/>
                <a:gd name="T76" fmla="*/ 0 h 259"/>
                <a:gd name="T77" fmla="*/ 364 w 364"/>
                <a:gd name="T78" fmla="*/ 259 h 2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4" h="259">
                  <a:moveTo>
                    <a:pt x="6" y="0"/>
                  </a:moveTo>
                  <a:lnTo>
                    <a:pt x="356" y="0"/>
                  </a:lnTo>
                  <a:lnTo>
                    <a:pt x="359" y="0"/>
                  </a:lnTo>
                  <a:lnTo>
                    <a:pt x="360" y="1"/>
                  </a:lnTo>
                  <a:lnTo>
                    <a:pt x="361" y="3"/>
                  </a:lnTo>
                  <a:lnTo>
                    <a:pt x="363" y="5"/>
                  </a:lnTo>
                  <a:lnTo>
                    <a:pt x="363" y="253"/>
                  </a:lnTo>
                  <a:lnTo>
                    <a:pt x="361" y="255"/>
                  </a:lnTo>
                  <a:lnTo>
                    <a:pt x="360" y="257"/>
                  </a:lnTo>
                  <a:lnTo>
                    <a:pt x="359" y="258"/>
                  </a:lnTo>
                  <a:lnTo>
                    <a:pt x="356" y="258"/>
                  </a:lnTo>
                  <a:lnTo>
                    <a:pt x="6" y="258"/>
                  </a:lnTo>
                  <a:lnTo>
                    <a:pt x="3" y="258"/>
                  </a:lnTo>
                  <a:lnTo>
                    <a:pt x="1" y="257"/>
                  </a:lnTo>
                  <a:lnTo>
                    <a:pt x="1" y="255"/>
                  </a:lnTo>
                  <a:lnTo>
                    <a:pt x="0" y="253"/>
                  </a:lnTo>
                  <a:lnTo>
                    <a:pt x="0" y="5"/>
                  </a:lnTo>
                  <a:lnTo>
                    <a:pt x="1" y="3"/>
                  </a:lnTo>
                  <a:lnTo>
                    <a:pt x="1" y="1"/>
                  </a:lnTo>
                  <a:lnTo>
                    <a:pt x="3" y="0"/>
                  </a:lnTo>
                  <a:lnTo>
                    <a:pt x="6" y="0"/>
                  </a:lnTo>
                </a:path>
              </a:pathLst>
            </a:custGeom>
            <a:noFill/>
            <a:ln w="12700" cap="rnd">
              <a:solidFill>
                <a:srgbClr val="000000"/>
              </a:solidFill>
              <a:round/>
              <a:headEnd type="none" w="sm" len="sm"/>
              <a:tailEnd type="none" w="sm" len="sm"/>
            </a:ln>
          </p:spPr>
          <p:txBody>
            <a:bodyPr/>
            <a:lstStyle/>
            <a:p>
              <a:endParaRPr lang="zh-CN" altLang="en-US"/>
            </a:p>
          </p:txBody>
        </p:sp>
        <p:sp>
          <p:nvSpPr>
            <p:cNvPr id="1232" name="Freeform 495"/>
            <p:cNvSpPr>
              <a:spLocks/>
            </p:cNvSpPr>
            <p:nvPr/>
          </p:nvSpPr>
          <p:spPr bwMode="auto">
            <a:xfrm>
              <a:off x="3613" y="3744"/>
              <a:ext cx="294" cy="23"/>
            </a:xfrm>
            <a:custGeom>
              <a:avLst/>
              <a:gdLst>
                <a:gd name="T0" fmla="*/ 0 w 294"/>
                <a:gd name="T1" fmla="*/ 0 h 23"/>
                <a:gd name="T2" fmla="*/ 0 w 294"/>
                <a:gd name="T3" fmla="*/ 22 h 23"/>
                <a:gd name="T4" fmla="*/ 293 w 294"/>
                <a:gd name="T5" fmla="*/ 22 h 23"/>
                <a:gd name="T6" fmla="*/ 293 w 294"/>
                <a:gd name="T7" fmla="*/ 0 h 23"/>
                <a:gd name="T8" fmla="*/ 0 w 294"/>
                <a:gd name="T9" fmla="*/ 0 h 23"/>
                <a:gd name="T10" fmla="*/ 0 60000 65536"/>
                <a:gd name="T11" fmla="*/ 0 60000 65536"/>
                <a:gd name="T12" fmla="*/ 0 60000 65536"/>
                <a:gd name="T13" fmla="*/ 0 60000 65536"/>
                <a:gd name="T14" fmla="*/ 0 60000 65536"/>
                <a:gd name="T15" fmla="*/ 0 w 294"/>
                <a:gd name="T16" fmla="*/ 0 h 23"/>
                <a:gd name="T17" fmla="*/ 294 w 294"/>
                <a:gd name="T18" fmla="*/ 23 h 23"/>
              </a:gdLst>
              <a:ahLst/>
              <a:cxnLst>
                <a:cxn ang="T10">
                  <a:pos x="T0" y="T1"/>
                </a:cxn>
                <a:cxn ang="T11">
                  <a:pos x="T2" y="T3"/>
                </a:cxn>
                <a:cxn ang="T12">
                  <a:pos x="T4" y="T5"/>
                </a:cxn>
                <a:cxn ang="T13">
                  <a:pos x="T6" y="T7"/>
                </a:cxn>
                <a:cxn ang="T14">
                  <a:pos x="T8" y="T9"/>
                </a:cxn>
              </a:cxnLst>
              <a:rect l="T15" t="T16" r="T17" b="T18"/>
              <a:pathLst>
                <a:path w="294" h="23">
                  <a:moveTo>
                    <a:pt x="0" y="0"/>
                  </a:moveTo>
                  <a:lnTo>
                    <a:pt x="0" y="22"/>
                  </a:lnTo>
                  <a:lnTo>
                    <a:pt x="293" y="22"/>
                  </a:lnTo>
                  <a:lnTo>
                    <a:pt x="293" y="0"/>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233" name="Freeform 496"/>
            <p:cNvSpPr>
              <a:spLocks/>
            </p:cNvSpPr>
            <p:nvPr/>
          </p:nvSpPr>
          <p:spPr bwMode="auto">
            <a:xfrm>
              <a:off x="3582" y="3490"/>
              <a:ext cx="356" cy="252"/>
            </a:xfrm>
            <a:custGeom>
              <a:avLst/>
              <a:gdLst>
                <a:gd name="T0" fmla="*/ 6 w 356"/>
                <a:gd name="T1" fmla="*/ 0 h 252"/>
                <a:gd name="T2" fmla="*/ 347 w 356"/>
                <a:gd name="T3" fmla="*/ 0 h 252"/>
                <a:gd name="T4" fmla="*/ 351 w 356"/>
                <a:gd name="T5" fmla="*/ 0 h 252"/>
                <a:gd name="T6" fmla="*/ 351 w 356"/>
                <a:gd name="T7" fmla="*/ 0 h 252"/>
                <a:gd name="T8" fmla="*/ 353 w 356"/>
                <a:gd name="T9" fmla="*/ 2 h 252"/>
                <a:gd name="T10" fmla="*/ 355 w 356"/>
                <a:gd name="T11" fmla="*/ 5 h 252"/>
                <a:gd name="T12" fmla="*/ 355 w 356"/>
                <a:gd name="T13" fmla="*/ 245 h 252"/>
                <a:gd name="T14" fmla="*/ 353 w 356"/>
                <a:gd name="T15" fmla="*/ 248 h 252"/>
                <a:gd name="T16" fmla="*/ 351 w 356"/>
                <a:gd name="T17" fmla="*/ 249 h 252"/>
                <a:gd name="T18" fmla="*/ 351 w 356"/>
                <a:gd name="T19" fmla="*/ 251 h 252"/>
                <a:gd name="T20" fmla="*/ 347 w 356"/>
                <a:gd name="T21" fmla="*/ 251 h 252"/>
                <a:gd name="T22" fmla="*/ 6 w 356"/>
                <a:gd name="T23" fmla="*/ 251 h 252"/>
                <a:gd name="T24" fmla="*/ 4 w 356"/>
                <a:gd name="T25" fmla="*/ 251 h 252"/>
                <a:gd name="T26" fmla="*/ 2 w 356"/>
                <a:gd name="T27" fmla="*/ 249 h 252"/>
                <a:gd name="T28" fmla="*/ 1 w 356"/>
                <a:gd name="T29" fmla="*/ 248 h 252"/>
                <a:gd name="T30" fmla="*/ 0 w 356"/>
                <a:gd name="T31" fmla="*/ 245 h 252"/>
                <a:gd name="T32" fmla="*/ 0 w 356"/>
                <a:gd name="T33" fmla="*/ 5 h 252"/>
                <a:gd name="T34" fmla="*/ 1 w 356"/>
                <a:gd name="T35" fmla="*/ 2 h 252"/>
                <a:gd name="T36" fmla="*/ 2 w 356"/>
                <a:gd name="T37" fmla="*/ 0 h 252"/>
                <a:gd name="T38" fmla="*/ 4 w 356"/>
                <a:gd name="T39" fmla="*/ 0 h 252"/>
                <a:gd name="T40" fmla="*/ 6 w 356"/>
                <a:gd name="T41" fmla="*/ 0 h 252"/>
                <a:gd name="T42" fmla="*/ 6 w 356"/>
                <a:gd name="T43" fmla="*/ 0 h 2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56"/>
                <a:gd name="T67" fmla="*/ 0 h 252"/>
                <a:gd name="T68" fmla="*/ 356 w 356"/>
                <a:gd name="T69" fmla="*/ 252 h 25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56" h="252">
                  <a:moveTo>
                    <a:pt x="6" y="0"/>
                  </a:moveTo>
                  <a:lnTo>
                    <a:pt x="347" y="0"/>
                  </a:lnTo>
                  <a:lnTo>
                    <a:pt x="351" y="0"/>
                  </a:lnTo>
                  <a:lnTo>
                    <a:pt x="353" y="2"/>
                  </a:lnTo>
                  <a:lnTo>
                    <a:pt x="355" y="5"/>
                  </a:lnTo>
                  <a:lnTo>
                    <a:pt x="355" y="245"/>
                  </a:lnTo>
                  <a:lnTo>
                    <a:pt x="353" y="248"/>
                  </a:lnTo>
                  <a:lnTo>
                    <a:pt x="351" y="249"/>
                  </a:lnTo>
                  <a:lnTo>
                    <a:pt x="351" y="251"/>
                  </a:lnTo>
                  <a:lnTo>
                    <a:pt x="347" y="251"/>
                  </a:lnTo>
                  <a:lnTo>
                    <a:pt x="6" y="251"/>
                  </a:lnTo>
                  <a:lnTo>
                    <a:pt x="4" y="251"/>
                  </a:lnTo>
                  <a:lnTo>
                    <a:pt x="2" y="249"/>
                  </a:lnTo>
                  <a:lnTo>
                    <a:pt x="1" y="248"/>
                  </a:lnTo>
                  <a:lnTo>
                    <a:pt x="0" y="245"/>
                  </a:lnTo>
                  <a:lnTo>
                    <a:pt x="0" y="5"/>
                  </a:lnTo>
                  <a:lnTo>
                    <a:pt x="1" y="2"/>
                  </a:lnTo>
                  <a:lnTo>
                    <a:pt x="2" y="0"/>
                  </a:lnTo>
                  <a:lnTo>
                    <a:pt x="4" y="0"/>
                  </a:lnTo>
                  <a:lnTo>
                    <a:pt x="6" y="0"/>
                  </a:lnTo>
                </a:path>
              </a:pathLst>
            </a:custGeom>
            <a:solidFill>
              <a:srgbClr val="E0DBCC"/>
            </a:solidFill>
            <a:ln w="9525" cap="rnd">
              <a:noFill/>
              <a:round/>
              <a:headEnd/>
              <a:tailEnd/>
            </a:ln>
          </p:spPr>
          <p:txBody>
            <a:bodyPr/>
            <a:lstStyle/>
            <a:p>
              <a:endParaRPr lang="zh-CN" altLang="en-US"/>
            </a:p>
          </p:txBody>
        </p:sp>
        <p:sp>
          <p:nvSpPr>
            <p:cNvPr id="1234" name="Freeform 497"/>
            <p:cNvSpPr>
              <a:spLocks/>
            </p:cNvSpPr>
            <p:nvPr/>
          </p:nvSpPr>
          <p:spPr bwMode="auto">
            <a:xfrm>
              <a:off x="3582" y="3490"/>
              <a:ext cx="356" cy="252"/>
            </a:xfrm>
            <a:custGeom>
              <a:avLst/>
              <a:gdLst>
                <a:gd name="T0" fmla="*/ 6 w 356"/>
                <a:gd name="T1" fmla="*/ 0 h 252"/>
                <a:gd name="T2" fmla="*/ 347 w 356"/>
                <a:gd name="T3" fmla="*/ 0 h 252"/>
                <a:gd name="T4" fmla="*/ 347 w 356"/>
                <a:gd name="T5" fmla="*/ 0 h 252"/>
                <a:gd name="T6" fmla="*/ 351 w 356"/>
                <a:gd name="T7" fmla="*/ 0 h 252"/>
                <a:gd name="T8" fmla="*/ 351 w 356"/>
                <a:gd name="T9" fmla="*/ 0 h 252"/>
                <a:gd name="T10" fmla="*/ 353 w 356"/>
                <a:gd name="T11" fmla="*/ 2 h 252"/>
                <a:gd name="T12" fmla="*/ 355 w 356"/>
                <a:gd name="T13" fmla="*/ 5 h 252"/>
                <a:gd name="T14" fmla="*/ 355 w 356"/>
                <a:gd name="T15" fmla="*/ 245 h 252"/>
                <a:gd name="T16" fmla="*/ 355 w 356"/>
                <a:gd name="T17" fmla="*/ 245 h 252"/>
                <a:gd name="T18" fmla="*/ 353 w 356"/>
                <a:gd name="T19" fmla="*/ 248 h 252"/>
                <a:gd name="T20" fmla="*/ 351 w 356"/>
                <a:gd name="T21" fmla="*/ 249 h 252"/>
                <a:gd name="T22" fmla="*/ 351 w 356"/>
                <a:gd name="T23" fmla="*/ 251 h 252"/>
                <a:gd name="T24" fmla="*/ 347 w 356"/>
                <a:gd name="T25" fmla="*/ 251 h 252"/>
                <a:gd name="T26" fmla="*/ 6 w 356"/>
                <a:gd name="T27" fmla="*/ 251 h 252"/>
                <a:gd name="T28" fmla="*/ 6 w 356"/>
                <a:gd name="T29" fmla="*/ 251 h 252"/>
                <a:gd name="T30" fmla="*/ 4 w 356"/>
                <a:gd name="T31" fmla="*/ 251 h 252"/>
                <a:gd name="T32" fmla="*/ 2 w 356"/>
                <a:gd name="T33" fmla="*/ 249 h 252"/>
                <a:gd name="T34" fmla="*/ 1 w 356"/>
                <a:gd name="T35" fmla="*/ 248 h 252"/>
                <a:gd name="T36" fmla="*/ 0 w 356"/>
                <a:gd name="T37" fmla="*/ 245 h 252"/>
                <a:gd name="T38" fmla="*/ 0 w 356"/>
                <a:gd name="T39" fmla="*/ 5 h 252"/>
                <a:gd name="T40" fmla="*/ 0 w 356"/>
                <a:gd name="T41" fmla="*/ 5 h 252"/>
                <a:gd name="T42" fmla="*/ 1 w 356"/>
                <a:gd name="T43" fmla="*/ 2 h 252"/>
                <a:gd name="T44" fmla="*/ 2 w 356"/>
                <a:gd name="T45" fmla="*/ 0 h 252"/>
                <a:gd name="T46" fmla="*/ 4 w 356"/>
                <a:gd name="T47" fmla="*/ 0 h 252"/>
                <a:gd name="T48" fmla="*/ 6 w 356"/>
                <a:gd name="T49" fmla="*/ 0 h 2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56"/>
                <a:gd name="T76" fmla="*/ 0 h 252"/>
                <a:gd name="T77" fmla="*/ 356 w 356"/>
                <a:gd name="T78" fmla="*/ 252 h 2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56" h="252">
                  <a:moveTo>
                    <a:pt x="6" y="0"/>
                  </a:moveTo>
                  <a:lnTo>
                    <a:pt x="347" y="0"/>
                  </a:lnTo>
                  <a:lnTo>
                    <a:pt x="351" y="0"/>
                  </a:lnTo>
                  <a:lnTo>
                    <a:pt x="353" y="2"/>
                  </a:lnTo>
                  <a:lnTo>
                    <a:pt x="355" y="5"/>
                  </a:lnTo>
                  <a:lnTo>
                    <a:pt x="355" y="245"/>
                  </a:lnTo>
                  <a:lnTo>
                    <a:pt x="353" y="248"/>
                  </a:lnTo>
                  <a:lnTo>
                    <a:pt x="351" y="249"/>
                  </a:lnTo>
                  <a:lnTo>
                    <a:pt x="351" y="251"/>
                  </a:lnTo>
                  <a:lnTo>
                    <a:pt x="347" y="251"/>
                  </a:lnTo>
                  <a:lnTo>
                    <a:pt x="6" y="251"/>
                  </a:lnTo>
                  <a:lnTo>
                    <a:pt x="4" y="251"/>
                  </a:lnTo>
                  <a:lnTo>
                    <a:pt x="2" y="249"/>
                  </a:lnTo>
                  <a:lnTo>
                    <a:pt x="1" y="248"/>
                  </a:lnTo>
                  <a:lnTo>
                    <a:pt x="0" y="245"/>
                  </a:lnTo>
                  <a:lnTo>
                    <a:pt x="0" y="5"/>
                  </a:lnTo>
                  <a:lnTo>
                    <a:pt x="1" y="2"/>
                  </a:lnTo>
                  <a:lnTo>
                    <a:pt x="2" y="0"/>
                  </a:lnTo>
                  <a:lnTo>
                    <a:pt x="4" y="0"/>
                  </a:lnTo>
                  <a:lnTo>
                    <a:pt x="6" y="0"/>
                  </a:lnTo>
                </a:path>
              </a:pathLst>
            </a:custGeom>
            <a:noFill/>
            <a:ln w="12700" cap="rnd">
              <a:solidFill>
                <a:srgbClr val="000000"/>
              </a:solidFill>
              <a:round/>
              <a:headEnd type="none" w="sm" len="sm"/>
              <a:tailEnd type="none" w="sm" len="sm"/>
            </a:ln>
          </p:spPr>
          <p:txBody>
            <a:bodyPr/>
            <a:lstStyle/>
            <a:p>
              <a:endParaRPr lang="zh-CN" altLang="en-US"/>
            </a:p>
          </p:txBody>
        </p:sp>
        <p:sp>
          <p:nvSpPr>
            <p:cNvPr id="1235" name="Freeform 498"/>
            <p:cNvSpPr>
              <a:spLocks/>
            </p:cNvSpPr>
            <p:nvPr/>
          </p:nvSpPr>
          <p:spPr bwMode="auto">
            <a:xfrm>
              <a:off x="3612" y="3517"/>
              <a:ext cx="297" cy="198"/>
            </a:xfrm>
            <a:custGeom>
              <a:avLst/>
              <a:gdLst>
                <a:gd name="T0" fmla="*/ 4 w 297"/>
                <a:gd name="T1" fmla="*/ 0 h 198"/>
                <a:gd name="T2" fmla="*/ 290 w 297"/>
                <a:gd name="T3" fmla="*/ 0 h 198"/>
                <a:gd name="T4" fmla="*/ 291 w 297"/>
                <a:gd name="T5" fmla="*/ 0 h 198"/>
                <a:gd name="T6" fmla="*/ 293 w 297"/>
                <a:gd name="T7" fmla="*/ 0 h 198"/>
                <a:gd name="T8" fmla="*/ 294 w 297"/>
                <a:gd name="T9" fmla="*/ 2 h 198"/>
                <a:gd name="T10" fmla="*/ 296 w 297"/>
                <a:gd name="T11" fmla="*/ 4 h 198"/>
                <a:gd name="T12" fmla="*/ 296 w 297"/>
                <a:gd name="T13" fmla="*/ 192 h 198"/>
                <a:gd name="T14" fmla="*/ 294 w 297"/>
                <a:gd name="T15" fmla="*/ 194 h 198"/>
                <a:gd name="T16" fmla="*/ 293 w 297"/>
                <a:gd name="T17" fmla="*/ 196 h 198"/>
                <a:gd name="T18" fmla="*/ 291 w 297"/>
                <a:gd name="T19" fmla="*/ 196 h 198"/>
                <a:gd name="T20" fmla="*/ 290 w 297"/>
                <a:gd name="T21" fmla="*/ 197 h 198"/>
                <a:gd name="T22" fmla="*/ 4 w 297"/>
                <a:gd name="T23" fmla="*/ 197 h 198"/>
                <a:gd name="T24" fmla="*/ 3 w 297"/>
                <a:gd name="T25" fmla="*/ 196 h 198"/>
                <a:gd name="T26" fmla="*/ 1 w 297"/>
                <a:gd name="T27" fmla="*/ 196 h 198"/>
                <a:gd name="T28" fmla="*/ 1 w 297"/>
                <a:gd name="T29" fmla="*/ 194 h 198"/>
                <a:gd name="T30" fmla="*/ 0 w 297"/>
                <a:gd name="T31" fmla="*/ 192 h 198"/>
                <a:gd name="T32" fmla="*/ 0 w 297"/>
                <a:gd name="T33" fmla="*/ 4 h 198"/>
                <a:gd name="T34" fmla="*/ 1 w 297"/>
                <a:gd name="T35" fmla="*/ 2 h 198"/>
                <a:gd name="T36" fmla="*/ 1 w 297"/>
                <a:gd name="T37" fmla="*/ 0 h 198"/>
                <a:gd name="T38" fmla="*/ 3 w 297"/>
                <a:gd name="T39" fmla="*/ 0 h 198"/>
                <a:gd name="T40" fmla="*/ 4 w 297"/>
                <a:gd name="T41" fmla="*/ 0 h 198"/>
                <a:gd name="T42" fmla="*/ 4 w 297"/>
                <a:gd name="T43" fmla="*/ 0 h 1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97"/>
                <a:gd name="T67" fmla="*/ 0 h 198"/>
                <a:gd name="T68" fmla="*/ 297 w 297"/>
                <a:gd name="T69" fmla="*/ 198 h 1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97" h="198">
                  <a:moveTo>
                    <a:pt x="4" y="0"/>
                  </a:moveTo>
                  <a:lnTo>
                    <a:pt x="290" y="0"/>
                  </a:lnTo>
                  <a:lnTo>
                    <a:pt x="291" y="0"/>
                  </a:lnTo>
                  <a:lnTo>
                    <a:pt x="293" y="0"/>
                  </a:lnTo>
                  <a:lnTo>
                    <a:pt x="294" y="2"/>
                  </a:lnTo>
                  <a:lnTo>
                    <a:pt x="296" y="4"/>
                  </a:lnTo>
                  <a:lnTo>
                    <a:pt x="296" y="192"/>
                  </a:lnTo>
                  <a:lnTo>
                    <a:pt x="294" y="194"/>
                  </a:lnTo>
                  <a:lnTo>
                    <a:pt x="293" y="196"/>
                  </a:lnTo>
                  <a:lnTo>
                    <a:pt x="291" y="196"/>
                  </a:lnTo>
                  <a:lnTo>
                    <a:pt x="290" y="197"/>
                  </a:lnTo>
                  <a:lnTo>
                    <a:pt x="4" y="197"/>
                  </a:lnTo>
                  <a:lnTo>
                    <a:pt x="3" y="196"/>
                  </a:lnTo>
                  <a:lnTo>
                    <a:pt x="1" y="196"/>
                  </a:lnTo>
                  <a:lnTo>
                    <a:pt x="1" y="194"/>
                  </a:lnTo>
                  <a:lnTo>
                    <a:pt x="0" y="192"/>
                  </a:lnTo>
                  <a:lnTo>
                    <a:pt x="0" y="4"/>
                  </a:lnTo>
                  <a:lnTo>
                    <a:pt x="1" y="2"/>
                  </a:lnTo>
                  <a:lnTo>
                    <a:pt x="1" y="0"/>
                  </a:lnTo>
                  <a:lnTo>
                    <a:pt x="3" y="0"/>
                  </a:lnTo>
                  <a:lnTo>
                    <a:pt x="4" y="0"/>
                  </a:lnTo>
                </a:path>
              </a:pathLst>
            </a:custGeom>
            <a:solidFill>
              <a:srgbClr val="000000"/>
            </a:solidFill>
            <a:ln w="9525" cap="rnd">
              <a:noFill/>
              <a:round/>
              <a:headEnd/>
              <a:tailEnd/>
            </a:ln>
          </p:spPr>
          <p:txBody>
            <a:bodyPr/>
            <a:lstStyle/>
            <a:p>
              <a:endParaRPr lang="zh-CN" altLang="en-US"/>
            </a:p>
          </p:txBody>
        </p:sp>
        <p:sp>
          <p:nvSpPr>
            <p:cNvPr id="1236" name="Freeform 499"/>
            <p:cNvSpPr>
              <a:spLocks/>
            </p:cNvSpPr>
            <p:nvPr/>
          </p:nvSpPr>
          <p:spPr bwMode="auto">
            <a:xfrm>
              <a:off x="3612" y="3517"/>
              <a:ext cx="297" cy="198"/>
            </a:xfrm>
            <a:custGeom>
              <a:avLst/>
              <a:gdLst>
                <a:gd name="T0" fmla="*/ 4 w 297"/>
                <a:gd name="T1" fmla="*/ 0 h 198"/>
                <a:gd name="T2" fmla="*/ 290 w 297"/>
                <a:gd name="T3" fmla="*/ 0 h 198"/>
                <a:gd name="T4" fmla="*/ 290 w 297"/>
                <a:gd name="T5" fmla="*/ 0 h 198"/>
                <a:gd name="T6" fmla="*/ 291 w 297"/>
                <a:gd name="T7" fmla="*/ 0 h 198"/>
                <a:gd name="T8" fmla="*/ 293 w 297"/>
                <a:gd name="T9" fmla="*/ 0 h 198"/>
                <a:gd name="T10" fmla="*/ 294 w 297"/>
                <a:gd name="T11" fmla="*/ 2 h 198"/>
                <a:gd name="T12" fmla="*/ 296 w 297"/>
                <a:gd name="T13" fmla="*/ 4 h 198"/>
                <a:gd name="T14" fmla="*/ 296 w 297"/>
                <a:gd name="T15" fmla="*/ 192 h 198"/>
                <a:gd name="T16" fmla="*/ 296 w 297"/>
                <a:gd name="T17" fmla="*/ 192 h 198"/>
                <a:gd name="T18" fmla="*/ 294 w 297"/>
                <a:gd name="T19" fmla="*/ 194 h 198"/>
                <a:gd name="T20" fmla="*/ 293 w 297"/>
                <a:gd name="T21" fmla="*/ 196 h 198"/>
                <a:gd name="T22" fmla="*/ 291 w 297"/>
                <a:gd name="T23" fmla="*/ 196 h 198"/>
                <a:gd name="T24" fmla="*/ 290 w 297"/>
                <a:gd name="T25" fmla="*/ 197 h 198"/>
                <a:gd name="T26" fmla="*/ 4 w 297"/>
                <a:gd name="T27" fmla="*/ 197 h 198"/>
                <a:gd name="T28" fmla="*/ 4 w 297"/>
                <a:gd name="T29" fmla="*/ 197 h 198"/>
                <a:gd name="T30" fmla="*/ 3 w 297"/>
                <a:gd name="T31" fmla="*/ 196 h 198"/>
                <a:gd name="T32" fmla="*/ 1 w 297"/>
                <a:gd name="T33" fmla="*/ 196 h 198"/>
                <a:gd name="T34" fmla="*/ 1 w 297"/>
                <a:gd name="T35" fmla="*/ 194 h 198"/>
                <a:gd name="T36" fmla="*/ 0 w 297"/>
                <a:gd name="T37" fmla="*/ 192 h 198"/>
                <a:gd name="T38" fmla="*/ 0 w 297"/>
                <a:gd name="T39" fmla="*/ 4 h 198"/>
                <a:gd name="T40" fmla="*/ 0 w 297"/>
                <a:gd name="T41" fmla="*/ 4 h 198"/>
                <a:gd name="T42" fmla="*/ 1 w 297"/>
                <a:gd name="T43" fmla="*/ 2 h 198"/>
                <a:gd name="T44" fmla="*/ 1 w 297"/>
                <a:gd name="T45" fmla="*/ 0 h 198"/>
                <a:gd name="T46" fmla="*/ 3 w 297"/>
                <a:gd name="T47" fmla="*/ 0 h 198"/>
                <a:gd name="T48" fmla="*/ 4 w 297"/>
                <a:gd name="T49" fmla="*/ 0 h 1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7"/>
                <a:gd name="T76" fmla="*/ 0 h 198"/>
                <a:gd name="T77" fmla="*/ 297 w 297"/>
                <a:gd name="T78" fmla="*/ 198 h 19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7" h="198">
                  <a:moveTo>
                    <a:pt x="4" y="0"/>
                  </a:moveTo>
                  <a:lnTo>
                    <a:pt x="290" y="0"/>
                  </a:lnTo>
                  <a:lnTo>
                    <a:pt x="291" y="0"/>
                  </a:lnTo>
                  <a:lnTo>
                    <a:pt x="293" y="0"/>
                  </a:lnTo>
                  <a:lnTo>
                    <a:pt x="294" y="2"/>
                  </a:lnTo>
                  <a:lnTo>
                    <a:pt x="296" y="4"/>
                  </a:lnTo>
                  <a:lnTo>
                    <a:pt x="296" y="192"/>
                  </a:lnTo>
                  <a:lnTo>
                    <a:pt x="294" y="194"/>
                  </a:lnTo>
                  <a:lnTo>
                    <a:pt x="293" y="196"/>
                  </a:lnTo>
                  <a:lnTo>
                    <a:pt x="291" y="196"/>
                  </a:lnTo>
                  <a:lnTo>
                    <a:pt x="290" y="197"/>
                  </a:lnTo>
                  <a:lnTo>
                    <a:pt x="4" y="197"/>
                  </a:lnTo>
                  <a:lnTo>
                    <a:pt x="3" y="196"/>
                  </a:lnTo>
                  <a:lnTo>
                    <a:pt x="1" y="196"/>
                  </a:lnTo>
                  <a:lnTo>
                    <a:pt x="1" y="194"/>
                  </a:lnTo>
                  <a:lnTo>
                    <a:pt x="0" y="192"/>
                  </a:lnTo>
                  <a:lnTo>
                    <a:pt x="0" y="4"/>
                  </a:lnTo>
                  <a:lnTo>
                    <a:pt x="1" y="2"/>
                  </a:lnTo>
                  <a:lnTo>
                    <a:pt x="1" y="0"/>
                  </a:lnTo>
                  <a:lnTo>
                    <a:pt x="3" y="0"/>
                  </a:lnTo>
                  <a:lnTo>
                    <a:pt x="4" y="0"/>
                  </a:lnTo>
                </a:path>
              </a:pathLst>
            </a:custGeom>
            <a:noFill/>
            <a:ln w="12700" cap="rnd">
              <a:solidFill>
                <a:srgbClr val="000000"/>
              </a:solidFill>
              <a:round/>
              <a:headEnd type="none" w="sm" len="sm"/>
              <a:tailEnd type="none" w="sm" len="sm"/>
            </a:ln>
          </p:spPr>
          <p:txBody>
            <a:bodyPr/>
            <a:lstStyle/>
            <a:p>
              <a:endParaRPr lang="zh-CN" altLang="en-US"/>
            </a:p>
          </p:txBody>
        </p:sp>
        <p:sp>
          <p:nvSpPr>
            <p:cNvPr id="1237" name="Freeform 500"/>
            <p:cNvSpPr>
              <a:spLocks/>
            </p:cNvSpPr>
            <p:nvPr/>
          </p:nvSpPr>
          <p:spPr bwMode="auto">
            <a:xfrm>
              <a:off x="3619" y="3522"/>
              <a:ext cx="282" cy="187"/>
            </a:xfrm>
            <a:custGeom>
              <a:avLst/>
              <a:gdLst>
                <a:gd name="T0" fmla="*/ 5 w 282"/>
                <a:gd name="T1" fmla="*/ 0 h 187"/>
                <a:gd name="T2" fmla="*/ 275 w 282"/>
                <a:gd name="T3" fmla="*/ 0 h 187"/>
                <a:gd name="T4" fmla="*/ 277 w 282"/>
                <a:gd name="T5" fmla="*/ 0 h 187"/>
                <a:gd name="T6" fmla="*/ 279 w 282"/>
                <a:gd name="T7" fmla="*/ 0 h 187"/>
                <a:gd name="T8" fmla="*/ 281 w 282"/>
                <a:gd name="T9" fmla="*/ 1 h 187"/>
                <a:gd name="T10" fmla="*/ 281 w 282"/>
                <a:gd name="T11" fmla="*/ 4 h 187"/>
                <a:gd name="T12" fmla="*/ 281 w 282"/>
                <a:gd name="T13" fmla="*/ 182 h 187"/>
                <a:gd name="T14" fmla="*/ 281 w 282"/>
                <a:gd name="T15" fmla="*/ 183 h 187"/>
                <a:gd name="T16" fmla="*/ 279 w 282"/>
                <a:gd name="T17" fmla="*/ 185 h 187"/>
                <a:gd name="T18" fmla="*/ 277 w 282"/>
                <a:gd name="T19" fmla="*/ 186 h 187"/>
                <a:gd name="T20" fmla="*/ 275 w 282"/>
                <a:gd name="T21" fmla="*/ 186 h 187"/>
                <a:gd name="T22" fmla="*/ 5 w 282"/>
                <a:gd name="T23" fmla="*/ 186 h 187"/>
                <a:gd name="T24" fmla="*/ 3 w 282"/>
                <a:gd name="T25" fmla="*/ 186 h 187"/>
                <a:gd name="T26" fmla="*/ 2 w 282"/>
                <a:gd name="T27" fmla="*/ 185 h 187"/>
                <a:gd name="T28" fmla="*/ 0 w 282"/>
                <a:gd name="T29" fmla="*/ 183 h 187"/>
                <a:gd name="T30" fmla="*/ 0 w 282"/>
                <a:gd name="T31" fmla="*/ 182 h 187"/>
                <a:gd name="T32" fmla="*/ 0 w 282"/>
                <a:gd name="T33" fmla="*/ 4 h 187"/>
                <a:gd name="T34" fmla="*/ 0 w 282"/>
                <a:gd name="T35" fmla="*/ 1 h 187"/>
                <a:gd name="T36" fmla="*/ 2 w 282"/>
                <a:gd name="T37" fmla="*/ 0 h 187"/>
                <a:gd name="T38" fmla="*/ 3 w 282"/>
                <a:gd name="T39" fmla="*/ 0 h 187"/>
                <a:gd name="T40" fmla="*/ 5 w 282"/>
                <a:gd name="T41" fmla="*/ 0 h 187"/>
                <a:gd name="T42" fmla="*/ 5 w 282"/>
                <a:gd name="T43" fmla="*/ 0 h 18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2"/>
                <a:gd name="T67" fmla="*/ 0 h 187"/>
                <a:gd name="T68" fmla="*/ 282 w 282"/>
                <a:gd name="T69" fmla="*/ 187 h 18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2" h="187">
                  <a:moveTo>
                    <a:pt x="5" y="0"/>
                  </a:moveTo>
                  <a:lnTo>
                    <a:pt x="275" y="0"/>
                  </a:lnTo>
                  <a:lnTo>
                    <a:pt x="277" y="0"/>
                  </a:lnTo>
                  <a:lnTo>
                    <a:pt x="279" y="0"/>
                  </a:lnTo>
                  <a:lnTo>
                    <a:pt x="281" y="1"/>
                  </a:lnTo>
                  <a:lnTo>
                    <a:pt x="281" y="4"/>
                  </a:lnTo>
                  <a:lnTo>
                    <a:pt x="281" y="182"/>
                  </a:lnTo>
                  <a:lnTo>
                    <a:pt x="281" y="183"/>
                  </a:lnTo>
                  <a:lnTo>
                    <a:pt x="279" y="185"/>
                  </a:lnTo>
                  <a:lnTo>
                    <a:pt x="277" y="186"/>
                  </a:lnTo>
                  <a:lnTo>
                    <a:pt x="275" y="186"/>
                  </a:lnTo>
                  <a:lnTo>
                    <a:pt x="5" y="186"/>
                  </a:lnTo>
                  <a:lnTo>
                    <a:pt x="3" y="186"/>
                  </a:lnTo>
                  <a:lnTo>
                    <a:pt x="2" y="185"/>
                  </a:lnTo>
                  <a:lnTo>
                    <a:pt x="0" y="183"/>
                  </a:lnTo>
                  <a:lnTo>
                    <a:pt x="0" y="182"/>
                  </a:lnTo>
                  <a:lnTo>
                    <a:pt x="0" y="4"/>
                  </a:lnTo>
                  <a:lnTo>
                    <a:pt x="0" y="1"/>
                  </a:lnTo>
                  <a:lnTo>
                    <a:pt x="2" y="0"/>
                  </a:lnTo>
                  <a:lnTo>
                    <a:pt x="3" y="0"/>
                  </a:lnTo>
                  <a:lnTo>
                    <a:pt x="5" y="0"/>
                  </a:lnTo>
                </a:path>
              </a:pathLst>
            </a:custGeom>
            <a:solidFill>
              <a:schemeClr val="hlink"/>
            </a:solidFill>
            <a:ln w="9525" cap="rnd">
              <a:noFill/>
              <a:round/>
              <a:headEnd/>
              <a:tailEnd/>
            </a:ln>
          </p:spPr>
          <p:txBody>
            <a:bodyPr/>
            <a:lstStyle/>
            <a:p>
              <a:endParaRPr lang="zh-CN" altLang="en-US"/>
            </a:p>
          </p:txBody>
        </p:sp>
        <p:sp>
          <p:nvSpPr>
            <p:cNvPr id="1238" name="Freeform 501"/>
            <p:cNvSpPr>
              <a:spLocks/>
            </p:cNvSpPr>
            <p:nvPr/>
          </p:nvSpPr>
          <p:spPr bwMode="auto">
            <a:xfrm>
              <a:off x="3619" y="3522"/>
              <a:ext cx="282" cy="187"/>
            </a:xfrm>
            <a:custGeom>
              <a:avLst/>
              <a:gdLst>
                <a:gd name="T0" fmla="*/ 5 w 282"/>
                <a:gd name="T1" fmla="*/ 0 h 187"/>
                <a:gd name="T2" fmla="*/ 275 w 282"/>
                <a:gd name="T3" fmla="*/ 0 h 187"/>
                <a:gd name="T4" fmla="*/ 275 w 282"/>
                <a:gd name="T5" fmla="*/ 0 h 187"/>
                <a:gd name="T6" fmla="*/ 277 w 282"/>
                <a:gd name="T7" fmla="*/ 0 h 187"/>
                <a:gd name="T8" fmla="*/ 279 w 282"/>
                <a:gd name="T9" fmla="*/ 0 h 187"/>
                <a:gd name="T10" fmla="*/ 281 w 282"/>
                <a:gd name="T11" fmla="*/ 1 h 187"/>
                <a:gd name="T12" fmla="*/ 281 w 282"/>
                <a:gd name="T13" fmla="*/ 4 h 187"/>
                <a:gd name="T14" fmla="*/ 281 w 282"/>
                <a:gd name="T15" fmla="*/ 182 h 187"/>
                <a:gd name="T16" fmla="*/ 281 w 282"/>
                <a:gd name="T17" fmla="*/ 182 h 187"/>
                <a:gd name="T18" fmla="*/ 281 w 282"/>
                <a:gd name="T19" fmla="*/ 183 h 187"/>
                <a:gd name="T20" fmla="*/ 279 w 282"/>
                <a:gd name="T21" fmla="*/ 185 h 187"/>
                <a:gd name="T22" fmla="*/ 277 w 282"/>
                <a:gd name="T23" fmla="*/ 186 h 187"/>
                <a:gd name="T24" fmla="*/ 275 w 282"/>
                <a:gd name="T25" fmla="*/ 186 h 187"/>
                <a:gd name="T26" fmla="*/ 5 w 282"/>
                <a:gd name="T27" fmla="*/ 186 h 187"/>
                <a:gd name="T28" fmla="*/ 5 w 282"/>
                <a:gd name="T29" fmla="*/ 186 h 187"/>
                <a:gd name="T30" fmla="*/ 3 w 282"/>
                <a:gd name="T31" fmla="*/ 186 h 187"/>
                <a:gd name="T32" fmla="*/ 2 w 282"/>
                <a:gd name="T33" fmla="*/ 185 h 187"/>
                <a:gd name="T34" fmla="*/ 0 w 282"/>
                <a:gd name="T35" fmla="*/ 183 h 187"/>
                <a:gd name="T36" fmla="*/ 0 w 282"/>
                <a:gd name="T37" fmla="*/ 182 h 187"/>
                <a:gd name="T38" fmla="*/ 0 w 282"/>
                <a:gd name="T39" fmla="*/ 4 h 187"/>
                <a:gd name="T40" fmla="*/ 0 w 282"/>
                <a:gd name="T41" fmla="*/ 4 h 187"/>
                <a:gd name="T42" fmla="*/ 0 w 282"/>
                <a:gd name="T43" fmla="*/ 1 h 187"/>
                <a:gd name="T44" fmla="*/ 2 w 282"/>
                <a:gd name="T45" fmla="*/ 0 h 187"/>
                <a:gd name="T46" fmla="*/ 3 w 282"/>
                <a:gd name="T47" fmla="*/ 0 h 187"/>
                <a:gd name="T48" fmla="*/ 5 w 282"/>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2"/>
                <a:gd name="T76" fmla="*/ 0 h 187"/>
                <a:gd name="T77" fmla="*/ 282 w 282"/>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2" h="187">
                  <a:moveTo>
                    <a:pt x="5" y="0"/>
                  </a:moveTo>
                  <a:lnTo>
                    <a:pt x="275" y="0"/>
                  </a:lnTo>
                  <a:lnTo>
                    <a:pt x="277" y="0"/>
                  </a:lnTo>
                  <a:lnTo>
                    <a:pt x="279" y="0"/>
                  </a:lnTo>
                  <a:lnTo>
                    <a:pt x="281" y="1"/>
                  </a:lnTo>
                  <a:lnTo>
                    <a:pt x="281" y="4"/>
                  </a:lnTo>
                  <a:lnTo>
                    <a:pt x="281" y="182"/>
                  </a:lnTo>
                  <a:lnTo>
                    <a:pt x="281" y="183"/>
                  </a:lnTo>
                  <a:lnTo>
                    <a:pt x="279" y="185"/>
                  </a:lnTo>
                  <a:lnTo>
                    <a:pt x="277" y="186"/>
                  </a:lnTo>
                  <a:lnTo>
                    <a:pt x="275" y="186"/>
                  </a:lnTo>
                  <a:lnTo>
                    <a:pt x="5" y="186"/>
                  </a:lnTo>
                  <a:lnTo>
                    <a:pt x="3" y="186"/>
                  </a:lnTo>
                  <a:lnTo>
                    <a:pt x="2" y="185"/>
                  </a:lnTo>
                  <a:lnTo>
                    <a:pt x="0" y="183"/>
                  </a:lnTo>
                  <a:lnTo>
                    <a:pt x="0" y="182"/>
                  </a:lnTo>
                  <a:lnTo>
                    <a:pt x="0" y="4"/>
                  </a:lnTo>
                  <a:lnTo>
                    <a:pt x="0" y="1"/>
                  </a:lnTo>
                  <a:lnTo>
                    <a:pt x="2" y="0"/>
                  </a:lnTo>
                  <a:lnTo>
                    <a:pt x="3" y="0"/>
                  </a:lnTo>
                  <a:lnTo>
                    <a:pt x="5" y="0"/>
                  </a:lnTo>
                </a:path>
              </a:pathLst>
            </a:custGeom>
            <a:noFill/>
            <a:ln w="12700" cap="rnd">
              <a:solidFill>
                <a:srgbClr val="000000"/>
              </a:solidFill>
              <a:round/>
              <a:headEnd type="none" w="sm" len="sm"/>
              <a:tailEnd type="none" w="sm" len="sm"/>
            </a:ln>
          </p:spPr>
          <p:txBody>
            <a:bodyPr/>
            <a:lstStyle/>
            <a:p>
              <a:endParaRPr lang="zh-CN" altLang="en-US"/>
            </a:p>
          </p:txBody>
        </p:sp>
        <p:sp>
          <p:nvSpPr>
            <p:cNvPr id="1239" name="Freeform 502"/>
            <p:cNvSpPr>
              <a:spLocks/>
            </p:cNvSpPr>
            <p:nvPr/>
          </p:nvSpPr>
          <p:spPr bwMode="auto">
            <a:xfrm>
              <a:off x="3612" y="3522"/>
              <a:ext cx="292" cy="192"/>
            </a:xfrm>
            <a:custGeom>
              <a:avLst/>
              <a:gdLst>
                <a:gd name="T0" fmla="*/ 0 w 292"/>
                <a:gd name="T1" fmla="*/ 0 h 192"/>
                <a:gd name="T2" fmla="*/ 7 w 292"/>
                <a:gd name="T3" fmla="*/ 4 h 192"/>
                <a:gd name="T4" fmla="*/ 7 w 292"/>
                <a:gd name="T5" fmla="*/ 182 h 192"/>
                <a:gd name="T6" fmla="*/ 7 w 292"/>
                <a:gd name="T7" fmla="*/ 184 h 192"/>
                <a:gd name="T8" fmla="*/ 8 w 292"/>
                <a:gd name="T9" fmla="*/ 186 h 192"/>
                <a:gd name="T10" fmla="*/ 10 w 292"/>
                <a:gd name="T11" fmla="*/ 186 h 192"/>
                <a:gd name="T12" fmla="*/ 11 w 292"/>
                <a:gd name="T13" fmla="*/ 186 h 192"/>
                <a:gd name="T14" fmla="*/ 283 w 292"/>
                <a:gd name="T15" fmla="*/ 186 h 192"/>
                <a:gd name="T16" fmla="*/ 291 w 292"/>
                <a:gd name="T17" fmla="*/ 191 h 192"/>
                <a:gd name="T18" fmla="*/ 4 w 292"/>
                <a:gd name="T19" fmla="*/ 191 h 192"/>
                <a:gd name="T20" fmla="*/ 2 w 292"/>
                <a:gd name="T21" fmla="*/ 191 h 192"/>
                <a:gd name="T22" fmla="*/ 1 w 292"/>
                <a:gd name="T23" fmla="*/ 191 h 192"/>
                <a:gd name="T24" fmla="*/ 1 w 292"/>
                <a:gd name="T25" fmla="*/ 189 h 192"/>
                <a:gd name="T26" fmla="*/ 0 w 292"/>
                <a:gd name="T27" fmla="*/ 187 h 192"/>
                <a:gd name="T28" fmla="*/ 0 w 292"/>
                <a:gd name="T29" fmla="*/ 0 h 192"/>
                <a:gd name="T30" fmla="*/ 0 w 292"/>
                <a:gd name="T31" fmla="*/ 0 h 1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2"/>
                <a:gd name="T49" fmla="*/ 0 h 192"/>
                <a:gd name="T50" fmla="*/ 292 w 292"/>
                <a:gd name="T51" fmla="*/ 192 h 19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2" h="192">
                  <a:moveTo>
                    <a:pt x="0" y="0"/>
                  </a:moveTo>
                  <a:lnTo>
                    <a:pt x="7" y="4"/>
                  </a:lnTo>
                  <a:lnTo>
                    <a:pt x="7" y="182"/>
                  </a:lnTo>
                  <a:lnTo>
                    <a:pt x="7" y="184"/>
                  </a:lnTo>
                  <a:lnTo>
                    <a:pt x="8" y="186"/>
                  </a:lnTo>
                  <a:lnTo>
                    <a:pt x="10" y="186"/>
                  </a:lnTo>
                  <a:lnTo>
                    <a:pt x="11" y="186"/>
                  </a:lnTo>
                  <a:lnTo>
                    <a:pt x="283" y="186"/>
                  </a:lnTo>
                  <a:lnTo>
                    <a:pt x="291" y="191"/>
                  </a:lnTo>
                  <a:lnTo>
                    <a:pt x="4" y="191"/>
                  </a:lnTo>
                  <a:lnTo>
                    <a:pt x="2" y="191"/>
                  </a:lnTo>
                  <a:lnTo>
                    <a:pt x="1" y="191"/>
                  </a:lnTo>
                  <a:lnTo>
                    <a:pt x="1" y="189"/>
                  </a:lnTo>
                  <a:lnTo>
                    <a:pt x="0" y="187"/>
                  </a:lnTo>
                  <a:lnTo>
                    <a:pt x="0" y="0"/>
                  </a:lnTo>
                </a:path>
              </a:pathLst>
            </a:custGeom>
            <a:solidFill>
              <a:srgbClr val="BAB3A8"/>
            </a:solidFill>
            <a:ln w="9525" cap="rnd">
              <a:noFill/>
              <a:round/>
              <a:headEnd/>
              <a:tailEnd/>
            </a:ln>
          </p:spPr>
          <p:txBody>
            <a:bodyPr/>
            <a:lstStyle/>
            <a:p>
              <a:endParaRPr lang="zh-CN" altLang="en-US"/>
            </a:p>
          </p:txBody>
        </p:sp>
        <p:sp>
          <p:nvSpPr>
            <p:cNvPr id="1240" name="Freeform 503"/>
            <p:cNvSpPr>
              <a:spLocks/>
            </p:cNvSpPr>
            <p:nvPr/>
          </p:nvSpPr>
          <p:spPr bwMode="auto">
            <a:xfrm>
              <a:off x="3612" y="3522"/>
              <a:ext cx="292" cy="192"/>
            </a:xfrm>
            <a:custGeom>
              <a:avLst/>
              <a:gdLst>
                <a:gd name="T0" fmla="*/ 0 w 292"/>
                <a:gd name="T1" fmla="*/ 0 h 192"/>
                <a:gd name="T2" fmla="*/ 7 w 292"/>
                <a:gd name="T3" fmla="*/ 4 h 192"/>
                <a:gd name="T4" fmla="*/ 7 w 292"/>
                <a:gd name="T5" fmla="*/ 182 h 192"/>
                <a:gd name="T6" fmla="*/ 7 w 292"/>
                <a:gd name="T7" fmla="*/ 182 h 192"/>
                <a:gd name="T8" fmla="*/ 7 w 292"/>
                <a:gd name="T9" fmla="*/ 184 h 192"/>
                <a:gd name="T10" fmla="*/ 8 w 292"/>
                <a:gd name="T11" fmla="*/ 186 h 192"/>
                <a:gd name="T12" fmla="*/ 10 w 292"/>
                <a:gd name="T13" fmla="*/ 186 h 192"/>
                <a:gd name="T14" fmla="*/ 11 w 292"/>
                <a:gd name="T15" fmla="*/ 186 h 192"/>
                <a:gd name="T16" fmla="*/ 283 w 292"/>
                <a:gd name="T17" fmla="*/ 186 h 192"/>
                <a:gd name="T18" fmla="*/ 291 w 292"/>
                <a:gd name="T19" fmla="*/ 191 h 192"/>
                <a:gd name="T20" fmla="*/ 4 w 292"/>
                <a:gd name="T21" fmla="*/ 191 h 192"/>
                <a:gd name="T22" fmla="*/ 4 w 292"/>
                <a:gd name="T23" fmla="*/ 191 h 192"/>
                <a:gd name="T24" fmla="*/ 2 w 292"/>
                <a:gd name="T25" fmla="*/ 191 h 192"/>
                <a:gd name="T26" fmla="*/ 1 w 292"/>
                <a:gd name="T27" fmla="*/ 191 h 192"/>
                <a:gd name="T28" fmla="*/ 1 w 292"/>
                <a:gd name="T29" fmla="*/ 189 h 192"/>
                <a:gd name="T30" fmla="*/ 0 w 292"/>
                <a:gd name="T31" fmla="*/ 187 h 192"/>
                <a:gd name="T32" fmla="*/ 0 w 292"/>
                <a:gd name="T33" fmla="*/ 0 h 1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2"/>
                <a:gd name="T52" fmla="*/ 0 h 192"/>
                <a:gd name="T53" fmla="*/ 292 w 292"/>
                <a:gd name="T54" fmla="*/ 192 h 1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2" h="192">
                  <a:moveTo>
                    <a:pt x="0" y="0"/>
                  </a:moveTo>
                  <a:lnTo>
                    <a:pt x="7" y="4"/>
                  </a:lnTo>
                  <a:lnTo>
                    <a:pt x="7" y="182"/>
                  </a:lnTo>
                  <a:lnTo>
                    <a:pt x="7" y="184"/>
                  </a:lnTo>
                  <a:lnTo>
                    <a:pt x="8" y="186"/>
                  </a:lnTo>
                  <a:lnTo>
                    <a:pt x="10" y="186"/>
                  </a:lnTo>
                  <a:lnTo>
                    <a:pt x="11" y="186"/>
                  </a:lnTo>
                  <a:lnTo>
                    <a:pt x="283" y="186"/>
                  </a:lnTo>
                  <a:lnTo>
                    <a:pt x="291" y="191"/>
                  </a:lnTo>
                  <a:lnTo>
                    <a:pt x="4" y="191"/>
                  </a:lnTo>
                  <a:lnTo>
                    <a:pt x="2" y="191"/>
                  </a:lnTo>
                  <a:lnTo>
                    <a:pt x="1" y="191"/>
                  </a:lnTo>
                  <a:lnTo>
                    <a:pt x="1" y="189"/>
                  </a:lnTo>
                  <a:lnTo>
                    <a:pt x="0" y="187"/>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241" name="Freeform 504"/>
            <p:cNvSpPr>
              <a:spLocks/>
            </p:cNvSpPr>
            <p:nvPr/>
          </p:nvSpPr>
          <p:spPr bwMode="auto">
            <a:xfrm>
              <a:off x="3603" y="3493"/>
              <a:ext cx="36" cy="21"/>
            </a:xfrm>
            <a:custGeom>
              <a:avLst/>
              <a:gdLst>
                <a:gd name="T0" fmla="*/ 12 w 36"/>
                <a:gd name="T1" fmla="*/ 0 h 21"/>
                <a:gd name="T2" fmla="*/ 24 w 36"/>
                <a:gd name="T3" fmla="*/ 0 h 21"/>
                <a:gd name="T4" fmla="*/ 28 w 36"/>
                <a:gd name="T5" fmla="*/ 0 h 21"/>
                <a:gd name="T6" fmla="*/ 31 w 36"/>
                <a:gd name="T7" fmla="*/ 3 h 21"/>
                <a:gd name="T8" fmla="*/ 33 w 36"/>
                <a:gd name="T9" fmla="*/ 6 h 21"/>
                <a:gd name="T10" fmla="*/ 35 w 36"/>
                <a:gd name="T11" fmla="*/ 10 h 21"/>
                <a:gd name="T12" fmla="*/ 35 w 36"/>
                <a:gd name="T13" fmla="*/ 10 h 21"/>
                <a:gd name="T14" fmla="*/ 33 w 36"/>
                <a:gd name="T15" fmla="*/ 13 h 21"/>
                <a:gd name="T16" fmla="*/ 31 w 36"/>
                <a:gd name="T17" fmla="*/ 17 h 21"/>
                <a:gd name="T18" fmla="*/ 28 w 36"/>
                <a:gd name="T19" fmla="*/ 19 h 21"/>
                <a:gd name="T20" fmla="*/ 24 w 36"/>
                <a:gd name="T21" fmla="*/ 20 h 21"/>
                <a:gd name="T22" fmla="*/ 12 w 36"/>
                <a:gd name="T23" fmla="*/ 20 h 21"/>
                <a:gd name="T24" fmla="*/ 7 w 36"/>
                <a:gd name="T25" fmla="*/ 19 h 21"/>
                <a:gd name="T26" fmla="*/ 4 w 36"/>
                <a:gd name="T27" fmla="*/ 17 h 21"/>
                <a:gd name="T28" fmla="*/ 1 w 36"/>
                <a:gd name="T29" fmla="*/ 13 h 21"/>
                <a:gd name="T30" fmla="*/ 0 w 36"/>
                <a:gd name="T31" fmla="*/ 10 h 21"/>
                <a:gd name="T32" fmla="*/ 0 w 36"/>
                <a:gd name="T33" fmla="*/ 10 h 21"/>
                <a:gd name="T34" fmla="*/ 1 w 36"/>
                <a:gd name="T35" fmla="*/ 6 h 21"/>
                <a:gd name="T36" fmla="*/ 4 w 36"/>
                <a:gd name="T37" fmla="*/ 3 h 21"/>
                <a:gd name="T38" fmla="*/ 7 w 36"/>
                <a:gd name="T39" fmla="*/ 0 h 21"/>
                <a:gd name="T40" fmla="*/ 12 w 36"/>
                <a:gd name="T41" fmla="*/ 0 h 21"/>
                <a:gd name="T42" fmla="*/ 12 w 36"/>
                <a:gd name="T43" fmla="*/ 0 h 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
                <a:gd name="T67" fmla="*/ 0 h 21"/>
                <a:gd name="T68" fmla="*/ 36 w 36"/>
                <a:gd name="T69" fmla="*/ 21 h 2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 h="21">
                  <a:moveTo>
                    <a:pt x="12" y="0"/>
                  </a:moveTo>
                  <a:lnTo>
                    <a:pt x="24" y="0"/>
                  </a:lnTo>
                  <a:lnTo>
                    <a:pt x="28" y="0"/>
                  </a:lnTo>
                  <a:lnTo>
                    <a:pt x="31" y="3"/>
                  </a:lnTo>
                  <a:lnTo>
                    <a:pt x="33" y="6"/>
                  </a:lnTo>
                  <a:lnTo>
                    <a:pt x="35" y="10"/>
                  </a:lnTo>
                  <a:lnTo>
                    <a:pt x="33" y="13"/>
                  </a:lnTo>
                  <a:lnTo>
                    <a:pt x="31" y="17"/>
                  </a:lnTo>
                  <a:lnTo>
                    <a:pt x="28" y="19"/>
                  </a:lnTo>
                  <a:lnTo>
                    <a:pt x="24" y="20"/>
                  </a:lnTo>
                  <a:lnTo>
                    <a:pt x="12" y="20"/>
                  </a:lnTo>
                  <a:lnTo>
                    <a:pt x="7" y="19"/>
                  </a:lnTo>
                  <a:lnTo>
                    <a:pt x="4" y="17"/>
                  </a:lnTo>
                  <a:lnTo>
                    <a:pt x="1" y="13"/>
                  </a:lnTo>
                  <a:lnTo>
                    <a:pt x="0" y="10"/>
                  </a:lnTo>
                  <a:lnTo>
                    <a:pt x="1" y="6"/>
                  </a:lnTo>
                  <a:lnTo>
                    <a:pt x="4" y="3"/>
                  </a:lnTo>
                  <a:lnTo>
                    <a:pt x="7" y="0"/>
                  </a:lnTo>
                  <a:lnTo>
                    <a:pt x="12" y="0"/>
                  </a:lnTo>
                </a:path>
              </a:pathLst>
            </a:custGeom>
            <a:solidFill>
              <a:srgbClr val="BFBFBF"/>
            </a:solidFill>
            <a:ln w="9525" cap="rnd">
              <a:noFill/>
              <a:round/>
              <a:headEnd/>
              <a:tailEnd/>
            </a:ln>
          </p:spPr>
          <p:txBody>
            <a:bodyPr/>
            <a:lstStyle/>
            <a:p>
              <a:endParaRPr lang="zh-CN" altLang="en-US"/>
            </a:p>
          </p:txBody>
        </p:sp>
        <p:sp>
          <p:nvSpPr>
            <p:cNvPr id="1242" name="Freeform 505"/>
            <p:cNvSpPr>
              <a:spLocks/>
            </p:cNvSpPr>
            <p:nvPr/>
          </p:nvSpPr>
          <p:spPr bwMode="auto">
            <a:xfrm>
              <a:off x="3603" y="3493"/>
              <a:ext cx="36" cy="21"/>
            </a:xfrm>
            <a:custGeom>
              <a:avLst/>
              <a:gdLst>
                <a:gd name="T0" fmla="*/ 12 w 36"/>
                <a:gd name="T1" fmla="*/ 0 h 21"/>
                <a:gd name="T2" fmla="*/ 24 w 36"/>
                <a:gd name="T3" fmla="*/ 0 h 21"/>
                <a:gd name="T4" fmla="*/ 24 w 36"/>
                <a:gd name="T5" fmla="*/ 0 h 21"/>
                <a:gd name="T6" fmla="*/ 28 w 36"/>
                <a:gd name="T7" fmla="*/ 0 h 21"/>
                <a:gd name="T8" fmla="*/ 31 w 36"/>
                <a:gd name="T9" fmla="*/ 3 h 21"/>
                <a:gd name="T10" fmla="*/ 33 w 36"/>
                <a:gd name="T11" fmla="*/ 6 h 21"/>
                <a:gd name="T12" fmla="*/ 35 w 36"/>
                <a:gd name="T13" fmla="*/ 10 h 21"/>
                <a:gd name="T14" fmla="*/ 35 w 36"/>
                <a:gd name="T15" fmla="*/ 10 h 21"/>
                <a:gd name="T16" fmla="*/ 35 w 36"/>
                <a:gd name="T17" fmla="*/ 10 h 21"/>
                <a:gd name="T18" fmla="*/ 33 w 36"/>
                <a:gd name="T19" fmla="*/ 13 h 21"/>
                <a:gd name="T20" fmla="*/ 31 w 36"/>
                <a:gd name="T21" fmla="*/ 17 h 21"/>
                <a:gd name="T22" fmla="*/ 28 w 36"/>
                <a:gd name="T23" fmla="*/ 19 h 21"/>
                <a:gd name="T24" fmla="*/ 24 w 36"/>
                <a:gd name="T25" fmla="*/ 20 h 21"/>
                <a:gd name="T26" fmla="*/ 12 w 36"/>
                <a:gd name="T27" fmla="*/ 20 h 21"/>
                <a:gd name="T28" fmla="*/ 12 w 36"/>
                <a:gd name="T29" fmla="*/ 20 h 21"/>
                <a:gd name="T30" fmla="*/ 7 w 36"/>
                <a:gd name="T31" fmla="*/ 19 h 21"/>
                <a:gd name="T32" fmla="*/ 4 w 36"/>
                <a:gd name="T33" fmla="*/ 17 h 21"/>
                <a:gd name="T34" fmla="*/ 1 w 36"/>
                <a:gd name="T35" fmla="*/ 13 h 21"/>
                <a:gd name="T36" fmla="*/ 0 w 36"/>
                <a:gd name="T37" fmla="*/ 10 h 21"/>
                <a:gd name="T38" fmla="*/ 0 w 36"/>
                <a:gd name="T39" fmla="*/ 10 h 21"/>
                <a:gd name="T40" fmla="*/ 0 w 36"/>
                <a:gd name="T41" fmla="*/ 10 h 21"/>
                <a:gd name="T42" fmla="*/ 1 w 36"/>
                <a:gd name="T43" fmla="*/ 6 h 21"/>
                <a:gd name="T44" fmla="*/ 4 w 36"/>
                <a:gd name="T45" fmla="*/ 3 h 21"/>
                <a:gd name="T46" fmla="*/ 7 w 36"/>
                <a:gd name="T47" fmla="*/ 0 h 21"/>
                <a:gd name="T48" fmla="*/ 12 w 36"/>
                <a:gd name="T49" fmla="*/ 0 h 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
                <a:gd name="T76" fmla="*/ 0 h 21"/>
                <a:gd name="T77" fmla="*/ 36 w 36"/>
                <a:gd name="T78" fmla="*/ 21 h 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 h="21">
                  <a:moveTo>
                    <a:pt x="12" y="0"/>
                  </a:moveTo>
                  <a:lnTo>
                    <a:pt x="24" y="0"/>
                  </a:lnTo>
                  <a:lnTo>
                    <a:pt x="28" y="0"/>
                  </a:lnTo>
                  <a:lnTo>
                    <a:pt x="31" y="3"/>
                  </a:lnTo>
                  <a:lnTo>
                    <a:pt x="33" y="6"/>
                  </a:lnTo>
                  <a:lnTo>
                    <a:pt x="35" y="10"/>
                  </a:lnTo>
                  <a:lnTo>
                    <a:pt x="33" y="13"/>
                  </a:lnTo>
                  <a:lnTo>
                    <a:pt x="31" y="17"/>
                  </a:lnTo>
                  <a:lnTo>
                    <a:pt x="28" y="19"/>
                  </a:lnTo>
                  <a:lnTo>
                    <a:pt x="24" y="20"/>
                  </a:lnTo>
                  <a:lnTo>
                    <a:pt x="12" y="20"/>
                  </a:lnTo>
                  <a:lnTo>
                    <a:pt x="7" y="19"/>
                  </a:lnTo>
                  <a:lnTo>
                    <a:pt x="4" y="17"/>
                  </a:lnTo>
                  <a:lnTo>
                    <a:pt x="1" y="13"/>
                  </a:lnTo>
                  <a:lnTo>
                    <a:pt x="0" y="10"/>
                  </a:lnTo>
                  <a:lnTo>
                    <a:pt x="1" y="6"/>
                  </a:lnTo>
                  <a:lnTo>
                    <a:pt x="4" y="3"/>
                  </a:lnTo>
                  <a:lnTo>
                    <a:pt x="7" y="0"/>
                  </a:lnTo>
                  <a:lnTo>
                    <a:pt x="12" y="0"/>
                  </a:lnTo>
                </a:path>
              </a:pathLst>
            </a:custGeom>
            <a:noFill/>
            <a:ln w="12700" cap="rnd">
              <a:solidFill>
                <a:srgbClr val="000000"/>
              </a:solidFill>
              <a:round/>
              <a:headEnd type="none" w="sm" len="sm"/>
              <a:tailEnd type="none" w="sm" len="sm"/>
            </a:ln>
          </p:spPr>
          <p:txBody>
            <a:bodyPr/>
            <a:lstStyle/>
            <a:p>
              <a:endParaRPr lang="zh-CN" altLang="en-US"/>
            </a:p>
          </p:txBody>
        </p:sp>
        <p:sp>
          <p:nvSpPr>
            <p:cNvPr id="1243" name="Freeform 506"/>
            <p:cNvSpPr>
              <a:spLocks/>
            </p:cNvSpPr>
            <p:nvPr/>
          </p:nvSpPr>
          <p:spPr bwMode="auto">
            <a:xfrm>
              <a:off x="3614" y="3746"/>
              <a:ext cx="292" cy="17"/>
            </a:xfrm>
            <a:custGeom>
              <a:avLst/>
              <a:gdLst>
                <a:gd name="T0" fmla="*/ 0 w 292"/>
                <a:gd name="T1" fmla="*/ 16 h 17"/>
                <a:gd name="T2" fmla="*/ 291 w 292"/>
                <a:gd name="T3" fmla="*/ 16 h 17"/>
                <a:gd name="T4" fmla="*/ 291 w 292"/>
                <a:gd name="T5" fmla="*/ 0 h 17"/>
                <a:gd name="T6" fmla="*/ 0 w 292"/>
                <a:gd name="T7" fmla="*/ 0 h 17"/>
                <a:gd name="T8" fmla="*/ 0 w 292"/>
                <a:gd name="T9" fmla="*/ 16 h 17"/>
                <a:gd name="T10" fmla="*/ 0 w 292"/>
                <a:gd name="T11" fmla="*/ 16 h 17"/>
                <a:gd name="T12" fmla="*/ 0 60000 65536"/>
                <a:gd name="T13" fmla="*/ 0 60000 65536"/>
                <a:gd name="T14" fmla="*/ 0 60000 65536"/>
                <a:gd name="T15" fmla="*/ 0 60000 65536"/>
                <a:gd name="T16" fmla="*/ 0 60000 65536"/>
                <a:gd name="T17" fmla="*/ 0 60000 65536"/>
                <a:gd name="T18" fmla="*/ 0 w 292"/>
                <a:gd name="T19" fmla="*/ 0 h 17"/>
                <a:gd name="T20" fmla="*/ 292 w 292"/>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92" h="17">
                  <a:moveTo>
                    <a:pt x="0" y="16"/>
                  </a:moveTo>
                  <a:lnTo>
                    <a:pt x="291" y="16"/>
                  </a:lnTo>
                  <a:lnTo>
                    <a:pt x="291" y="0"/>
                  </a:lnTo>
                  <a:lnTo>
                    <a:pt x="0" y="0"/>
                  </a:lnTo>
                  <a:lnTo>
                    <a:pt x="0" y="16"/>
                  </a:lnTo>
                </a:path>
              </a:pathLst>
            </a:custGeom>
            <a:solidFill>
              <a:srgbClr val="BFBFBF"/>
            </a:solidFill>
            <a:ln w="9525" cap="rnd">
              <a:noFill/>
              <a:round/>
              <a:headEnd/>
              <a:tailEnd/>
            </a:ln>
          </p:spPr>
          <p:txBody>
            <a:bodyPr/>
            <a:lstStyle/>
            <a:p>
              <a:endParaRPr lang="zh-CN" altLang="en-US"/>
            </a:p>
          </p:txBody>
        </p:sp>
        <p:sp>
          <p:nvSpPr>
            <p:cNvPr id="1244" name="Line 507"/>
            <p:cNvSpPr>
              <a:spLocks noChangeShapeType="1"/>
            </p:cNvSpPr>
            <p:nvPr/>
          </p:nvSpPr>
          <p:spPr bwMode="auto">
            <a:xfrm>
              <a:off x="3680" y="3744"/>
              <a:ext cx="0" cy="2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245" name="Line 508"/>
            <p:cNvSpPr>
              <a:spLocks noChangeShapeType="1"/>
            </p:cNvSpPr>
            <p:nvPr/>
          </p:nvSpPr>
          <p:spPr bwMode="auto">
            <a:xfrm>
              <a:off x="3822" y="3744"/>
              <a:ext cx="0" cy="2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246" name="Freeform 509"/>
            <p:cNvSpPr>
              <a:spLocks/>
            </p:cNvSpPr>
            <p:nvPr/>
          </p:nvSpPr>
          <p:spPr bwMode="auto">
            <a:xfrm>
              <a:off x="3851" y="3753"/>
              <a:ext cx="31" cy="17"/>
            </a:xfrm>
            <a:custGeom>
              <a:avLst/>
              <a:gdLst>
                <a:gd name="T0" fmla="*/ 0 w 31"/>
                <a:gd name="T1" fmla="*/ 0 h 17"/>
                <a:gd name="T2" fmla="*/ 30 w 31"/>
                <a:gd name="T3" fmla="*/ 0 h 17"/>
                <a:gd name="T4" fmla="*/ 30 w 31"/>
                <a:gd name="T5" fmla="*/ 16 h 17"/>
                <a:gd name="T6" fmla="*/ 0 w 31"/>
                <a:gd name="T7" fmla="*/ 16 h 17"/>
                <a:gd name="T8" fmla="*/ 0 w 31"/>
                <a:gd name="T9" fmla="*/ 0 h 17"/>
                <a:gd name="T10" fmla="*/ 0 w 31"/>
                <a:gd name="T11" fmla="*/ 0 h 17"/>
                <a:gd name="T12" fmla="*/ 0 60000 65536"/>
                <a:gd name="T13" fmla="*/ 0 60000 65536"/>
                <a:gd name="T14" fmla="*/ 0 60000 65536"/>
                <a:gd name="T15" fmla="*/ 0 60000 65536"/>
                <a:gd name="T16" fmla="*/ 0 60000 65536"/>
                <a:gd name="T17" fmla="*/ 0 60000 65536"/>
                <a:gd name="T18" fmla="*/ 0 w 31"/>
                <a:gd name="T19" fmla="*/ 0 h 17"/>
                <a:gd name="T20" fmla="*/ 31 w 31"/>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1" h="17">
                  <a:moveTo>
                    <a:pt x="0" y="0"/>
                  </a:moveTo>
                  <a:lnTo>
                    <a:pt x="30" y="0"/>
                  </a:lnTo>
                  <a:lnTo>
                    <a:pt x="30" y="16"/>
                  </a:lnTo>
                  <a:lnTo>
                    <a:pt x="0" y="16"/>
                  </a:lnTo>
                  <a:lnTo>
                    <a:pt x="0" y="0"/>
                  </a:lnTo>
                </a:path>
              </a:pathLst>
            </a:custGeom>
            <a:solidFill>
              <a:srgbClr val="FFFFFF"/>
            </a:solidFill>
            <a:ln w="9525" cap="rnd">
              <a:noFill/>
              <a:round/>
              <a:headEnd/>
              <a:tailEnd/>
            </a:ln>
          </p:spPr>
          <p:txBody>
            <a:bodyPr/>
            <a:lstStyle/>
            <a:p>
              <a:endParaRPr lang="zh-CN" altLang="en-US"/>
            </a:p>
          </p:txBody>
        </p:sp>
        <p:sp>
          <p:nvSpPr>
            <p:cNvPr id="1247" name="Freeform 510"/>
            <p:cNvSpPr>
              <a:spLocks/>
            </p:cNvSpPr>
            <p:nvPr/>
          </p:nvSpPr>
          <p:spPr bwMode="auto">
            <a:xfrm>
              <a:off x="3851" y="3753"/>
              <a:ext cx="31" cy="17"/>
            </a:xfrm>
            <a:custGeom>
              <a:avLst/>
              <a:gdLst>
                <a:gd name="T0" fmla="*/ 0 w 31"/>
                <a:gd name="T1" fmla="*/ 0 h 17"/>
                <a:gd name="T2" fmla="*/ 30 w 31"/>
                <a:gd name="T3" fmla="*/ 0 h 17"/>
                <a:gd name="T4" fmla="*/ 30 w 31"/>
                <a:gd name="T5" fmla="*/ 16 h 17"/>
                <a:gd name="T6" fmla="*/ 0 w 31"/>
                <a:gd name="T7" fmla="*/ 16 h 17"/>
                <a:gd name="T8" fmla="*/ 0 w 31"/>
                <a:gd name="T9" fmla="*/ 0 h 17"/>
                <a:gd name="T10" fmla="*/ 0 60000 65536"/>
                <a:gd name="T11" fmla="*/ 0 60000 65536"/>
                <a:gd name="T12" fmla="*/ 0 60000 65536"/>
                <a:gd name="T13" fmla="*/ 0 60000 65536"/>
                <a:gd name="T14" fmla="*/ 0 60000 65536"/>
                <a:gd name="T15" fmla="*/ 0 w 31"/>
                <a:gd name="T16" fmla="*/ 0 h 17"/>
                <a:gd name="T17" fmla="*/ 31 w 31"/>
                <a:gd name="T18" fmla="*/ 17 h 17"/>
              </a:gdLst>
              <a:ahLst/>
              <a:cxnLst>
                <a:cxn ang="T10">
                  <a:pos x="T0" y="T1"/>
                </a:cxn>
                <a:cxn ang="T11">
                  <a:pos x="T2" y="T3"/>
                </a:cxn>
                <a:cxn ang="T12">
                  <a:pos x="T4" y="T5"/>
                </a:cxn>
                <a:cxn ang="T13">
                  <a:pos x="T6" y="T7"/>
                </a:cxn>
                <a:cxn ang="T14">
                  <a:pos x="T8" y="T9"/>
                </a:cxn>
              </a:cxnLst>
              <a:rect l="T15" t="T16" r="T17" b="T18"/>
              <a:pathLst>
                <a:path w="31" h="17">
                  <a:moveTo>
                    <a:pt x="0" y="0"/>
                  </a:moveTo>
                  <a:lnTo>
                    <a:pt x="30" y="0"/>
                  </a:lnTo>
                  <a:lnTo>
                    <a:pt x="30"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248" name="Freeform 511"/>
            <p:cNvSpPr>
              <a:spLocks/>
            </p:cNvSpPr>
            <p:nvPr/>
          </p:nvSpPr>
          <p:spPr bwMode="auto">
            <a:xfrm>
              <a:off x="3853" y="3754"/>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000000"/>
            </a:solidFill>
            <a:ln w="9525" cap="rnd">
              <a:noFill/>
              <a:round/>
              <a:headEnd/>
              <a:tailEnd/>
            </a:ln>
          </p:spPr>
          <p:txBody>
            <a:bodyPr/>
            <a:lstStyle/>
            <a:p>
              <a:endParaRPr lang="zh-CN" altLang="en-US"/>
            </a:p>
          </p:txBody>
        </p:sp>
        <p:sp>
          <p:nvSpPr>
            <p:cNvPr id="1249" name="Freeform 512"/>
            <p:cNvSpPr>
              <a:spLocks/>
            </p:cNvSpPr>
            <p:nvPr/>
          </p:nvSpPr>
          <p:spPr bwMode="auto">
            <a:xfrm>
              <a:off x="3853" y="3754"/>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17" y="0"/>
                  </a:lnTo>
                  <a:lnTo>
                    <a:pt x="17" y="16"/>
                  </a:lnTo>
                  <a:lnTo>
                    <a:pt x="0" y="1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250" name="Freeform 513"/>
            <p:cNvSpPr>
              <a:spLocks/>
            </p:cNvSpPr>
            <p:nvPr/>
          </p:nvSpPr>
          <p:spPr bwMode="auto">
            <a:xfrm>
              <a:off x="3892" y="3756"/>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17" y="0"/>
                  </a:lnTo>
                  <a:lnTo>
                    <a:pt x="17" y="16"/>
                  </a:lnTo>
                  <a:lnTo>
                    <a:pt x="0" y="16"/>
                  </a:lnTo>
                  <a:lnTo>
                    <a:pt x="0" y="0"/>
                  </a:lnTo>
                </a:path>
              </a:pathLst>
            </a:custGeom>
            <a:solidFill>
              <a:srgbClr val="80FF00"/>
            </a:solidFill>
            <a:ln w="9525" cap="rnd">
              <a:noFill/>
              <a:round/>
              <a:headEnd/>
              <a:tailEnd/>
            </a:ln>
          </p:spPr>
          <p:txBody>
            <a:bodyPr/>
            <a:lstStyle/>
            <a:p>
              <a:endParaRPr lang="zh-CN" altLang="en-US"/>
            </a:p>
          </p:txBody>
        </p:sp>
        <p:sp>
          <p:nvSpPr>
            <p:cNvPr id="1251" name="Freeform 514"/>
            <p:cNvSpPr>
              <a:spLocks/>
            </p:cNvSpPr>
            <p:nvPr/>
          </p:nvSpPr>
          <p:spPr bwMode="auto">
            <a:xfrm>
              <a:off x="3629" y="3744"/>
              <a:ext cx="22" cy="17"/>
            </a:xfrm>
            <a:custGeom>
              <a:avLst/>
              <a:gdLst>
                <a:gd name="T0" fmla="*/ 0 w 22"/>
                <a:gd name="T1" fmla="*/ 0 h 17"/>
                <a:gd name="T2" fmla="*/ 3 w 22"/>
                <a:gd name="T3" fmla="*/ 9 h 17"/>
                <a:gd name="T4" fmla="*/ 4 w 22"/>
                <a:gd name="T5" fmla="*/ 12 h 17"/>
                <a:gd name="T6" fmla="*/ 7 w 22"/>
                <a:gd name="T7" fmla="*/ 16 h 17"/>
                <a:gd name="T8" fmla="*/ 9 w 22"/>
                <a:gd name="T9" fmla="*/ 16 h 17"/>
                <a:gd name="T10" fmla="*/ 13 w 22"/>
                <a:gd name="T11" fmla="*/ 16 h 17"/>
                <a:gd name="T12" fmla="*/ 15 w 22"/>
                <a:gd name="T13" fmla="*/ 12 h 17"/>
                <a:gd name="T14" fmla="*/ 18 w 22"/>
                <a:gd name="T15" fmla="*/ 9 h 17"/>
                <a:gd name="T16" fmla="*/ 21 w 22"/>
                <a:gd name="T17" fmla="*/ 0 h 17"/>
                <a:gd name="T18" fmla="*/ 0 w 22"/>
                <a:gd name="T19" fmla="*/ 0 h 17"/>
                <a:gd name="T20" fmla="*/ 0 w 22"/>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
                <a:gd name="T34" fmla="*/ 0 h 17"/>
                <a:gd name="T35" fmla="*/ 22 w 22"/>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 h="17">
                  <a:moveTo>
                    <a:pt x="0" y="0"/>
                  </a:moveTo>
                  <a:lnTo>
                    <a:pt x="3" y="9"/>
                  </a:lnTo>
                  <a:lnTo>
                    <a:pt x="4" y="12"/>
                  </a:lnTo>
                  <a:lnTo>
                    <a:pt x="7" y="16"/>
                  </a:lnTo>
                  <a:lnTo>
                    <a:pt x="9" y="16"/>
                  </a:lnTo>
                  <a:lnTo>
                    <a:pt x="13" y="16"/>
                  </a:lnTo>
                  <a:lnTo>
                    <a:pt x="15" y="12"/>
                  </a:lnTo>
                  <a:lnTo>
                    <a:pt x="18" y="9"/>
                  </a:lnTo>
                  <a:lnTo>
                    <a:pt x="21" y="0"/>
                  </a:lnTo>
                  <a:lnTo>
                    <a:pt x="0" y="0"/>
                  </a:lnTo>
                </a:path>
              </a:pathLst>
            </a:custGeom>
            <a:solidFill>
              <a:srgbClr val="000000"/>
            </a:solidFill>
            <a:ln w="9525" cap="rnd">
              <a:noFill/>
              <a:round/>
              <a:headEnd/>
              <a:tailEnd/>
            </a:ln>
          </p:spPr>
          <p:txBody>
            <a:bodyPr/>
            <a:lstStyle/>
            <a:p>
              <a:endParaRPr lang="zh-CN" altLang="en-US"/>
            </a:p>
          </p:txBody>
        </p:sp>
        <p:sp>
          <p:nvSpPr>
            <p:cNvPr id="1252" name="Freeform 515"/>
            <p:cNvSpPr>
              <a:spLocks/>
            </p:cNvSpPr>
            <p:nvPr/>
          </p:nvSpPr>
          <p:spPr bwMode="auto">
            <a:xfrm>
              <a:off x="3629" y="3744"/>
              <a:ext cx="22" cy="17"/>
            </a:xfrm>
            <a:custGeom>
              <a:avLst/>
              <a:gdLst>
                <a:gd name="T0" fmla="*/ 0 w 22"/>
                <a:gd name="T1" fmla="*/ 0 h 17"/>
                <a:gd name="T2" fmla="*/ 3 w 22"/>
                <a:gd name="T3" fmla="*/ 9 h 17"/>
                <a:gd name="T4" fmla="*/ 4 w 22"/>
                <a:gd name="T5" fmla="*/ 12 h 17"/>
                <a:gd name="T6" fmla="*/ 7 w 22"/>
                <a:gd name="T7" fmla="*/ 16 h 17"/>
                <a:gd name="T8" fmla="*/ 9 w 22"/>
                <a:gd name="T9" fmla="*/ 16 h 17"/>
                <a:gd name="T10" fmla="*/ 13 w 22"/>
                <a:gd name="T11" fmla="*/ 16 h 17"/>
                <a:gd name="T12" fmla="*/ 15 w 22"/>
                <a:gd name="T13" fmla="*/ 12 h 17"/>
                <a:gd name="T14" fmla="*/ 18 w 22"/>
                <a:gd name="T15" fmla="*/ 9 h 17"/>
                <a:gd name="T16" fmla="*/ 21 w 22"/>
                <a:gd name="T17" fmla="*/ 0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7"/>
                <a:gd name="T32" fmla="*/ 22 w 22"/>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7">
                  <a:moveTo>
                    <a:pt x="0" y="0"/>
                  </a:moveTo>
                  <a:lnTo>
                    <a:pt x="3" y="9"/>
                  </a:lnTo>
                  <a:lnTo>
                    <a:pt x="4" y="12"/>
                  </a:lnTo>
                  <a:lnTo>
                    <a:pt x="7" y="16"/>
                  </a:lnTo>
                  <a:lnTo>
                    <a:pt x="9" y="16"/>
                  </a:lnTo>
                  <a:lnTo>
                    <a:pt x="13" y="16"/>
                  </a:lnTo>
                  <a:lnTo>
                    <a:pt x="15" y="12"/>
                  </a:lnTo>
                  <a:lnTo>
                    <a:pt x="18" y="9"/>
                  </a:lnTo>
                  <a:lnTo>
                    <a:pt x="21" y="0"/>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1253" name="Freeform 516"/>
            <p:cNvSpPr>
              <a:spLocks/>
            </p:cNvSpPr>
            <p:nvPr/>
          </p:nvSpPr>
          <p:spPr bwMode="auto">
            <a:xfrm>
              <a:off x="3616" y="3766"/>
              <a:ext cx="290" cy="29"/>
            </a:xfrm>
            <a:custGeom>
              <a:avLst/>
              <a:gdLst>
                <a:gd name="T0" fmla="*/ 289 w 290"/>
                <a:gd name="T1" fmla="*/ 28 h 29"/>
                <a:gd name="T2" fmla="*/ 289 w 290"/>
                <a:gd name="T3" fmla="*/ 24 h 29"/>
                <a:gd name="T4" fmla="*/ 277 w 290"/>
                <a:gd name="T5" fmla="*/ 24 h 29"/>
                <a:gd name="T6" fmla="*/ 273 w 290"/>
                <a:gd name="T7" fmla="*/ 17 h 29"/>
                <a:gd name="T8" fmla="*/ 273 w 290"/>
                <a:gd name="T9" fmla="*/ 10 h 29"/>
                <a:gd name="T10" fmla="*/ 282 w 290"/>
                <a:gd name="T11" fmla="*/ 0 h 29"/>
                <a:gd name="T12" fmla="*/ 245 w 290"/>
                <a:gd name="T13" fmla="*/ 0 h 29"/>
                <a:gd name="T14" fmla="*/ 246 w 290"/>
                <a:gd name="T15" fmla="*/ 5 h 29"/>
                <a:gd name="T16" fmla="*/ 232 w 290"/>
                <a:gd name="T17" fmla="*/ 7 h 29"/>
                <a:gd name="T18" fmla="*/ 247 w 290"/>
                <a:gd name="T19" fmla="*/ 9 h 29"/>
                <a:gd name="T20" fmla="*/ 247 w 290"/>
                <a:gd name="T21" fmla="*/ 23 h 29"/>
                <a:gd name="T22" fmla="*/ 42 w 290"/>
                <a:gd name="T23" fmla="*/ 23 h 29"/>
                <a:gd name="T24" fmla="*/ 42 w 290"/>
                <a:gd name="T25" fmla="*/ 9 h 29"/>
                <a:gd name="T26" fmla="*/ 58 w 290"/>
                <a:gd name="T27" fmla="*/ 7 h 29"/>
                <a:gd name="T28" fmla="*/ 42 w 290"/>
                <a:gd name="T29" fmla="*/ 5 h 29"/>
                <a:gd name="T30" fmla="*/ 45 w 290"/>
                <a:gd name="T31" fmla="*/ 0 h 29"/>
                <a:gd name="T32" fmla="*/ 8 w 290"/>
                <a:gd name="T33" fmla="*/ 0 h 29"/>
                <a:gd name="T34" fmla="*/ 17 w 290"/>
                <a:gd name="T35" fmla="*/ 10 h 29"/>
                <a:gd name="T36" fmla="*/ 17 w 290"/>
                <a:gd name="T37" fmla="*/ 17 h 29"/>
                <a:gd name="T38" fmla="*/ 12 w 290"/>
                <a:gd name="T39" fmla="*/ 24 h 29"/>
                <a:gd name="T40" fmla="*/ 0 w 290"/>
                <a:gd name="T41" fmla="*/ 24 h 29"/>
                <a:gd name="T42" fmla="*/ 0 w 290"/>
                <a:gd name="T43" fmla="*/ 28 h 29"/>
                <a:gd name="T44" fmla="*/ 289 w 290"/>
                <a:gd name="T45" fmla="*/ 28 h 29"/>
                <a:gd name="T46" fmla="*/ 289 w 290"/>
                <a:gd name="T47" fmla="*/ 28 h 2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90"/>
                <a:gd name="T73" fmla="*/ 0 h 29"/>
                <a:gd name="T74" fmla="*/ 290 w 290"/>
                <a:gd name="T75" fmla="*/ 29 h 2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90" h="29">
                  <a:moveTo>
                    <a:pt x="289" y="28"/>
                  </a:moveTo>
                  <a:lnTo>
                    <a:pt x="289" y="24"/>
                  </a:lnTo>
                  <a:lnTo>
                    <a:pt x="277" y="24"/>
                  </a:lnTo>
                  <a:lnTo>
                    <a:pt x="273" y="17"/>
                  </a:lnTo>
                  <a:lnTo>
                    <a:pt x="273" y="10"/>
                  </a:lnTo>
                  <a:lnTo>
                    <a:pt x="282" y="0"/>
                  </a:lnTo>
                  <a:lnTo>
                    <a:pt x="245" y="0"/>
                  </a:lnTo>
                  <a:lnTo>
                    <a:pt x="246" y="5"/>
                  </a:lnTo>
                  <a:lnTo>
                    <a:pt x="232" y="7"/>
                  </a:lnTo>
                  <a:lnTo>
                    <a:pt x="247" y="9"/>
                  </a:lnTo>
                  <a:lnTo>
                    <a:pt x="247" y="23"/>
                  </a:lnTo>
                  <a:lnTo>
                    <a:pt x="42" y="23"/>
                  </a:lnTo>
                  <a:lnTo>
                    <a:pt x="42" y="9"/>
                  </a:lnTo>
                  <a:lnTo>
                    <a:pt x="58" y="7"/>
                  </a:lnTo>
                  <a:lnTo>
                    <a:pt x="42" y="5"/>
                  </a:lnTo>
                  <a:lnTo>
                    <a:pt x="45" y="0"/>
                  </a:lnTo>
                  <a:lnTo>
                    <a:pt x="8" y="0"/>
                  </a:lnTo>
                  <a:lnTo>
                    <a:pt x="17" y="10"/>
                  </a:lnTo>
                  <a:lnTo>
                    <a:pt x="17" y="17"/>
                  </a:lnTo>
                  <a:lnTo>
                    <a:pt x="12" y="24"/>
                  </a:lnTo>
                  <a:lnTo>
                    <a:pt x="0" y="24"/>
                  </a:lnTo>
                  <a:lnTo>
                    <a:pt x="0" y="28"/>
                  </a:lnTo>
                  <a:lnTo>
                    <a:pt x="289" y="28"/>
                  </a:lnTo>
                </a:path>
              </a:pathLst>
            </a:custGeom>
            <a:solidFill>
              <a:srgbClr val="000000"/>
            </a:solidFill>
            <a:ln w="9525" cap="rnd">
              <a:noFill/>
              <a:round/>
              <a:headEnd/>
              <a:tailEnd/>
            </a:ln>
          </p:spPr>
          <p:txBody>
            <a:bodyPr/>
            <a:lstStyle/>
            <a:p>
              <a:endParaRPr lang="zh-CN" altLang="en-US"/>
            </a:p>
          </p:txBody>
        </p:sp>
        <p:sp>
          <p:nvSpPr>
            <p:cNvPr id="1254" name="Freeform 517"/>
            <p:cNvSpPr>
              <a:spLocks/>
            </p:cNvSpPr>
            <p:nvPr/>
          </p:nvSpPr>
          <p:spPr bwMode="auto">
            <a:xfrm>
              <a:off x="3616" y="3766"/>
              <a:ext cx="290" cy="29"/>
            </a:xfrm>
            <a:custGeom>
              <a:avLst/>
              <a:gdLst>
                <a:gd name="T0" fmla="*/ 289 w 290"/>
                <a:gd name="T1" fmla="*/ 28 h 29"/>
                <a:gd name="T2" fmla="*/ 289 w 290"/>
                <a:gd name="T3" fmla="*/ 24 h 29"/>
                <a:gd name="T4" fmla="*/ 277 w 290"/>
                <a:gd name="T5" fmla="*/ 24 h 29"/>
                <a:gd name="T6" fmla="*/ 273 w 290"/>
                <a:gd name="T7" fmla="*/ 17 h 29"/>
                <a:gd name="T8" fmla="*/ 273 w 290"/>
                <a:gd name="T9" fmla="*/ 10 h 29"/>
                <a:gd name="T10" fmla="*/ 282 w 290"/>
                <a:gd name="T11" fmla="*/ 0 h 29"/>
                <a:gd name="T12" fmla="*/ 245 w 290"/>
                <a:gd name="T13" fmla="*/ 0 h 29"/>
                <a:gd name="T14" fmla="*/ 246 w 290"/>
                <a:gd name="T15" fmla="*/ 5 h 29"/>
                <a:gd name="T16" fmla="*/ 232 w 290"/>
                <a:gd name="T17" fmla="*/ 7 h 29"/>
                <a:gd name="T18" fmla="*/ 247 w 290"/>
                <a:gd name="T19" fmla="*/ 9 h 29"/>
                <a:gd name="T20" fmla="*/ 247 w 290"/>
                <a:gd name="T21" fmla="*/ 23 h 29"/>
                <a:gd name="T22" fmla="*/ 42 w 290"/>
                <a:gd name="T23" fmla="*/ 23 h 29"/>
                <a:gd name="T24" fmla="*/ 42 w 290"/>
                <a:gd name="T25" fmla="*/ 9 h 29"/>
                <a:gd name="T26" fmla="*/ 58 w 290"/>
                <a:gd name="T27" fmla="*/ 7 h 29"/>
                <a:gd name="T28" fmla="*/ 42 w 290"/>
                <a:gd name="T29" fmla="*/ 5 h 29"/>
                <a:gd name="T30" fmla="*/ 45 w 290"/>
                <a:gd name="T31" fmla="*/ 0 h 29"/>
                <a:gd name="T32" fmla="*/ 8 w 290"/>
                <a:gd name="T33" fmla="*/ 0 h 29"/>
                <a:gd name="T34" fmla="*/ 17 w 290"/>
                <a:gd name="T35" fmla="*/ 10 h 29"/>
                <a:gd name="T36" fmla="*/ 17 w 290"/>
                <a:gd name="T37" fmla="*/ 17 h 29"/>
                <a:gd name="T38" fmla="*/ 12 w 290"/>
                <a:gd name="T39" fmla="*/ 24 h 29"/>
                <a:gd name="T40" fmla="*/ 0 w 290"/>
                <a:gd name="T41" fmla="*/ 24 h 29"/>
                <a:gd name="T42" fmla="*/ 0 w 290"/>
                <a:gd name="T43" fmla="*/ 28 h 29"/>
                <a:gd name="T44" fmla="*/ 289 w 290"/>
                <a:gd name="T45" fmla="*/ 28 h 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0"/>
                <a:gd name="T70" fmla="*/ 0 h 29"/>
                <a:gd name="T71" fmla="*/ 290 w 290"/>
                <a:gd name="T72" fmla="*/ 29 h 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0" h="29">
                  <a:moveTo>
                    <a:pt x="289" y="28"/>
                  </a:moveTo>
                  <a:lnTo>
                    <a:pt x="289" y="24"/>
                  </a:lnTo>
                  <a:lnTo>
                    <a:pt x="277" y="24"/>
                  </a:lnTo>
                  <a:lnTo>
                    <a:pt x="273" y="17"/>
                  </a:lnTo>
                  <a:lnTo>
                    <a:pt x="273" y="10"/>
                  </a:lnTo>
                  <a:lnTo>
                    <a:pt x="282" y="0"/>
                  </a:lnTo>
                  <a:lnTo>
                    <a:pt x="245" y="0"/>
                  </a:lnTo>
                  <a:lnTo>
                    <a:pt x="246" y="5"/>
                  </a:lnTo>
                  <a:lnTo>
                    <a:pt x="232" y="7"/>
                  </a:lnTo>
                  <a:lnTo>
                    <a:pt x="247" y="9"/>
                  </a:lnTo>
                  <a:lnTo>
                    <a:pt x="247" y="23"/>
                  </a:lnTo>
                  <a:lnTo>
                    <a:pt x="42" y="23"/>
                  </a:lnTo>
                  <a:lnTo>
                    <a:pt x="42" y="9"/>
                  </a:lnTo>
                  <a:lnTo>
                    <a:pt x="58" y="7"/>
                  </a:lnTo>
                  <a:lnTo>
                    <a:pt x="42" y="5"/>
                  </a:lnTo>
                  <a:lnTo>
                    <a:pt x="45" y="0"/>
                  </a:lnTo>
                  <a:lnTo>
                    <a:pt x="8" y="0"/>
                  </a:lnTo>
                  <a:lnTo>
                    <a:pt x="17" y="10"/>
                  </a:lnTo>
                  <a:lnTo>
                    <a:pt x="17" y="17"/>
                  </a:lnTo>
                  <a:lnTo>
                    <a:pt x="12" y="24"/>
                  </a:lnTo>
                  <a:lnTo>
                    <a:pt x="0" y="24"/>
                  </a:lnTo>
                  <a:lnTo>
                    <a:pt x="0" y="28"/>
                  </a:lnTo>
                  <a:lnTo>
                    <a:pt x="289" y="28"/>
                  </a:lnTo>
                </a:path>
              </a:pathLst>
            </a:custGeom>
            <a:noFill/>
            <a:ln w="12700" cap="rnd">
              <a:solidFill>
                <a:srgbClr val="000000"/>
              </a:solidFill>
              <a:round/>
              <a:headEnd type="none" w="sm" len="sm"/>
              <a:tailEnd type="none" w="sm" len="sm"/>
            </a:ln>
          </p:spPr>
          <p:txBody>
            <a:bodyPr/>
            <a:lstStyle/>
            <a:p>
              <a:endParaRPr lang="zh-CN" altLang="en-US"/>
            </a:p>
          </p:txBody>
        </p:sp>
      </p:grpSp>
      <p:sp>
        <p:nvSpPr>
          <p:cNvPr id="1267" name="Line 518"/>
          <p:cNvSpPr>
            <a:spLocks noChangeShapeType="1"/>
          </p:cNvSpPr>
          <p:nvPr/>
        </p:nvSpPr>
        <p:spPr bwMode="auto">
          <a:xfrm flipV="1">
            <a:off x="7778750" y="4668838"/>
            <a:ext cx="1588" cy="889000"/>
          </a:xfrm>
          <a:prstGeom prst="line">
            <a:avLst/>
          </a:prstGeom>
          <a:noFill/>
          <a:ln w="76200">
            <a:solidFill>
              <a:srgbClr val="66FFFF"/>
            </a:solidFill>
            <a:round/>
            <a:headEnd type="none" w="sm" len="sm"/>
            <a:tailEnd type="none" w="sm" len="sm"/>
          </a:ln>
        </p:spPr>
        <p:txBody>
          <a:bodyPr wrap="none" anchor="ctr"/>
          <a:lstStyle/>
          <a:p>
            <a:endParaRPr lang="zh-CN" altLang="en-US"/>
          </a:p>
        </p:txBody>
      </p:sp>
      <p:sp>
        <p:nvSpPr>
          <p:cNvPr id="1268" name="Line 519"/>
          <p:cNvSpPr>
            <a:spLocks noChangeShapeType="1"/>
          </p:cNvSpPr>
          <p:nvPr/>
        </p:nvSpPr>
        <p:spPr bwMode="auto">
          <a:xfrm flipH="1" flipV="1">
            <a:off x="6026150" y="2916238"/>
            <a:ext cx="1549400" cy="1003300"/>
          </a:xfrm>
          <a:prstGeom prst="line">
            <a:avLst/>
          </a:prstGeom>
          <a:noFill/>
          <a:ln w="127000">
            <a:solidFill>
              <a:srgbClr val="66FFFF"/>
            </a:solidFill>
            <a:round/>
            <a:headEnd type="none" w="sm" len="sm"/>
            <a:tailEnd type="none" w="sm" len="sm"/>
          </a:ln>
        </p:spPr>
        <p:txBody>
          <a:bodyPr wrap="none" anchor="ctr"/>
          <a:lstStyle/>
          <a:p>
            <a:endParaRPr lang="zh-CN" altLang="en-US"/>
          </a:p>
        </p:txBody>
      </p:sp>
      <p:sp>
        <p:nvSpPr>
          <p:cNvPr id="1269" name="Line 520"/>
          <p:cNvSpPr>
            <a:spLocks noChangeShapeType="1"/>
          </p:cNvSpPr>
          <p:nvPr/>
        </p:nvSpPr>
        <p:spPr bwMode="auto">
          <a:xfrm flipH="1">
            <a:off x="5830889" y="2689225"/>
            <a:ext cx="1587" cy="76200"/>
          </a:xfrm>
          <a:prstGeom prst="line">
            <a:avLst/>
          </a:prstGeom>
          <a:noFill/>
          <a:ln w="101600">
            <a:solidFill>
              <a:schemeClr val="hlink"/>
            </a:solidFill>
            <a:round/>
            <a:headEnd type="none" w="sm" len="sm"/>
            <a:tailEnd type="none" w="sm" len="sm"/>
          </a:ln>
        </p:spPr>
        <p:txBody>
          <a:bodyPr wrap="none" anchor="ctr"/>
          <a:lstStyle/>
          <a:p>
            <a:endParaRPr lang="zh-CN" altLang="en-US"/>
          </a:p>
        </p:txBody>
      </p:sp>
      <p:sp>
        <p:nvSpPr>
          <p:cNvPr id="1270" name="Freeform 521"/>
          <p:cNvSpPr>
            <a:spLocks/>
          </p:cNvSpPr>
          <p:nvPr/>
        </p:nvSpPr>
        <p:spPr bwMode="auto">
          <a:xfrm>
            <a:off x="5678488" y="2613026"/>
            <a:ext cx="271462" cy="233363"/>
          </a:xfrm>
          <a:custGeom>
            <a:avLst/>
            <a:gdLst>
              <a:gd name="T0" fmla="*/ 0 w 171"/>
              <a:gd name="T1" fmla="*/ 226814554 h 147"/>
              <a:gd name="T2" fmla="*/ 156249394 w 171"/>
              <a:gd name="T3" fmla="*/ 367943547 h 147"/>
              <a:gd name="T4" fmla="*/ 428425819 w 171"/>
              <a:gd name="T5" fmla="*/ 115927437 h 147"/>
              <a:gd name="T6" fmla="*/ 252015170 w 171"/>
              <a:gd name="T7" fmla="*/ 0 h 147"/>
              <a:gd name="T8" fmla="*/ 0 w 171"/>
              <a:gd name="T9" fmla="*/ 226814554 h 147"/>
              <a:gd name="T10" fmla="*/ 0 60000 65536"/>
              <a:gd name="T11" fmla="*/ 0 60000 65536"/>
              <a:gd name="T12" fmla="*/ 0 60000 65536"/>
              <a:gd name="T13" fmla="*/ 0 60000 65536"/>
              <a:gd name="T14" fmla="*/ 0 60000 65536"/>
              <a:gd name="T15" fmla="*/ 0 w 171"/>
              <a:gd name="T16" fmla="*/ 0 h 147"/>
              <a:gd name="T17" fmla="*/ 171 w 171"/>
              <a:gd name="T18" fmla="*/ 147 h 147"/>
            </a:gdLst>
            <a:ahLst/>
            <a:cxnLst>
              <a:cxn ang="T10">
                <a:pos x="T0" y="T1"/>
              </a:cxn>
              <a:cxn ang="T11">
                <a:pos x="T2" y="T3"/>
              </a:cxn>
              <a:cxn ang="T12">
                <a:pos x="T4" y="T5"/>
              </a:cxn>
              <a:cxn ang="T13">
                <a:pos x="T6" y="T7"/>
              </a:cxn>
              <a:cxn ang="T14">
                <a:pos x="T8" y="T9"/>
              </a:cxn>
            </a:cxnLst>
            <a:rect l="T15" t="T16" r="T17" b="T18"/>
            <a:pathLst>
              <a:path w="171" h="147">
                <a:moveTo>
                  <a:pt x="0" y="90"/>
                </a:moveTo>
                <a:lnTo>
                  <a:pt x="62" y="146"/>
                </a:lnTo>
                <a:lnTo>
                  <a:pt x="170" y="46"/>
                </a:lnTo>
                <a:lnTo>
                  <a:pt x="100" y="0"/>
                </a:lnTo>
                <a:lnTo>
                  <a:pt x="0" y="90"/>
                </a:lnTo>
              </a:path>
            </a:pathLst>
          </a:custGeom>
          <a:solidFill>
            <a:srgbClr val="FF3399"/>
          </a:solidFill>
          <a:ln w="12700" cap="rnd">
            <a:solidFill>
              <a:schemeClr val="tx1"/>
            </a:solidFill>
            <a:round/>
            <a:headEnd/>
            <a:tailEnd/>
          </a:ln>
        </p:spPr>
        <p:txBody>
          <a:bodyPr/>
          <a:lstStyle/>
          <a:p>
            <a:endParaRPr lang="zh-CN" altLang="en-US"/>
          </a:p>
        </p:txBody>
      </p:sp>
      <p:sp>
        <p:nvSpPr>
          <p:cNvPr id="1271" name="Freeform 522"/>
          <p:cNvSpPr>
            <a:spLocks/>
          </p:cNvSpPr>
          <p:nvPr/>
        </p:nvSpPr>
        <p:spPr bwMode="auto">
          <a:xfrm>
            <a:off x="5645151" y="2611438"/>
            <a:ext cx="271463" cy="233362"/>
          </a:xfrm>
          <a:custGeom>
            <a:avLst/>
            <a:gdLst>
              <a:gd name="T0" fmla="*/ 0 w 171"/>
              <a:gd name="T1" fmla="*/ 226813582 h 147"/>
              <a:gd name="T2" fmla="*/ 156249969 w 171"/>
              <a:gd name="T3" fmla="*/ 367941971 h 147"/>
              <a:gd name="T4" fmla="*/ 428427397 w 171"/>
              <a:gd name="T5" fmla="*/ 115926941 h 147"/>
              <a:gd name="T6" fmla="*/ 252016098 w 171"/>
              <a:gd name="T7" fmla="*/ 0 h 147"/>
              <a:gd name="T8" fmla="*/ 0 w 171"/>
              <a:gd name="T9" fmla="*/ 226813582 h 147"/>
              <a:gd name="T10" fmla="*/ 0 60000 65536"/>
              <a:gd name="T11" fmla="*/ 0 60000 65536"/>
              <a:gd name="T12" fmla="*/ 0 60000 65536"/>
              <a:gd name="T13" fmla="*/ 0 60000 65536"/>
              <a:gd name="T14" fmla="*/ 0 60000 65536"/>
              <a:gd name="T15" fmla="*/ 0 w 171"/>
              <a:gd name="T16" fmla="*/ 0 h 147"/>
              <a:gd name="T17" fmla="*/ 171 w 171"/>
              <a:gd name="T18" fmla="*/ 147 h 147"/>
            </a:gdLst>
            <a:ahLst/>
            <a:cxnLst>
              <a:cxn ang="T10">
                <a:pos x="T0" y="T1"/>
              </a:cxn>
              <a:cxn ang="T11">
                <a:pos x="T2" y="T3"/>
              </a:cxn>
              <a:cxn ang="T12">
                <a:pos x="T4" y="T5"/>
              </a:cxn>
              <a:cxn ang="T13">
                <a:pos x="T6" y="T7"/>
              </a:cxn>
              <a:cxn ang="T14">
                <a:pos x="T8" y="T9"/>
              </a:cxn>
            </a:cxnLst>
            <a:rect l="T15" t="T16" r="T17" b="T18"/>
            <a:pathLst>
              <a:path w="171" h="147">
                <a:moveTo>
                  <a:pt x="0" y="90"/>
                </a:moveTo>
                <a:lnTo>
                  <a:pt x="62" y="146"/>
                </a:lnTo>
                <a:lnTo>
                  <a:pt x="170" y="46"/>
                </a:lnTo>
                <a:lnTo>
                  <a:pt x="100" y="0"/>
                </a:lnTo>
                <a:lnTo>
                  <a:pt x="0" y="90"/>
                </a:lnTo>
              </a:path>
            </a:pathLst>
          </a:custGeom>
          <a:solidFill>
            <a:schemeClr val="bg1"/>
          </a:solidFill>
          <a:ln w="12700" cap="rnd">
            <a:solidFill>
              <a:schemeClr val="tx1"/>
            </a:solidFill>
            <a:round/>
            <a:headEnd/>
            <a:tailEnd/>
          </a:ln>
        </p:spPr>
        <p:txBody>
          <a:bodyPr/>
          <a:lstStyle/>
          <a:p>
            <a:endParaRPr lang="zh-CN" altLang="en-US"/>
          </a:p>
        </p:txBody>
      </p:sp>
      <p:sp>
        <p:nvSpPr>
          <p:cNvPr id="1272" name="Freeform 523"/>
          <p:cNvSpPr>
            <a:spLocks/>
          </p:cNvSpPr>
          <p:nvPr/>
        </p:nvSpPr>
        <p:spPr bwMode="auto">
          <a:xfrm>
            <a:off x="5645151" y="2611438"/>
            <a:ext cx="271463" cy="233362"/>
          </a:xfrm>
          <a:custGeom>
            <a:avLst/>
            <a:gdLst>
              <a:gd name="T0" fmla="*/ 0 w 171"/>
              <a:gd name="T1" fmla="*/ 226813582 h 147"/>
              <a:gd name="T2" fmla="*/ 156249969 w 171"/>
              <a:gd name="T3" fmla="*/ 367941971 h 147"/>
              <a:gd name="T4" fmla="*/ 428427397 w 171"/>
              <a:gd name="T5" fmla="*/ 115926941 h 147"/>
              <a:gd name="T6" fmla="*/ 252016098 w 171"/>
              <a:gd name="T7" fmla="*/ 0 h 147"/>
              <a:gd name="T8" fmla="*/ 0 w 171"/>
              <a:gd name="T9" fmla="*/ 226813582 h 147"/>
              <a:gd name="T10" fmla="*/ 0 60000 65536"/>
              <a:gd name="T11" fmla="*/ 0 60000 65536"/>
              <a:gd name="T12" fmla="*/ 0 60000 65536"/>
              <a:gd name="T13" fmla="*/ 0 60000 65536"/>
              <a:gd name="T14" fmla="*/ 0 60000 65536"/>
              <a:gd name="T15" fmla="*/ 0 w 171"/>
              <a:gd name="T16" fmla="*/ 0 h 147"/>
              <a:gd name="T17" fmla="*/ 171 w 171"/>
              <a:gd name="T18" fmla="*/ 147 h 147"/>
            </a:gdLst>
            <a:ahLst/>
            <a:cxnLst>
              <a:cxn ang="T10">
                <a:pos x="T0" y="T1"/>
              </a:cxn>
              <a:cxn ang="T11">
                <a:pos x="T2" y="T3"/>
              </a:cxn>
              <a:cxn ang="T12">
                <a:pos x="T4" y="T5"/>
              </a:cxn>
              <a:cxn ang="T13">
                <a:pos x="T6" y="T7"/>
              </a:cxn>
              <a:cxn ang="T14">
                <a:pos x="T8" y="T9"/>
              </a:cxn>
            </a:cxnLst>
            <a:rect l="T15" t="T16" r="T17" b="T18"/>
            <a:pathLst>
              <a:path w="171" h="147">
                <a:moveTo>
                  <a:pt x="0" y="90"/>
                </a:moveTo>
                <a:lnTo>
                  <a:pt x="62" y="146"/>
                </a:lnTo>
                <a:lnTo>
                  <a:pt x="170" y="46"/>
                </a:lnTo>
                <a:lnTo>
                  <a:pt x="100" y="0"/>
                </a:lnTo>
                <a:lnTo>
                  <a:pt x="0" y="90"/>
                </a:lnTo>
              </a:path>
            </a:pathLst>
          </a:custGeom>
          <a:solidFill>
            <a:srgbClr val="FF3399"/>
          </a:solidFill>
          <a:ln w="12700" cap="rnd">
            <a:solidFill>
              <a:schemeClr val="tx1"/>
            </a:solidFill>
            <a:round/>
            <a:headEnd/>
            <a:tailEnd/>
          </a:ln>
        </p:spPr>
        <p:txBody>
          <a:bodyPr/>
          <a:lstStyle/>
          <a:p>
            <a:endParaRPr lang="zh-CN" altLang="en-US"/>
          </a:p>
        </p:txBody>
      </p:sp>
      <p:sp>
        <p:nvSpPr>
          <p:cNvPr id="1273" name="Freeform 524"/>
          <p:cNvSpPr>
            <a:spLocks/>
          </p:cNvSpPr>
          <p:nvPr/>
        </p:nvSpPr>
        <p:spPr bwMode="auto">
          <a:xfrm>
            <a:off x="5645151" y="2611438"/>
            <a:ext cx="271463" cy="233362"/>
          </a:xfrm>
          <a:custGeom>
            <a:avLst/>
            <a:gdLst>
              <a:gd name="T0" fmla="*/ 0 w 171"/>
              <a:gd name="T1" fmla="*/ 226813582 h 147"/>
              <a:gd name="T2" fmla="*/ 156249969 w 171"/>
              <a:gd name="T3" fmla="*/ 367941971 h 147"/>
              <a:gd name="T4" fmla="*/ 428427397 w 171"/>
              <a:gd name="T5" fmla="*/ 115926941 h 147"/>
              <a:gd name="T6" fmla="*/ 252016098 w 171"/>
              <a:gd name="T7" fmla="*/ 0 h 147"/>
              <a:gd name="T8" fmla="*/ 0 w 171"/>
              <a:gd name="T9" fmla="*/ 226813582 h 147"/>
              <a:gd name="T10" fmla="*/ 0 60000 65536"/>
              <a:gd name="T11" fmla="*/ 0 60000 65536"/>
              <a:gd name="T12" fmla="*/ 0 60000 65536"/>
              <a:gd name="T13" fmla="*/ 0 60000 65536"/>
              <a:gd name="T14" fmla="*/ 0 60000 65536"/>
              <a:gd name="T15" fmla="*/ 0 w 171"/>
              <a:gd name="T16" fmla="*/ 0 h 147"/>
              <a:gd name="T17" fmla="*/ 171 w 171"/>
              <a:gd name="T18" fmla="*/ 147 h 147"/>
            </a:gdLst>
            <a:ahLst/>
            <a:cxnLst>
              <a:cxn ang="T10">
                <a:pos x="T0" y="T1"/>
              </a:cxn>
              <a:cxn ang="T11">
                <a:pos x="T2" y="T3"/>
              </a:cxn>
              <a:cxn ang="T12">
                <a:pos x="T4" y="T5"/>
              </a:cxn>
              <a:cxn ang="T13">
                <a:pos x="T6" y="T7"/>
              </a:cxn>
              <a:cxn ang="T14">
                <a:pos x="T8" y="T9"/>
              </a:cxn>
            </a:cxnLst>
            <a:rect l="T15" t="T16" r="T17" b="T18"/>
            <a:pathLst>
              <a:path w="171" h="147">
                <a:moveTo>
                  <a:pt x="0" y="90"/>
                </a:moveTo>
                <a:lnTo>
                  <a:pt x="62" y="146"/>
                </a:lnTo>
                <a:lnTo>
                  <a:pt x="170" y="46"/>
                </a:lnTo>
                <a:lnTo>
                  <a:pt x="100" y="0"/>
                </a:lnTo>
                <a:lnTo>
                  <a:pt x="0" y="90"/>
                </a:lnTo>
              </a:path>
            </a:pathLst>
          </a:custGeom>
          <a:solidFill>
            <a:schemeClr val="bg1"/>
          </a:solidFill>
          <a:ln w="12700" cap="rnd">
            <a:solidFill>
              <a:schemeClr val="tx1"/>
            </a:solidFill>
            <a:round/>
            <a:headEnd/>
            <a:tailEnd/>
          </a:ln>
        </p:spPr>
        <p:txBody>
          <a:bodyPr/>
          <a:lstStyle/>
          <a:p>
            <a:endParaRPr lang="zh-CN" altLang="en-US"/>
          </a:p>
        </p:txBody>
      </p:sp>
      <p:sp>
        <p:nvSpPr>
          <p:cNvPr id="1274" name="Freeform 525"/>
          <p:cNvSpPr>
            <a:spLocks/>
          </p:cNvSpPr>
          <p:nvPr/>
        </p:nvSpPr>
        <p:spPr bwMode="auto">
          <a:xfrm>
            <a:off x="5645151" y="2611438"/>
            <a:ext cx="271463" cy="233362"/>
          </a:xfrm>
          <a:custGeom>
            <a:avLst/>
            <a:gdLst>
              <a:gd name="T0" fmla="*/ 0 w 171"/>
              <a:gd name="T1" fmla="*/ 226813582 h 147"/>
              <a:gd name="T2" fmla="*/ 156249969 w 171"/>
              <a:gd name="T3" fmla="*/ 367941971 h 147"/>
              <a:gd name="T4" fmla="*/ 428427397 w 171"/>
              <a:gd name="T5" fmla="*/ 115926941 h 147"/>
              <a:gd name="T6" fmla="*/ 252016098 w 171"/>
              <a:gd name="T7" fmla="*/ 0 h 147"/>
              <a:gd name="T8" fmla="*/ 0 w 171"/>
              <a:gd name="T9" fmla="*/ 226813582 h 147"/>
              <a:gd name="T10" fmla="*/ 0 60000 65536"/>
              <a:gd name="T11" fmla="*/ 0 60000 65536"/>
              <a:gd name="T12" fmla="*/ 0 60000 65536"/>
              <a:gd name="T13" fmla="*/ 0 60000 65536"/>
              <a:gd name="T14" fmla="*/ 0 60000 65536"/>
              <a:gd name="T15" fmla="*/ 0 w 171"/>
              <a:gd name="T16" fmla="*/ 0 h 147"/>
              <a:gd name="T17" fmla="*/ 171 w 171"/>
              <a:gd name="T18" fmla="*/ 147 h 147"/>
            </a:gdLst>
            <a:ahLst/>
            <a:cxnLst>
              <a:cxn ang="T10">
                <a:pos x="T0" y="T1"/>
              </a:cxn>
              <a:cxn ang="T11">
                <a:pos x="T2" y="T3"/>
              </a:cxn>
              <a:cxn ang="T12">
                <a:pos x="T4" y="T5"/>
              </a:cxn>
              <a:cxn ang="T13">
                <a:pos x="T6" y="T7"/>
              </a:cxn>
              <a:cxn ang="T14">
                <a:pos x="T8" y="T9"/>
              </a:cxn>
            </a:cxnLst>
            <a:rect l="T15" t="T16" r="T17" b="T18"/>
            <a:pathLst>
              <a:path w="171" h="147">
                <a:moveTo>
                  <a:pt x="0" y="90"/>
                </a:moveTo>
                <a:lnTo>
                  <a:pt x="62" y="146"/>
                </a:lnTo>
                <a:lnTo>
                  <a:pt x="170" y="46"/>
                </a:lnTo>
                <a:lnTo>
                  <a:pt x="100" y="0"/>
                </a:lnTo>
                <a:lnTo>
                  <a:pt x="0" y="90"/>
                </a:lnTo>
              </a:path>
            </a:pathLst>
          </a:custGeom>
          <a:solidFill>
            <a:srgbClr val="FF3399"/>
          </a:solidFill>
          <a:ln w="12700" cap="rnd">
            <a:solidFill>
              <a:schemeClr val="tx1"/>
            </a:solidFill>
            <a:round/>
            <a:headEnd/>
            <a:tailEnd/>
          </a:ln>
        </p:spPr>
        <p:txBody>
          <a:bodyPr/>
          <a:lstStyle/>
          <a:p>
            <a:endParaRPr lang="zh-CN" altLang="en-US"/>
          </a:p>
        </p:txBody>
      </p:sp>
      <p:sp>
        <p:nvSpPr>
          <p:cNvPr id="1275" name="Freeform 526"/>
          <p:cNvSpPr>
            <a:spLocks/>
          </p:cNvSpPr>
          <p:nvPr/>
        </p:nvSpPr>
        <p:spPr bwMode="auto">
          <a:xfrm>
            <a:off x="5645151" y="2611438"/>
            <a:ext cx="271463" cy="233362"/>
          </a:xfrm>
          <a:custGeom>
            <a:avLst/>
            <a:gdLst>
              <a:gd name="T0" fmla="*/ 0 w 171"/>
              <a:gd name="T1" fmla="*/ 226813582 h 147"/>
              <a:gd name="T2" fmla="*/ 156249969 w 171"/>
              <a:gd name="T3" fmla="*/ 367941971 h 147"/>
              <a:gd name="T4" fmla="*/ 428427397 w 171"/>
              <a:gd name="T5" fmla="*/ 115926941 h 147"/>
              <a:gd name="T6" fmla="*/ 252016098 w 171"/>
              <a:gd name="T7" fmla="*/ 0 h 147"/>
              <a:gd name="T8" fmla="*/ 0 w 171"/>
              <a:gd name="T9" fmla="*/ 226813582 h 147"/>
              <a:gd name="T10" fmla="*/ 0 60000 65536"/>
              <a:gd name="T11" fmla="*/ 0 60000 65536"/>
              <a:gd name="T12" fmla="*/ 0 60000 65536"/>
              <a:gd name="T13" fmla="*/ 0 60000 65536"/>
              <a:gd name="T14" fmla="*/ 0 60000 65536"/>
              <a:gd name="T15" fmla="*/ 0 w 171"/>
              <a:gd name="T16" fmla="*/ 0 h 147"/>
              <a:gd name="T17" fmla="*/ 171 w 171"/>
              <a:gd name="T18" fmla="*/ 147 h 147"/>
            </a:gdLst>
            <a:ahLst/>
            <a:cxnLst>
              <a:cxn ang="T10">
                <a:pos x="T0" y="T1"/>
              </a:cxn>
              <a:cxn ang="T11">
                <a:pos x="T2" y="T3"/>
              </a:cxn>
              <a:cxn ang="T12">
                <a:pos x="T4" y="T5"/>
              </a:cxn>
              <a:cxn ang="T13">
                <a:pos x="T6" y="T7"/>
              </a:cxn>
              <a:cxn ang="T14">
                <a:pos x="T8" y="T9"/>
              </a:cxn>
            </a:cxnLst>
            <a:rect l="T15" t="T16" r="T17" b="T18"/>
            <a:pathLst>
              <a:path w="171" h="147">
                <a:moveTo>
                  <a:pt x="0" y="90"/>
                </a:moveTo>
                <a:lnTo>
                  <a:pt x="62" y="146"/>
                </a:lnTo>
                <a:lnTo>
                  <a:pt x="170" y="46"/>
                </a:lnTo>
                <a:lnTo>
                  <a:pt x="100" y="0"/>
                </a:lnTo>
                <a:lnTo>
                  <a:pt x="0" y="90"/>
                </a:lnTo>
              </a:path>
            </a:pathLst>
          </a:custGeom>
          <a:solidFill>
            <a:schemeClr val="bg1"/>
          </a:solidFill>
          <a:ln w="12700" cap="rnd">
            <a:solidFill>
              <a:schemeClr val="tx1"/>
            </a:solidFill>
            <a:round/>
            <a:headEnd/>
            <a:tailEnd/>
          </a:ln>
        </p:spPr>
        <p:txBody>
          <a:bodyPr/>
          <a:lstStyle/>
          <a:p>
            <a:endParaRPr lang="zh-CN" altLang="en-US"/>
          </a:p>
        </p:txBody>
      </p:sp>
      <p:sp>
        <p:nvSpPr>
          <p:cNvPr id="1276" name="Freeform 527"/>
          <p:cNvSpPr>
            <a:spLocks/>
          </p:cNvSpPr>
          <p:nvPr/>
        </p:nvSpPr>
        <p:spPr bwMode="auto">
          <a:xfrm>
            <a:off x="5645151" y="2611438"/>
            <a:ext cx="271463" cy="233362"/>
          </a:xfrm>
          <a:custGeom>
            <a:avLst/>
            <a:gdLst>
              <a:gd name="T0" fmla="*/ 0 w 171"/>
              <a:gd name="T1" fmla="*/ 226813582 h 147"/>
              <a:gd name="T2" fmla="*/ 156249969 w 171"/>
              <a:gd name="T3" fmla="*/ 367941971 h 147"/>
              <a:gd name="T4" fmla="*/ 428427397 w 171"/>
              <a:gd name="T5" fmla="*/ 115926941 h 147"/>
              <a:gd name="T6" fmla="*/ 252016098 w 171"/>
              <a:gd name="T7" fmla="*/ 0 h 147"/>
              <a:gd name="T8" fmla="*/ 0 w 171"/>
              <a:gd name="T9" fmla="*/ 226813582 h 147"/>
              <a:gd name="T10" fmla="*/ 0 60000 65536"/>
              <a:gd name="T11" fmla="*/ 0 60000 65536"/>
              <a:gd name="T12" fmla="*/ 0 60000 65536"/>
              <a:gd name="T13" fmla="*/ 0 60000 65536"/>
              <a:gd name="T14" fmla="*/ 0 60000 65536"/>
              <a:gd name="T15" fmla="*/ 0 w 171"/>
              <a:gd name="T16" fmla="*/ 0 h 147"/>
              <a:gd name="T17" fmla="*/ 171 w 171"/>
              <a:gd name="T18" fmla="*/ 147 h 147"/>
            </a:gdLst>
            <a:ahLst/>
            <a:cxnLst>
              <a:cxn ang="T10">
                <a:pos x="T0" y="T1"/>
              </a:cxn>
              <a:cxn ang="T11">
                <a:pos x="T2" y="T3"/>
              </a:cxn>
              <a:cxn ang="T12">
                <a:pos x="T4" y="T5"/>
              </a:cxn>
              <a:cxn ang="T13">
                <a:pos x="T6" y="T7"/>
              </a:cxn>
              <a:cxn ang="T14">
                <a:pos x="T8" y="T9"/>
              </a:cxn>
            </a:cxnLst>
            <a:rect l="T15" t="T16" r="T17" b="T18"/>
            <a:pathLst>
              <a:path w="171" h="147">
                <a:moveTo>
                  <a:pt x="0" y="90"/>
                </a:moveTo>
                <a:lnTo>
                  <a:pt x="62" y="146"/>
                </a:lnTo>
                <a:lnTo>
                  <a:pt x="170" y="46"/>
                </a:lnTo>
                <a:lnTo>
                  <a:pt x="100" y="0"/>
                </a:lnTo>
                <a:lnTo>
                  <a:pt x="0" y="90"/>
                </a:lnTo>
              </a:path>
            </a:pathLst>
          </a:custGeom>
          <a:solidFill>
            <a:srgbClr val="FF3399"/>
          </a:solidFill>
          <a:ln w="12700" cap="rnd">
            <a:solidFill>
              <a:schemeClr val="tx1"/>
            </a:solidFill>
            <a:round/>
            <a:headEnd/>
            <a:tailEnd/>
          </a:ln>
        </p:spPr>
        <p:txBody>
          <a:bodyPr/>
          <a:lstStyle/>
          <a:p>
            <a:endParaRPr lang="zh-CN" altLang="en-US"/>
          </a:p>
        </p:txBody>
      </p:sp>
      <p:grpSp>
        <p:nvGrpSpPr>
          <p:cNvPr id="1277" name="Group 528"/>
          <p:cNvGrpSpPr>
            <a:grpSpLocks/>
          </p:cNvGrpSpPr>
          <p:nvPr/>
        </p:nvGrpSpPr>
        <p:grpSpPr bwMode="auto">
          <a:xfrm>
            <a:off x="1682751" y="1697038"/>
            <a:ext cx="842963" cy="1039812"/>
            <a:chOff x="261" y="1265"/>
            <a:chExt cx="531" cy="655"/>
          </a:xfrm>
        </p:grpSpPr>
        <p:pic>
          <p:nvPicPr>
            <p:cNvPr id="1278" name="Picture 529"/>
            <p:cNvPicPr>
              <a:picLocks noChangeArrowheads="1"/>
            </p:cNvPicPr>
            <p:nvPr/>
          </p:nvPicPr>
          <p:blipFill>
            <a:blip r:embed="rId8" cstate="print"/>
            <a:srcRect b="27269"/>
            <a:stretch>
              <a:fillRect/>
            </a:stretch>
          </p:blipFill>
          <p:spPr bwMode="auto">
            <a:xfrm>
              <a:off x="327" y="1559"/>
              <a:ext cx="362" cy="361"/>
            </a:xfrm>
            <a:prstGeom prst="rect">
              <a:avLst/>
            </a:prstGeom>
            <a:noFill/>
            <a:ln w="9525">
              <a:noFill/>
              <a:miter lim="800000"/>
              <a:headEnd/>
              <a:tailEnd/>
            </a:ln>
          </p:spPr>
        </p:pic>
        <p:sp>
          <p:nvSpPr>
            <p:cNvPr id="1279" name="Rectangle 530"/>
            <p:cNvSpPr>
              <a:spLocks noChangeArrowheads="1"/>
            </p:cNvSpPr>
            <p:nvPr/>
          </p:nvSpPr>
          <p:spPr bwMode="auto">
            <a:xfrm>
              <a:off x="261" y="1265"/>
              <a:ext cx="531" cy="330"/>
            </a:xfrm>
            <a:prstGeom prst="rect">
              <a:avLst/>
            </a:prstGeom>
            <a:noFill/>
            <a:ln w="9525">
              <a:noFill/>
              <a:miter lim="800000"/>
              <a:headEnd/>
              <a:tailEnd/>
            </a:ln>
            <a:effectLst/>
          </p:spPr>
          <p:txBody>
            <a:bodyPr wrap="none" lIns="92075" tIns="46038" rIns="92075" bIns="46038">
              <a:spAutoFit/>
            </a:bodyPr>
            <a:lstStyle/>
            <a:p>
              <a:pPr eaLnBrk="0" hangingPunct="0">
                <a:lnSpc>
                  <a:spcPct val="100000"/>
                </a:lnSpc>
                <a:spcBef>
                  <a:spcPct val="0"/>
                </a:spcBef>
                <a:buClrTx/>
                <a:buFontTx/>
                <a:buNone/>
                <a:defRPr/>
              </a:pPr>
              <a:r>
                <a:rPr lang="en-US" altLang="zh-CN" sz="1400">
                  <a:solidFill>
                    <a:srgbClr val="00FF66"/>
                  </a:solidFill>
                  <a:effectLst>
                    <a:outerShdw blurRad="38100" dist="38100" dir="2700000" algn="tl">
                      <a:srgbClr val="C0C0C0"/>
                    </a:outerShdw>
                  </a:effectLst>
                  <a:latin typeface="Arial Black" pitchFamily="34" charset="0"/>
                  <a:ea typeface="宋体" pitchFamily="2" charset="-122"/>
                </a:rPr>
                <a:t>EMAIL</a:t>
              </a:r>
            </a:p>
            <a:p>
              <a:pPr eaLnBrk="0" hangingPunct="0">
                <a:lnSpc>
                  <a:spcPct val="100000"/>
                </a:lnSpc>
                <a:spcBef>
                  <a:spcPct val="0"/>
                </a:spcBef>
                <a:buClrTx/>
                <a:buFontTx/>
                <a:buNone/>
                <a:defRPr/>
              </a:pPr>
              <a:r>
                <a:rPr lang="en-US" altLang="zh-CN" sz="1400">
                  <a:solidFill>
                    <a:srgbClr val="00FF66"/>
                  </a:solidFill>
                  <a:effectLst>
                    <a:outerShdw blurRad="38100" dist="38100" dir="2700000" algn="tl">
                      <a:srgbClr val="C0C0C0"/>
                    </a:outerShdw>
                  </a:effectLst>
                  <a:latin typeface="Arial Black" pitchFamily="34" charset="0"/>
                  <a:ea typeface="宋体" pitchFamily="2" charset="-122"/>
                </a:rPr>
                <a:t>ALERT</a:t>
              </a:r>
            </a:p>
          </p:txBody>
        </p:sp>
      </p:grpSp>
      <p:grpSp>
        <p:nvGrpSpPr>
          <p:cNvPr id="1280" name="Group 531"/>
          <p:cNvGrpSpPr>
            <a:grpSpLocks/>
          </p:cNvGrpSpPr>
          <p:nvPr/>
        </p:nvGrpSpPr>
        <p:grpSpPr bwMode="auto">
          <a:xfrm>
            <a:off x="2597151" y="1316038"/>
            <a:ext cx="855663" cy="1706562"/>
            <a:chOff x="676" y="829"/>
            <a:chExt cx="539" cy="1075"/>
          </a:xfrm>
        </p:grpSpPr>
        <p:pic>
          <p:nvPicPr>
            <p:cNvPr id="1281" name="Picture 532"/>
            <p:cNvPicPr>
              <a:picLocks noChangeArrowheads="1"/>
            </p:cNvPicPr>
            <p:nvPr/>
          </p:nvPicPr>
          <p:blipFill>
            <a:blip r:embed="rId9" cstate="print"/>
            <a:srcRect/>
            <a:stretch>
              <a:fillRect/>
            </a:stretch>
          </p:blipFill>
          <p:spPr bwMode="auto">
            <a:xfrm>
              <a:off x="794" y="829"/>
              <a:ext cx="321" cy="473"/>
            </a:xfrm>
            <a:prstGeom prst="rect">
              <a:avLst/>
            </a:prstGeom>
            <a:noFill/>
            <a:ln w="9525">
              <a:noFill/>
              <a:miter lim="800000"/>
              <a:headEnd/>
              <a:tailEnd/>
            </a:ln>
          </p:spPr>
        </p:pic>
        <p:sp>
          <p:nvSpPr>
            <p:cNvPr id="1282" name="Freeform 533"/>
            <p:cNvSpPr>
              <a:spLocks/>
            </p:cNvSpPr>
            <p:nvPr/>
          </p:nvSpPr>
          <p:spPr bwMode="auto">
            <a:xfrm>
              <a:off x="878" y="1373"/>
              <a:ext cx="77" cy="531"/>
            </a:xfrm>
            <a:custGeom>
              <a:avLst/>
              <a:gdLst>
                <a:gd name="T0" fmla="*/ 46 w 77"/>
                <a:gd name="T1" fmla="*/ 530 h 531"/>
                <a:gd name="T2" fmla="*/ 0 w 77"/>
                <a:gd name="T3" fmla="*/ 240 h 531"/>
                <a:gd name="T4" fmla="*/ 76 w 77"/>
                <a:gd name="T5" fmla="*/ 334 h 531"/>
                <a:gd name="T6" fmla="*/ 29 w 77"/>
                <a:gd name="T7" fmla="*/ 60 h 531"/>
                <a:gd name="T8" fmla="*/ 23 w 77"/>
                <a:gd name="T9" fmla="*/ 0 h 531"/>
                <a:gd name="T10" fmla="*/ 0 60000 65536"/>
                <a:gd name="T11" fmla="*/ 0 60000 65536"/>
                <a:gd name="T12" fmla="*/ 0 60000 65536"/>
                <a:gd name="T13" fmla="*/ 0 60000 65536"/>
                <a:gd name="T14" fmla="*/ 0 60000 65536"/>
                <a:gd name="T15" fmla="*/ 0 w 77"/>
                <a:gd name="T16" fmla="*/ 0 h 531"/>
                <a:gd name="T17" fmla="*/ 77 w 77"/>
                <a:gd name="T18" fmla="*/ 531 h 531"/>
              </a:gdLst>
              <a:ahLst/>
              <a:cxnLst>
                <a:cxn ang="T10">
                  <a:pos x="T0" y="T1"/>
                </a:cxn>
                <a:cxn ang="T11">
                  <a:pos x="T2" y="T3"/>
                </a:cxn>
                <a:cxn ang="T12">
                  <a:pos x="T4" y="T5"/>
                </a:cxn>
                <a:cxn ang="T13">
                  <a:pos x="T6" y="T7"/>
                </a:cxn>
                <a:cxn ang="T14">
                  <a:pos x="T8" y="T9"/>
                </a:cxn>
              </a:cxnLst>
              <a:rect l="T15" t="T16" r="T17" b="T18"/>
              <a:pathLst>
                <a:path w="77" h="531">
                  <a:moveTo>
                    <a:pt x="46" y="530"/>
                  </a:moveTo>
                  <a:lnTo>
                    <a:pt x="0" y="240"/>
                  </a:lnTo>
                  <a:lnTo>
                    <a:pt x="76" y="334"/>
                  </a:lnTo>
                  <a:lnTo>
                    <a:pt x="29" y="60"/>
                  </a:lnTo>
                  <a:lnTo>
                    <a:pt x="23" y="0"/>
                  </a:lnTo>
                </a:path>
              </a:pathLst>
            </a:custGeom>
            <a:noFill/>
            <a:ln w="25400" cap="rnd">
              <a:solidFill>
                <a:schemeClr val="tx1"/>
              </a:solidFill>
              <a:round/>
              <a:headEnd type="none" w="sm" len="sm"/>
              <a:tailEnd type="none" w="sm" len="sm"/>
            </a:ln>
          </p:spPr>
          <p:txBody>
            <a:bodyPr/>
            <a:lstStyle/>
            <a:p>
              <a:endParaRPr lang="zh-CN" altLang="en-US"/>
            </a:p>
          </p:txBody>
        </p:sp>
        <p:sp>
          <p:nvSpPr>
            <p:cNvPr id="1283" name="Rectangle 534"/>
            <p:cNvSpPr>
              <a:spLocks noChangeArrowheads="1"/>
            </p:cNvSpPr>
            <p:nvPr/>
          </p:nvSpPr>
          <p:spPr bwMode="auto">
            <a:xfrm>
              <a:off x="676" y="923"/>
              <a:ext cx="539" cy="194"/>
            </a:xfrm>
            <a:prstGeom prst="rect">
              <a:avLst/>
            </a:prstGeom>
            <a:noFill/>
            <a:ln w="9525">
              <a:noFill/>
              <a:miter lim="800000"/>
              <a:headEnd/>
              <a:tailEnd/>
            </a:ln>
            <a:effectLst/>
          </p:spPr>
          <p:txBody>
            <a:bodyPr wrap="none" lIns="92075" tIns="46038" rIns="92075" bIns="46038">
              <a:spAutoFit/>
            </a:bodyPr>
            <a:lstStyle/>
            <a:p>
              <a:pPr algn="l" eaLnBrk="0" hangingPunct="0">
                <a:lnSpc>
                  <a:spcPct val="100000"/>
                </a:lnSpc>
                <a:spcBef>
                  <a:spcPct val="0"/>
                </a:spcBef>
                <a:buClrTx/>
                <a:buFontTx/>
                <a:buNone/>
                <a:defRPr/>
              </a:pPr>
              <a:r>
                <a:rPr lang="en-US" altLang="zh-CN" sz="1400">
                  <a:solidFill>
                    <a:srgbClr val="FF0000"/>
                  </a:solidFill>
                  <a:effectLst>
                    <a:outerShdw blurRad="38100" dist="38100" dir="2700000" algn="tl">
                      <a:srgbClr val="C0C0C0"/>
                    </a:outerShdw>
                  </a:effectLst>
                  <a:latin typeface="Arial Black" pitchFamily="34" charset="0"/>
                  <a:ea typeface="宋体" pitchFamily="2" charset="-122"/>
                </a:rPr>
                <a:t>PAGER</a:t>
              </a:r>
            </a:p>
          </p:txBody>
        </p:sp>
      </p:grpSp>
      <p:sp>
        <p:nvSpPr>
          <p:cNvPr id="1284" name="Line 535">
            <a:hlinkHover r:id="" action="ppaction://noaction">
              <a:snd r:embed="rId10" name="Robotz Close.wav"/>
            </a:hlinkHover>
          </p:cNvPr>
          <p:cNvSpPr>
            <a:spLocks noChangeShapeType="1"/>
          </p:cNvSpPr>
          <p:nvPr/>
        </p:nvSpPr>
        <p:spPr bwMode="auto">
          <a:xfrm flipH="1" flipV="1">
            <a:off x="6026150" y="2916238"/>
            <a:ext cx="1549400" cy="1003300"/>
          </a:xfrm>
          <a:prstGeom prst="line">
            <a:avLst/>
          </a:prstGeom>
          <a:noFill/>
          <a:ln w="139700">
            <a:solidFill>
              <a:srgbClr val="FF3399"/>
            </a:solidFill>
            <a:round/>
            <a:headEnd type="none" w="sm" len="sm"/>
            <a:tailEnd type="none" w="sm" len="sm"/>
          </a:ln>
        </p:spPr>
        <p:txBody>
          <a:bodyPr wrap="none" anchor="ctr"/>
          <a:lstStyle/>
          <a:p>
            <a:endParaRPr lang="zh-CN" altLang="en-US"/>
          </a:p>
        </p:txBody>
      </p:sp>
      <p:sp>
        <p:nvSpPr>
          <p:cNvPr id="1285" name="Line 536"/>
          <p:cNvSpPr>
            <a:spLocks noChangeShapeType="1"/>
          </p:cNvSpPr>
          <p:nvPr/>
        </p:nvSpPr>
        <p:spPr bwMode="auto">
          <a:xfrm flipV="1">
            <a:off x="7778750" y="4668838"/>
            <a:ext cx="1588" cy="889000"/>
          </a:xfrm>
          <a:prstGeom prst="line">
            <a:avLst/>
          </a:prstGeom>
          <a:noFill/>
          <a:ln w="101600">
            <a:solidFill>
              <a:srgbClr val="FF3399"/>
            </a:solidFill>
            <a:round/>
            <a:headEnd type="none" w="sm" len="sm"/>
            <a:tailEnd type="none" w="sm" len="sm"/>
          </a:ln>
        </p:spPr>
        <p:txBody>
          <a:bodyPr wrap="none" anchor="ctr"/>
          <a:lstStyle/>
          <a:p>
            <a:endParaRPr lang="zh-CN" altLang="en-US"/>
          </a:p>
        </p:txBody>
      </p:sp>
      <p:grpSp>
        <p:nvGrpSpPr>
          <p:cNvPr id="1286" name="Group 537"/>
          <p:cNvGrpSpPr>
            <a:grpSpLocks/>
          </p:cNvGrpSpPr>
          <p:nvPr/>
        </p:nvGrpSpPr>
        <p:grpSpPr bwMode="auto">
          <a:xfrm>
            <a:off x="6897688" y="5051426"/>
            <a:ext cx="1657350" cy="1598613"/>
            <a:chOff x="3264" y="3024"/>
            <a:chExt cx="1044" cy="1007"/>
          </a:xfrm>
        </p:grpSpPr>
        <p:pic>
          <p:nvPicPr>
            <p:cNvPr id="1287" name="Picture 538"/>
            <p:cNvPicPr>
              <a:picLocks noChangeArrowheads="1"/>
            </p:cNvPicPr>
            <p:nvPr/>
          </p:nvPicPr>
          <p:blipFill>
            <a:blip r:embed="rId11" cstate="print"/>
            <a:srcRect/>
            <a:stretch>
              <a:fillRect/>
            </a:stretch>
          </p:blipFill>
          <p:spPr bwMode="auto">
            <a:xfrm>
              <a:off x="3264" y="3024"/>
              <a:ext cx="1044" cy="1007"/>
            </a:xfrm>
            <a:prstGeom prst="rect">
              <a:avLst/>
            </a:prstGeom>
            <a:noFill/>
            <a:ln w="9525">
              <a:noFill/>
              <a:miter lim="800000"/>
              <a:headEnd/>
              <a:tailEnd/>
            </a:ln>
          </p:spPr>
        </p:pic>
        <p:sp>
          <p:nvSpPr>
            <p:cNvPr id="1288" name="Rectangle 539"/>
            <p:cNvSpPr>
              <a:spLocks noChangeArrowheads="1"/>
            </p:cNvSpPr>
            <p:nvPr/>
          </p:nvSpPr>
          <p:spPr bwMode="auto">
            <a:xfrm>
              <a:off x="3312" y="3096"/>
              <a:ext cx="972" cy="278"/>
            </a:xfrm>
            <a:prstGeom prst="rect">
              <a:avLst/>
            </a:prstGeom>
            <a:noFill/>
            <a:ln w="9525">
              <a:noFill/>
              <a:miter lim="800000"/>
              <a:headEnd/>
              <a:tailEnd/>
            </a:ln>
          </p:spPr>
          <p:txBody>
            <a:bodyPr lIns="92075" tIns="46038" rIns="92075" bIns="46038">
              <a:spAutoFit/>
            </a:bodyPr>
            <a:lstStyle/>
            <a:p>
              <a:pPr eaLnBrk="0" hangingPunct="0">
                <a:lnSpc>
                  <a:spcPct val="80000"/>
                </a:lnSpc>
                <a:buClrTx/>
                <a:buFontTx/>
                <a:buNone/>
              </a:pPr>
              <a:r>
                <a:rPr lang="en-US" altLang="zh-CN" sz="1400">
                  <a:solidFill>
                    <a:schemeClr val="bg1"/>
                  </a:solidFill>
                  <a:latin typeface="Arial Black" pitchFamily="34" charset="0"/>
                  <a:ea typeface="宋体" pitchFamily="2" charset="-122"/>
                </a:rPr>
                <a:t>KILL CONNECTION</a:t>
              </a:r>
            </a:p>
          </p:txBody>
        </p:sp>
      </p:grpSp>
      <p:sp>
        <p:nvSpPr>
          <p:cNvPr id="1289" name="Rectangle 540"/>
          <p:cNvSpPr>
            <a:spLocks noChangeArrowheads="1"/>
          </p:cNvSpPr>
          <p:nvPr/>
        </p:nvSpPr>
        <p:spPr bwMode="auto">
          <a:xfrm rot="18900000">
            <a:off x="4157664" y="3733800"/>
            <a:ext cx="111125" cy="292100"/>
          </a:xfrm>
          <a:prstGeom prst="rect">
            <a:avLst/>
          </a:prstGeom>
          <a:solidFill>
            <a:srgbClr val="00FF66"/>
          </a:solidFill>
          <a:ln w="9525">
            <a:noFill/>
            <a:miter lim="800000"/>
            <a:headEnd/>
            <a:tailEnd/>
          </a:ln>
        </p:spPr>
        <p:txBody>
          <a:bodyPr wrap="none" anchor="ctr"/>
          <a:lstStyle/>
          <a:p>
            <a:endParaRPr lang="zh-CN" altLang="en-US"/>
          </a:p>
        </p:txBody>
      </p:sp>
      <p:sp>
        <p:nvSpPr>
          <p:cNvPr id="1290" name="Rectangle 541"/>
          <p:cNvSpPr>
            <a:spLocks noChangeArrowheads="1"/>
          </p:cNvSpPr>
          <p:nvPr/>
        </p:nvSpPr>
        <p:spPr bwMode="auto">
          <a:xfrm rot="18900000">
            <a:off x="3773489" y="3527425"/>
            <a:ext cx="111125" cy="292100"/>
          </a:xfrm>
          <a:prstGeom prst="rect">
            <a:avLst/>
          </a:prstGeom>
          <a:solidFill>
            <a:srgbClr val="00FF66"/>
          </a:solidFill>
          <a:ln w="9525">
            <a:noFill/>
            <a:miter lim="800000"/>
            <a:headEnd/>
            <a:tailEnd/>
          </a:ln>
        </p:spPr>
        <p:txBody>
          <a:bodyPr wrap="none" anchor="ctr"/>
          <a:lstStyle/>
          <a:p>
            <a:endParaRPr lang="zh-CN" altLang="en-US"/>
          </a:p>
        </p:txBody>
      </p:sp>
      <p:pic>
        <p:nvPicPr>
          <p:cNvPr id="1291" name="Jungle Windows Start.wav">
            <a:hlinkClick r:id="" action="ppaction://media"/>
          </p:cNvPr>
          <p:cNvPicPr>
            <a:picLocks noRot="1" noChangeAspect="1" noChangeArrowheads="1"/>
          </p:cNvPicPr>
          <p:nvPr>
            <a:audioFile r:link="rId1"/>
          </p:nvPr>
        </p:nvPicPr>
        <p:blipFill>
          <a:blip r:embed="rId12" cstate="print"/>
          <a:srcRect/>
          <a:stretch>
            <a:fillRect/>
          </a:stretch>
        </p:blipFill>
        <p:spPr bwMode="auto">
          <a:xfrm>
            <a:off x="2478089" y="2232026"/>
            <a:ext cx="244475" cy="244475"/>
          </a:xfrm>
          <a:prstGeom prst="rect">
            <a:avLst/>
          </a:prstGeom>
          <a:noFill/>
          <a:ln w="9525">
            <a:noFill/>
            <a:miter lim="800000"/>
            <a:headEnd/>
            <a:tailEnd/>
          </a:ln>
        </p:spPr>
      </p:pic>
      <p:pic>
        <p:nvPicPr>
          <p:cNvPr id="1292" name="Picture 543">
            <a:hlinkClick r:id="" action="ppaction://media"/>
          </p:cNvPr>
          <p:cNvPicPr>
            <a:picLocks noChangeAspect="1" noChangeArrowheads="1"/>
          </p:cNvPicPr>
          <p:nvPr>
            <a:audioFile r:link="rId3"/>
            <p:extLst>
              <p:ext uri="{DAA4B4D4-6D71-4841-9C94-3DE7FCFB9230}">
                <p14:media xmlns:p14="http://schemas.microsoft.com/office/powerpoint/2010/main" r:embed="rId2"/>
              </p:ext>
            </p:extLst>
          </p:nvPr>
        </p:nvPicPr>
        <p:blipFill>
          <a:blip r:embed="rId12" cstate="print"/>
          <a:srcRect/>
          <a:stretch>
            <a:fillRect/>
          </a:stretch>
        </p:blipFill>
        <p:spPr bwMode="auto">
          <a:xfrm>
            <a:off x="7856539" y="6473826"/>
            <a:ext cx="244475" cy="244475"/>
          </a:xfrm>
          <a:prstGeom prst="rect">
            <a:avLst/>
          </a:prstGeom>
          <a:noFill/>
          <a:ln w="9525">
            <a:noFill/>
            <a:miter lim="800000"/>
            <a:headEnd/>
            <a:tailEnd/>
          </a:ln>
        </p:spPr>
      </p:pic>
      <p:sp>
        <p:nvSpPr>
          <p:cNvPr id="1293" name="Freeform 544"/>
          <p:cNvSpPr>
            <a:spLocks/>
          </p:cNvSpPr>
          <p:nvPr/>
        </p:nvSpPr>
        <p:spPr bwMode="auto">
          <a:xfrm>
            <a:off x="7316788" y="3659189"/>
            <a:ext cx="2106612" cy="1049337"/>
          </a:xfrm>
          <a:custGeom>
            <a:avLst/>
            <a:gdLst>
              <a:gd name="T0" fmla="*/ 173889932 w 1327"/>
              <a:gd name="T1" fmla="*/ 1287798358 h 661"/>
              <a:gd name="T2" fmla="*/ 85685285 w 1327"/>
              <a:gd name="T3" fmla="*/ 1229835607 h 661"/>
              <a:gd name="T4" fmla="*/ 27720921 w 1327"/>
              <a:gd name="T5" fmla="*/ 1161790652 h 661"/>
              <a:gd name="T6" fmla="*/ 0 w 1327"/>
              <a:gd name="T7" fmla="*/ 1086186028 h 661"/>
              <a:gd name="T8" fmla="*/ 25201553 w 1327"/>
              <a:gd name="T9" fmla="*/ 972779887 h 661"/>
              <a:gd name="T10" fmla="*/ 136088405 w 1327"/>
              <a:gd name="T11" fmla="*/ 869452774 h 661"/>
              <a:gd name="T12" fmla="*/ 171370571 w 1327"/>
              <a:gd name="T13" fmla="*/ 806449516 h 661"/>
              <a:gd name="T14" fmla="*/ 166330261 w 1327"/>
              <a:gd name="T15" fmla="*/ 756046434 h 661"/>
              <a:gd name="T16" fmla="*/ 191531809 w 1327"/>
              <a:gd name="T17" fmla="*/ 602316239 h 661"/>
              <a:gd name="T18" fmla="*/ 274696170 w 1327"/>
              <a:gd name="T19" fmla="*/ 443547323 h 661"/>
              <a:gd name="T20" fmla="*/ 413305474 w 1327"/>
              <a:gd name="T21" fmla="*/ 330139495 h 661"/>
              <a:gd name="T22" fmla="*/ 592235765 w 1327"/>
              <a:gd name="T23" fmla="*/ 277217052 h 661"/>
              <a:gd name="T24" fmla="*/ 685482284 w 1327"/>
              <a:gd name="T25" fmla="*/ 277217052 h 661"/>
              <a:gd name="T26" fmla="*/ 738404739 w 1327"/>
              <a:gd name="T27" fmla="*/ 287297669 h 661"/>
              <a:gd name="T28" fmla="*/ 839211126 w 1327"/>
              <a:gd name="T29" fmla="*/ 199091431 h 661"/>
              <a:gd name="T30" fmla="*/ 1003021977 w 1327"/>
              <a:gd name="T31" fmla="*/ 100806190 h 661"/>
              <a:gd name="T32" fmla="*/ 1209674665 w 1327"/>
              <a:gd name="T33" fmla="*/ 32761222 h 661"/>
              <a:gd name="T34" fmla="*/ 1451609518 w 1327"/>
              <a:gd name="T35" fmla="*/ 0 h 661"/>
              <a:gd name="T36" fmla="*/ 1675902892 w 1327"/>
              <a:gd name="T37" fmla="*/ 7559672 h 661"/>
              <a:gd name="T38" fmla="*/ 1872474960 w 1327"/>
              <a:gd name="T39" fmla="*/ 47882147 h 661"/>
              <a:gd name="T40" fmla="*/ 2041326121 w 1327"/>
              <a:gd name="T41" fmla="*/ 108365883 h 661"/>
              <a:gd name="T42" fmla="*/ 2147483647 w 1327"/>
              <a:gd name="T43" fmla="*/ 191531763 h 661"/>
              <a:gd name="T44" fmla="*/ 2147483647 w 1327"/>
              <a:gd name="T45" fmla="*/ 204131739 h 661"/>
              <a:gd name="T46" fmla="*/ 2147483647 w 1327"/>
              <a:gd name="T47" fmla="*/ 189010815 h 661"/>
              <a:gd name="T48" fmla="*/ 2147483647 w 1327"/>
              <a:gd name="T49" fmla="*/ 181451146 h 661"/>
              <a:gd name="T50" fmla="*/ 2147483647 w 1327"/>
              <a:gd name="T51" fmla="*/ 173889890 h 661"/>
              <a:gd name="T52" fmla="*/ 2147483647 w 1327"/>
              <a:gd name="T53" fmla="*/ 201612379 h 661"/>
              <a:gd name="T54" fmla="*/ 2147483647 w 1327"/>
              <a:gd name="T55" fmla="*/ 302418593 h 661"/>
              <a:gd name="T56" fmla="*/ 2147483647 w 1327"/>
              <a:gd name="T57" fmla="*/ 466227917 h 661"/>
              <a:gd name="T58" fmla="*/ 2147483647 w 1327"/>
              <a:gd name="T59" fmla="*/ 670361194 h 661"/>
              <a:gd name="T60" fmla="*/ 2147483647 w 1327"/>
              <a:gd name="T61" fmla="*/ 877014030 h 661"/>
              <a:gd name="T62" fmla="*/ 2147483647 w 1327"/>
              <a:gd name="T63" fmla="*/ 1053424818 h 661"/>
              <a:gd name="T64" fmla="*/ 2147483647 w 1327"/>
              <a:gd name="T65" fmla="*/ 1186992193 h 661"/>
              <a:gd name="T66" fmla="*/ 2147483647 w 1327"/>
              <a:gd name="T67" fmla="*/ 1262596816 h 661"/>
              <a:gd name="T68" fmla="*/ 2147483647 w 1327"/>
              <a:gd name="T69" fmla="*/ 1302919282 h 661"/>
              <a:gd name="T70" fmla="*/ 2147483647 w 1327"/>
              <a:gd name="T71" fmla="*/ 1416327011 h 661"/>
              <a:gd name="T72" fmla="*/ 2147483647 w 1327"/>
              <a:gd name="T73" fmla="*/ 1534773461 h 661"/>
              <a:gd name="T74" fmla="*/ 2147483647 w 1327"/>
              <a:gd name="T75" fmla="*/ 1620458701 h 661"/>
              <a:gd name="T76" fmla="*/ 2147483647 w 1327"/>
              <a:gd name="T77" fmla="*/ 1660781167 h 661"/>
              <a:gd name="T78" fmla="*/ 2031245502 w 1327"/>
              <a:gd name="T79" fmla="*/ 1658261807 h 661"/>
              <a:gd name="T80" fmla="*/ 1932958674 w 1327"/>
              <a:gd name="T81" fmla="*/ 1640619934 h 661"/>
              <a:gd name="T82" fmla="*/ 1842233104 w 1327"/>
              <a:gd name="T83" fmla="*/ 1610378085 h 661"/>
              <a:gd name="T84" fmla="*/ 1766628462 w 1327"/>
              <a:gd name="T85" fmla="*/ 1570055619 h 661"/>
              <a:gd name="T86" fmla="*/ 1696064130 w 1327"/>
              <a:gd name="T87" fmla="*/ 1570055619 h 661"/>
              <a:gd name="T88" fmla="*/ 1628020349 w 1327"/>
              <a:gd name="T89" fmla="*/ 1582657183 h 661"/>
              <a:gd name="T90" fmla="*/ 1557456017 w 1327"/>
              <a:gd name="T91" fmla="*/ 1590216852 h 661"/>
              <a:gd name="T92" fmla="*/ 1489411045 w 1327"/>
              <a:gd name="T93" fmla="*/ 1590216852 h 661"/>
              <a:gd name="T94" fmla="*/ 1406246733 w 1327"/>
              <a:gd name="T95" fmla="*/ 1590216852 h 661"/>
              <a:gd name="T96" fmla="*/ 1320561473 w 1327"/>
              <a:gd name="T97" fmla="*/ 1582657183 h 661"/>
              <a:gd name="T98" fmla="*/ 1237395573 w 1327"/>
              <a:gd name="T99" fmla="*/ 1570055619 h 661"/>
              <a:gd name="T100" fmla="*/ 1161790931 w 1327"/>
              <a:gd name="T101" fmla="*/ 1549894386 h 661"/>
              <a:gd name="T102" fmla="*/ 1086186289 w 1327"/>
              <a:gd name="T103" fmla="*/ 1582657183 h 661"/>
              <a:gd name="T104" fmla="*/ 997981668 w 1327"/>
              <a:gd name="T105" fmla="*/ 1617939341 h 661"/>
              <a:gd name="T106" fmla="*/ 902215788 w 1327"/>
              <a:gd name="T107" fmla="*/ 1640619934 h 661"/>
              <a:gd name="T108" fmla="*/ 796369091 w 1327"/>
              <a:gd name="T109" fmla="*/ 1653221499 h 661"/>
              <a:gd name="T110" fmla="*/ 622477622 w 1327"/>
              <a:gd name="T111" fmla="*/ 1638100574 h 661"/>
              <a:gd name="T112" fmla="*/ 451107100 w 1327"/>
              <a:gd name="T113" fmla="*/ 1577616875 h 661"/>
              <a:gd name="T114" fmla="*/ 322579904 w 1327"/>
              <a:gd name="T115" fmla="*/ 1481851018 h 661"/>
              <a:gd name="T116" fmla="*/ 259575242 w 1327"/>
              <a:gd name="T117" fmla="*/ 1355843313 h 66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327"/>
              <a:gd name="T178" fmla="*/ 0 h 661"/>
              <a:gd name="T179" fmla="*/ 1327 w 1327"/>
              <a:gd name="T180" fmla="*/ 661 h 66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327" h="661">
                <a:moveTo>
                  <a:pt x="101" y="524"/>
                </a:moveTo>
                <a:lnTo>
                  <a:pt x="89" y="520"/>
                </a:lnTo>
                <a:lnTo>
                  <a:pt x="79" y="516"/>
                </a:lnTo>
                <a:lnTo>
                  <a:pt x="69" y="511"/>
                </a:lnTo>
                <a:lnTo>
                  <a:pt x="60" y="506"/>
                </a:lnTo>
                <a:lnTo>
                  <a:pt x="50" y="500"/>
                </a:lnTo>
                <a:lnTo>
                  <a:pt x="42" y="495"/>
                </a:lnTo>
                <a:lnTo>
                  <a:pt x="34" y="488"/>
                </a:lnTo>
                <a:lnTo>
                  <a:pt x="27" y="482"/>
                </a:lnTo>
                <a:lnTo>
                  <a:pt x="21" y="476"/>
                </a:lnTo>
                <a:lnTo>
                  <a:pt x="15" y="468"/>
                </a:lnTo>
                <a:lnTo>
                  <a:pt x="11" y="461"/>
                </a:lnTo>
                <a:lnTo>
                  <a:pt x="7" y="455"/>
                </a:lnTo>
                <a:lnTo>
                  <a:pt x="4" y="447"/>
                </a:lnTo>
                <a:lnTo>
                  <a:pt x="2" y="439"/>
                </a:lnTo>
                <a:lnTo>
                  <a:pt x="0" y="431"/>
                </a:lnTo>
                <a:lnTo>
                  <a:pt x="0" y="424"/>
                </a:lnTo>
                <a:lnTo>
                  <a:pt x="1" y="411"/>
                </a:lnTo>
                <a:lnTo>
                  <a:pt x="5" y="398"/>
                </a:lnTo>
                <a:lnTo>
                  <a:pt x="10" y="386"/>
                </a:lnTo>
                <a:lnTo>
                  <a:pt x="19" y="375"/>
                </a:lnTo>
                <a:lnTo>
                  <a:pt x="29" y="364"/>
                </a:lnTo>
                <a:lnTo>
                  <a:pt x="42" y="354"/>
                </a:lnTo>
                <a:lnTo>
                  <a:pt x="54" y="345"/>
                </a:lnTo>
                <a:lnTo>
                  <a:pt x="71" y="336"/>
                </a:lnTo>
                <a:lnTo>
                  <a:pt x="69" y="331"/>
                </a:lnTo>
                <a:lnTo>
                  <a:pt x="69" y="326"/>
                </a:lnTo>
                <a:lnTo>
                  <a:pt x="68" y="320"/>
                </a:lnTo>
                <a:lnTo>
                  <a:pt x="67" y="315"/>
                </a:lnTo>
                <a:lnTo>
                  <a:pt x="67" y="310"/>
                </a:lnTo>
                <a:lnTo>
                  <a:pt x="66" y="305"/>
                </a:lnTo>
                <a:lnTo>
                  <a:pt x="66" y="300"/>
                </a:lnTo>
                <a:lnTo>
                  <a:pt x="66" y="294"/>
                </a:lnTo>
                <a:lnTo>
                  <a:pt x="67" y="275"/>
                </a:lnTo>
                <a:lnTo>
                  <a:pt x="70" y="257"/>
                </a:lnTo>
                <a:lnTo>
                  <a:pt x="76" y="239"/>
                </a:lnTo>
                <a:lnTo>
                  <a:pt x="82" y="222"/>
                </a:lnTo>
                <a:lnTo>
                  <a:pt x="89" y="205"/>
                </a:lnTo>
                <a:lnTo>
                  <a:pt x="99" y="191"/>
                </a:lnTo>
                <a:lnTo>
                  <a:pt x="109" y="176"/>
                </a:lnTo>
                <a:lnTo>
                  <a:pt x="121" y="164"/>
                </a:lnTo>
                <a:lnTo>
                  <a:pt x="136" y="151"/>
                </a:lnTo>
                <a:lnTo>
                  <a:pt x="149" y="141"/>
                </a:lnTo>
                <a:lnTo>
                  <a:pt x="164" y="131"/>
                </a:lnTo>
                <a:lnTo>
                  <a:pt x="181" y="123"/>
                </a:lnTo>
                <a:lnTo>
                  <a:pt x="199" y="116"/>
                </a:lnTo>
                <a:lnTo>
                  <a:pt x="217" y="112"/>
                </a:lnTo>
                <a:lnTo>
                  <a:pt x="235" y="110"/>
                </a:lnTo>
                <a:lnTo>
                  <a:pt x="255" y="108"/>
                </a:lnTo>
                <a:lnTo>
                  <a:pt x="261" y="108"/>
                </a:lnTo>
                <a:lnTo>
                  <a:pt x="267" y="109"/>
                </a:lnTo>
                <a:lnTo>
                  <a:pt x="272" y="110"/>
                </a:lnTo>
                <a:lnTo>
                  <a:pt x="276" y="111"/>
                </a:lnTo>
                <a:lnTo>
                  <a:pt x="282" y="111"/>
                </a:lnTo>
                <a:lnTo>
                  <a:pt x="288" y="112"/>
                </a:lnTo>
                <a:lnTo>
                  <a:pt x="293" y="114"/>
                </a:lnTo>
                <a:lnTo>
                  <a:pt x="298" y="114"/>
                </a:lnTo>
                <a:lnTo>
                  <a:pt x="309" y="103"/>
                </a:lnTo>
                <a:lnTo>
                  <a:pt x="320" y="90"/>
                </a:lnTo>
                <a:lnTo>
                  <a:pt x="333" y="79"/>
                </a:lnTo>
                <a:lnTo>
                  <a:pt x="348" y="68"/>
                </a:lnTo>
                <a:lnTo>
                  <a:pt x="364" y="58"/>
                </a:lnTo>
                <a:lnTo>
                  <a:pt x="381" y="49"/>
                </a:lnTo>
                <a:lnTo>
                  <a:pt x="398" y="40"/>
                </a:lnTo>
                <a:lnTo>
                  <a:pt x="418" y="31"/>
                </a:lnTo>
                <a:lnTo>
                  <a:pt x="438" y="24"/>
                </a:lnTo>
                <a:lnTo>
                  <a:pt x="459" y="19"/>
                </a:lnTo>
                <a:lnTo>
                  <a:pt x="480" y="13"/>
                </a:lnTo>
                <a:lnTo>
                  <a:pt x="504" y="8"/>
                </a:lnTo>
                <a:lnTo>
                  <a:pt x="527" y="5"/>
                </a:lnTo>
                <a:lnTo>
                  <a:pt x="552" y="1"/>
                </a:lnTo>
                <a:lnTo>
                  <a:pt x="576" y="0"/>
                </a:lnTo>
                <a:lnTo>
                  <a:pt x="601" y="0"/>
                </a:lnTo>
                <a:lnTo>
                  <a:pt x="623" y="0"/>
                </a:lnTo>
                <a:lnTo>
                  <a:pt x="645" y="1"/>
                </a:lnTo>
                <a:lnTo>
                  <a:pt x="665" y="3"/>
                </a:lnTo>
                <a:lnTo>
                  <a:pt x="685" y="5"/>
                </a:lnTo>
                <a:lnTo>
                  <a:pt x="704" y="10"/>
                </a:lnTo>
                <a:lnTo>
                  <a:pt x="724" y="13"/>
                </a:lnTo>
                <a:lnTo>
                  <a:pt x="743" y="19"/>
                </a:lnTo>
                <a:lnTo>
                  <a:pt x="761" y="23"/>
                </a:lnTo>
                <a:lnTo>
                  <a:pt x="778" y="29"/>
                </a:lnTo>
                <a:lnTo>
                  <a:pt x="794" y="36"/>
                </a:lnTo>
                <a:lnTo>
                  <a:pt x="810" y="43"/>
                </a:lnTo>
                <a:lnTo>
                  <a:pt x="825" y="50"/>
                </a:lnTo>
                <a:lnTo>
                  <a:pt x="840" y="58"/>
                </a:lnTo>
                <a:lnTo>
                  <a:pt x="854" y="67"/>
                </a:lnTo>
                <a:lnTo>
                  <a:pt x="865" y="76"/>
                </a:lnTo>
                <a:lnTo>
                  <a:pt x="877" y="86"/>
                </a:lnTo>
                <a:lnTo>
                  <a:pt x="883" y="84"/>
                </a:lnTo>
                <a:lnTo>
                  <a:pt x="891" y="82"/>
                </a:lnTo>
                <a:lnTo>
                  <a:pt x="898" y="81"/>
                </a:lnTo>
                <a:lnTo>
                  <a:pt x="905" y="79"/>
                </a:lnTo>
                <a:lnTo>
                  <a:pt x="913" y="77"/>
                </a:lnTo>
                <a:lnTo>
                  <a:pt x="920" y="76"/>
                </a:lnTo>
                <a:lnTo>
                  <a:pt x="927" y="75"/>
                </a:lnTo>
                <a:lnTo>
                  <a:pt x="936" y="74"/>
                </a:lnTo>
                <a:lnTo>
                  <a:pt x="943" y="72"/>
                </a:lnTo>
                <a:lnTo>
                  <a:pt x="951" y="72"/>
                </a:lnTo>
                <a:lnTo>
                  <a:pt x="959" y="72"/>
                </a:lnTo>
                <a:lnTo>
                  <a:pt x="967" y="71"/>
                </a:lnTo>
                <a:lnTo>
                  <a:pt x="975" y="70"/>
                </a:lnTo>
                <a:lnTo>
                  <a:pt x="982" y="69"/>
                </a:lnTo>
                <a:lnTo>
                  <a:pt x="991" y="69"/>
                </a:lnTo>
                <a:lnTo>
                  <a:pt x="999" y="69"/>
                </a:lnTo>
                <a:lnTo>
                  <a:pt x="1032" y="71"/>
                </a:lnTo>
                <a:lnTo>
                  <a:pt x="1064" y="74"/>
                </a:lnTo>
                <a:lnTo>
                  <a:pt x="1096" y="80"/>
                </a:lnTo>
                <a:lnTo>
                  <a:pt x="1126" y="86"/>
                </a:lnTo>
                <a:lnTo>
                  <a:pt x="1156" y="96"/>
                </a:lnTo>
                <a:lnTo>
                  <a:pt x="1182" y="107"/>
                </a:lnTo>
                <a:lnTo>
                  <a:pt x="1207" y="120"/>
                </a:lnTo>
                <a:lnTo>
                  <a:pt x="1230" y="134"/>
                </a:lnTo>
                <a:lnTo>
                  <a:pt x="1252" y="150"/>
                </a:lnTo>
                <a:lnTo>
                  <a:pt x="1271" y="167"/>
                </a:lnTo>
                <a:lnTo>
                  <a:pt x="1286" y="185"/>
                </a:lnTo>
                <a:lnTo>
                  <a:pt x="1301" y="203"/>
                </a:lnTo>
                <a:lnTo>
                  <a:pt x="1311" y="224"/>
                </a:lnTo>
                <a:lnTo>
                  <a:pt x="1320" y="244"/>
                </a:lnTo>
                <a:lnTo>
                  <a:pt x="1324" y="266"/>
                </a:lnTo>
                <a:lnTo>
                  <a:pt x="1326" y="288"/>
                </a:lnTo>
                <a:lnTo>
                  <a:pt x="1326" y="309"/>
                </a:lnTo>
                <a:lnTo>
                  <a:pt x="1320" y="329"/>
                </a:lnTo>
                <a:lnTo>
                  <a:pt x="1314" y="348"/>
                </a:lnTo>
                <a:lnTo>
                  <a:pt x="1305" y="367"/>
                </a:lnTo>
                <a:lnTo>
                  <a:pt x="1292" y="385"/>
                </a:lnTo>
                <a:lnTo>
                  <a:pt x="1278" y="402"/>
                </a:lnTo>
                <a:lnTo>
                  <a:pt x="1262" y="418"/>
                </a:lnTo>
                <a:lnTo>
                  <a:pt x="1243" y="433"/>
                </a:lnTo>
                <a:lnTo>
                  <a:pt x="1224" y="447"/>
                </a:lnTo>
                <a:lnTo>
                  <a:pt x="1202" y="459"/>
                </a:lnTo>
                <a:lnTo>
                  <a:pt x="1180" y="471"/>
                </a:lnTo>
                <a:lnTo>
                  <a:pt x="1154" y="482"/>
                </a:lnTo>
                <a:lnTo>
                  <a:pt x="1127" y="489"/>
                </a:lnTo>
                <a:lnTo>
                  <a:pt x="1101" y="496"/>
                </a:lnTo>
                <a:lnTo>
                  <a:pt x="1072" y="501"/>
                </a:lnTo>
                <a:lnTo>
                  <a:pt x="1043" y="505"/>
                </a:lnTo>
                <a:lnTo>
                  <a:pt x="1043" y="509"/>
                </a:lnTo>
                <a:lnTo>
                  <a:pt x="1043" y="514"/>
                </a:lnTo>
                <a:lnTo>
                  <a:pt x="1044" y="517"/>
                </a:lnTo>
                <a:lnTo>
                  <a:pt x="1044" y="521"/>
                </a:lnTo>
                <a:lnTo>
                  <a:pt x="1043" y="536"/>
                </a:lnTo>
                <a:lnTo>
                  <a:pt x="1039" y="549"/>
                </a:lnTo>
                <a:lnTo>
                  <a:pt x="1034" y="562"/>
                </a:lnTo>
                <a:lnTo>
                  <a:pt x="1027" y="574"/>
                </a:lnTo>
                <a:lnTo>
                  <a:pt x="1018" y="588"/>
                </a:lnTo>
                <a:lnTo>
                  <a:pt x="1009" y="599"/>
                </a:lnTo>
                <a:lnTo>
                  <a:pt x="996" y="609"/>
                </a:lnTo>
                <a:lnTo>
                  <a:pt x="983" y="619"/>
                </a:lnTo>
                <a:lnTo>
                  <a:pt x="969" y="628"/>
                </a:lnTo>
                <a:lnTo>
                  <a:pt x="952" y="636"/>
                </a:lnTo>
                <a:lnTo>
                  <a:pt x="936" y="643"/>
                </a:lnTo>
                <a:lnTo>
                  <a:pt x="918" y="649"/>
                </a:lnTo>
                <a:lnTo>
                  <a:pt x="898" y="654"/>
                </a:lnTo>
                <a:lnTo>
                  <a:pt x="879" y="657"/>
                </a:lnTo>
                <a:lnTo>
                  <a:pt x="859" y="659"/>
                </a:lnTo>
                <a:lnTo>
                  <a:pt x="838" y="660"/>
                </a:lnTo>
                <a:lnTo>
                  <a:pt x="827" y="660"/>
                </a:lnTo>
                <a:lnTo>
                  <a:pt x="816" y="659"/>
                </a:lnTo>
                <a:lnTo>
                  <a:pt x="806" y="658"/>
                </a:lnTo>
                <a:lnTo>
                  <a:pt x="797" y="657"/>
                </a:lnTo>
                <a:lnTo>
                  <a:pt x="786" y="655"/>
                </a:lnTo>
                <a:lnTo>
                  <a:pt x="777" y="654"/>
                </a:lnTo>
                <a:lnTo>
                  <a:pt x="767" y="651"/>
                </a:lnTo>
                <a:lnTo>
                  <a:pt x="758" y="649"/>
                </a:lnTo>
                <a:lnTo>
                  <a:pt x="749" y="646"/>
                </a:lnTo>
                <a:lnTo>
                  <a:pt x="741" y="643"/>
                </a:lnTo>
                <a:lnTo>
                  <a:pt x="731" y="639"/>
                </a:lnTo>
                <a:lnTo>
                  <a:pt x="723" y="636"/>
                </a:lnTo>
                <a:lnTo>
                  <a:pt x="715" y="631"/>
                </a:lnTo>
                <a:lnTo>
                  <a:pt x="708" y="628"/>
                </a:lnTo>
                <a:lnTo>
                  <a:pt x="701" y="623"/>
                </a:lnTo>
                <a:lnTo>
                  <a:pt x="693" y="619"/>
                </a:lnTo>
                <a:lnTo>
                  <a:pt x="686" y="621"/>
                </a:lnTo>
                <a:lnTo>
                  <a:pt x="679" y="623"/>
                </a:lnTo>
                <a:lnTo>
                  <a:pt x="673" y="623"/>
                </a:lnTo>
                <a:lnTo>
                  <a:pt x="667" y="625"/>
                </a:lnTo>
                <a:lnTo>
                  <a:pt x="660" y="626"/>
                </a:lnTo>
                <a:lnTo>
                  <a:pt x="653" y="627"/>
                </a:lnTo>
                <a:lnTo>
                  <a:pt x="646" y="628"/>
                </a:lnTo>
                <a:lnTo>
                  <a:pt x="640" y="629"/>
                </a:lnTo>
                <a:lnTo>
                  <a:pt x="632" y="629"/>
                </a:lnTo>
                <a:lnTo>
                  <a:pt x="626" y="630"/>
                </a:lnTo>
                <a:lnTo>
                  <a:pt x="618" y="631"/>
                </a:lnTo>
                <a:lnTo>
                  <a:pt x="612" y="631"/>
                </a:lnTo>
                <a:lnTo>
                  <a:pt x="604" y="631"/>
                </a:lnTo>
                <a:lnTo>
                  <a:pt x="597" y="631"/>
                </a:lnTo>
                <a:lnTo>
                  <a:pt x="591" y="631"/>
                </a:lnTo>
                <a:lnTo>
                  <a:pt x="582" y="631"/>
                </a:lnTo>
                <a:lnTo>
                  <a:pt x="574" y="631"/>
                </a:lnTo>
                <a:lnTo>
                  <a:pt x="566" y="631"/>
                </a:lnTo>
                <a:lnTo>
                  <a:pt x="558" y="631"/>
                </a:lnTo>
                <a:lnTo>
                  <a:pt x="548" y="631"/>
                </a:lnTo>
                <a:lnTo>
                  <a:pt x="540" y="630"/>
                </a:lnTo>
                <a:lnTo>
                  <a:pt x="533" y="629"/>
                </a:lnTo>
                <a:lnTo>
                  <a:pt x="524" y="628"/>
                </a:lnTo>
                <a:lnTo>
                  <a:pt x="516" y="627"/>
                </a:lnTo>
                <a:lnTo>
                  <a:pt x="508" y="626"/>
                </a:lnTo>
                <a:lnTo>
                  <a:pt x="500" y="624"/>
                </a:lnTo>
                <a:lnTo>
                  <a:pt x="491" y="623"/>
                </a:lnTo>
                <a:lnTo>
                  <a:pt x="484" y="621"/>
                </a:lnTo>
                <a:lnTo>
                  <a:pt x="476" y="619"/>
                </a:lnTo>
                <a:lnTo>
                  <a:pt x="468" y="618"/>
                </a:lnTo>
                <a:lnTo>
                  <a:pt x="461" y="615"/>
                </a:lnTo>
                <a:lnTo>
                  <a:pt x="453" y="614"/>
                </a:lnTo>
                <a:lnTo>
                  <a:pt x="446" y="619"/>
                </a:lnTo>
                <a:lnTo>
                  <a:pt x="439" y="623"/>
                </a:lnTo>
                <a:lnTo>
                  <a:pt x="431" y="628"/>
                </a:lnTo>
                <a:lnTo>
                  <a:pt x="423" y="631"/>
                </a:lnTo>
                <a:lnTo>
                  <a:pt x="413" y="635"/>
                </a:lnTo>
                <a:lnTo>
                  <a:pt x="405" y="638"/>
                </a:lnTo>
                <a:lnTo>
                  <a:pt x="396" y="642"/>
                </a:lnTo>
                <a:lnTo>
                  <a:pt x="387" y="645"/>
                </a:lnTo>
                <a:lnTo>
                  <a:pt x="377" y="647"/>
                </a:lnTo>
                <a:lnTo>
                  <a:pt x="369" y="650"/>
                </a:lnTo>
                <a:lnTo>
                  <a:pt x="358" y="651"/>
                </a:lnTo>
                <a:lnTo>
                  <a:pt x="348" y="653"/>
                </a:lnTo>
                <a:lnTo>
                  <a:pt x="337" y="654"/>
                </a:lnTo>
                <a:lnTo>
                  <a:pt x="327" y="655"/>
                </a:lnTo>
                <a:lnTo>
                  <a:pt x="316" y="656"/>
                </a:lnTo>
                <a:lnTo>
                  <a:pt x="306" y="656"/>
                </a:lnTo>
                <a:lnTo>
                  <a:pt x="286" y="655"/>
                </a:lnTo>
                <a:lnTo>
                  <a:pt x="266" y="654"/>
                </a:lnTo>
                <a:lnTo>
                  <a:pt x="247" y="650"/>
                </a:lnTo>
                <a:lnTo>
                  <a:pt x="228" y="645"/>
                </a:lnTo>
                <a:lnTo>
                  <a:pt x="211" y="640"/>
                </a:lnTo>
                <a:lnTo>
                  <a:pt x="194" y="633"/>
                </a:lnTo>
                <a:lnTo>
                  <a:pt x="179" y="626"/>
                </a:lnTo>
                <a:lnTo>
                  <a:pt x="164" y="618"/>
                </a:lnTo>
                <a:lnTo>
                  <a:pt x="150" y="608"/>
                </a:lnTo>
                <a:lnTo>
                  <a:pt x="139" y="598"/>
                </a:lnTo>
                <a:lnTo>
                  <a:pt x="128" y="588"/>
                </a:lnTo>
                <a:lnTo>
                  <a:pt x="120" y="575"/>
                </a:lnTo>
                <a:lnTo>
                  <a:pt x="111" y="563"/>
                </a:lnTo>
                <a:lnTo>
                  <a:pt x="106" y="551"/>
                </a:lnTo>
                <a:lnTo>
                  <a:pt x="103" y="538"/>
                </a:lnTo>
                <a:lnTo>
                  <a:pt x="101" y="524"/>
                </a:lnTo>
              </a:path>
            </a:pathLst>
          </a:custGeom>
          <a:solidFill>
            <a:srgbClr val="CCCCCC"/>
          </a:solidFill>
          <a:ln w="9525" cap="rnd">
            <a:noFill/>
            <a:round/>
            <a:headEnd/>
            <a:tailEnd/>
          </a:ln>
        </p:spPr>
        <p:txBody>
          <a:bodyPr/>
          <a:lstStyle/>
          <a:p>
            <a:endParaRPr lang="zh-CN" altLang="en-US"/>
          </a:p>
        </p:txBody>
      </p:sp>
      <p:sp>
        <p:nvSpPr>
          <p:cNvPr id="1294" name="Rectangle 545"/>
          <p:cNvSpPr>
            <a:spLocks noChangeArrowheads="1"/>
          </p:cNvSpPr>
          <p:nvPr/>
        </p:nvSpPr>
        <p:spPr bwMode="auto">
          <a:xfrm>
            <a:off x="7626350" y="3983039"/>
            <a:ext cx="1454150" cy="396875"/>
          </a:xfrm>
          <a:prstGeom prst="rect">
            <a:avLst/>
          </a:prstGeom>
          <a:noFill/>
          <a:ln w="12700">
            <a:noFill/>
            <a:miter lim="800000"/>
            <a:headEnd type="none" w="sm" len="sm"/>
            <a:tailEnd type="none" w="sm" len="sm"/>
          </a:ln>
        </p:spPr>
        <p:txBody>
          <a:bodyPr wrap="none">
            <a:spAutoFit/>
          </a:bodyPr>
          <a:lstStyle/>
          <a:p>
            <a:pPr algn="l" eaLnBrk="0" hangingPunct="0">
              <a:lnSpc>
                <a:spcPct val="100000"/>
              </a:lnSpc>
              <a:spcBef>
                <a:spcPct val="0"/>
              </a:spcBef>
              <a:buClrTx/>
              <a:buFontTx/>
              <a:buNone/>
            </a:pPr>
            <a:r>
              <a:rPr lang="zh-CN" altLang="en-US" sz="2000">
                <a:solidFill>
                  <a:srgbClr val="FF0000"/>
                </a:solidFill>
                <a:latin typeface="Arial Black" pitchFamily="34" charset="0"/>
                <a:ea typeface="宋体" pitchFamily="2" charset="-122"/>
              </a:rPr>
              <a:t>国际互联网</a:t>
            </a:r>
            <a:endParaRPr lang="zh-CN" altLang="en-US">
              <a:solidFill>
                <a:srgbClr val="FF0000"/>
              </a:solidFill>
              <a:latin typeface="Arial Black" pitchFamily="34" charset="0"/>
              <a:ea typeface="宋体" pitchFamily="2" charset="-122"/>
            </a:endParaRPr>
          </a:p>
        </p:txBody>
      </p:sp>
      <p:sp>
        <p:nvSpPr>
          <p:cNvPr id="1295" name="Freeform 546"/>
          <p:cNvSpPr>
            <a:spLocks/>
          </p:cNvSpPr>
          <p:nvPr/>
        </p:nvSpPr>
        <p:spPr bwMode="auto">
          <a:xfrm>
            <a:off x="3841750" y="3249613"/>
            <a:ext cx="1066800" cy="531812"/>
          </a:xfrm>
          <a:custGeom>
            <a:avLst/>
            <a:gdLst>
              <a:gd name="T0" fmla="*/ 88206255 w 672"/>
              <a:gd name="T1" fmla="*/ 650199663 h 335"/>
              <a:gd name="T2" fmla="*/ 42843447 w 672"/>
              <a:gd name="T3" fmla="*/ 622477186 h 335"/>
              <a:gd name="T4" fmla="*/ 15120938 w 672"/>
              <a:gd name="T5" fmla="*/ 589715992 h 335"/>
              <a:gd name="T6" fmla="*/ 2520950 w 672"/>
              <a:gd name="T7" fmla="*/ 549393544 h 335"/>
              <a:gd name="T8" fmla="*/ 12601574 w 672"/>
              <a:gd name="T9" fmla="*/ 493950179 h 335"/>
              <a:gd name="T10" fmla="*/ 70564374 w 672"/>
              <a:gd name="T11" fmla="*/ 441026173 h 335"/>
              <a:gd name="T12" fmla="*/ 85685306 w 672"/>
              <a:gd name="T13" fmla="*/ 408264879 h 335"/>
              <a:gd name="T14" fmla="*/ 83165945 w 672"/>
              <a:gd name="T15" fmla="*/ 380542403 h 335"/>
              <a:gd name="T16" fmla="*/ 93246566 w 672"/>
              <a:gd name="T17" fmla="*/ 304937814 h 335"/>
              <a:gd name="T18" fmla="*/ 138607799 w 672"/>
              <a:gd name="T19" fmla="*/ 226813866 h 335"/>
              <a:gd name="T20" fmla="*/ 211693147 w 672"/>
              <a:gd name="T21" fmla="*/ 166330145 h 335"/>
              <a:gd name="T22" fmla="*/ 299897790 w 672"/>
              <a:gd name="T23" fmla="*/ 138607669 h 335"/>
              <a:gd name="T24" fmla="*/ 347781535 w 672"/>
              <a:gd name="T25" fmla="*/ 138607669 h 335"/>
              <a:gd name="T26" fmla="*/ 372983089 w 672"/>
              <a:gd name="T27" fmla="*/ 143647975 h 335"/>
              <a:gd name="T28" fmla="*/ 423386295 w 672"/>
              <a:gd name="T29" fmla="*/ 98285197 h 335"/>
              <a:gd name="T30" fmla="*/ 509071576 w 672"/>
              <a:gd name="T31" fmla="*/ 50403072 h 335"/>
              <a:gd name="T32" fmla="*/ 612397151 w 672"/>
              <a:gd name="T33" fmla="*/ 15120924 h 335"/>
              <a:gd name="T34" fmla="*/ 735885556 w 672"/>
              <a:gd name="T35" fmla="*/ 0 h 335"/>
              <a:gd name="T36" fmla="*/ 844253228 w 672"/>
              <a:gd name="T37" fmla="*/ 2519360 h 335"/>
              <a:gd name="T38" fmla="*/ 945057854 w 672"/>
              <a:gd name="T39" fmla="*/ 22680589 h 335"/>
              <a:gd name="T40" fmla="*/ 1030743135 w 672"/>
              <a:gd name="T41" fmla="*/ 52922443 h 335"/>
              <a:gd name="T42" fmla="*/ 1098788123 w 672"/>
              <a:gd name="T43" fmla="*/ 95765837 h 335"/>
              <a:gd name="T44" fmla="*/ 1144150919 w 672"/>
              <a:gd name="T45" fmla="*/ 100806143 h 335"/>
              <a:gd name="T46" fmla="*/ 1181952455 w 672"/>
              <a:gd name="T47" fmla="*/ 93244891 h 335"/>
              <a:gd name="T48" fmla="*/ 1219755579 w 672"/>
              <a:gd name="T49" fmla="*/ 90725531 h 335"/>
              <a:gd name="T50" fmla="*/ 1262597426 w 672"/>
              <a:gd name="T51" fmla="*/ 85685226 h 335"/>
              <a:gd name="T52" fmla="*/ 1393647091 w 672"/>
              <a:gd name="T53" fmla="*/ 100806143 h 335"/>
              <a:gd name="T54" fmla="*/ 1534775789 w 672"/>
              <a:gd name="T55" fmla="*/ 151209227 h 335"/>
              <a:gd name="T56" fmla="*/ 1635582003 w 672"/>
              <a:gd name="T57" fmla="*/ 234373531 h 335"/>
              <a:gd name="T58" fmla="*/ 1683464557 w 672"/>
              <a:gd name="T59" fmla="*/ 337700596 h 335"/>
              <a:gd name="T60" fmla="*/ 1670864574 w 672"/>
              <a:gd name="T61" fmla="*/ 443547120 h 335"/>
              <a:gd name="T62" fmla="*/ 1607859500 w 672"/>
              <a:gd name="T63" fmla="*/ 534272626 h 335"/>
              <a:gd name="T64" fmla="*/ 1502012976 w 672"/>
              <a:gd name="T65" fmla="*/ 602315963 h 335"/>
              <a:gd name="T66" fmla="*/ 1365924588 w 672"/>
              <a:gd name="T67" fmla="*/ 637598104 h 335"/>
              <a:gd name="T68" fmla="*/ 1328123052 w 672"/>
              <a:gd name="T69" fmla="*/ 662799634 h 335"/>
              <a:gd name="T70" fmla="*/ 1315521481 w 672"/>
              <a:gd name="T71" fmla="*/ 715723640 h 335"/>
              <a:gd name="T72" fmla="*/ 1267637736 w 672"/>
              <a:gd name="T73" fmla="*/ 776207311 h 335"/>
              <a:gd name="T74" fmla="*/ 1189513715 w 672"/>
              <a:gd name="T75" fmla="*/ 821570064 h 335"/>
              <a:gd name="T76" fmla="*/ 1091226863 w 672"/>
              <a:gd name="T77" fmla="*/ 841731486 h 335"/>
              <a:gd name="T78" fmla="*/ 1025702824 w 672"/>
              <a:gd name="T79" fmla="*/ 841731486 h 335"/>
              <a:gd name="T80" fmla="*/ 975299718 w 672"/>
              <a:gd name="T81" fmla="*/ 831650676 h 335"/>
              <a:gd name="T82" fmla="*/ 929936922 w 672"/>
              <a:gd name="T83" fmla="*/ 816529758 h 335"/>
              <a:gd name="T84" fmla="*/ 889614436 w 672"/>
              <a:gd name="T85" fmla="*/ 793847588 h 335"/>
              <a:gd name="T86" fmla="*/ 854332261 w 672"/>
              <a:gd name="T87" fmla="*/ 793847588 h 335"/>
              <a:gd name="T88" fmla="*/ 824091787 w 672"/>
              <a:gd name="T89" fmla="*/ 801408840 h 335"/>
              <a:gd name="T90" fmla="*/ 788809612 w 672"/>
              <a:gd name="T91" fmla="*/ 806449146 h 335"/>
              <a:gd name="T92" fmla="*/ 753527437 w 672"/>
              <a:gd name="T93" fmla="*/ 806449146 h 335"/>
              <a:gd name="T94" fmla="*/ 710684003 w 672"/>
              <a:gd name="T95" fmla="*/ 806449146 h 335"/>
              <a:gd name="T96" fmla="*/ 665321207 w 672"/>
              <a:gd name="T97" fmla="*/ 801408840 h 335"/>
              <a:gd name="T98" fmla="*/ 624998721 w 672"/>
              <a:gd name="T99" fmla="*/ 793847588 h 335"/>
              <a:gd name="T100" fmla="*/ 589716547 w 672"/>
              <a:gd name="T101" fmla="*/ 783766976 h 335"/>
              <a:gd name="T102" fmla="*/ 549394061 w 672"/>
              <a:gd name="T103" fmla="*/ 801408840 h 335"/>
              <a:gd name="T104" fmla="*/ 506550627 w 672"/>
              <a:gd name="T105" fmla="*/ 819049117 h 335"/>
              <a:gd name="T106" fmla="*/ 456147520 w 672"/>
              <a:gd name="T107" fmla="*/ 831650676 h 335"/>
              <a:gd name="T108" fmla="*/ 403224953 w 672"/>
              <a:gd name="T109" fmla="*/ 839210540 h 335"/>
              <a:gd name="T110" fmla="*/ 312499361 w 672"/>
              <a:gd name="T111" fmla="*/ 829129729 h 335"/>
              <a:gd name="T112" fmla="*/ 226814079 w 672"/>
              <a:gd name="T113" fmla="*/ 796368535 h 335"/>
              <a:gd name="T114" fmla="*/ 163810940 w 672"/>
              <a:gd name="T115" fmla="*/ 751005781 h 335"/>
              <a:gd name="T116" fmla="*/ 131048127 w 672"/>
              <a:gd name="T117" fmla="*/ 685481804 h 33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72"/>
              <a:gd name="T178" fmla="*/ 0 h 335"/>
              <a:gd name="T179" fmla="*/ 672 w 672"/>
              <a:gd name="T180" fmla="*/ 335 h 33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72" h="335">
                <a:moveTo>
                  <a:pt x="51" y="266"/>
                </a:moveTo>
                <a:lnTo>
                  <a:pt x="46" y="263"/>
                </a:lnTo>
                <a:lnTo>
                  <a:pt x="41" y="261"/>
                </a:lnTo>
                <a:lnTo>
                  <a:pt x="35" y="258"/>
                </a:lnTo>
                <a:lnTo>
                  <a:pt x="30" y="256"/>
                </a:lnTo>
                <a:lnTo>
                  <a:pt x="26" y="253"/>
                </a:lnTo>
                <a:lnTo>
                  <a:pt x="22" y="250"/>
                </a:lnTo>
                <a:lnTo>
                  <a:pt x="17" y="247"/>
                </a:lnTo>
                <a:lnTo>
                  <a:pt x="13" y="244"/>
                </a:lnTo>
                <a:lnTo>
                  <a:pt x="11" y="241"/>
                </a:lnTo>
                <a:lnTo>
                  <a:pt x="8" y="237"/>
                </a:lnTo>
                <a:lnTo>
                  <a:pt x="6" y="234"/>
                </a:lnTo>
                <a:lnTo>
                  <a:pt x="4" y="230"/>
                </a:lnTo>
                <a:lnTo>
                  <a:pt x="3" y="227"/>
                </a:lnTo>
                <a:lnTo>
                  <a:pt x="1" y="222"/>
                </a:lnTo>
                <a:lnTo>
                  <a:pt x="1" y="218"/>
                </a:lnTo>
                <a:lnTo>
                  <a:pt x="0" y="214"/>
                </a:lnTo>
                <a:lnTo>
                  <a:pt x="1" y="208"/>
                </a:lnTo>
                <a:lnTo>
                  <a:pt x="3" y="201"/>
                </a:lnTo>
                <a:lnTo>
                  <a:pt x="5" y="196"/>
                </a:lnTo>
                <a:lnTo>
                  <a:pt x="9" y="189"/>
                </a:lnTo>
                <a:lnTo>
                  <a:pt x="14" y="184"/>
                </a:lnTo>
                <a:lnTo>
                  <a:pt x="22" y="179"/>
                </a:lnTo>
                <a:lnTo>
                  <a:pt x="28" y="175"/>
                </a:lnTo>
                <a:lnTo>
                  <a:pt x="36" y="170"/>
                </a:lnTo>
                <a:lnTo>
                  <a:pt x="35" y="167"/>
                </a:lnTo>
                <a:lnTo>
                  <a:pt x="35" y="165"/>
                </a:lnTo>
                <a:lnTo>
                  <a:pt x="34" y="162"/>
                </a:lnTo>
                <a:lnTo>
                  <a:pt x="34" y="160"/>
                </a:lnTo>
                <a:lnTo>
                  <a:pt x="34" y="156"/>
                </a:lnTo>
                <a:lnTo>
                  <a:pt x="33" y="154"/>
                </a:lnTo>
                <a:lnTo>
                  <a:pt x="33" y="151"/>
                </a:lnTo>
                <a:lnTo>
                  <a:pt x="33" y="149"/>
                </a:lnTo>
                <a:lnTo>
                  <a:pt x="34" y="139"/>
                </a:lnTo>
                <a:lnTo>
                  <a:pt x="36" y="130"/>
                </a:lnTo>
                <a:lnTo>
                  <a:pt x="37" y="121"/>
                </a:lnTo>
                <a:lnTo>
                  <a:pt x="42" y="112"/>
                </a:lnTo>
                <a:lnTo>
                  <a:pt x="46" y="104"/>
                </a:lnTo>
                <a:lnTo>
                  <a:pt x="50" y="96"/>
                </a:lnTo>
                <a:lnTo>
                  <a:pt x="55" y="90"/>
                </a:lnTo>
                <a:lnTo>
                  <a:pt x="61" y="82"/>
                </a:lnTo>
                <a:lnTo>
                  <a:pt x="68" y="76"/>
                </a:lnTo>
                <a:lnTo>
                  <a:pt x="75" y="71"/>
                </a:lnTo>
                <a:lnTo>
                  <a:pt x="84" y="66"/>
                </a:lnTo>
                <a:lnTo>
                  <a:pt x="91" y="62"/>
                </a:lnTo>
                <a:lnTo>
                  <a:pt x="100" y="60"/>
                </a:lnTo>
                <a:lnTo>
                  <a:pt x="109" y="57"/>
                </a:lnTo>
                <a:lnTo>
                  <a:pt x="119" y="55"/>
                </a:lnTo>
                <a:lnTo>
                  <a:pt x="129" y="55"/>
                </a:lnTo>
                <a:lnTo>
                  <a:pt x="132" y="55"/>
                </a:lnTo>
                <a:lnTo>
                  <a:pt x="135" y="55"/>
                </a:lnTo>
                <a:lnTo>
                  <a:pt x="138" y="55"/>
                </a:lnTo>
                <a:lnTo>
                  <a:pt x="140" y="55"/>
                </a:lnTo>
                <a:lnTo>
                  <a:pt x="143" y="56"/>
                </a:lnTo>
                <a:lnTo>
                  <a:pt x="145" y="57"/>
                </a:lnTo>
                <a:lnTo>
                  <a:pt x="148" y="57"/>
                </a:lnTo>
                <a:lnTo>
                  <a:pt x="151" y="58"/>
                </a:lnTo>
                <a:lnTo>
                  <a:pt x="157" y="51"/>
                </a:lnTo>
                <a:lnTo>
                  <a:pt x="162" y="46"/>
                </a:lnTo>
                <a:lnTo>
                  <a:pt x="168" y="39"/>
                </a:lnTo>
                <a:lnTo>
                  <a:pt x="177" y="34"/>
                </a:lnTo>
                <a:lnTo>
                  <a:pt x="184" y="29"/>
                </a:lnTo>
                <a:lnTo>
                  <a:pt x="192" y="24"/>
                </a:lnTo>
                <a:lnTo>
                  <a:pt x="202" y="20"/>
                </a:lnTo>
                <a:lnTo>
                  <a:pt x="212" y="15"/>
                </a:lnTo>
                <a:lnTo>
                  <a:pt x="221" y="12"/>
                </a:lnTo>
                <a:lnTo>
                  <a:pt x="232" y="9"/>
                </a:lnTo>
                <a:lnTo>
                  <a:pt x="243" y="6"/>
                </a:lnTo>
                <a:lnTo>
                  <a:pt x="255" y="3"/>
                </a:lnTo>
                <a:lnTo>
                  <a:pt x="266" y="1"/>
                </a:lnTo>
                <a:lnTo>
                  <a:pt x="279" y="0"/>
                </a:lnTo>
                <a:lnTo>
                  <a:pt x="292" y="0"/>
                </a:lnTo>
                <a:lnTo>
                  <a:pt x="304" y="0"/>
                </a:lnTo>
                <a:lnTo>
                  <a:pt x="315" y="0"/>
                </a:lnTo>
                <a:lnTo>
                  <a:pt x="324" y="0"/>
                </a:lnTo>
                <a:lnTo>
                  <a:pt x="335" y="1"/>
                </a:lnTo>
                <a:lnTo>
                  <a:pt x="346" y="2"/>
                </a:lnTo>
                <a:lnTo>
                  <a:pt x="356" y="4"/>
                </a:lnTo>
                <a:lnTo>
                  <a:pt x="366" y="6"/>
                </a:lnTo>
                <a:lnTo>
                  <a:pt x="375" y="9"/>
                </a:lnTo>
                <a:lnTo>
                  <a:pt x="384" y="11"/>
                </a:lnTo>
                <a:lnTo>
                  <a:pt x="393" y="15"/>
                </a:lnTo>
                <a:lnTo>
                  <a:pt x="400" y="18"/>
                </a:lnTo>
                <a:lnTo>
                  <a:pt x="409" y="21"/>
                </a:lnTo>
                <a:lnTo>
                  <a:pt x="416" y="25"/>
                </a:lnTo>
                <a:lnTo>
                  <a:pt x="424" y="29"/>
                </a:lnTo>
                <a:lnTo>
                  <a:pt x="430" y="33"/>
                </a:lnTo>
                <a:lnTo>
                  <a:pt x="436" y="38"/>
                </a:lnTo>
                <a:lnTo>
                  <a:pt x="443" y="43"/>
                </a:lnTo>
                <a:lnTo>
                  <a:pt x="446" y="41"/>
                </a:lnTo>
                <a:lnTo>
                  <a:pt x="449" y="41"/>
                </a:lnTo>
                <a:lnTo>
                  <a:pt x="454" y="40"/>
                </a:lnTo>
                <a:lnTo>
                  <a:pt x="457" y="39"/>
                </a:lnTo>
                <a:lnTo>
                  <a:pt x="461" y="38"/>
                </a:lnTo>
                <a:lnTo>
                  <a:pt x="465" y="37"/>
                </a:lnTo>
                <a:lnTo>
                  <a:pt x="469" y="37"/>
                </a:lnTo>
                <a:lnTo>
                  <a:pt x="473" y="37"/>
                </a:lnTo>
                <a:lnTo>
                  <a:pt x="476" y="36"/>
                </a:lnTo>
                <a:lnTo>
                  <a:pt x="480" y="36"/>
                </a:lnTo>
                <a:lnTo>
                  <a:pt x="484" y="36"/>
                </a:lnTo>
                <a:lnTo>
                  <a:pt x="488" y="35"/>
                </a:lnTo>
                <a:lnTo>
                  <a:pt x="492" y="35"/>
                </a:lnTo>
                <a:lnTo>
                  <a:pt x="496" y="34"/>
                </a:lnTo>
                <a:lnTo>
                  <a:pt x="501" y="34"/>
                </a:lnTo>
                <a:lnTo>
                  <a:pt x="504" y="34"/>
                </a:lnTo>
                <a:lnTo>
                  <a:pt x="522" y="35"/>
                </a:lnTo>
                <a:lnTo>
                  <a:pt x="538" y="37"/>
                </a:lnTo>
                <a:lnTo>
                  <a:pt x="553" y="40"/>
                </a:lnTo>
                <a:lnTo>
                  <a:pt x="568" y="43"/>
                </a:lnTo>
                <a:lnTo>
                  <a:pt x="583" y="48"/>
                </a:lnTo>
                <a:lnTo>
                  <a:pt x="597" y="54"/>
                </a:lnTo>
                <a:lnTo>
                  <a:pt x="609" y="60"/>
                </a:lnTo>
                <a:lnTo>
                  <a:pt x="622" y="68"/>
                </a:lnTo>
                <a:lnTo>
                  <a:pt x="633" y="76"/>
                </a:lnTo>
                <a:lnTo>
                  <a:pt x="642" y="84"/>
                </a:lnTo>
                <a:lnTo>
                  <a:pt x="649" y="93"/>
                </a:lnTo>
                <a:lnTo>
                  <a:pt x="658" y="103"/>
                </a:lnTo>
                <a:lnTo>
                  <a:pt x="663" y="113"/>
                </a:lnTo>
                <a:lnTo>
                  <a:pt x="667" y="123"/>
                </a:lnTo>
                <a:lnTo>
                  <a:pt x="668" y="134"/>
                </a:lnTo>
                <a:lnTo>
                  <a:pt x="671" y="146"/>
                </a:lnTo>
                <a:lnTo>
                  <a:pt x="669" y="156"/>
                </a:lnTo>
                <a:lnTo>
                  <a:pt x="667" y="166"/>
                </a:lnTo>
                <a:lnTo>
                  <a:pt x="663" y="176"/>
                </a:lnTo>
                <a:lnTo>
                  <a:pt x="659" y="186"/>
                </a:lnTo>
                <a:lnTo>
                  <a:pt x="654" y="195"/>
                </a:lnTo>
                <a:lnTo>
                  <a:pt x="646" y="204"/>
                </a:lnTo>
                <a:lnTo>
                  <a:pt x="638" y="212"/>
                </a:lnTo>
                <a:lnTo>
                  <a:pt x="628" y="219"/>
                </a:lnTo>
                <a:lnTo>
                  <a:pt x="619" y="227"/>
                </a:lnTo>
                <a:lnTo>
                  <a:pt x="607" y="233"/>
                </a:lnTo>
                <a:lnTo>
                  <a:pt x="596" y="239"/>
                </a:lnTo>
                <a:lnTo>
                  <a:pt x="583" y="243"/>
                </a:lnTo>
                <a:lnTo>
                  <a:pt x="570" y="248"/>
                </a:lnTo>
                <a:lnTo>
                  <a:pt x="557" y="251"/>
                </a:lnTo>
                <a:lnTo>
                  <a:pt x="542" y="253"/>
                </a:lnTo>
                <a:lnTo>
                  <a:pt x="527" y="256"/>
                </a:lnTo>
                <a:lnTo>
                  <a:pt x="527" y="258"/>
                </a:lnTo>
                <a:lnTo>
                  <a:pt x="527" y="260"/>
                </a:lnTo>
                <a:lnTo>
                  <a:pt x="527" y="263"/>
                </a:lnTo>
                <a:lnTo>
                  <a:pt x="527" y="264"/>
                </a:lnTo>
                <a:lnTo>
                  <a:pt x="527" y="272"/>
                </a:lnTo>
                <a:lnTo>
                  <a:pt x="525" y="278"/>
                </a:lnTo>
                <a:lnTo>
                  <a:pt x="522" y="284"/>
                </a:lnTo>
                <a:lnTo>
                  <a:pt x="519" y="291"/>
                </a:lnTo>
                <a:lnTo>
                  <a:pt x="514" y="298"/>
                </a:lnTo>
                <a:lnTo>
                  <a:pt x="509" y="303"/>
                </a:lnTo>
                <a:lnTo>
                  <a:pt x="503" y="308"/>
                </a:lnTo>
                <a:lnTo>
                  <a:pt x="496" y="313"/>
                </a:lnTo>
                <a:lnTo>
                  <a:pt x="489" y="318"/>
                </a:lnTo>
                <a:lnTo>
                  <a:pt x="481" y="322"/>
                </a:lnTo>
                <a:lnTo>
                  <a:pt x="472" y="326"/>
                </a:lnTo>
                <a:lnTo>
                  <a:pt x="464" y="329"/>
                </a:lnTo>
                <a:lnTo>
                  <a:pt x="454" y="331"/>
                </a:lnTo>
                <a:lnTo>
                  <a:pt x="444" y="333"/>
                </a:lnTo>
                <a:lnTo>
                  <a:pt x="433" y="334"/>
                </a:lnTo>
                <a:lnTo>
                  <a:pt x="423" y="334"/>
                </a:lnTo>
                <a:lnTo>
                  <a:pt x="417" y="334"/>
                </a:lnTo>
                <a:lnTo>
                  <a:pt x="412" y="334"/>
                </a:lnTo>
                <a:lnTo>
                  <a:pt x="407" y="334"/>
                </a:lnTo>
                <a:lnTo>
                  <a:pt x="401" y="333"/>
                </a:lnTo>
                <a:lnTo>
                  <a:pt x="397" y="332"/>
                </a:lnTo>
                <a:lnTo>
                  <a:pt x="392" y="331"/>
                </a:lnTo>
                <a:lnTo>
                  <a:pt x="387" y="330"/>
                </a:lnTo>
                <a:lnTo>
                  <a:pt x="382" y="329"/>
                </a:lnTo>
                <a:lnTo>
                  <a:pt x="378" y="327"/>
                </a:lnTo>
                <a:lnTo>
                  <a:pt x="373" y="326"/>
                </a:lnTo>
                <a:lnTo>
                  <a:pt x="369" y="324"/>
                </a:lnTo>
                <a:lnTo>
                  <a:pt x="366" y="322"/>
                </a:lnTo>
                <a:lnTo>
                  <a:pt x="361" y="320"/>
                </a:lnTo>
                <a:lnTo>
                  <a:pt x="357" y="318"/>
                </a:lnTo>
                <a:lnTo>
                  <a:pt x="353" y="315"/>
                </a:lnTo>
                <a:lnTo>
                  <a:pt x="350" y="314"/>
                </a:lnTo>
                <a:lnTo>
                  <a:pt x="347" y="314"/>
                </a:lnTo>
                <a:lnTo>
                  <a:pt x="342" y="315"/>
                </a:lnTo>
                <a:lnTo>
                  <a:pt x="339" y="315"/>
                </a:lnTo>
                <a:lnTo>
                  <a:pt x="337" y="316"/>
                </a:lnTo>
                <a:lnTo>
                  <a:pt x="333" y="316"/>
                </a:lnTo>
                <a:lnTo>
                  <a:pt x="330" y="317"/>
                </a:lnTo>
                <a:lnTo>
                  <a:pt x="327" y="318"/>
                </a:lnTo>
                <a:lnTo>
                  <a:pt x="323" y="318"/>
                </a:lnTo>
                <a:lnTo>
                  <a:pt x="319" y="319"/>
                </a:lnTo>
                <a:lnTo>
                  <a:pt x="316" y="319"/>
                </a:lnTo>
                <a:lnTo>
                  <a:pt x="313" y="320"/>
                </a:lnTo>
                <a:lnTo>
                  <a:pt x="309" y="320"/>
                </a:lnTo>
                <a:lnTo>
                  <a:pt x="305" y="320"/>
                </a:lnTo>
                <a:lnTo>
                  <a:pt x="302" y="320"/>
                </a:lnTo>
                <a:lnTo>
                  <a:pt x="299" y="320"/>
                </a:lnTo>
                <a:lnTo>
                  <a:pt x="295" y="320"/>
                </a:lnTo>
                <a:lnTo>
                  <a:pt x="290" y="320"/>
                </a:lnTo>
                <a:lnTo>
                  <a:pt x="286" y="320"/>
                </a:lnTo>
                <a:lnTo>
                  <a:pt x="282" y="320"/>
                </a:lnTo>
                <a:lnTo>
                  <a:pt x="278" y="320"/>
                </a:lnTo>
                <a:lnTo>
                  <a:pt x="274" y="319"/>
                </a:lnTo>
                <a:lnTo>
                  <a:pt x="270" y="319"/>
                </a:lnTo>
                <a:lnTo>
                  <a:pt x="264" y="318"/>
                </a:lnTo>
                <a:lnTo>
                  <a:pt x="261" y="317"/>
                </a:lnTo>
                <a:lnTo>
                  <a:pt x="257" y="316"/>
                </a:lnTo>
                <a:lnTo>
                  <a:pt x="253" y="316"/>
                </a:lnTo>
                <a:lnTo>
                  <a:pt x="248" y="315"/>
                </a:lnTo>
                <a:lnTo>
                  <a:pt x="245" y="315"/>
                </a:lnTo>
                <a:lnTo>
                  <a:pt x="240" y="314"/>
                </a:lnTo>
                <a:lnTo>
                  <a:pt x="237" y="312"/>
                </a:lnTo>
                <a:lnTo>
                  <a:pt x="234" y="311"/>
                </a:lnTo>
                <a:lnTo>
                  <a:pt x="229" y="311"/>
                </a:lnTo>
                <a:lnTo>
                  <a:pt x="226" y="313"/>
                </a:lnTo>
                <a:lnTo>
                  <a:pt x="222" y="315"/>
                </a:lnTo>
                <a:lnTo>
                  <a:pt x="218" y="318"/>
                </a:lnTo>
                <a:lnTo>
                  <a:pt x="214" y="320"/>
                </a:lnTo>
                <a:lnTo>
                  <a:pt x="209" y="322"/>
                </a:lnTo>
                <a:lnTo>
                  <a:pt x="205" y="324"/>
                </a:lnTo>
                <a:lnTo>
                  <a:pt x="201" y="325"/>
                </a:lnTo>
                <a:lnTo>
                  <a:pt x="196" y="327"/>
                </a:lnTo>
                <a:lnTo>
                  <a:pt x="192" y="328"/>
                </a:lnTo>
                <a:lnTo>
                  <a:pt x="186" y="329"/>
                </a:lnTo>
                <a:lnTo>
                  <a:pt x="181" y="330"/>
                </a:lnTo>
                <a:lnTo>
                  <a:pt x="177" y="331"/>
                </a:lnTo>
                <a:lnTo>
                  <a:pt x="171" y="332"/>
                </a:lnTo>
                <a:lnTo>
                  <a:pt x="165" y="332"/>
                </a:lnTo>
                <a:lnTo>
                  <a:pt x="160" y="333"/>
                </a:lnTo>
                <a:lnTo>
                  <a:pt x="155" y="333"/>
                </a:lnTo>
                <a:lnTo>
                  <a:pt x="144" y="332"/>
                </a:lnTo>
                <a:lnTo>
                  <a:pt x="135" y="331"/>
                </a:lnTo>
                <a:lnTo>
                  <a:pt x="124" y="329"/>
                </a:lnTo>
                <a:lnTo>
                  <a:pt x="116" y="327"/>
                </a:lnTo>
                <a:lnTo>
                  <a:pt x="107" y="324"/>
                </a:lnTo>
                <a:lnTo>
                  <a:pt x="99" y="321"/>
                </a:lnTo>
                <a:lnTo>
                  <a:pt x="90" y="316"/>
                </a:lnTo>
                <a:lnTo>
                  <a:pt x="83" y="312"/>
                </a:lnTo>
                <a:lnTo>
                  <a:pt x="75" y="307"/>
                </a:lnTo>
                <a:lnTo>
                  <a:pt x="70" y="303"/>
                </a:lnTo>
                <a:lnTo>
                  <a:pt x="65" y="298"/>
                </a:lnTo>
                <a:lnTo>
                  <a:pt x="61" y="291"/>
                </a:lnTo>
                <a:lnTo>
                  <a:pt x="56" y="285"/>
                </a:lnTo>
                <a:lnTo>
                  <a:pt x="53" y="279"/>
                </a:lnTo>
                <a:lnTo>
                  <a:pt x="52" y="272"/>
                </a:lnTo>
                <a:lnTo>
                  <a:pt x="51" y="266"/>
                </a:lnTo>
              </a:path>
            </a:pathLst>
          </a:custGeom>
          <a:solidFill>
            <a:srgbClr val="CCCCCC"/>
          </a:solidFill>
          <a:ln w="9525" cap="rnd">
            <a:noFill/>
            <a:round/>
            <a:headEnd/>
            <a:tailEnd/>
          </a:ln>
        </p:spPr>
        <p:txBody>
          <a:bodyPr/>
          <a:lstStyle/>
          <a:p>
            <a:endParaRPr lang="zh-CN" altLang="en-US"/>
          </a:p>
        </p:txBody>
      </p:sp>
      <p:sp>
        <p:nvSpPr>
          <p:cNvPr id="1296" name="Rectangle 547"/>
          <p:cNvSpPr>
            <a:spLocks noChangeArrowheads="1"/>
          </p:cNvSpPr>
          <p:nvPr/>
        </p:nvSpPr>
        <p:spPr bwMode="auto">
          <a:xfrm>
            <a:off x="3967163" y="3297238"/>
            <a:ext cx="869950" cy="366712"/>
          </a:xfrm>
          <a:prstGeom prst="rect">
            <a:avLst/>
          </a:prstGeom>
          <a:noFill/>
          <a:ln w="9525">
            <a:noFill/>
            <a:miter lim="800000"/>
            <a:headEnd/>
            <a:tailEnd/>
          </a:ln>
        </p:spPr>
        <p:txBody>
          <a:bodyPr wrap="none" lIns="92075" tIns="46038" rIns="92075" bIns="46038">
            <a:spAutoFit/>
          </a:bodyPr>
          <a:lstStyle/>
          <a:p>
            <a:pPr eaLnBrk="0" hangingPunct="0">
              <a:lnSpc>
                <a:spcPct val="100000"/>
              </a:lnSpc>
              <a:spcBef>
                <a:spcPct val="0"/>
              </a:spcBef>
              <a:buClrTx/>
              <a:buFontTx/>
              <a:buNone/>
            </a:pPr>
            <a:r>
              <a:rPr lang="zh-CN" altLang="en-US">
                <a:solidFill>
                  <a:srgbClr val="FF0000"/>
                </a:solidFill>
                <a:latin typeface="Arial Black" pitchFamily="34" charset="0"/>
                <a:ea typeface="宋体" pitchFamily="2" charset="-122"/>
              </a:rPr>
              <a:t>企业网</a:t>
            </a:r>
            <a:endParaRPr lang="zh-CN" altLang="en-US">
              <a:solidFill>
                <a:schemeClr val="bg1"/>
              </a:solidFill>
              <a:latin typeface="Arial Black" pitchFamily="34" charset="0"/>
              <a:ea typeface="宋体" pitchFamily="2" charset="-122"/>
            </a:endParaRPr>
          </a:p>
        </p:txBody>
      </p:sp>
      <p:sp>
        <p:nvSpPr>
          <p:cNvPr id="1297" name="Freeform 548"/>
          <p:cNvSpPr>
            <a:spLocks/>
          </p:cNvSpPr>
          <p:nvPr/>
        </p:nvSpPr>
        <p:spPr bwMode="auto">
          <a:xfrm>
            <a:off x="3263900" y="2730500"/>
            <a:ext cx="1136650" cy="566738"/>
          </a:xfrm>
          <a:custGeom>
            <a:avLst/>
            <a:gdLst>
              <a:gd name="T0" fmla="*/ 95765930 w 716"/>
              <a:gd name="T1" fmla="*/ 693044335 h 357"/>
              <a:gd name="T2" fmla="*/ 47883759 w 716"/>
              <a:gd name="T3" fmla="*/ 662802444 h 357"/>
              <a:gd name="T4" fmla="*/ 15120939 w 716"/>
              <a:gd name="T5" fmla="*/ 627520237 h 357"/>
              <a:gd name="T6" fmla="*/ 2520950 w 716"/>
              <a:gd name="T7" fmla="*/ 587197716 h 357"/>
              <a:gd name="T8" fmla="*/ 15120939 w 716"/>
              <a:gd name="T9" fmla="*/ 524192982 h 357"/>
              <a:gd name="T10" fmla="*/ 75604687 w 716"/>
              <a:gd name="T11" fmla="*/ 468749514 h 357"/>
              <a:gd name="T12" fmla="*/ 90725619 w 716"/>
              <a:gd name="T13" fmla="*/ 435988259 h 357"/>
              <a:gd name="T14" fmla="*/ 90725619 w 716"/>
              <a:gd name="T15" fmla="*/ 405746268 h 357"/>
              <a:gd name="T16" fmla="*/ 103327190 w 716"/>
              <a:gd name="T17" fmla="*/ 325101225 h 357"/>
              <a:gd name="T18" fmla="*/ 151209373 w 716"/>
              <a:gd name="T19" fmla="*/ 236894915 h 357"/>
              <a:gd name="T20" fmla="*/ 224294723 w 716"/>
              <a:gd name="T21" fmla="*/ 176411082 h 357"/>
              <a:gd name="T22" fmla="*/ 320059040 w 716"/>
              <a:gd name="T23" fmla="*/ 148690142 h 357"/>
              <a:gd name="T24" fmla="*/ 367942786 w 716"/>
              <a:gd name="T25" fmla="*/ 148690142 h 357"/>
              <a:gd name="T26" fmla="*/ 398184651 w 716"/>
              <a:gd name="T27" fmla="*/ 151209506 h 357"/>
              <a:gd name="T28" fmla="*/ 453628169 w 716"/>
              <a:gd name="T29" fmla="*/ 105846669 h 357"/>
              <a:gd name="T30" fmla="*/ 541832814 w 716"/>
              <a:gd name="T31" fmla="*/ 52924128 h 357"/>
              <a:gd name="T32" fmla="*/ 652721238 w 716"/>
              <a:gd name="T33" fmla="*/ 15120952 h 357"/>
              <a:gd name="T34" fmla="*/ 783769319 w 716"/>
              <a:gd name="T35" fmla="*/ 0 h 357"/>
              <a:gd name="T36" fmla="*/ 902216027 w 716"/>
              <a:gd name="T37" fmla="*/ 2520952 h 357"/>
              <a:gd name="T38" fmla="*/ 1010581915 w 716"/>
              <a:gd name="T39" fmla="*/ 25201582 h 357"/>
              <a:gd name="T40" fmla="*/ 1101307509 w 716"/>
              <a:gd name="T41" fmla="*/ 57964444 h 357"/>
              <a:gd name="T42" fmla="*/ 1174392809 w 716"/>
              <a:gd name="T43" fmla="*/ 103327281 h 357"/>
              <a:gd name="T44" fmla="*/ 1219755606 w 716"/>
              <a:gd name="T45" fmla="*/ 108367621 h 357"/>
              <a:gd name="T46" fmla="*/ 1260078092 w 716"/>
              <a:gd name="T47" fmla="*/ 100806329 h 357"/>
              <a:gd name="T48" fmla="*/ 1302921528 w 716"/>
              <a:gd name="T49" fmla="*/ 95766014 h 357"/>
              <a:gd name="T50" fmla="*/ 1345763375 w 716"/>
              <a:gd name="T51" fmla="*/ 93246650 h 357"/>
              <a:gd name="T52" fmla="*/ 1489413027 w 716"/>
              <a:gd name="T53" fmla="*/ 105846669 h 357"/>
              <a:gd name="T54" fmla="*/ 1638101401 w 716"/>
              <a:gd name="T55" fmla="*/ 161290137 h 357"/>
              <a:gd name="T56" fmla="*/ 1743948324 w 716"/>
              <a:gd name="T57" fmla="*/ 249496497 h 357"/>
              <a:gd name="T58" fmla="*/ 1794351432 w 716"/>
              <a:gd name="T59" fmla="*/ 360383431 h 357"/>
              <a:gd name="T60" fmla="*/ 1781751449 w 716"/>
              <a:gd name="T61" fmla="*/ 471270466 h 357"/>
              <a:gd name="T62" fmla="*/ 1716227409 w 716"/>
              <a:gd name="T63" fmla="*/ 567036455 h 357"/>
              <a:gd name="T64" fmla="*/ 1600299864 w 716"/>
              <a:gd name="T65" fmla="*/ 640120232 h 357"/>
              <a:gd name="T66" fmla="*/ 1454130851 w 716"/>
              <a:gd name="T67" fmla="*/ 680442754 h 357"/>
              <a:gd name="T68" fmla="*/ 1416327726 w 716"/>
              <a:gd name="T69" fmla="*/ 703124966 h 357"/>
              <a:gd name="T70" fmla="*/ 1403727743 w 716"/>
              <a:gd name="T71" fmla="*/ 763608749 h 357"/>
              <a:gd name="T72" fmla="*/ 1353324635 w 716"/>
              <a:gd name="T73" fmla="*/ 826611895 h 357"/>
              <a:gd name="T74" fmla="*/ 1270158714 w 716"/>
              <a:gd name="T75" fmla="*/ 871974931 h 357"/>
              <a:gd name="T76" fmla="*/ 1166831549 w 716"/>
              <a:gd name="T77" fmla="*/ 897176507 h 357"/>
              <a:gd name="T78" fmla="*/ 1096267198 w 716"/>
              <a:gd name="T79" fmla="*/ 894657143 h 357"/>
              <a:gd name="T80" fmla="*/ 1043344729 w 716"/>
              <a:gd name="T81" fmla="*/ 884576512 h 357"/>
              <a:gd name="T82" fmla="*/ 992941621 w 716"/>
              <a:gd name="T83" fmla="*/ 869455567 h 357"/>
              <a:gd name="T84" fmla="*/ 952619135 w 716"/>
              <a:gd name="T85" fmla="*/ 846773354 h 357"/>
              <a:gd name="T86" fmla="*/ 914816010 w 716"/>
              <a:gd name="T87" fmla="*/ 846773354 h 357"/>
              <a:gd name="T88" fmla="*/ 877014473 w 716"/>
              <a:gd name="T89" fmla="*/ 851813670 h 357"/>
              <a:gd name="T90" fmla="*/ 839212936 w 716"/>
              <a:gd name="T91" fmla="*/ 856853985 h 357"/>
              <a:gd name="T92" fmla="*/ 801409613 w 716"/>
              <a:gd name="T93" fmla="*/ 856853985 h 357"/>
              <a:gd name="T94" fmla="*/ 756046816 w 716"/>
              <a:gd name="T95" fmla="*/ 856853985 h 357"/>
              <a:gd name="T96" fmla="*/ 713204968 w 716"/>
              <a:gd name="T97" fmla="*/ 851813670 h 357"/>
              <a:gd name="T98" fmla="*/ 667842171 w 716"/>
              <a:gd name="T99" fmla="*/ 846773354 h 357"/>
              <a:gd name="T100" fmla="*/ 627518097 w 716"/>
              <a:gd name="T101" fmla="*/ 836692724 h 357"/>
              <a:gd name="T102" fmla="*/ 584676249 w 716"/>
              <a:gd name="T103" fmla="*/ 851813670 h 357"/>
              <a:gd name="T104" fmla="*/ 539313452 w 716"/>
              <a:gd name="T105" fmla="*/ 871974931 h 357"/>
              <a:gd name="T106" fmla="*/ 486389395 w 716"/>
              <a:gd name="T107" fmla="*/ 884576512 h 357"/>
              <a:gd name="T108" fmla="*/ 430947564 w 716"/>
              <a:gd name="T109" fmla="*/ 892136191 h 357"/>
              <a:gd name="T110" fmla="*/ 337700922 w 716"/>
              <a:gd name="T111" fmla="*/ 884576512 h 357"/>
              <a:gd name="T112" fmla="*/ 241935017 w 716"/>
              <a:gd name="T113" fmla="*/ 849294306 h 357"/>
              <a:gd name="T114" fmla="*/ 176410927 w 716"/>
              <a:gd name="T115" fmla="*/ 796370004 h 357"/>
              <a:gd name="T116" fmla="*/ 143648113 w 716"/>
              <a:gd name="T117" fmla="*/ 730845906 h 35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16"/>
              <a:gd name="T178" fmla="*/ 0 h 357"/>
              <a:gd name="T179" fmla="*/ 716 w 716"/>
              <a:gd name="T180" fmla="*/ 357 h 35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16" h="357">
                <a:moveTo>
                  <a:pt x="54" y="283"/>
                </a:moveTo>
                <a:lnTo>
                  <a:pt x="48" y="280"/>
                </a:lnTo>
                <a:lnTo>
                  <a:pt x="43" y="278"/>
                </a:lnTo>
                <a:lnTo>
                  <a:pt x="38" y="275"/>
                </a:lnTo>
                <a:lnTo>
                  <a:pt x="32" y="272"/>
                </a:lnTo>
                <a:lnTo>
                  <a:pt x="27" y="269"/>
                </a:lnTo>
                <a:lnTo>
                  <a:pt x="23" y="267"/>
                </a:lnTo>
                <a:lnTo>
                  <a:pt x="19" y="263"/>
                </a:lnTo>
                <a:lnTo>
                  <a:pt x="15" y="260"/>
                </a:lnTo>
                <a:lnTo>
                  <a:pt x="12" y="257"/>
                </a:lnTo>
                <a:lnTo>
                  <a:pt x="8" y="253"/>
                </a:lnTo>
                <a:lnTo>
                  <a:pt x="6" y="249"/>
                </a:lnTo>
                <a:lnTo>
                  <a:pt x="4" y="244"/>
                </a:lnTo>
                <a:lnTo>
                  <a:pt x="3" y="240"/>
                </a:lnTo>
                <a:lnTo>
                  <a:pt x="2" y="237"/>
                </a:lnTo>
                <a:lnTo>
                  <a:pt x="1" y="233"/>
                </a:lnTo>
                <a:lnTo>
                  <a:pt x="0" y="228"/>
                </a:lnTo>
                <a:lnTo>
                  <a:pt x="1" y="221"/>
                </a:lnTo>
                <a:lnTo>
                  <a:pt x="3" y="214"/>
                </a:lnTo>
                <a:lnTo>
                  <a:pt x="6" y="208"/>
                </a:lnTo>
                <a:lnTo>
                  <a:pt x="10" y="202"/>
                </a:lnTo>
                <a:lnTo>
                  <a:pt x="15" y="196"/>
                </a:lnTo>
                <a:lnTo>
                  <a:pt x="22" y="191"/>
                </a:lnTo>
                <a:lnTo>
                  <a:pt x="30" y="186"/>
                </a:lnTo>
                <a:lnTo>
                  <a:pt x="39" y="181"/>
                </a:lnTo>
                <a:lnTo>
                  <a:pt x="38" y="178"/>
                </a:lnTo>
                <a:lnTo>
                  <a:pt x="38" y="176"/>
                </a:lnTo>
                <a:lnTo>
                  <a:pt x="36" y="173"/>
                </a:lnTo>
                <a:lnTo>
                  <a:pt x="36" y="170"/>
                </a:lnTo>
                <a:lnTo>
                  <a:pt x="36" y="167"/>
                </a:lnTo>
                <a:lnTo>
                  <a:pt x="36" y="165"/>
                </a:lnTo>
                <a:lnTo>
                  <a:pt x="36" y="161"/>
                </a:lnTo>
                <a:lnTo>
                  <a:pt x="36" y="158"/>
                </a:lnTo>
                <a:lnTo>
                  <a:pt x="36" y="148"/>
                </a:lnTo>
                <a:lnTo>
                  <a:pt x="38" y="139"/>
                </a:lnTo>
                <a:lnTo>
                  <a:pt x="41" y="129"/>
                </a:lnTo>
                <a:lnTo>
                  <a:pt x="44" y="119"/>
                </a:lnTo>
                <a:lnTo>
                  <a:pt x="48" y="111"/>
                </a:lnTo>
                <a:lnTo>
                  <a:pt x="53" y="103"/>
                </a:lnTo>
                <a:lnTo>
                  <a:pt x="60" y="94"/>
                </a:lnTo>
                <a:lnTo>
                  <a:pt x="66" y="88"/>
                </a:lnTo>
                <a:lnTo>
                  <a:pt x="73" y="82"/>
                </a:lnTo>
                <a:lnTo>
                  <a:pt x="81" y="76"/>
                </a:lnTo>
                <a:lnTo>
                  <a:pt x="89" y="70"/>
                </a:lnTo>
                <a:lnTo>
                  <a:pt x="98" y="66"/>
                </a:lnTo>
                <a:lnTo>
                  <a:pt x="107" y="63"/>
                </a:lnTo>
                <a:lnTo>
                  <a:pt x="117" y="59"/>
                </a:lnTo>
                <a:lnTo>
                  <a:pt x="127" y="59"/>
                </a:lnTo>
                <a:lnTo>
                  <a:pt x="138" y="59"/>
                </a:lnTo>
                <a:lnTo>
                  <a:pt x="141" y="59"/>
                </a:lnTo>
                <a:lnTo>
                  <a:pt x="143" y="59"/>
                </a:lnTo>
                <a:lnTo>
                  <a:pt x="146" y="59"/>
                </a:lnTo>
                <a:lnTo>
                  <a:pt x="149" y="59"/>
                </a:lnTo>
                <a:lnTo>
                  <a:pt x="153" y="59"/>
                </a:lnTo>
                <a:lnTo>
                  <a:pt x="156" y="59"/>
                </a:lnTo>
                <a:lnTo>
                  <a:pt x="158" y="60"/>
                </a:lnTo>
                <a:lnTo>
                  <a:pt x="161" y="61"/>
                </a:lnTo>
                <a:lnTo>
                  <a:pt x="166" y="55"/>
                </a:lnTo>
                <a:lnTo>
                  <a:pt x="173" y="49"/>
                </a:lnTo>
                <a:lnTo>
                  <a:pt x="180" y="42"/>
                </a:lnTo>
                <a:lnTo>
                  <a:pt x="187" y="37"/>
                </a:lnTo>
                <a:lnTo>
                  <a:pt x="196" y="31"/>
                </a:lnTo>
                <a:lnTo>
                  <a:pt x="205" y="26"/>
                </a:lnTo>
                <a:lnTo>
                  <a:pt x="215" y="21"/>
                </a:lnTo>
                <a:lnTo>
                  <a:pt x="226" y="17"/>
                </a:lnTo>
                <a:lnTo>
                  <a:pt x="236" y="13"/>
                </a:lnTo>
                <a:lnTo>
                  <a:pt x="247" y="10"/>
                </a:lnTo>
                <a:lnTo>
                  <a:pt x="259" y="6"/>
                </a:lnTo>
                <a:lnTo>
                  <a:pt x="272" y="4"/>
                </a:lnTo>
                <a:lnTo>
                  <a:pt x="285" y="2"/>
                </a:lnTo>
                <a:lnTo>
                  <a:pt x="297" y="1"/>
                </a:lnTo>
                <a:lnTo>
                  <a:pt x="311" y="0"/>
                </a:lnTo>
                <a:lnTo>
                  <a:pt x="325" y="0"/>
                </a:lnTo>
                <a:lnTo>
                  <a:pt x="336" y="0"/>
                </a:lnTo>
                <a:lnTo>
                  <a:pt x="348" y="0"/>
                </a:lnTo>
                <a:lnTo>
                  <a:pt x="358" y="1"/>
                </a:lnTo>
                <a:lnTo>
                  <a:pt x="369" y="2"/>
                </a:lnTo>
                <a:lnTo>
                  <a:pt x="380" y="5"/>
                </a:lnTo>
                <a:lnTo>
                  <a:pt x="390" y="6"/>
                </a:lnTo>
                <a:lnTo>
                  <a:pt x="401" y="10"/>
                </a:lnTo>
                <a:lnTo>
                  <a:pt x="410" y="12"/>
                </a:lnTo>
                <a:lnTo>
                  <a:pt x="420" y="15"/>
                </a:lnTo>
                <a:lnTo>
                  <a:pt x="428" y="20"/>
                </a:lnTo>
                <a:lnTo>
                  <a:pt x="437" y="23"/>
                </a:lnTo>
                <a:lnTo>
                  <a:pt x="445" y="27"/>
                </a:lnTo>
                <a:lnTo>
                  <a:pt x="453" y="31"/>
                </a:lnTo>
                <a:lnTo>
                  <a:pt x="460" y="36"/>
                </a:lnTo>
                <a:lnTo>
                  <a:pt x="466" y="41"/>
                </a:lnTo>
                <a:lnTo>
                  <a:pt x="473" y="46"/>
                </a:lnTo>
                <a:lnTo>
                  <a:pt x="477" y="45"/>
                </a:lnTo>
                <a:lnTo>
                  <a:pt x="480" y="44"/>
                </a:lnTo>
                <a:lnTo>
                  <a:pt x="484" y="43"/>
                </a:lnTo>
                <a:lnTo>
                  <a:pt x="488" y="42"/>
                </a:lnTo>
                <a:lnTo>
                  <a:pt x="493" y="42"/>
                </a:lnTo>
                <a:lnTo>
                  <a:pt x="496" y="41"/>
                </a:lnTo>
                <a:lnTo>
                  <a:pt x="500" y="40"/>
                </a:lnTo>
                <a:lnTo>
                  <a:pt x="504" y="39"/>
                </a:lnTo>
                <a:lnTo>
                  <a:pt x="509" y="39"/>
                </a:lnTo>
                <a:lnTo>
                  <a:pt x="513" y="38"/>
                </a:lnTo>
                <a:lnTo>
                  <a:pt x="517" y="38"/>
                </a:lnTo>
                <a:lnTo>
                  <a:pt x="521" y="37"/>
                </a:lnTo>
                <a:lnTo>
                  <a:pt x="525" y="37"/>
                </a:lnTo>
                <a:lnTo>
                  <a:pt x="530" y="37"/>
                </a:lnTo>
                <a:lnTo>
                  <a:pt x="534" y="37"/>
                </a:lnTo>
                <a:lnTo>
                  <a:pt x="538" y="37"/>
                </a:lnTo>
                <a:lnTo>
                  <a:pt x="556" y="37"/>
                </a:lnTo>
                <a:lnTo>
                  <a:pt x="574" y="39"/>
                </a:lnTo>
                <a:lnTo>
                  <a:pt x="591" y="42"/>
                </a:lnTo>
                <a:lnTo>
                  <a:pt x="607" y="46"/>
                </a:lnTo>
                <a:lnTo>
                  <a:pt x="623" y="51"/>
                </a:lnTo>
                <a:lnTo>
                  <a:pt x="637" y="58"/>
                </a:lnTo>
                <a:lnTo>
                  <a:pt x="650" y="64"/>
                </a:lnTo>
                <a:lnTo>
                  <a:pt x="664" y="72"/>
                </a:lnTo>
                <a:lnTo>
                  <a:pt x="674" y="81"/>
                </a:lnTo>
                <a:lnTo>
                  <a:pt x="685" y="89"/>
                </a:lnTo>
                <a:lnTo>
                  <a:pt x="692" y="99"/>
                </a:lnTo>
                <a:lnTo>
                  <a:pt x="701" y="110"/>
                </a:lnTo>
                <a:lnTo>
                  <a:pt x="706" y="120"/>
                </a:lnTo>
                <a:lnTo>
                  <a:pt x="710" y="132"/>
                </a:lnTo>
                <a:lnTo>
                  <a:pt x="712" y="143"/>
                </a:lnTo>
                <a:lnTo>
                  <a:pt x="715" y="155"/>
                </a:lnTo>
                <a:lnTo>
                  <a:pt x="713" y="166"/>
                </a:lnTo>
                <a:lnTo>
                  <a:pt x="711" y="178"/>
                </a:lnTo>
                <a:lnTo>
                  <a:pt x="707" y="187"/>
                </a:lnTo>
                <a:lnTo>
                  <a:pt x="702" y="198"/>
                </a:lnTo>
                <a:lnTo>
                  <a:pt x="697" y="207"/>
                </a:lnTo>
                <a:lnTo>
                  <a:pt x="689" y="217"/>
                </a:lnTo>
                <a:lnTo>
                  <a:pt x="681" y="225"/>
                </a:lnTo>
                <a:lnTo>
                  <a:pt x="670" y="234"/>
                </a:lnTo>
                <a:lnTo>
                  <a:pt x="660" y="240"/>
                </a:lnTo>
                <a:lnTo>
                  <a:pt x="648" y="248"/>
                </a:lnTo>
                <a:lnTo>
                  <a:pt x="635" y="254"/>
                </a:lnTo>
                <a:lnTo>
                  <a:pt x="623" y="259"/>
                </a:lnTo>
                <a:lnTo>
                  <a:pt x="608" y="264"/>
                </a:lnTo>
                <a:lnTo>
                  <a:pt x="593" y="267"/>
                </a:lnTo>
                <a:lnTo>
                  <a:pt x="577" y="270"/>
                </a:lnTo>
                <a:lnTo>
                  <a:pt x="561" y="272"/>
                </a:lnTo>
                <a:lnTo>
                  <a:pt x="561" y="275"/>
                </a:lnTo>
                <a:lnTo>
                  <a:pt x="561" y="276"/>
                </a:lnTo>
                <a:lnTo>
                  <a:pt x="562" y="279"/>
                </a:lnTo>
                <a:lnTo>
                  <a:pt x="562" y="281"/>
                </a:lnTo>
                <a:lnTo>
                  <a:pt x="561" y="289"/>
                </a:lnTo>
                <a:lnTo>
                  <a:pt x="560" y="296"/>
                </a:lnTo>
                <a:lnTo>
                  <a:pt x="557" y="303"/>
                </a:lnTo>
                <a:lnTo>
                  <a:pt x="554" y="310"/>
                </a:lnTo>
                <a:lnTo>
                  <a:pt x="549" y="316"/>
                </a:lnTo>
                <a:lnTo>
                  <a:pt x="543" y="323"/>
                </a:lnTo>
                <a:lnTo>
                  <a:pt x="537" y="328"/>
                </a:lnTo>
                <a:lnTo>
                  <a:pt x="530" y="333"/>
                </a:lnTo>
                <a:lnTo>
                  <a:pt x="522" y="338"/>
                </a:lnTo>
                <a:lnTo>
                  <a:pt x="513" y="343"/>
                </a:lnTo>
                <a:lnTo>
                  <a:pt x="504" y="346"/>
                </a:lnTo>
                <a:lnTo>
                  <a:pt x="495" y="350"/>
                </a:lnTo>
                <a:lnTo>
                  <a:pt x="484" y="352"/>
                </a:lnTo>
                <a:lnTo>
                  <a:pt x="474" y="354"/>
                </a:lnTo>
                <a:lnTo>
                  <a:pt x="463" y="356"/>
                </a:lnTo>
                <a:lnTo>
                  <a:pt x="452" y="356"/>
                </a:lnTo>
                <a:lnTo>
                  <a:pt x="446" y="356"/>
                </a:lnTo>
                <a:lnTo>
                  <a:pt x="440" y="356"/>
                </a:lnTo>
                <a:lnTo>
                  <a:pt x="435" y="355"/>
                </a:lnTo>
                <a:lnTo>
                  <a:pt x="429" y="354"/>
                </a:lnTo>
                <a:lnTo>
                  <a:pt x="424" y="353"/>
                </a:lnTo>
                <a:lnTo>
                  <a:pt x="419" y="352"/>
                </a:lnTo>
                <a:lnTo>
                  <a:pt x="414" y="351"/>
                </a:lnTo>
                <a:lnTo>
                  <a:pt x="409" y="350"/>
                </a:lnTo>
                <a:lnTo>
                  <a:pt x="404" y="348"/>
                </a:lnTo>
                <a:lnTo>
                  <a:pt x="400" y="346"/>
                </a:lnTo>
                <a:lnTo>
                  <a:pt x="394" y="345"/>
                </a:lnTo>
                <a:lnTo>
                  <a:pt x="390" y="343"/>
                </a:lnTo>
                <a:lnTo>
                  <a:pt x="386" y="340"/>
                </a:lnTo>
                <a:lnTo>
                  <a:pt x="382" y="338"/>
                </a:lnTo>
                <a:lnTo>
                  <a:pt x="378" y="336"/>
                </a:lnTo>
                <a:lnTo>
                  <a:pt x="373" y="333"/>
                </a:lnTo>
                <a:lnTo>
                  <a:pt x="370" y="334"/>
                </a:lnTo>
                <a:lnTo>
                  <a:pt x="367" y="335"/>
                </a:lnTo>
                <a:lnTo>
                  <a:pt x="363" y="336"/>
                </a:lnTo>
                <a:lnTo>
                  <a:pt x="360" y="337"/>
                </a:lnTo>
                <a:lnTo>
                  <a:pt x="355" y="337"/>
                </a:lnTo>
                <a:lnTo>
                  <a:pt x="352" y="337"/>
                </a:lnTo>
                <a:lnTo>
                  <a:pt x="348" y="338"/>
                </a:lnTo>
                <a:lnTo>
                  <a:pt x="345" y="338"/>
                </a:lnTo>
                <a:lnTo>
                  <a:pt x="341" y="339"/>
                </a:lnTo>
                <a:lnTo>
                  <a:pt x="337" y="339"/>
                </a:lnTo>
                <a:lnTo>
                  <a:pt x="333" y="340"/>
                </a:lnTo>
                <a:lnTo>
                  <a:pt x="329" y="340"/>
                </a:lnTo>
                <a:lnTo>
                  <a:pt x="326" y="340"/>
                </a:lnTo>
                <a:lnTo>
                  <a:pt x="323" y="340"/>
                </a:lnTo>
                <a:lnTo>
                  <a:pt x="318" y="340"/>
                </a:lnTo>
                <a:lnTo>
                  <a:pt x="314" y="340"/>
                </a:lnTo>
                <a:lnTo>
                  <a:pt x="309" y="340"/>
                </a:lnTo>
                <a:lnTo>
                  <a:pt x="305" y="340"/>
                </a:lnTo>
                <a:lnTo>
                  <a:pt x="300" y="340"/>
                </a:lnTo>
                <a:lnTo>
                  <a:pt x="296" y="340"/>
                </a:lnTo>
                <a:lnTo>
                  <a:pt x="291" y="339"/>
                </a:lnTo>
                <a:lnTo>
                  <a:pt x="287" y="339"/>
                </a:lnTo>
                <a:lnTo>
                  <a:pt x="283" y="338"/>
                </a:lnTo>
                <a:lnTo>
                  <a:pt x="278" y="337"/>
                </a:lnTo>
                <a:lnTo>
                  <a:pt x="274" y="337"/>
                </a:lnTo>
                <a:lnTo>
                  <a:pt x="270" y="336"/>
                </a:lnTo>
                <a:lnTo>
                  <a:pt x="265" y="336"/>
                </a:lnTo>
                <a:lnTo>
                  <a:pt x="260" y="334"/>
                </a:lnTo>
                <a:lnTo>
                  <a:pt x="256" y="333"/>
                </a:lnTo>
                <a:lnTo>
                  <a:pt x="253" y="333"/>
                </a:lnTo>
                <a:lnTo>
                  <a:pt x="249" y="332"/>
                </a:lnTo>
                <a:lnTo>
                  <a:pt x="246" y="330"/>
                </a:lnTo>
                <a:lnTo>
                  <a:pt x="240" y="333"/>
                </a:lnTo>
                <a:lnTo>
                  <a:pt x="236" y="336"/>
                </a:lnTo>
                <a:lnTo>
                  <a:pt x="232" y="338"/>
                </a:lnTo>
                <a:lnTo>
                  <a:pt x="228" y="340"/>
                </a:lnTo>
                <a:lnTo>
                  <a:pt x="223" y="342"/>
                </a:lnTo>
                <a:lnTo>
                  <a:pt x="218" y="344"/>
                </a:lnTo>
                <a:lnTo>
                  <a:pt x="214" y="346"/>
                </a:lnTo>
                <a:lnTo>
                  <a:pt x="209" y="347"/>
                </a:lnTo>
                <a:lnTo>
                  <a:pt x="203" y="349"/>
                </a:lnTo>
                <a:lnTo>
                  <a:pt x="198" y="351"/>
                </a:lnTo>
                <a:lnTo>
                  <a:pt x="193" y="351"/>
                </a:lnTo>
                <a:lnTo>
                  <a:pt x="187" y="352"/>
                </a:lnTo>
                <a:lnTo>
                  <a:pt x="182" y="353"/>
                </a:lnTo>
                <a:lnTo>
                  <a:pt x="177" y="353"/>
                </a:lnTo>
                <a:lnTo>
                  <a:pt x="171" y="354"/>
                </a:lnTo>
                <a:lnTo>
                  <a:pt x="165" y="354"/>
                </a:lnTo>
                <a:lnTo>
                  <a:pt x="154" y="353"/>
                </a:lnTo>
                <a:lnTo>
                  <a:pt x="143" y="352"/>
                </a:lnTo>
                <a:lnTo>
                  <a:pt x="134" y="351"/>
                </a:lnTo>
                <a:lnTo>
                  <a:pt x="124" y="348"/>
                </a:lnTo>
                <a:lnTo>
                  <a:pt x="115" y="345"/>
                </a:lnTo>
                <a:lnTo>
                  <a:pt x="105" y="342"/>
                </a:lnTo>
                <a:lnTo>
                  <a:pt x="96" y="337"/>
                </a:lnTo>
                <a:lnTo>
                  <a:pt x="89" y="333"/>
                </a:lnTo>
                <a:lnTo>
                  <a:pt x="81" y="328"/>
                </a:lnTo>
                <a:lnTo>
                  <a:pt x="76" y="322"/>
                </a:lnTo>
                <a:lnTo>
                  <a:pt x="70" y="316"/>
                </a:lnTo>
                <a:lnTo>
                  <a:pt x="65" y="310"/>
                </a:lnTo>
                <a:lnTo>
                  <a:pt x="61" y="303"/>
                </a:lnTo>
                <a:lnTo>
                  <a:pt x="58" y="297"/>
                </a:lnTo>
                <a:lnTo>
                  <a:pt x="57" y="290"/>
                </a:lnTo>
                <a:lnTo>
                  <a:pt x="54" y="283"/>
                </a:lnTo>
              </a:path>
            </a:pathLst>
          </a:custGeom>
          <a:solidFill>
            <a:srgbClr val="CCCCCC"/>
          </a:solidFill>
          <a:ln w="9525" cap="rnd">
            <a:noFill/>
            <a:round/>
            <a:headEnd/>
            <a:tailEnd/>
          </a:ln>
        </p:spPr>
        <p:txBody>
          <a:bodyPr/>
          <a:lstStyle/>
          <a:p>
            <a:endParaRPr lang="zh-CN" altLang="en-US"/>
          </a:p>
        </p:txBody>
      </p:sp>
      <p:sp>
        <p:nvSpPr>
          <p:cNvPr id="1298" name="Rectangle 549"/>
          <p:cNvSpPr>
            <a:spLocks noChangeArrowheads="1"/>
          </p:cNvSpPr>
          <p:nvPr/>
        </p:nvSpPr>
        <p:spPr bwMode="auto">
          <a:xfrm>
            <a:off x="3352800" y="2840038"/>
            <a:ext cx="869950" cy="366712"/>
          </a:xfrm>
          <a:prstGeom prst="rect">
            <a:avLst/>
          </a:prstGeom>
          <a:noFill/>
          <a:ln w="9525">
            <a:noFill/>
            <a:miter lim="800000"/>
            <a:headEnd/>
            <a:tailEnd/>
          </a:ln>
        </p:spPr>
        <p:txBody>
          <a:bodyPr wrap="none" lIns="92075" tIns="46038" rIns="92075" bIns="46038">
            <a:spAutoFit/>
          </a:bodyPr>
          <a:lstStyle/>
          <a:p>
            <a:pPr eaLnBrk="0" hangingPunct="0">
              <a:lnSpc>
                <a:spcPct val="100000"/>
              </a:lnSpc>
              <a:spcBef>
                <a:spcPct val="0"/>
              </a:spcBef>
              <a:buClrTx/>
              <a:buFontTx/>
              <a:buNone/>
            </a:pPr>
            <a:r>
              <a:rPr lang="zh-CN" altLang="en-US">
                <a:solidFill>
                  <a:srgbClr val="FF0000"/>
                </a:solidFill>
                <a:latin typeface="Arial Black" pitchFamily="34" charset="0"/>
                <a:ea typeface="宋体" pitchFamily="2" charset="-122"/>
              </a:rPr>
              <a:t>电话网</a:t>
            </a:r>
            <a:endParaRPr lang="zh-CN" altLang="en-US">
              <a:solidFill>
                <a:schemeClr val="bg1"/>
              </a:solidFill>
              <a:latin typeface="Arial Black" pitchFamily="34" charset="0"/>
              <a:ea typeface="宋体" pitchFamily="2" charset="-122"/>
            </a:endParaRPr>
          </a:p>
        </p:txBody>
      </p:sp>
      <p:sp>
        <p:nvSpPr>
          <p:cNvPr id="1299" name="Text Box 550" descr="新闻纸"/>
          <p:cNvSpPr txBox="1">
            <a:spLocks noChangeArrowheads="1"/>
          </p:cNvSpPr>
          <p:nvPr/>
        </p:nvSpPr>
        <p:spPr bwMode="auto">
          <a:xfrm>
            <a:off x="3575720" y="238269"/>
            <a:ext cx="5400600" cy="707886"/>
          </a:xfrm>
          <a:prstGeom prst="rect">
            <a:avLst/>
          </a:prstGeom>
          <a:noFill/>
          <a:ln w="127000">
            <a:noFill/>
            <a:miter lim="800000"/>
            <a:headEnd type="none" w="sm" len="sm"/>
            <a:tailEnd type="none" w="sm" len="sm"/>
          </a:ln>
        </p:spPr>
        <p:txBody>
          <a:bodyPr wrap="square" anchor="ctr">
            <a:spAutoFit/>
          </a:bodyPr>
          <a:lstStyle/>
          <a:p>
            <a:pPr algn="ctr" eaLnBrk="0" hangingPunct="0">
              <a:lnSpc>
                <a:spcPct val="100000"/>
              </a:lnSpc>
              <a:buClrTx/>
              <a:buFontTx/>
              <a:buNone/>
            </a:pPr>
            <a:r>
              <a:rPr kumimoji="1" lang="en-US" altLang="zh-CN" sz="4000" b="1" kern="0" dirty="0">
                <a:solidFill>
                  <a:schemeClr val="bg1"/>
                </a:solidFill>
                <a:latin typeface="Times New Roman" pitchFamily="18" charset="0"/>
                <a:ea typeface="微软雅黑" pitchFamily="34" charset="-122"/>
                <a:cs typeface="+mj-cs"/>
              </a:rPr>
              <a:t>DIDS</a:t>
            </a:r>
            <a:r>
              <a:rPr kumimoji="1" lang="zh-CN" altLang="en-US" sz="4000" b="1" kern="0" dirty="0">
                <a:solidFill>
                  <a:schemeClr val="bg1"/>
                </a:solidFill>
                <a:latin typeface="Times New Roman" pitchFamily="18" charset="0"/>
                <a:ea typeface="微软雅黑" pitchFamily="34" charset="-122"/>
                <a:cs typeface="+mj-cs"/>
              </a:rPr>
              <a:t>应用实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299"/>
                                        </p:tgtEl>
                                        <p:attrNameLst>
                                          <p:attrName>style.visibility</p:attrName>
                                        </p:attrNameLst>
                                      </p:cBhvr>
                                      <p:to>
                                        <p:strVal val="visible"/>
                                      </p:to>
                                    </p:set>
                                    <p:animEffect transition="in" filter="barn(outVertical)">
                                      <p:cBhvr>
                                        <p:cTn id="7" dur="500"/>
                                        <p:tgtEl>
                                          <p:spTgt spid="1299"/>
                                        </p:tgtEl>
                                      </p:cBhvr>
                                    </p:animEffect>
                                  </p:childTnLst>
                                  <p:subTnLst>
                                    <p:audio>
                                      <p:cMediaNode>
                                        <p:cTn display="0" masterRel="sameClick">
                                          <p:stCondLst>
                                            <p:cond evt="begin" delay="0">
                                              <p:tn val="5"/>
                                            </p:cond>
                                          </p:stCondLst>
                                          <p:endCondLst>
                                            <p:cond evt="onStopAudio" delay="0">
                                              <p:tgtEl>
                                                <p:sldTgt/>
                                              </p:tgtEl>
                                            </p:cond>
                                          </p:endCondLst>
                                        </p:cTn>
                                        <p:tgtEl>
                                          <p:sndTgt r:embed="rId5"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43"/>
                                        </p:tgtEl>
                                        <p:attrNameLst>
                                          <p:attrName>style.visibility</p:attrName>
                                        </p:attrNameLst>
                                      </p:cBhvr>
                                      <p:to>
                                        <p:strVal val="visible"/>
                                      </p:to>
                                    </p:set>
                                    <p:animEffect transition="in" filter="dissolve">
                                      <p:cBhvr>
                                        <p:cTn id="12" dur="500"/>
                                        <p:tgtEl>
                                          <p:spTgt spid="943"/>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289"/>
                                        </p:tgtEl>
                                        <p:attrNameLst>
                                          <p:attrName>style.visibility</p:attrName>
                                        </p:attrNameLst>
                                      </p:cBhvr>
                                      <p:to>
                                        <p:strVal val="visible"/>
                                      </p:to>
                                    </p:set>
                                    <p:animEffect transition="in" filter="dissolve">
                                      <p:cBhvr>
                                        <p:cTn id="16" dur="500"/>
                                        <p:tgtEl>
                                          <p:spTgt spid="1289"/>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1290"/>
                                        </p:tgtEl>
                                        <p:attrNameLst>
                                          <p:attrName>style.visibility</p:attrName>
                                        </p:attrNameLst>
                                      </p:cBhvr>
                                      <p:to>
                                        <p:strVal val="visible"/>
                                      </p:to>
                                    </p:set>
                                    <p:animEffect transition="in" filter="dissolve">
                                      <p:cBhvr>
                                        <p:cTn id="20" dur="500"/>
                                        <p:tgtEl>
                                          <p:spTgt spid="1290"/>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944"/>
                                        </p:tgtEl>
                                        <p:attrNameLst>
                                          <p:attrName>style.visibility</p:attrName>
                                        </p:attrNameLst>
                                      </p:cBhvr>
                                      <p:to>
                                        <p:strVal val="visible"/>
                                      </p:to>
                                    </p:set>
                                    <p:animEffect transition="in" filter="dissolve">
                                      <p:cBhvr>
                                        <p:cTn id="24" dur="500"/>
                                        <p:tgtEl>
                                          <p:spTgt spid="944"/>
                                        </p:tgtEl>
                                      </p:cBhvr>
                                    </p:animEffect>
                                  </p:childTnLst>
                                </p:cTn>
                              </p:par>
                            </p:childTnLst>
                          </p:cTn>
                        </p:par>
                        <p:par>
                          <p:cTn id="25" fill="hold">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945"/>
                                        </p:tgtEl>
                                        <p:attrNameLst>
                                          <p:attrName>style.visibility</p:attrName>
                                        </p:attrNameLst>
                                      </p:cBhvr>
                                      <p:to>
                                        <p:strVal val="visible"/>
                                      </p:to>
                                    </p:set>
                                    <p:animEffect transition="in" filter="dissolve">
                                      <p:cBhvr>
                                        <p:cTn id="28" dur="500"/>
                                        <p:tgtEl>
                                          <p:spTgt spid="945"/>
                                        </p:tgtEl>
                                      </p:cBhvr>
                                    </p:animEffect>
                                  </p:childTnLst>
                                </p:cTn>
                              </p:par>
                            </p:childTnLst>
                          </p:cTn>
                        </p:par>
                        <p:par>
                          <p:cTn id="29" fill="hold">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946"/>
                                        </p:tgtEl>
                                        <p:attrNameLst>
                                          <p:attrName>style.visibility</p:attrName>
                                        </p:attrNameLst>
                                      </p:cBhvr>
                                      <p:to>
                                        <p:strVal val="visible"/>
                                      </p:to>
                                    </p:set>
                                    <p:animEffect transition="in" filter="dissolve">
                                      <p:cBhvr>
                                        <p:cTn id="32" dur="500"/>
                                        <p:tgtEl>
                                          <p:spTgt spid="946"/>
                                        </p:tgtEl>
                                      </p:cBhvr>
                                    </p:animEffect>
                                  </p:childTnLst>
                                </p:cTn>
                              </p:par>
                            </p:childTnLst>
                          </p:cTn>
                        </p:par>
                        <p:par>
                          <p:cTn id="33" fill="hold">
                            <p:stCondLst>
                              <p:cond delay="3000"/>
                            </p:stCondLst>
                            <p:childTnLst>
                              <p:par>
                                <p:cTn id="34" presetID="1" presetClass="entr" presetSubtype="0" fill="hold" grpId="0" nodeType="afterEffect">
                                  <p:stCondLst>
                                    <p:cond delay="0"/>
                                  </p:stCondLst>
                                  <p:childTnLst>
                                    <p:set>
                                      <p:cBhvr>
                                        <p:cTn id="35" dur="1" fill="hold">
                                          <p:stCondLst>
                                            <p:cond delay="499"/>
                                          </p:stCondLst>
                                        </p:cTn>
                                        <p:tgtEl>
                                          <p:spTgt spid="947"/>
                                        </p:tgtEl>
                                        <p:attrNameLst>
                                          <p:attrName>style.visibility</p:attrName>
                                        </p:attrNameLst>
                                      </p:cBhvr>
                                      <p:to>
                                        <p:strVal val="visible"/>
                                      </p:to>
                                    </p:set>
                                  </p:childTnLst>
                                </p:cTn>
                              </p:par>
                            </p:childTnLst>
                          </p:cTn>
                        </p:par>
                        <p:par>
                          <p:cTn id="36" fill="hold">
                            <p:stCondLst>
                              <p:cond delay="3500"/>
                            </p:stCondLst>
                            <p:childTnLst>
                              <p:par>
                                <p:cTn id="37" presetID="9" presetClass="entr" presetSubtype="0" fill="hold" nodeType="afterEffect">
                                  <p:stCondLst>
                                    <p:cond delay="0"/>
                                  </p:stCondLst>
                                  <p:childTnLst>
                                    <p:set>
                                      <p:cBhvr>
                                        <p:cTn id="38" dur="1" fill="hold">
                                          <p:stCondLst>
                                            <p:cond delay="0"/>
                                          </p:stCondLst>
                                        </p:cTn>
                                        <p:tgtEl>
                                          <p:spTgt spid="948"/>
                                        </p:tgtEl>
                                        <p:attrNameLst>
                                          <p:attrName>style.visibility</p:attrName>
                                        </p:attrNameLst>
                                      </p:cBhvr>
                                      <p:to>
                                        <p:strVal val="visible"/>
                                      </p:to>
                                    </p:set>
                                    <p:animEffect transition="in" filter="dissolve">
                                      <p:cBhvr>
                                        <p:cTn id="39" dur="500"/>
                                        <p:tgtEl>
                                          <p:spTgt spid="948"/>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1112"/>
                                        </p:tgtEl>
                                        <p:attrNameLst>
                                          <p:attrName>style.visibility</p:attrName>
                                        </p:attrNameLst>
                                      </p:cBhvr>
                                      <p:to>
                                        <p:strVal val="visible"/>
                                      </p:to>
                                    </p:set>
                                    <p:animEffect transition="in" filter="dissolve">
                                      <p:cBhvr>
                                        <p:cTn id="44" dur="500"/>
                                        <p:tgtEl>
                                          <p:spTgt spid="111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267"/>
                                        </p:tgtEl>
                                        <p:attrNameLst>
                                          <p:attrName>style.visibility</p:attrName>
                                        </p:attrNameLst>
                                      </p:cBhvr>
                                      <p:to>
                                        <p:strVal val="visible"/>
                                      </p:to>
                                    </p:set>
                                    <p:animEffect transition="in" filter="wipe(down)">
                                      <p:cBhvr>
                                        <p:cTn id="49" dur="500"/>
                                        <p:tgtEl>
                                          <p:spTgt spid="1267"/>
                                        </p:tgtEl>
                                      </p:cBhvr>
                                    </p:animEffect>
                                  </p:childTnLst>
                                </p:cTn>
                              </p:par>
                            </p:childTnLst>
                          </p:cTn>
                        </p:par>
                        <p:par>
                          <p:cTn id="50" fill="hold">
                            <p:stCondLst>
                              <p:cond delay="500"/>
                            </p:stCondLst>
                            <p:childTnLst>
                              <p:par>
                                <p:cTn id="51" presetID="22" presetClass="entr" presetSubtype="2" fill="hold" grpId="0" nodeType="afterEffect">
                                  <p:stCondLst>
                                    <p:cond delay="0"/>
                                  </p:stCondLst>
                                  <p:childTnLst>
                                    <p:set>
                                      <p:cBhvr>
                                        <p:cTn id="52" dur="1" fill="hold">
                                          <p:stCondLst>
                                            <p:cond delay="0"/>
                                          </p:stCondLst>
                                        </p:cTn>
                                        <p:tgtEl>
                                          <p:spTgt spid="1268"/>
                                        </p:tgtEl>
                                        <p:attrNameLst>
                                          <p:attrName>style.visibility</p:attrName>
                                        </p:attrNameLst>
                                      </p:cBhvr>
                                      <p:to>
                                        <p:strVal val="visible"/>
                                      </p:to>
                                    </p:set>
                                    <p:animEffect transition="in" filter="wipe(right)">
                                      <p:cBhvr>
                                        <p:cTn id="53" dur="500"/>
                                        <p:tgtEl>
                                          <p:spTgt spid="1268"/>
                                        </p:tgtEl>
                                      </p:cBhvr>
                                    </p:animEffect>
                                  </p:childTnLst>
                                </p:cTn>
                              </p:par>
                            </p:childTnLst>
                          </p:cTn>
                        </p:par>
                        <p:par>
                          <p:cTn id="54" fill="hold">
                            <p:stCondLst>
                              <p:cond delay="1000"/>
                            </p:stCondLst>
                            <p:childTnLst>
                              <p:par>
                                <p:cTn id="55" presetID="22" presetClass="entr" presetSubtype="2" fill="hold" grpId="0" nodeType="afterEffect">
                                  <p:stCondLst>
                                    <p:cond delay="0"/>
                                  </p:stCondLst>
                                  <p:childTnLst>
                                    <p:set>
                                      <p:cBhvr>
                                        <p:cTn id="56" dur="1" fill="hold">
                                          <p:stCondLst>
                                            <p:cond delay="0"/>
                                          </p:stCondLst>
                                        </p:cTn>
                                        <p:tgtEl>
                                          <p:spTgt spid="1269"/>
                                        </p:tgtEl>
                                        <p:attrNameLst>
                                          <p:attrName>style.visibility</p:attrName>
                                        </p:attrNameLst>
                                      </p:cBhvr>
                                      <p:to>
                                        <p:strVal val="visible"/>
                                      </p:to>
                                    </p:set>
                                    <p:animEffect transition="in" filter="wipe(right)">
                                      <p:cBhvr>
                                        <p:cTn id="57" dur="500"/>
                                        <p:tgtEl>
                                          <p:spTgt spid="1269"/>
                                        </p:tgtEl>
                                      </p:cBhvr>
                                    </p:animEffect>
                                  </p:childTnLst>
                                </p:cTn>
                              </p:par>
                            </p:childTnLst>
                          </p:cTn>
                        </p:par>
                        <p:par>
                          <p:cTn id="58" fill="hold">
                            <p:stCondLst>
                              <p:cond delay="1500"/>
                            </p:stCondLst>
                            <p:childTnLst>
                              <p:par>
                                <p:cTn id="59" presetID="22" presetClass="entr" presetSubtype="2" fill="hold" grpId="0" nodeType="afterEffect">
                                  <p:stCondLst>
                                    <p:cond delay="0"/>
                                  </p:stCondLst>
                                  <p:childTnLst>
                                    <p:set>
                                      <p:cBhvr>
                                        <p:cTn id="60" dur="1" fill="hold">
                                          <p:stCondLst>
                                            <p:cond delay="0"/>
                                          </p:stCondLst>
                                        </p:cTn>
                                        <p:tgtEl>
                                          <p:spTgt spid="1270"/>
                                        </p:tgtEl>
                                        <p:attrNameLst>
                                          <p:attrName>style.visibility</p:attrName>
                                        </p:attrNameLst>
                                      </p:cBhvr>
                                      <p:to>
                                        <p:strVal val="visible"/>
                                      </p:to>
                                    </p:set>
                                    <p:animEffect transition="in" filter="wipe(right)">
                                      <p:cBhvr>
                                        <p:cTn id="61" dur="500"/>
                                        <p:tgtEl>
                                          <p:spTgt spid="1270"/>
                                        </p:tgtEl>
                                      </p:cBhvr>
                                    </p:animEffect>
                                  </p:childTnLst>
                                </p:cTn>
                              </p:par>
                            </p:childTnLst>
                          </p:cTn>
                        </p:par>
                        <p:par>
                          <p:cTn id="62" fill="hold">
                            <p:stCondLst>
                              <p:cond delay="2000"/>
                            </p:stCondLst>
                            <p:childTnLst>
                              <p:par>
                                <p:cTn id="63" presetID="11" presetClass="entr" presetSubtype="0" fill="hold" grpId="0" nodeType="afterEffect">
                                  <p:stCondLst>
                                    <p:cond delay="0"/>
                                  </p:stCondLst>
                                  <p:childTnLst>
                                    <p:set>
                                      <p:cBhvr>
                                        <p:cTn id="64" dur="1000">
                                          <p:stCondLst>
                                            <p:cond delay="0"/>
                                          </p:stCondLst>
                                        </p:cTn>
                                        <p:tgtEl>
                                          <p:spTgt spid="1271"/>
                                        </p:tgtEl>
                                        <p:attrNameLst>
                                          <p:attrName>style.visibility</p:attrName>
                                        </p:attrNameLst>
                                      </p:cBhvr>
                                      <p:to>
                                        <p:strVal val="visible"/>
                                      </p:to>
                                    </p:set>
                                  </p:childTnLst>
                                </p:cTn>
                              </p:par>
                            </p:childTnLst>
                          </p:cTn>
                        </p:par>
                        <p:par>
                          <p:cTn id="65" fill="hold">
                            <p:stCondLst>
                              <p:cond delay="3000"/>
                            </p:stCondLst>
                            <p:childTnLst>
                              <p:par>
                                <p:cTn id="66" presetID="11" presetClass="entr" presetSubtype="0" fill="hold" grpId="0" nodeType="afterEffect">
                                  <p:stCondLst>
                                    <p:cond delay="0"/>
                                  </p:stCondLst>
                                  <p:childTnLst>
                                    <p:set>
                                      <p:cBhvr>
                                        <p:cTn id="67" dur="1000">
                                          <p:stCondLst>
                                            <p:cond delay="0"/>
                                          </p:stCondLst>
                                        </p:cTn>
                                        <p:tgtEl>
                                          <p:spTgt spid="1272"/>
                                        </p:tgtEl>
                                        <p:attrNameLst>
                                          <p:attrName>style.visibility</p:attrName>
                                        </p:attrNameLst>
                                      </p:cBhvr>
                                      <p:to>
                                        <p:strVal val="visible"/>
                                      </p:to>
                                    </p:set>
                                  </p:childTnLst>
                                </p:cTn>
                              </p:par>
                            </p:childTnLst>
                          </p:cTn>
                        </p:par>
                        <p:par>
                          <p:cTn id="68" fill="hold">
                            <p:stCondLst>
                              <p:cond delay="4000"/>
                            </p:stCondLst>
                            <p:childTnLst>
                              <p:par>
                                <p:cTn id="69" presetID="11" presetClass="entr" presetSubtype="0" fill="hold" grpId="0" nodeType="afterEffect">
                                  <p:stCondLst>
                                    <p:cond delay="0"/>
                                  </p:stCondLst>
                                  <p:childTnLst>
                                    <p:set>
                                      <p:cBhvr>
                                        <p:cTn id="70" dur="1000">
                                          <p:stCondLst>
                                            <p:cond delay="0"/>
                                          </p:stCondLst>
                                        </p:cTn>
                                        <p:tgtEl>
                                          <p:spTgt spid="1273"/>
                                        </p:tgtEl>
                                        <p:attrNameLst>
                                          <p:attrName>style.visibility</p:attrName>
                                        </p:attrNameLst>
                                      </p:cBhvr>
                                      <p:to>
                                        <p:strVal val="visible"/>
                                      </p:to>
                                    </p:set>
                                  </p:childTnLst>
                                </p:cTn>
                              </p:par>
                            </p:childTnLst>
                          </p:cTn>
                        </p:par>
                        <p:par>
                          <p:cTn id="71" fill="hold">
                            <p:stCondLst>
                              <p:cond delay="5000"/>
                            </p:stCondLst>
                            <p:childTnLst>
                              <p:par>
                                <p:cTn id="72" presetID="11" presetClass="entr" presetSubtype="0" fill="hold" grpId="0" nodeType="afterEffect">
                                  <p:stCondLst>
                                    <p:cond delay="0"/>
                                  </p:stCondLst>
                                  <p:childTnLst>
                                    <p:set>
                                      <p:cBhvr>
                                        <p:cTn id="73" dur="1000">
                                          <p:stCondLst>
                                            <p:cond delay="0"/>
                                          </p:stCondLst>
                                        </p:cTn>
                                        <p:tgtEl>
                                          <p:spTgt spid="1274"/>
                                        </p:tgtEl>
                                        <p:attrNameLst>
                                          <p:attrName>style.visibility</p:attrName>
                                        </p:attrNameLst>
                                      </p:cBhvr>
                                      <p:to>
                                        <p:strVal val="visible"/>
                                      </p:to>
                                    </p:set>
                                  </p:childTnLst>
                                </p:cTn>
                              </p:par>
                            </p:childTnLst>
                          </p:cTn>
                        </p:par>
                        <p:par>
                          <p:cTn id="74" fill="hold">
                            <p:stCondLst>
                              <p:cond delay="6000"/>
                            </p:stCondLst>
                            <p:childTnLst>
                              <p:par>
                                <p:cTn id="75" presetID="11" presetClass="entr" presetSubtype="0" fill="hold" grpId="0" nodeType="afterEffect">
                                  <p:stCondLst>
                                    <p:cond delay="0"/>
                                  </p:stCondLst>
                                  <p:childTnLst>
                                    <p:set>
                                      <p:cBhvr>
                                        <p:cTn id="76" dur="1000">
                                          <p:stCondLst>
                                            <p:cond delay="0"/>
                                          </p:stCondLst>
                                        </p:cTn>
                                        <p:tgtEl>
                                          <p:spTgt spid="1275"/>
                                        </p:tgtEl>
                                        <p:attrNameLst>
                                          <p:attrName>style.visibility</p:attrName>
                                        </p:attrNameLst>
                                      </p:cBhvr>
                                      <p:to>
                                        <p:strVal val="visible"/>
                                      </p:to>
                                    </p:set>
                                  </p:childTnLst>
                                </p:cTn>
                              </p:par>
                            </p:childTnLst>
                          </p:cTn>
                        </p:par>
                        <p:par>
                          <p:cTn id="77" fill="hold">
                            <p:stCondLst>
                              <p:cond delay="7000"/>
                            </p:stCondLst>
                            <p:childTnLst>
                              <p:par>
                                <p:cTn id="78" presetID="11" presetClass="entr" presetSubtype="0" fill="hold" grpId="0" nodeType="afterEffect">
                                  <p:stCondLst>
                                    <p:cond delay="0"/>
                                  </p:stCondLst>
                                  <p:childTnLst>
                                    <p:set>
                                      <p:cBhvr>
                                        <p:cTn id="79" dur="1000">
                                          <p:stCondLst>
                                            <p:cond delay="0"/>
                                          </p:stCondLst>
                                        </p:cTn>
                                        <p:tgtEl>
                                          <p:spTgt spid="1276"/>
                                        </p:tgtEl>
                                        <p:attrNameLst>
                                          <p:attrName>style.visibility</p:attrName>
                                        </p:attrNameLst>
                                      </p:cBhvr>
                                      <p:to>
                                        <p:strVal val="visible"/>
                                      </p:to>
                                    </p:set>
                                  </p:childTnLst>
                                </p:cTn>
                              </p:par>
                            </p:childTnLst>
                          </p:cTn>
                        </p:par>
                        <p:par>
                          <p:cTn id="80" fill="hold">
                            <p:stCondLst>
                              <p:cond delay="8000"/>
                            </p:stCondLst>
                            <p:childTnLst>
                              <p:par>
                                <p:cTn id="81" presetID="1" presetClass="entr" presetSubtype="0" fill="hold" nodeType="afterEffect">
                                  <p:stCondLst>
                                    <p:cond delay="0"/>
                                  </p:stCondLst>
                                  <p:childTnLst>
                                    <p:set>
                                      <p:cBhvr>
                                        <p:cTn id="82" dur="1" fill="hold">
                                          <p:stCondLst>
                                            <p:cond delay="499"/>
                                          </p:stCondLst>
                                        </p:cTn>
                                        <p:tgtEl>
                                          <p:spTgt spid="1277"/>
                                        </p:tgtEl>
                                        <p:attrNameLst>
                                          <p:attrName>style.visibility</p:attrName>
                                        </p:attrNameLst>
                                      </p:cBhvr>
                                      <p:to>
                                        <p:strVal val="visible"/>
                                      </p:to>
                                    </p:set>
                                  </p:childTnLst>
                                </p:cTn>
                              </p:par>
                            </p:childTnLst>
                          </p:cTn>
                        </p:par>
                        <p:par>
                          <p:cTn id="83" fill="hold">
                            <p:stCondLst>
                              <p:cond delay="8500"/>
                            </p:stCondLst>
                            <p:childTnLst>
                              <p:par>
                                <p:cTn id="84" presetID="1" presetClass="entr" presetSubtype="0" fill="hold" nodeType="afterEffect">
                                  <p:stCondLst>
                                    <p:cond delay="0"/>
                                  </p:stCondLst>
                                  <p:childTnLst>
                                    <p:set>
                                      <p:cBhvr>
                                        <p:cTn id="85" dur="1" fill="hold">
                                          <p:stCondLst>
                                            <p:cond delay="499"/>
                                          </p:stCondLst>
                                        </p:cTn>
                                        <p:tgtEl>
                                          <p:spTgt spid="1291"/>
                                        </p:tgtEl>
                                        <p:attrNameLst>
                                          <p:attrName>style.visibility</p:attrName>
                                        </p:attrNameLst>
                                      </p:cBhvr>
                                      <p:to>
                                        <p:strVal val="visible"/>
                                      </p:to>
                                    </p:set>
                                  </p:childTnLst>
                                  <p:subTnLst>
                                    <p:audio>
                                      <p:cMediaNode>
                                        <p:cTn display="0" masterRel="sameClick">
                                          <p:stCondLst>
                                            <p:cond evt="begin" delay="0">
                                              <p:tn val="84"/>
                                            </p:cond>
                                          </p:stCondLst>
                                          <p:endCondLst>
                                            <p:cond evt="onStopAudio" delay="0">
                                              <p:tgtEl>
                                                <p:sldTgt/>
                                              </p:tgtEl>
                                            </p:cond>
                                          </p:endCondLst>
                                        </p:cTn>
                                        <p:tgtEl>
                                          <p:sndTgt r:embed="rId6" name="chimes.wav"/>
                                        </p:tgtEl>
                                      </p:cMediaNode>
                                    </p:audio>
                                  </p:subTnLst>
                                </p:cTn>
                              </p:par>
                            </p:childTnLst>
                          </p:cTn>
                        </p:par>
                        <p:par>
                          <p:cTn id="86" fill="hold">
                            <p:stCondLst>
                              <p:cond delay="9000"/>
                            </p:stCondLst>
                            <p:childTnLst>
                              <p:par>
                                <p:cTn id="87" presetID="1" presetClass="mediacall" presetSubtype="0" fill="hold" nodeType="afterEffect">
                                  <p:stCondLst>
                                    <p:cond delay="0"/>
                                  </p:stCondLst>
                                  <p:childTnLst>
                                    <p:cmd type="call" cmd="playFrom(0.0)">
                                      <p:cBhvr>
                                        <p:cTn id="88" dur="1" fill="hold"/>
                                        <p:tgtEl>
                                          <p:spTgt spid="1291"/>
                                        </p:tgtEl>
                                      </p:cBhvr>
                                    </p:cmd>
                                  </p:childTnLst>
                                </p:cTn>
                              </p:par>
                            </p:childTnLst>
                          </p:cTn>
                        </p:par>
                        <p:par>
                          <p:cTn id="89" fill="hold">
                            <p:stCondLst>
                              <p:cond delay="9000"/>
                            </p:stCondLst>
                            <p:childTnLst>
                              <p:par>
                                <p:cTn id="90" presetID="9" presetClass="entr" presetSubtype="0" fill="hold" nodeType="afterEffect">
                                  <p:stCondLst>
                                    <p:cond delay="4000"/>
                                  </p:stCondLst>
                                  <p:childTnLst>
                                    <p:set>
                                      <p:cBhvr>
                                        <p:cTn id="91" dur="1" fill="hold">
                                          <p:stCondLst>
                                            <p:cond delay="0"/>
                                          </p:stCondLst>
                                        </p:cTn>
                                        <p:tgtEl>
                                          <p:spTgt spid="1280"/>
                                        </p:tgtEl>
                                        <p:attrNameLst>
                                          <p:attrName>style.visibility</p:attrName>
                                        </p:attrNameLst>
                                      </p:cBhvr>
                                      <p:to>
                                        <p:strVal val="visible"/>
                                      </p:to>
                                    </p:set>
                                    <p:animEffect transition="in" filter="dissolve">
                                      <p:cBhvr>
                                        <p:cTn id="92" dur="500"/>
                                        <p:tgtEl>
                                          <p:spTgt spid="1280"/>
                                        </p:tgtEl>
                                      </p:cBhvr>
                                    </p:animEffect>
                                  </p:childTnLst>
                                  <p:subTnLst>
                                    <p:audio>
                                      <p:cMediaNode>
                                        <p:cTn display="0" masterRel="sameClick">
                                          <p:stCondLst>
                                            <p:cond evt="begin" delay="0">
                                              <p:tn val="90"/>
                                            </p:cond>
                                          </p:stCondLst>
                                          <p:endCondLst>
                                            <p:cond evt="onStopAudio" delay="0">
                                              <p:tgtEl>
                                                <p:sldTgt/>
                                              </p:tgtEl>
                                            </p:cond>
                                          </p:endCondLst>
                                        </p:cTn>
                                        <p:tgtEl>
                                          <p:sndTgt r:embed="rId6" name="chimes.wav"/>
                                        </p:tgtEl>
                                      </p:cMediaNode>
                                    </p:audio>
                                  </p:subTnLst>
                                </p:cTn>
                              </p:par>
                            </p:childTnLst>
                          </p:cTn>
                        </p:par>
                        <p:par>
                          <p:cTn id="93" fill="hold">
                            <p:stCondLst>
                              <p:cond delay="13500"/>
                            </p:stCondLst>
                            <p:childTnLst>
                              <p:par>
                                <p:cTn id="94" presetID="22" presetClass="entr" presetSubtype="8" fill="hold" grpId="0" nodeType="afterEffect">
                                  <p:stCondLst>
                                    <p:cond delay="0"/>
                                  </p:stCondLst>
                                  <p:childTnLst>
                                    <p:set>
                                      <p:cBhvr>
                                        <p:cTn id="95" dur="1" fill="hold">
                                          <p:stCondLst>
                                            <p:cond delay="0"/>
                                          </p:stCondLst>
                                        </p:cTn>
                                        <p:tgtEl>
                                          <p:spTgt spid="1284"/>
                                        </p:tgtEl>
                                        <p:attrNameLst>
                                          <p:attrName>style.visibility</p:attrName>
                                        </p:attrNameLst>
                                      </p:cBhvr>
                                      <p:to>
                                        <p:strVal val="visible"/>
                                      </p:to>
                                    </p:set>
                                    <p:animEffect transition="in" filter="wipe(left)">
                                      <p:cBhvr>
                                        <p:cTn id="96" dur="500"/>
                                        <p:tgtEl>
                                          <p:spTgt spid="1284"/>
                                        </p:tgtEl>
                                      </p:cBhvr>
                                    </p:animEffect>
                                  </p:childTnLst>
                                </p:cTn>
                              </p:par>
                            </p:childTnLst>
                          </p:cTn>
                        </p:par>
                        <p:par>
                          <p:cTn id="97" fill="hold">
                            <p:stCondLst>
                              <p:cond delay="14000"/>
                            </p:stCondLst>
                            <p:childTnLst>
                              <p:par>
                                <p:cTn id="98" presetID="22" presetClass="entr" presetSubtype="1" fill="hold" grpId="0" nodeType="afterEffect">
                                  <p:stCondLst>
                                    <p:cond delay="0"/>
                                  </p:stCondLst>
                                  <p:childTnLst>
                                    <p:set>
                                      <p:cBhvr>
                                        <p:cTn id="99" dur="1" fill="hold">
                                          <p:stCondLst>
                                            <p:cond delay="0"/>
                                          </p:stCondLst>
                                        </p:cTn>
                                        <p:tgtEl>
                                          <p:spTgt spid="1285"/>
                                        </p:tgtEl>
                                        <p:attrNameLst>
                                          <p:attrName>style.visibility</p:attrName>
                                        </p:attrNameLst>
                                      </p:cBhvr>
                                      <p:to>
                                        <p:strVal val="visible"/>
                                      </p:to>
                                    </p:set>
                                    <p:animEffect transition="in" filter="wipe(up)">
                                      <p:cBhvr>
                                        <p:cTn id="100" dur="500"/>
                                        <p:tgtEl>
                                          <p:spTgt spid="1285"/>
                                        </p:tgtEl>
                                      </p:cBhvr>
                                    </p:animEffect>
                                  </p:childTnLst>
                                </p:cTn>
                              </p:par>
                            </p:childTnLst>
                          </p:cTn>
                        </p:par>
                        <p:par>
                          <p:cTn id="101" fill="hold">
                            <p:stCondLst>
                              <p:cond delay="14500"/>
                            </p:stCondLst>
                            <p:childTnLst>
                              <p:par>
                                <p:cTn id="102" presetID="1" presetClass="entr" presetSubtype="0" fill="hold" nodeType="afterEffect">
                                  <p:stCondLst>
                                    <p:cond delay="0"/>
                                  </p:stCondLst>
                                  <p:childTnLst>
                                    <p:set>
                                      <p:cBhvr>
                                        <p:cTn id="103" dur="1" fill="hold">
                                          <p:stCondLst>
                                            <p:cond delay="499"/>
                                          </p:stCondLst>
                                        </p:cTn>
                                        <p:tgtEl>
                                          <p:spTgt spid="1292"/>
                                        </p:tgtEl>
                                        <p:attrNameLst>
                                          <p:attrName>style.visibility</p:attrName>
                                        </p:attrNameLst>
                                      </p:cBhvr>
                                      <p:to>
                                        <p:strVal val="visible"/>
                                      </p:to>
                                    </p:set>
                                  </p:childTnLst>
                                  <p:subTnLst>
                                    <p:audio>
                                      <p:cMediaNode>
                                        <p:cTn display="0" masterRel="sameClick">
                                          <p:stCondLst>
                                            <p:cond evt="begin" delay="0">
                                              <p:tn val="102"/>
                                            </p:cond>
                                          </p:stCondLst>
                                          <p:endCondLst>
                                            <p:cond evt="onStopAudio" delay="0">
                                              <p:tgtEl>
                                                <p:sldTgt/>
                                              </p:tgtEl>
                                            </p:cond>
                                          </p:endCondLst>
                                        </p:cTn>
                                        <p:tgtEl>
                                          <p:sndTgt r:embed="rId7" name="explode.wav"/>
                                        </p:tgtEl>
                                      </p:cMediaNode>
                                    </p:audio>
                                  </p:subTnLst>
                                </p:cTn>
                              </p:par>
                            </p:childTnLst>
                          </p:cTn>
                        </p:par>
                        <p:par>
                          <p:cTn id="104" fill="hold">
                            <p:stCondLst>
                              <p:cond delay="15000"/>
                            </p:stCondLst>
                            <p:childTnLst>
                              <p:par>
                                <p:cTn id="105" presetID="1" presetClass="mediacall" presetSubtype="0" fill="hold" nodeType="afterEffect">
                                  <p:stCondLst>
                                    <p:cond delay="0"/>
                                  </p:stCondLst>
                                  <p:childTnLst>
                                    <p:cmd type="call" cmd="playFrom(0.0)">
                                      <p:cBhvr>
                                        <p:cTn id="106" dur="155" fill="hold"/>
                                        <p:tgtEl>
                                          <p:spTgt spid="1292"/>
                                        </p:tgtEl>
                                      </p:cBhvr>
                                    </p:cmd>
                                  </p:childTnLst>
                                </p:cTn>
                              </p:par>
                            </p:childTnLst>
                          </p:cTn>
                        </p:par>
                        <p:par>
                          <p:cTn id="107" fill="hold">
                            <p:stCondLst>
                              <p:cond delay="15155"/>
                            </p:stCondLst>
                            <p:childTnLst>
                              <p:par>
                                <p:cTn id="108" presetID="22" presetClass="entr" presetSubtype="1" fill="hold" nodeType="afterEffect">
                                  <p:stCondLst>
                                    <p:cond delay="0"/>
                                  </p:stCondLst>
                                  <p:childTnLst>
                                    <p:set>
                                      <p:cBhvr>
                                        <p:cTn id="109" dur="1" fill="hold">
                                          <p:stCondLst>
                                            <p:cond delay="0"/>
                                          </p:stCondLst>
                                        </p:cTn>
                                        <p:tgtEl>
                                          <p:spTgt spid="1286"/>
                                        </p:tgtEl>
                                        <p:attrNameLst>
                                          <p:attrName>style.visibility</p:attrName>
                                        </p:attrNameLst>
                                      </p:cBhvr>
                                      <p:to>
                                        <p:strVal val="visible"/>
                                      </p:to>
                                    </p:set>
                                    <p:animEffect transition="in" filter="wipe(up)">
                                      <p:cBhvr>
                                        <p:cTn id="110" dur="500"/>
                                        <p:tgtEl>
                                          <p:spTgt spid="1286"/>
                                        </p:tgtEl>
                                      </p:cBhvr>
                                    </p:animEffect>
                                  </p:childTnLst>
                                  <p:subTnLst>
                                    <p:audio>
                                      <p:cMediaNode>
                                        <p:cTn display="0" masterRel="sameClick">
                                          <p:stCondLst>
                                            <p:cond evt="begin" delay="0">
                                              <p:tn val="108"/>
                                            </p:cond>
                                          </p:stCondLst>
                                          <p:endCondLst>
                                            <p:cond evt="onStopAudio" delay="0">
                                              <p:tgtEl>
                                                <p:sldTgt/>
                                              </p:tgtEl>
                                            </p:cond>
                                          </p:endCondLst>
                                        </p:cTn>
                                        <p:tgtEl>
                                          <p:sndTgt r:embed="rId7"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audio>
              <p:cMediaNode>
                <p:cTn id="111" fill="hold" display="0">
                  <p:stCondLst>
                    <p:cond delay="indefinite"/>
                  </p:stCondLst>
                  <p:endCondLst>
                    <p:cond evt="onNext" delay="0">
                      <p:tgtEl>
                        <p:sldTgt/>
                      </p:tgtEl>
                    </p:cond>
                    <p:cond evt="onPrev" delay="0">
                      <p:tgtEl>
                        <p:sldTgt/>
                      </p:tgtEl>
                    </p:cond>
                    <p:cond evt="onStopAudio" delay="0">
                      <p:tgtEl>
                        <p:sldTgt/>
                      </p:tgtEl>
                    </p:cond>
                  </p:endCondLst>
                </p:cTn>
                <p:tgtEl>
                  <p:spTgt spid="1291"/>
                </p:tgtEl>
              </p:cMediaNode>
            </p:audio>
            <p:audio>
              <p:cMediaNode>
                <p:cTn id="112" fill="hold" display="0">
                  <p:stCondLst>
                    <p:cond delay="indefinite"/>
                  </p:stCondLst>
                  <p:endCondLst>
                    <p:cond evt="onNext" delay="0">
                      <p:tgtEl>
                        <p:sldTgt/>
                      </p:tgtEl>
                    </p:cond>
                    <p:cond evt="onPrev" delay="0">
                      <p:tgtEl>
                        <p:sldTgt/>
                      </p:tgtEl>
                    </p:cond>
                    <p:cond evt="onStopAudio" delay="0">
                      <p:tgtEl>
                        <p:sldTgt/>
                      </p:tgtEl>
                    </p:cond>
                  </p:endCondLst>
                </p:cTn>
                <p:tgtEl>
                  <p:spTgt spid="1292"/>
                </p:tgtEl>
              </p:cMediaNode>
            </p:audio>
          </p:childTnLst>
        </p:cTn>
      </p:par>
    </p:tnLst>
    <p:bldLst>
      <p:bldP spid="943" grpId="0" animBg="1"/>
      <p:bldP spid="944" grpId="0" animBg="1"/>
      <p:bldP spid="945" grpId="0" animBg="1"/>
      <p:bldP spid="946" grpId="0" animBg="1"/>
      <p:bldP spid="947" grpId="0" animBg="1"/>
      <p:bldP spid="1267" grpId="0" animBg="1"/>
      <p:bldP spid="1268" grpId="0" animBg="1"/>
      <p:bldP spid="1269" grpId="0" animBg="1"/>
      <p:bldP spid="1270" grpId="0" animBg="1"/>
      <p:bldP spid="1271" grpId="0" animBg="1"/>
      <p:bldP spid="1272" grpId="0" animBg="1"/>
      <p:bldP spid="1273" grpId="0" animBg="1"/>
      <p:bldP spid="1274" grpId="0" animBg="1"/>
      <p:bldP spid="1275" grpId="0" animBg="1"/>
      <p:bldP spid="1276" grpId="0" animBg="1"/>
      <p:bldP spid="1284" grpId="0" animBg="1"/>
      <p:bldP spid="1285" grpId="0" animBg="1"/>
      <p:bldP spid="1289" grpId="0" animBg="1"/>
      <p:bldP spid="1290" grpId="0" animBg="1"/>
      <p:bldP spid="129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1524001"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微软雅黑" pitchFamily="34" charset="-122"/>
            </a:endParaRPr>
          </a:p>
        </p:txBody>
      </p:sp>
      <p:graphicFrame>
        <p:nvGraphicFramePr>
          <p:cNvPr id="57345" name="Object 1"/>
          <p:cNvGraphicFramePr>
            <a:graphicFrameLocks noChangeAspect="1"/>
          </p:cNvGraphicFramePr>
          <p:nvPr/>
        </p:nvGraphicFramePr>
        <p:xfrm>
          <a:off x="1524000" y="1064302"/>
          <a:ext cx="9144000" cy="5793698"/>
        </p:xfrm>
        <a:graphic>
          <a:graphicData uri="http://schemas.openxmlformats.org/presentationml/2006/ole">
            <mc:AlternateContent xmlns:mc="http://schemas.openxmlformats.org/markup-compatibility/2006">
              <mc:Choice xmlns:v="urn:schemas-microsoft-com:vml" Requires="v">
                <p:oleObj spid="_x0000_s57354" name="Visio" r:id="rId3" imgW="12826955" imgH="8326877" progId="Visio.Drawing.11">
                  <p:embed/>
                </p:oleObj>
              </mc:Choice>
              <mc:Fallback>
                <p:oleObj name="Visio" r:id="rId3" imgW="12826955" imgH="832687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064302"/>
                        <a:ext cx="9144000" cy="57936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典型的</a:t>
            </a:r>
            <a:r>
              <a:rPr kumimoji="1" lang="en-US" altLang="zh-CN" sz="4000" b="1" kern="0" dirty="0">
                <a:solidFill>
                  <a:schemeClr val="bg1"/>
                </a:solidFill>
                <a:latin typeface="Times New Roman" pitchFamily="18" charset="0"/>
                <a:ea typeface="微软雅黑" pitchFamily="34" charset="-122"/>
                <a:cs typeface="+mj-cs"/>
              </a:rPr>
              <a:t>IDS</a:t>
            </a:r>
            <a:r>
              <a:rPr kumimoji="1" lang="zh-CN" altLang="en-US" sz="4000" b="1" kern="0" dirty="0">
                <a:solidFill>
                  <a:schemeClr val="bg1"/>
                </a:solidFill>
                <a:latin typeface="Times New Roman" pitchFamily="18" charset="0"/>
                <a:ea typeface="微软雅黑" pitchFamily="34" charset="-122"/>
                <a:cs typeface="+mj-cs"/>
              </a:rPr>
              <a:t>的部署图</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7345"/>
                                        </p:tgtEl>
                                        <p:attrNameLst>
                                          <p:attrName>style.visibility</p:attrName>
                                        </p:attrNameLst>
                                      </p:cBhvr>
                                      <p:to>
                                        <p:strVal val="visible"/>
                                      </p:to>
                                    </p:set>
                                    <p:animEffect transition="in" filter="dissolve">
                                      <p:cBhvr>
                                        <p:cTn id="7" dur="500"/>
                                        <p:tgtEl>
                                          <p:spTgt spid="57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pPr>
            <a:r>
              <a:rPr kumimoji="1" lang="en-US" altLang="zh-CN" sz="4000" b="1" kern="0" dirty="0">
                <a:solidFill>
                  <a:schemeClr val="bg1"/>
                </a:solidFill>
                <a:latin typeface="Times New Roman" pitchFamily="18" charset="0"/>
                <a:ea typeface="微软雅黑" pitchFamily="34" charset="-122"/>
                <a:cs typeface="+mj-cs"/>
              </a:rPr>
              <a:t>IDS</a:t>
            </a:r>
            <a:r>
              <a:rPr kumimoji="1" lang="zh-CN" altLang="en-US" sz="4000" b="1" kern="0" dirty="0">
                <a:solidFill>
                  <a:schemeClr val="bg1"/>
                </a:solidFill>
                <a:latin typeface="Times New Roman" pitchFamily="18" charset="0"/>
                <a:ea typeface="微软雅黑" pitchFamily="34" charset="-122"/>
                <a:cs typeface="+mj-cs"/>
              </a:rPr>
              <a:t>的发展方向</a:t>
            </a:r>
          </a:p>
        </p:txBody>
      </p:sp>
      <p:graphicFrame>
        <p:nvGraphicFramePr>
          <p:cNvPr id="3" name="图示 2"/>
          <p:cNvGraphicFramePr/>
          <p:nvPr>
            <p:extLst>
              <p:ext uri="{D42A27DB-BD31-4B8C-83A1-F6EECF244321}">
                <p14:modId xmlns:p14="http://schemas.microsoft.com/office/powerpoint/2010/main" val="1981333109"/>
              </p:ext>
            </p:extLst>
          </p:nvPr>
        </p:nvGraphicFramePr>
        <p:xfrm>
          <a:off x="1437032" y="1071546"/>
          <a:ext cx="9144000" cy="57864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82856BF2-A70F-4E2F-9F81-65F9297E5636}"/>
              </a:ext>
            </a:extLst>
          </p:cNvPr>
          <p:cNvSpPr txBox="1"/>
          <p:nvPr/>
        </p:nvSpPr>
        <p:spPr>
          <a:xfrm>
            <a:off x="3036026" y="332656"/>
            <a:ext cx="6119948" cy="707886"/>
          </a:xfrm>
          <a:prstGeom prst="rect">
            <a:avLst/>
          </a:prstGeom>
          <a:noFill/>
        </p:spPr>
        <p:txBody>
          <a:bodyPr wrap="square">
            <a:spAutoFit/>
          </a:bodyPr>
          <a:lstStyle/>
          <a:p>
            <a:pPr lvl="0"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人工智能的主要技术领域</a:t>
            </a:r>
          </a:p>
        </p:txBody>
      </p:sp>
      <p:pic>
        <p:nvPicPr>
          <p:cNvPr id="4" name="图片 3">
            <a:extLst>
              <a:ext uri="{FF2B5EF4-FFF2-40B4-BE49-F238E27FC236}">
                <a16:creationId xmlns:a16="http://schemas.microsoft.com/office/drawing/2014/main" id="{0EC1F299-EE1B-4A6B-BF42-22F8BE63C27A}"/>
              </a:ext>
            </a:extLst>
          </p:cNvPr>
          <p:cNvPicPr/>
          <p:nvPr/>
        </p:nvPicPr>
        <p:blipFill>
          <a:blip r:embed="rId2" cstate="print"/>
          <a:stretch>
            <a:fillRect/>
          </a:stretch>
        </p:blipFill>
        <p:spPr>
          <a:xfrm>
            <a:off x="5562639" y="3611129"/>
            <a:ext cx="108971" cy="203394"/>
          </a:xfrm>
          <a:prstGeom prst="rect">
            <a:avLst/>
          </a:prstGeom>
        </p:spPr>
      </p:pic>
      <p:sp>
        <p:nvSpPr>
          <p:cNvPr id="5" name="文本框 6">
            <a:extLst>
              <a:ext uri="{FF2B5EF4-FFF2-40B4-BE49-F238E27FC236}">
                <a16:creationId xmlns:a16="http://schemas.microsoft.com/office/drawing/2014/main" id="{07BE707B-838C-4157-832E-D869547A8968}"/>
              </a:ext>
            </a:extLst>
          </p:cNvPr>
          <p:cNvSpPr txBox="1"/>
          <p:nvPr/>
        </p:nvSpPr>
        <p:spPr>
          <a:xfrm>
            <a:off x="426166" y="2953562"/>
            <a:ext cx="5190958" cy="1231106"/>
          </a:xfrm>
          <a:prstGeom prst="rect">
            <a:avLst/>
          </a:prstGeom>
          <a:noFill/>
        </p:spPr>
        <p:style>
          <a:lnRef idx="0">
            <a:scrgbClr r="0" g="0" b="0"/>
          </a:lnRef>
          <a:fillRef idx="0">
            <a:scrgbClr r="0" g="0" b="0"/>
          </a:fillRef>
          <a:effectRef idx="0">
            <a:scrgbClr r="0" g="0" b="0"/>
          </a:effectRef>
          <a:fontRef idx="major"/>
        </p:style>
        <p:txBody>
          <a:bodyPr wrap="square" rtlCol="0">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lvl="0"/>
            <a:r>
              <a:rPr lang="zh-CN" altLang="zh-CN" sz="2000" b="1" dirty="0">
                <a:solidFill>
                  <a:srgbClr val="002060"/>
                </a:solidFill>
                <a:latin typeface="Microsoft YaHei" panose="020B0503020204020204" pitchFamily="34" charset="-122"/>
                <a:ea typeface="Microsoft YaHei" panose="020B0503020204020204" pitchFamily="34" charset="-122"/>
              </a:rPr>
              <a:t>计算机视觉</a:t>
            </a:r>
            <a:endParaRPr lang="zh-CN" altLang="zh-CN" sz="2000" dirty="0">
              <a:solidFill>
                <a:srgbClr val="002060"/>
              </a:solidFill>
              <a:latin typeface="Microsoft YaHei" panose="020B0503020204020204" pitchFamily="34" charset="-122"/>
              <a:ea typeface="Microsoft YaHei" panose="020B0503020204020204" pitchFamily="34" charset="-122"/>
            </a:endParaRPr>
          </a:p>
          <a:p>
            <a:pPr lvl="0"/>
            <a:r>
              <a:rPr lang="zh-CN" altLang="zh-CN" dirty="0">
                <a:solidFill>
                  <a:srgbClr val="002060"/>
                </a:solidFill>
                <a:latin typeface="Microsoft YaHei" panose="020B0503020204020204" pitchFamily="34" charset="-122"/>
                <a:ea typeface="Microsoft YaHei" panose="020B0503020204020204" pitchFamily="34" charset="-122"/>
              </a:rPr>
              <a:t>让计算机具备理解图像表示内容、图像中物体存在的关系等能力</a:t>
            </a:r>
            <a:r>
              <a:rPr lang="zh-CN" altLang="en-US" dirty="0">
                <a:solidFill>
                  <a:srgbClr val="002060"/>
                </a:solidFill>
                <a:latin typeface="Microsoft YaHei" panose="020B0503020204020204" pitchFamily="34" charset="-122"/>
                <a:ea typeface="Microsoft YaHei" panose="020B0503020204020204" pitchFamily="34" charset="-122"/>
              </a:rPr>
              <a:t>。如</a:t>
            </a:r>
            <a:r>
              <a:rPr lang="zh-CN" altLang="zh-CN" dirty="0">
                <a:solidFill>
                  <a:srgbClr val="002060"/>
                </a:solidFill>
                <a:latin typeface="Microsoft YaHei" panose="020B0503020204020204" pitchFamily="34" charset="-122"/>
                <a:ea typeface="Microsoft YaHei" panose="020B0503020204020204" pitchFamily="34" charset="-122"/>
              </a:rPr>
              <a:t>文字识别、图像处理、图像识别</a:t>
            </a:r>
            <a:endParaRPr lang="zh-CN" altLang="en-US" dirty="0">
              <a:solidFill>
                <a:srgbClr val="002060"/>
              </a:solidFill>
              <a:latin typeface="Microsoft YaHei" panose="020B0503020204020204" pitchFamily="34" charset="-122"/>
              <a:ea typeface="Microsoft YaHei" panose="020B0503020204020204" pitchFamily="34" charset="-122"/>
            </a:endParaRPr>
          </a:p>
        </p:txBody>
      </p:sp>
      <p:pic>
        <p:nvPicPr>
          <p:cNvPr id="6" name="Picture 58">
            <a:extLst>
              <a:ext uri="{FF2B5EF4-FFF2-40B4-BE49-F238E27FC236}">
                <a16:creationId xmlns:a16="http://schemas.microsoft.com/office/drawing/2014/main" id="{E3EE5538-7C2F-45F2-9188-C1791D40B7C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9011" y="1309404"/>
            <a:ext cx="2472754" cy="142183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0">
            <a:extLst>
              <a:ext uri="{FF2B5EF4-FFF2-40B4-BE49-F238E27FC236}">
                <a16:creationId xmlns:a16="http://schemas.microsoft.com/office/drawing/2014/main" id="{102A6800-D3C6-4224-A300-838EB7F8860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9011" y="2953562"/>
            <a:ext cx="2687659" cy="1518527"/>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9">
            <a:extLst>
              <a:ext uri="{FF2B5EF4-FFF2-40B4-BE49-F238E27FC236}">
                <a16:creationId xmlns:a16="http://schemas.microsoft.com/office/drawing/2014/main" id="{916076B1-8667-42D5-B9A4-971E5CA54A6A}"/>
              </a:ext>
            </a:extLst>
          </p:cNvPr>
          <p:cNvSpPr txBox="1"/>
          <p:nvPr/>
        </p:nvSpPr>
        <p:spPr>
          <a:xfrm>
            <a:off x="479376" y="1268759"/>
            <a:ext cx="5399635" cy="954107"/>
          </a:xfrm>
          <a:prstGeom prst="rect">
            <a:avLst/>
          </a:prstGeom>
          <a:noFill/>
        </p:spPr>
        <p:style>
          <a:lnRef idx="0">
            <a:scrgbClr r="0" g="0" b="0"/>
          </a:lnRef>
          <a:fillRef idx="0">
            <a:scrgbClr r="0" g="0" b="0"/>
          </a:fillRef>
          <a:effectRef idx="0">
            <a:scrgbClr r="0" g="0" b="0"/>
          </a:effectRef>
          <a:fontRef idx="major"/>
        </p:style>
        <p:txBody>
          <a:bodyPr wrap="square" rtlCol="0">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r>
              <a:rPr lang="zh-CN" altLang="zh-CN" sz="2000" b="1" dirty="0">
                <a:solidFill>
                  <a:srgbClr val="002060"/>
                </a:solidFill>
                <a:latin typeface="Microsoft YaHei" panose="020B0503020204020204" pitchFamily="34" charset="-122"/>
                <a:ea typeface="Microsoft YaHei" panose="020B0503020204020204" pitchFamily="34" charset="-122"/>
              </a:rPr>
              <a:t>自然语言处理</a:t>
            </a:r>
            <a:endParaRPr lang="zh-CN" altLang="zh-CN" sz="2000" dirty="0">
              <a:solidFill>
                <a:srgbClr val="002060"/>
              </a:solidFill>
              <a:latin typeface="Microsoft YaHei" panose="020B0503020204020204" pitchFamily="34" charset="-122"/>
              <a:ea typeface="Microsoft YaHei" panose="020B0503020204020204" pitchFamily="34" charset="-122"/>
            </a:endParaRPr>
          </a:p>
          <a:p>
            <a:r>
              <a:rPr lang="zh-CN" altLang="zh-CN" dirty="0">
                <a:solidFill>
                  <a:srgbClr val="002060"/>
                </a:solidFill>
                <a:latin typeface="Microsoft YaHei" panose="020B0503020204020204" pitchFamily="34" charset="-122"/>
                <a:ea typeface="Microsoft YaHei" panose="020B0503020204020204" pitchFamily="34" charset="-122"/>
              </a:rPr>
              <a:t>通过计算机对自然语言的分析，对词法、句法、语法和语义进行理解分析，实现人机信息交流</a:t>
            </a:r>
            <a:endParaRPr lang="zh-CN" altLang="en-US" dirty="0">
              <a:solidFill>
                <a:srgbClr val="002060"/>
              </a:solidFill>
              <a:latin typeface="Microsoft YaHei" panose="020B0503020204020204" pitchFamily="34" charset="-122"/>
              <a:ea typeface="Microsoft YaHei" panose="020B0503020204020204" pitchFamily="34" charset="-122"/>
            </a:endParaRPr>
          </a:p>
        </p:txBody>
      </p:sp>
      <p:sp>
        <p:nvSpPr>
          <p:cNvPr id="9" name="文本框 10">
            <a:extLst>
              <a:ext uri="{FF2B5EF4-FFF2-40B4-BE49-F238E27FC236}">
                <a16:creationId xmlns:a16="http://schemas.microsoft.com/office/drawing/2014/main" id="{6BF1E7FD-AF60-4B71-819F-76D3831C5680}"/>
              </a:ext>
            </a:extLst>
          </p:cNvPr>
          <p:cNvSpPr txBox="1"/>
          <p:nvPr/>
        </p:nvSpPr>
        <p:spPr>
          <a:xfrm>
            <a:off x="337628" y="4749084"/>
            <a:ext cx="5086267" cy="1508105"/>
          </a:xfrm>
          <a:prstGeom prst="rect">
            <a:avLst/>
          </a:prstGeom>
          <a:noFill/>
        </p:spPr>
        <p:style>
          <a:lnRef idx="0">
            <a:scrgbClr r="0" g="0" b="0"/>
          </a:lnRef>
          <a:fillRef idx="0">
            <a:scrgbClr r="0" g="0" b="0"/>
          </a:fillRef>
          <a:effectRef idx="0">
            <a:scrgbClr r="0" g="0" b="0"/>
          </a:effectRef>
          <a:fontRef idx="major"/>
        </p:style>
        <p:txBody>
          <a:bodyPr wrap="square" rtlCol="0">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r>
              <a:rPr lang="zh-CN" altLang="en-US" sz="2000" b="1" dirty="0">
                <a:solidFill>
                  <a:srgbClr val="002060"/>
                </a:solidFill>
                <a:latin typeface="Microsoft YaHei" panose="020B0503020204020204" pitchFamily="34" charset="-122"/>
                <a:ea typeface="Microsoft YaHei" panose="020B0503020204020204" pitchFamily="34" charset="-122"/>
              </a:rPr>
              <a:t>深度学习</a:t>
            </a:r>
            <a:endParaRPr lang="en-US" altLang="zh-CN" sz="2000" b="1" dirty="0">
              <a:solidFill>
                <a:srgbClr val="002060"/>
              </a:solidFill>
              <a:latin typeface="Microsoft YaHei" panose="020B0503020204020204" pitchFamily="34" charset="-122"/>
              <a:ea typeface="Microsoft YaHei" panose="020B0503020204020204" pitchFamily="34" charset="-122"/>
            </a:endParaRPr>
          </a:p>
          <a:p>
            <a:r>
              <a:rPr lang="zh-CN" altLang="zh-CN" dirty="0">
                <a:solidFill>
                  <a:srgbClr val="002060"/>
                </a:solidFill>
                <a:latin typeface="Microsoft YaHei" panose="020B0503020204020204" pitchFamily="34" charset="-122"/>
                <a:ea typeface="Microsoft YaHei" panose="020B0503020204020204" pitchFamily="34" charset="-122"/>
              </a:rPr>
              <a:t>通过建立模拟人脑分析学习的神经网络对数据进行解释。</a:t>
            </a:r>
            <a:r>
              <a:rPr lang="zh-CN" altLang="en-US" dirty="0">
                <a:solidFill>
                  <a:srgbClr val="002060"/>
                </a:solidFill>
                <a:latin typeface="Microsoft YaHei" panose="020B0503020204020204" pitchFamily="34" charset="-122"/>
                <a:ea typeface="Microsoft YaHei" panose="020B0503020204020204" pitchFamily="34" charset="-122"/>
              </a:rPr>
              <a:t>常见的深度学习模型：</a:t>
            </a:r>
            <a:r>
              <a:rPr lang="zh-CN" altLang="zh-CN" dirty="0">
                <a:solidFill>
                  <a:srgbClr val="002060"/>
                </a:solidFill>
                <a:latin typeface="Microsoft YaHei" panose="020B0503020204020204" pitchFamily="34" charset="-122"/>
                <a:ea typeface="Microsoft YaHei" panose="020B0503020204020204" pitchFamily="34" charset="-122"/>
              </a:rPr>
              <a:t>卷积神经网络（</a:t>
            </a:r>
            <a:r>
              <a:rPr lang="en-US" altLang="zh-CN" dirty="0">
                <a:solidFill>
                  <a:srgbClr val="002060"/>
                </a:solidFill>
                <a:latin typeface="Microsoft YaHei" panose="020B0503020204020204" pitchFamily="34" charset="-122"/>
                <a:ea typeface="Microsoft YaHei" panose="020B0503020204020204" pitchFamily="34" charset="-122"/>
              </a:rPr>
              <a:t>CNN</a:t>
            </a:r>
            <a:r>
              <a:rPr lang="zh-CN" altLang="zh-CN" dirty="0">
                <a:solidFill>
                  <a:srgbClr val="002060"/>
                </a:solidFill>
                <a:latin typeface="Microsoft YaHei" panose="020B0503020204020204" pitchFamily="34" charset="-122"/>
                <a:ea typeface="Microsoft YaHei" panose="020B0503020204020204" pitchFamily="34" charset="-122"/>
              </a:rPr>
              <a:t>）、循环神经网络（</a:t>
            </a:r>
            <a:r>
              <a:rPr lang="en-US" altLang="zh-CN" dirty="0">
                <a:solidFill>
                  <a:srgbClr val="002060"/>
                </a:solidFill>
                <a:latin typeface="Microsoft YaHei" panose="020B0503020204020204" pitchFamily="34" charset="-122"/>
                <a:ea typeface="Microsoft YaHei" panose="020B0503020204020204" pitchFamily="34" charset="-122"/>
              </a:rPr>
              <a:t>RNN</a:t>
            </a:r>
            <a:r>
              <a:rPr lang="zh-CN" altLang="zh-CN" dirty="0">
                <a:solidFill>
                  <a:srgbClr val="002060"/>
                </a:solidFill>
                <a:latin typeface="Microsoft YaHei" panose="020B0503020204020204" pitchFamily="34" charset="-122"/>
                <a:ea typeface="Microsoft YaHei" panose="020B0503020204020204" pitchFamily="34" charset="-122"/>
              </a:rPr>
              <a:t>）、对抗生成网络（</a:t>
            </a:r>
            <a:r>
              <a:rPr lang="en-US" altLang="zh-CN" dirty="0">
                <a:solidFill>
                  <a:srgbClr val="002060"/>
                </a:solidFill>
                <a:latin typeface="Microsoft YaHei" panose="020B0503020204020204" pitchFamily="34" charset="-122"/>
                <a:ea typeface="Microsoft YaHei" panose="020B0503020204020204" pitchFamily="34" charset="-122"/>
              </a:rPr>
              <a:t>GAN</a:t>
            </a:r>
            <a:r>
              <a:rPr lang="zh-CN" altLang="zh-CN" dirty="0">
                <a:solidFill>
                  <a:srgbClr val="002060"/>
                </a:solidFill>
                <a:latin typeface="Microsoft YaHei" panose="020B0503020204020204" pitchFamily="34" charset="-122"/>
                <a:ea typeface="Microsoft YaHei" panose="020B0503020204020204" pitchFamily="34" charset="-122"/>
              </a:rPr>
              <a:t>）和强化学习（</a:t>
            </a:r>
            <a:r>
              <a:rPr lang="en-US" altLang="zh-CN" dirty="0">
                <a:solidFill>
                  <a:srgbClr val="002060"/>
                </a:solidFill>
                <a:latin typeface="Microsoft YaHei" panose="020B0503020204020204" pitchFamily="34" charset="-122"/>
                <a:ea typeface="Microsoft YaHei" panose="020B0503020204020204" pitchFamily="34" charset="-122"/>
              </a:rPr>
              <a:t>RL</a:t>
            </a:r>
            <a:r>
              <a:rPr lang="zh-CN" altLang="zh-CN" dirty="0">
                <a:solidFill>
                  <a:srgbClr val="002060"/>
                </a:solidFill>
                <a:latin typeface="Microsoft YaHei" panose="020B0503020204020204" pitchFamily="34" charset="-122"/>
                <a:ea typeface="Microsoft YaHei" panose="020B0503020204020204" pitchFamily="34" charset="-122"/>
              </a:rPr>
              <a:t>）等</a:t>
            </a:r>
            <a:endParaRPr lang="zh-CN" altLang="en-US" dirty="0">
              <a:solidFill>
                <a:srgbClr val="002060"/>
              </a:solidFill>
              <a:latin typeface="Microsoft YaHei" panose="020B0503020204020204" pitchFamily="34" charset="-122"/>
              <a:ea typeface="Microsoft YaHei" panose="020B0503020204020204" pitchFamily="34" charset="-122"/>
            </a:endParaRPr>
          </a:p>
        </p:txBody>
      </p:sp>
      <p:pic>
        <p:nvPicPr>
          <p:cNvPr id="10" name="Picture 63">
            <a:extLst>
              <a:ext uri="{FF2B5EF4-FFF2-40B4-BE49-F238E27FC236}">
                <a16:creationId xmlns:a16="http://schemas.microsoft.com/office/drawing/2014/main" id="{FDBE6031-D523-4E00-8D0D-3E7FB34E247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36063" y="4757304"/>
            <a:ext cx="2958650" cy="1663874"/>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a:extLst>
              <a:ext uri="{FF2B5EF4-FFF2-40B4-BE49-F238E27FC236}">
                <a16:creationId xmlns:a16="http://schemas.microsoft.com/office/drawing/2014/main" id="{9DC03DE2-3283-4009-9D68-18BB1E2DC388}"/>
              </a:ext>
            </a:extLst>
          </p:cNvPr>
          <p:cNvPicPr>
            <a:picLocks noChangeAspect="1"/>
          </p:cNvPicPr>
          <p:nvPr/>
        </p:nvPicPr>
        <p:blipFill>
          <a:blip r:embed="rId6" cstate="print"/>
          <a:stretch>
            <a:fillRect/>
          </a:stretch>
        </p:blipFill>
        <p:spPr>
          <a:xfrm>
            <a:off x="9172472" y="4797152"/>
            <a:ext cx="2681900" cy="1753962"/>
          </a:xfrm>
          <a:prstGeom prst="rect">
            <a:avLst/>
          </a:prstGeom>
        </p:spPr>
      </p:pic>
      <p:sp>
        <p:nvSpPr>
          <p:cNvPr id="12" name="文本框 13">
            <a:extLst>
              <a:ext uri="{FF2B5EF4-FFF2-40B4-BE49-F238E27FC236}">
                <a16:creationId xmlns:a16="http://schemas.microsoft.com/office/drawing/2014/main" id="{B3CB1C78-FB8D-487C-9C8D-05172B5CD5F3}"/>
              </a:ext>
            </a:extLst>
          </p:cNvPr>
          <p:cNvSpPr txBox="1"/>
          <p:nvPr/>
        </p:nvSpPr>
        <p:spPr>
          <a:xfrm>
            <a:off x="9075507" y="1404767"/>
            <a:ext cx="2875830" cy="1231106"/>
          </a:xfrm>
          <a:prstGeom prst="rect">
            <a:avLst/>
          </a:prstGeom>
          <a:noFill/>
        </p:spPr>
        <p:style>
          <a:lnRef idx="0">
            <a:scrgbClr r="0" g="0" b="0"/>
          </a:lnRef>
          <a:fillRef idx="0">
            <a:scrgbClr r="0" g="0" b="0"/>
          </a:fillRef>
          <a:effectRef idx="0">
            <a:scrgbClr r="0" g="0" b="0"/>
          </a:effectRef>
          <a:fontRef idx="major"/>
        </p:style>
        <p:txBody>
          <a:bodyPr wrap="square" rtlCol="0">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r>
              <a:rPr lang="zh-CN" altLang="en-US" sz="2000" b="1" dirty="0">
                <a:solidFill>
                  <a:srgbClr val="002060"/>
                </a:solidFill>
                <a:latin typeface="Microsoft YaHei" panose="020B0503020204020204" pitchFamily="34" charset="-122"/>
                <a:ea typeface="Microsoft YaHei" panose="020B0503020204020204" pitchFamily="34" charset="-122"/>
              </a:rPr>
              <a:t>数据挖掘</a:t>
            </a:r>
            <a:endParaRPr lang="en-US" altLang="zh-CN" sz="2000" b="1" dirty="0">
              <a:solidFill>
                <a:srgbClr val="002060"/>
              </a:solidFill>
              <a:latin typeface="Microsoft YaHei" panose="020B0503020204020204" pitchFamily="34" charset="-122"/>
              <a:ea typeface="Microsoft YaHei" panose="020B0503020204020204" pitchFamily="34" charset="-122"/>
            </a:endParaRPr>
          </a:p>
          <a:p>
            <a:r>
              <a:rPr lang="zh-CN" altLang="en-US" dirty="0">
                <a:solidFill>
                  <a:srgbClr val="002060"/>
                </a:solidFill>
                <a:latin typeface="Microsoft YaHei" panose="020B0503020204020204" pitchFamily="34" charset="-122"/>
                <a:ea typeface="Microsoft YaHei" panose="020B0503020204020204" pitchFamily="34" charset="-122"/>
              </a:rPr>
              <a:t>从</a:t>
            </a:r>
            <a:r>
              <a:rPr lang="zh-CN" altLang="zh-CN" dirty="0">
                <a:solidFill>
                  <a:srgbClr val="002060"/>
                </a:solidFill>
                <a:latin typeface="Microsoft YaHei" panose="020B0503020204020204" pitchFamily="34" charset="-122"/>
                <a:ea typeface="Microsoft YaHei" panose="020B0503020204020204" pitchFamily="34" charset="-122"/>
              </a:rPr>
              <a:t>数据中提取出具有潜在价值的信息和知识。</a:t>
            </a:r>
            <a:r>
              <a:rPr lang="zh-CN" altLang="en-US" dirty="0">
                <a:solidFill>
                  <a:srgbClr val="002060"/>
                </a:solidFill>
                <a:latin typeface="Microsoft YaHei" panose="020B0503020204020204" pitchFamily="34" charset="-122"/>
                <a:ea typeface="Microsoft YaHei" panose="020B0503020204020204" pitchFamily="34" charset="-122"/>
              </a:rPr>
              <a:t>如</a:t>
            </a:r>
            <a:r>
              <a:rPr lang="zh-CN" altLang="zh-CN" dirty="0">
                <a:solidFill>
                  <a:srgbClr val="002060"/>
                </a:solidFill>
                <a:latin typeface="Microsoft YaHei" panose="020B0503020204020204" pitchFamily="34" charset="-122"/>
                <a:ea typeface="Microsoft YaHei" panose="020B0503020204020204" pitchFamily="34" charset="-122"/>
              </a:rPr>
              <a:t>用户精准画像，</a:t>
            </a:r>
            <a:r>
              <a:rPr lang="zh-CN" altLang="en-US" dirty="0">
                <a:solidFill>
                  <a:srgbClr val="002060"/>
                </a:solidFill>
                <a:latin typeface="Microsoft YaHei" panose="020B0503020204020204" pitchFamily="34" charset="-122"/>
                <a:ea typeface="Microsoft YaHei" panose="020B0503020204020204" pitchFamily="34" charset="-122"/>
              </a:rPr>
              <a:t>智能</a:t>
            </a:r>
            <a:r>
              <a:rPr lang="zh-CN" altLang="zh-CN" dirty="0">
                <a:solidFill>
                  <a:srgbClr val="002060"/>
                </a:solidFill>
                <a:latin typeface="Microsoft YaHei" panose="020B0503020204020204" pitchFamily="34" charset="-122"/>
                <a:ea typeface="Microsoft YaHei" panose="020B0503020204020204" pitchFamily="34" charset="-122"/>
              </a:rPr>
              <a:t>推荐</a:t>
            </a:r>
            <a:r>
              <a:rPr lang="zh-CN" altLang="en-US" dirty="0">
                <a:solidFill>
                  <a:srgbClr val="002060"/>
                </a:solidFill>
                <a:latin typeface="Microsoft YaHei" panose="020B0503020204020204" pitchFamily="34" charset="-122"/>
                <a:ea typeface="Microsoft YaHei" panose="020B0503020204020204" pitchFamily="34" charset="-122"/>
              </a:rPr>
              <a:t>等</a:t>
            </a:r>
          </a:p>
        </p:txBody>
      </p:sp>
    </p:spTree>
    <p:extLst>
      <p:ext uri="{BB962C8B-B14F-4D97-AF65-F5344CB8AC3E}">
        <p14:creationId xmlns:p14="http://schemas.microsoft.com/office/powerpoint/2010/main" val="839690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par>
                                <p:cTn id="15" presetID="2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par>
                          <p:cTn id="18" fill="hold">
                            <p:stCondLst>
                              <p:cond delay="1000"/>
                            </p:stCondLst>
                            <p:childTnLst>
                              <p:par>
                                <p:cTn id="19" presetID="22" presetClass="entr" presetSubtype="4"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down)">
                                      <p:cBhvr>
                                        <p:cTn id="21" dur="500"/>
                                        <p:tgtEl>
                                          <p:spTgt spid="9"/>
                                        </p:tgtEl>
                                      </p:cBhvr>
                                    </p:animEffect>
                                  </p:childTnLst>
                                </p:cTn>
                              </p:par>
                              <p:par>
                                <p:cTn id="22" presetID="22" presetClass="entr" presetSubtype="4"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down)">
                                      <p:cBhvr>
                                        <p:cTn id="24" dur="500"/>
                                        <p:tgtEl>
                                          <p:spTgt spid="10"/>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up)">
                                      <p:cBhvr>
                                        <p:cTn id="28" dur="500"/>
                                        <p:tgtEl>
                                          <p:spTgt spid="12"/>
                                        </p:tgtEl>
                                      </p:cBhvr>
                                    </p:animEffect>
                                  </p:childTnLst>
                                </p:cTn>
                              </p:par>
                              <p:par>
                                <p:cTn id="29" presetID="22" presetClass="entr" presetSubtype="1"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up)">
                                      <p:cBhvr>
                                        <p:cTn id="3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5ABD5E0-3AD6-417F-93B8-5FDF6E3EBF5C}"/>
              </a:ext>
            </a:extLst>
          </p:cNvPr>
          <p:cNvSpPr/>
          <p:nvPr/>
        </p:nvSpPr>
        <p:spPr>
          <a:xfrm>
            <a:off x="2831635" y="138204"/>
            <a:ext cx="5751780" cy="584775"/>
          </a:xfrm>
          <a:prstGeom prst="rect">
            <a:avLst/>
          </a:prstGeom>
        </p:spPr>
        <p:txBody>
          <a:bodyPr wrap="square">
            <a:spAutoFit/>
          </a:bodyPr>
          <a:lstStyle/>
          <a:p>
            <a:pPr lvl="0"/>
            <a:r>
              <a:rPr lang="zh-CN" altLang="en-US" sz="3200" b="1" kern="10" dirty="0">
                <a:solidFill>
                  <a:schemeClr val="bg1"/>
                </a:solidFill>
                <a:latin typeface="微软雅黑" pitchFamily="34" charset="-122"/>
                <a:ea typeface="微软雅黑" pitchFamily="34" charset="-122"/>
                <a:cs typeface="经典特宋简" pitchFamily="49" charset="-122"/>
              </a:rPr>
              <a:t>人工智能自身的安全问题</a:t>
            </a:r>
          </a:p>
        </p:txBody>
      </p:sp>
      <p:pic>
        <p:nvPicPr>
          <p:cNvPr id="3" name="图片 2" descr="preview">
            <a:extLst>
              <a:ext uri="{FF2B5EF4-FFF2-40B4-BE49-F238E27FC236}">
                <a16:creationId xmlns:a16="http://schemas.microsoft.com/office/drawing/2014/main" id="{78A28461-18F9-4A43-87CC-C3DC908DCFF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0016" y="1489281"/>
            <a:ext cx="5434596" cy="2260638"/>
          </a:xfrm>
          <a:prstGeom prst="rect">
            <a:avLst/>
          </a:prstGeom>
          <a:noFill/>
          <a:ln>
            <a:noFill/>
          </a:ln>
        </p:spPr>
      </p:pic>
      <p:sp>
        <p:nvSpPr>
          <p:cNvPr id="4" name="文本框 2">
            <a:extLst>
              <a:ext uri="{FF2B5EF4-FFF2-40B4-BE49-F238E27FC236}">
                <a16:creationId xmlns:a16="http://schemas.microsoft.com/office/drawing/2014/main" id="{8A80E56A-DD4C-4B08-9822-0BA7E39E85E8}"/>
              </a:ext>
            </a:extLst>
          </p:cNvPr>
          <p:cNvSpPr txBox="1"/>
          <p:nvPr/>
        </p:nvSpPr>
        <p:spPr>
          <a:xfrm>
            <a:off x="1116181" y="3296167"/>
            <a:ext cx="4610807" cy="1231106"/>
          </a:xfrm>
          <a:prstGeom prst="rect">
            <a:avLst/>
          </a:prstGeom>
          <a:solidFill>
            <a:srgbClr val="00B050"/>
          </a:solidFill>
        </p:spPr>
        <p:style>
          <a:lnRef idx="3">
            <a:schemeClr val="lt1"/>
          </a:lnRef>
          <a:fillRef idx="1">
            <a:schemeClr val="accent6"/>
          </a:fillRef>
          <a:effectRef idx="1">
            <a:schemeClr val="accent6"/>
          </a:effectRef>
          <a:fontRef idx="minor">
            <a:schemeClr val="lt1"/>
          </a:fontRef>
        </p:style>
        <p:txBody>
          <a:bodyPr wrap="square" rtlCol="0">
            <a:spAutoFit/>
          </a:bodyP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zh-CN" altLang="zh-CN" sz="2000" b="1" dirty="0">
                <a:latin typeface="Microsoft YaHei" panose="020B0503020204020204" pitchFamily="34" charset="-122"/>
                <a:ea typeface="Microsoft YaHei" panose="020B0503020204020204" pitchFamily="34" charset="-122"/>
              </a:rPr>
              <a:t>模型萃取</a:t>
            </a:r>
            <a:endParaRPr lang="en-US" altLang="zh-CN" sz="2000" b="1" dirty="0">
              <a:latin typeface="Microsoft YaHei" panose="020B0503020204020204" pitchFamily="34" charset="-122"/>
              <a:ea typeface="Microsoft YaHei" panose="020B0503020204020204" pitchFamily="34" charset="-122"/>
            </a:endParaRPr>
          </a:p>
          <a:p>
            <a:r>
              <a:rPr lang="zh-CN" altLang="en-US" dirty="0">
                <a:latin typeface="Microsoft YaHei" panose="020B0503020204020204" pitchFamily="34" charset="-122"/>
                <a:ea typeface="Microsoft YaHei" panose="020B0503020204020204" pitchFamily="34" charset="-122"/>
              </a:rPr>
              <a:t>通过构造请求向目标服务发起查询，取得目标模型参数或者构造出与目标模型功能相似可替代的模型</a:t>
            </a:r>
            <a:endParaRPr lang="zh-CN" altLang="zh-CN" dirty="0">
              <a:latin typeface="Microsoft YaHei" panose="020B0503020204020204" pitchFamily="34" charset="-122"/>
              <a:ea typeface="Microsoft YaHei" panose="020B0503020204020204" pitchFamily="34" charset="-122"/>
            </a:endParaRPr>
          </a:p>
        </p:txBody>
      </p:sp>
      <p:sp>
        <p:nvSpPr>
          <p:cNvPr id="5" name="文本框 3">
            <a:extLst>
              <a:ext uri="{FF2B5EF4-FFF2-40B4-BE49-F238E27FC236}">
                <a16:creationId xmlns:a16="http://schemas.microsoft.com/office/drawing/2014/main" id="{70387BD9-02CB-4A75-8B60-4D5DE984448A}"/>
              </a:ext>
            </a:extLst>
          </p:cNvPr>
          <p:cNvSpPr txBox="1"/>
          <p:nvPr/>
        </p:nvSpPr>
        <p:spPr>
          <a:xfrm>
            <a:off x="6096000" y="4476015"/>
            <a:ext cx="5578612" cy="1508105"/>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wrap="square" rtlCol="0">
            <a:spAutoFit/>
          </a:bodyP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zh-CN" altLang="en-US" sz="2000" b="1" dirty="0">
                <a:latin typeface="Microsoft YaHei" panose="020B0503020204020204" pitchFamily="34" charset="-122"/>
                <a:ea typeface="Microsoft YaHei" panose="020B0503020204020204" pitchFamily="34" charset="-122"/>
              </a:rPr>
              <a:t>投毒攻击</a:t>
            </a:r>
            <a:endParaRPr lang="en-US" altLang="zh-CN" sz="2000" b="1" dirty="0">
              <a:latin typeface="Microsoft YaHei" panose="020B0503020204020204" pitchFamily="34" charset="-122"/>
              <a:ea typeface="Microsoft YaHei" panose="020B0503020204020204" pitchFamily="34" charset="-122"/>
            </a:endParaRPr>
          </a:p>
          <a:p>
            <a:r>
              <a:rPr lang="zh-CN" altLang="zh-CN" dirty="0">
                <a:latin typeface="Microsoft YaHei" panose="020B0503020204020204" pitchFamily="34" charset="-122"/>
                <a:ea typeface="Microsoft YaHei" panose="020B0503020204020204" pitchFamily="34" charset="-122"/>
              </a:rPr>
              <a:t>在模型训练过程中修改训练数据集或者投放精心构造的恶意样例，来使训练数据中毒或者被污染，从而干扰机器学习模型的训练过程，降低最终得到模型的判断准确性</a:t>
            </a:r>
          </a:p>
        </p:txBody>
      </p:sp>
      <p:sp>
        <p:nvSpPr>
          <p:cNvPr id="6" name="文本框 4">
            <a:extLst>
              <a:ext uri="{FF2B5EF4-FFF2-40B4-BE49-F238E27FC236}">
                <a16:creationId xmlns:a16="http://schemas.microsoft.com/office/drawing/2014/main" id="{CFBB3AED-55B8-4B8D-B6AB-38BE636800DA}"/>
              </a:ext>
            </a:extLst>
          </p:cNvPr>
          <p:cNvSpPr txBox="1"/>
          <p:nvPr/>
        </p:nvSpPr>
        <p:spPr>
          <a:xfrm>
            <a:off x="1141400" y="4719691"/>
            <a:ext cx="4610807" cy="1231106"/>
          </a:xfrm>
          <a:prstGeom prst="rect">
            <a:avLst/>
          </a:prstGeom>
          <a:solidFill>
            <a:srgbClr val="002060"/>
          </a:solidFill>
          <a:ln>
            <a:solidFill>
              <a:srgbClr val="002060"/>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zh-CN" altLang="en-US" sz="2000" b="1" dirty="0">
                <a:latin typeface="Microsoft YaHei" panose="020B0503020204020204" pitchFamily="34" charset="-122"/>
                <a:ea typeface="Microsoft YaHei" panose="020B0503020204020204" pitchFamily="34" charset="-122"/>
              </a:rPr>
              <a:t>训练数据窃取</a:t>
            </a:r>
            <a:endParaRPr lang="en-US" altLang="zh-CN" sz="2000" b="1" dirty="0">
              <a:latin typeface="Microsoft YaHei" panose="020B0503020204020204" pitchFamily="34" charset="-122"/>
              <a:ea typeface="Microsoft YaHei" panose="020B0503020204020204" pitchFamily="34" charset="-122"/>
            </a:endParaRPr>
          </a:p>
          <a:p>
            <a:r>
              <a:rPr lang="zh-CN" altLang="zh-CN" dirty="0">
                <a:latin typeface="Microsoft YaHei" panose="020B0503020204020204" pitchFamily="34" charset="-122"/>
                <a:ea typeface="Microsoft YaHei" panose="020B0503020204020204" pitchFamily="34" charset="-122"/>
              </a:rPr>
              <a:t>攻击模型训练集，获得训练数据集的具体样本及统计分布，或者判断某条数据是否在该训练数据集中</a:t>
            </a:r>
          </a:p>
        </p:txBody>
      </p:sp>
      <p:sp>
        <p:nvSpPr>
          <p:cNvPr id="7" name="文本框 5">
            <a:extLst>
              <a:ext uri="{FF2B5EF4-FFF2-40B4-BE49-F238E27FC236}">
                <a16:creationId xmlns:a16="http://schemas.microsoft.com/office/drawing/2014/main" id="{71D3A03C-EE1A-4BDF-A2CD-6AEBB4FC1065}"/>
              </a:ext>
            </a:extLst>
          </p:cNvPr>
          <p:cNvSpPr txBox="1"/>
          <p:nvPr/>
        </p:nvSpPr>
        <p:spPr>
          <a:xfrm>
            <a:off x="1116181" y="1457273"/>
            <a:ext cx="4610807" cy="1508105"/>
          </a:xfrm>
          <a:prstGeom prst="rect">
            <a:avLst/>
          </a:prstGeom>
          <a:solidFill>
            <a:srgbClr val="0099FF"/>
          </a:solidFill>
        </p:spPr>
        <p:style>
          <a:lnRef idx="3">
            <a:schemeClr val="lt1"/>
          </a:lnRef>
          <a:fillRef idx="1">
            <a:schemeClr val="accent5"/>
          </a:fillRef>
          <a:effectRef idx="1">
            <a:schemeClr val="accent5"/>
          </a:effectRef>
          <a:fontRef idx="minor">
            <a:schemeClr val="lt1"/>
          </a:fontRef>
        </p:style>
        <p:txBody>
          <a:bodyPr wrap="square" rtlCol="0">
            <a:spAutoFit/>
          </a:bodyP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zh-CN" altLang="en-US" sz="2000" b="1" dirty="0">
                <a:latin typeface="Microsoft YaHei" panose="020B0503020204020204" pitchFamily="34" charset="-122"/>
                <a:ea typeface="Microsoft YaHei" panose="020B0503020204020204" pitchFamily="34" charset="-122"/>
              </a:rPr>
              <a:t>对抗样本</a:t>
            </a:r>
          </a:p>
          <a:p>
            <a:r>
              <a:rPr lang="zh-CN" altLang="en-US" dirty="0">
                <a:latin typeface="Microsoft YaHei" panose="020B0503020204020204" pitchFamily="34" charset="-122"/>
                <a:ea typeface="Microsoft YaHei" panose="020B0503020204020204" pitchFamily="34" charset="-122"/>
              </a:rPr>
              <a:t>对待预测样本添加特定很小的扰动或者进行细微的修改，使模型对于该样本判断出错，“熊猫”图像添加少量噪声后就会被识别为长臂猿，且可信度为</a:t>
            </a:r>
            <a:r>
              <a:rPr lang="en-US" altLang="zh-CN">
                <a:latin typeface="Microsoft YaHei" panose="020B0503020204020204" pitchFamily="34" charset="-122"/>
                <a:ea typeface="Microsoft YaHei" panose="020B0503020204020204" pitchFamily="34" charset="-122"/>
              </a:rPr>
              <a:t>99.3%</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88224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par>
                          <p:cTn id="11" fill="hold">
                            <p:stCondLst>
                              <p:cond delay="500"/>
                            </p:stCondLst>
                            <p:childTnLst>
                              <p:par>
                                <p:cTn id="12" presetID="22" presetClass="entr" presetSubtype="4"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down)">
                                      <p:cBhvr>
                                        <p:cTn id="14" dur="500"/>
                                        <p:tgtEl>
                                          <p:spTgt spid="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9EEBF86-E4C8-4195-BCFD-F8FDEB0142E7}"/>
              </a:ext>
            </a:extLst>
          </p:cNvPr>
          <p:cNvSpPr/>
          <p:nvPr/>
        </p:nvSpPr>
        <p:spPr>
          <a:xfrm>
            <a:off x="2831634" y="138204"/>
            <a:ext cx="6339259" cy="584775"/>
          </a:xfrm>
          <a:prstGeom prst="rect">
            <a:avLst/>
          </a:prstGeom>
        </p:spPr>
        <p:txBody>
          <a:bodyPr wrap="square">
            <a:spAutoFit/>
          </a:bodyPr>
          <a:lstStyle/>
          <a:p>
            <a:pPr lvl="0"/>
            <a:r>
              <a:rPr lang="zh-CN" altLang="en-US" sz="3200" b="1" kern="10" dirty="0">
                <a:solidFill>
                  <a:schemeClr val="bg1"/>
                </a:solidFill>
                <a:latin typeface="微软雅黑" pitchFamily="34" charset="-122"/>
                <a:ea typeface="微软雅黑" pitchFamily="34" charset="-122"/>
                <a:cs typeface="经典特宋简" pitchFamily="49" charset="-122"/>
              </a:rPr>
              <a:t>人工智能与网络空间安全的影响</a:t>
            </a:r>
          </a:p>
        </p:txBody>
      </p:sp>
      <p:graphicFrame>
        <p:nvGraphicFramePr>
          <p:cNvPr id="3" name="图示 2">
            <a:extLst>
              <a:ext uri="{FF2B5EF4-FFF2-40B4-BE49-F238E27FC236}">
                <a16:creationId xmlns:a16="http://schemas.microsoft.com/office/drawing/2014/main" id="{BED0AA78-B90A-4F33-ACF7-45F62A6CAEA1}"/>
              </a:ext>
            </a:extLst>
          </p:cNvPr>
          <p:cNvGraphicFramePr/>
          <p:nvPr>
            <p:extLst>
              <p:ext uri="{D42A27DB-BD31-4B8C-83A1-F6EECF244321}">
                <p14:modId xmlns:p14="http://schemas.microsoft.com/office/powerpoint/2010/main" val="4169391987"/>
              </p:ext>
            </p:extLst>
          </p:nvPr>
        </p:nvGraphicFramePr>
        <p:xfrm>
          <a:off x="2835495" y="169499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框 2">
            <a:extLst>
              <a:ext uri="{FF2B5EF4-FFF2-40B4-BE49-F238E27FC236}">
                <a16:creationId xmlns:a16="http://schemas.microsoft.com/office/drawing/2014/main" id="{9AA6E55B-F92F-4C77-801E-DF6062834F91}"/>
              </a:ext>
            </a:extLst>
          </p:cNvPr>
          <p:cNvSpPr txBox="1"/>
          <p:nvPr/>
        </p:nvSpPr>
        <p:spPr>
          <a:xfrm>
            <a:off x="1608498" y="1988840"/>
            <a:ext cx="2254103" cy="923330"/>
          </a:xfrm>
          <a:prstGeom prst="rect">
            <a:avLst/>
          </a:prstGeom>
          <a:noFill/>
        </p:spPr>
        <p:style>
          <a:lnRef idx="0">
            <a:scrgbClr r="0" g="0" b="0"/>
          </a:lnRef>
          <a:fillRef idx="0">
            <a:scrgbClr r="0" g="0" b="0"/>
          </a:fillRef>
          <a:effectRef idx="0">
            <a:scrgbClr r="0" g="0" b="0"/>
          </a:effectRef>
          <a:fontRef idx="major"/>
        </p:style>
        <p:txBody>
          <a:bodyPr wrap="square" rtlCol="0">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r>
              <a:rPr lang="zh-CN" altLang="en-US" dirty="0">
                <a:solidFill>
                  <a:srgbClr val="002060"/>
                </a:solidFill>
                <a:latin typeface="Microsoft YaHei" panose="020B0503020204020204" pitchFamily="34" charset="-122"/>
                <a:ea typeface="Microsoft YaHei" panose="020B0503020204020204" pitchFamily="34" charset="-122"/>
              </a:rPr>
              <a:t>复杂的技术构成和应用场景势必会产生新的安全漏洞</a:t>
            </a:r>
          </a:p>
        </p:txBody>
      </p:sp>
      <p:sp>
        <p:nvSpPr>
          <p:cNvPr id="5" name="文本框 3">
            <a:extLst>
              <a:ext uri="{FF2B5EF4-FFF2-40B4-BE49-F238E27FC236}">
                <a16:creationId xmlns:a16="http://schemas.microsoft.com/office/drawing/2014/main" id="{B5DF8A28-4AA3-4E5A-B993-6ABF229B77FF}"/>
              </a:ext>
            </a:extLst>
          </p:cNvPr>
          <p:cNvSpPr txBox="1"/>
          <p:nvPr/>
        </p:nvSpPr>
        <p:spPr>
          <a:xfrm>
            <a:off x="7104112" y="1988840"/>
            <a:ext cx="3054380" cy="646331"/>
          </a:xfrm>
          <a:prstGeom prst="rect">
            <a:avLst/>
          </a:prstGeom>
          <a:noFill/>
        </p:spPr>
        <p:style>
          <a:lnRef idx="0">
            <a:scrgbClr r="0" g="0" b="0"/>
          </a:lnRef>
          <a:fillRef idx="0">
            <a:scrgbClr r="0" g="0" b="0"/>
          </a:fillRef>
          <a:effectRef idx="0">
            <a:scrgbClr r="0" g="0" b="0"/>
          </a:effectRef>
          <a:fontRef idx="major"/>
        </p:style>
        <p:txBody>
          <a:bodyPr wrap="square" rtlCol="0">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r>
              <a:rPr lang="zh-CN" altLang="en-US" dirty="0">
                <a:solidFill>
                  <a:srgbClr val="002060"/>
                </a:solidFill>
                <a:latin typeface="Microsoft YaHei" panose="020B0503020204020204" pitchFamily="34" charset="-122"/>
                <a:ea typeface="Microsoft YaHei" panose="020B0503020204020204" pitchFamily="34" charset="-122"/>
              </a:rPr>
              <a:t>伪造语音、图片、视频，生成虚假内容，识别验证码</a:t>
            </a:r>
          </a:p>
        </p:txBody>
      </p:sp>
      <p:sp>
        <p:nvSpPr>
          <p:cNvPr id="6" name="文本框 4">
            <a:extLst>
              <a:ext uri="{FF2B5EF4-FFF2-40B4-BE49-F238E27FC236}">
                <a16:creationId xmlns:a16="http://schemas.microsoft.com/office/drawing/2014/main" id="{82A7B3B8-C7F6-4088-AE61-8D1C3E6AC26D}"/>
              </a:ext>
            </a:extLst>
          </p:cNvPr>
          <p:cNvSpPr txBox="1"/>
          <p:nvPr/>
        </p:nvSpPr>
        <p:spPr>
          <a:xfrm>
            <a:off x="1508552" y="3436039"/>
            <a:ext cx="2453994" cy="646331"/>
          </a:xfrm>
          <a:prstGeom prst="rect">
            <a:avLst/>
          </a:prstGeom>
          <a:noFill/>
        </p:spPr>
        <p:style>
          <a:lnRef idx="0">
            <a:scrgbClr r="0" g="0" b="0"/>
          </a:lnRef>
          <a:fillRef idx="0">
            <a:scrgbClr r="0" g="0" b="0"/>
          </a:fillRef>
          <a:effectRef idx="0">
            <a:scrgbClr r="0" g="0" b="0"/>
          </a:effectRef>
          <a:fontRef idx="major"/>
        </p:style>
        <p:txBody>
          <a:bodyPr wrap="square" rtlCol="0">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r>
              <a:rPr lang="zh-CN" altLang="en-US" dirty="0">
                <a:solidFill>
                  <a:srgbClr val="002060"/>
                </a:solidFill>
                <a:latin typeface="Microsoft YaHei" panose="020B0503020204020204" pitchFamily="34" charset="-122"/>
                <a:ea typeface="Microsoft YaHei" panose="020B0503020204020204" pitchFamily="34" charset="-122"/>
              </a:rPr>
              <a:t>收集、识别个人隐私，精准画像</a:t>
            </a:r>
          </a:p>
        </p:txBody>
      </p:sp>
      <p:sp>
        <p:nvSpPr>
          <p:cNvPr id="7" name="文本框 5">
            <a:extLst>
              <a:ext uri="{FF2B5EF4-FFF2-40B4-BE49-F238E27FC236}">
                <a16:creationId xmlns:a16="http://schemas.microsoft.com/office/drawing/2014/main" id="{1915FDDE-0316-4C9F-A684-EA6A4697C96C}"/>
              </a:ext>
            </a:extLst>
          </p:cNvPr>
          <p:cNvSpPr txBox="1"/>
          <p:nvPr/>
        </p:nvSpPr>
        <p:spPr>
          <a:xfrm>
            <a:off x="1508552" y="4765316"/>
            <a:ext cx="2453994" cy="369332"/>
          </a:xfrm>
          <a:prstGeom prst="rect">
            <a:avLst/>
          </a:prstGeom>
          <a:noFill/>
        </p:spPr>
        <p:style>
          <a:lnRef idx="0">
            <a:scrgbClr r="0" g="0" b="0"/>
          </a:lnRef>
          <a:fillRef idx="0">
            <a:scrgbClr r="0" g="0" b="0"/>
          </a:fillRef>
          <a:effectRef idx="0">
            <a:scrgbClr r="0" g="0" b="0"/>
          </a:effectRef>
          <a:fontRef idx="major"/>
        </p:style>
        <p:txBody>
          <a:bodyPr wrap="square" rtlCol="0">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r>
              <a:rPr lang="zh-CN" altLang="en-US" dirty="0">
                <a:solidFill>
                  <a:srgbClr val="002060"/>
                </a:solidFill>
                <a:latin typeface="Microsoft YaHei" panose="020B0503020204020204" pitchFamily="34" charset="-122"/>
                <a:ea typeface="Microsoft YaHei" panose="020B0503020204020204" pitchFamily="34" charset="-122"/>
              </a:rPr>
              <a:t>自动化的网络攻防</a:t>
            </a:r>
          </a:p>
        </p:txBody>
      </p:sp>
      <p:sp>
        <p:nvSpPr>
          <p:cNvPr id="8" name="文本框 6">
            <a:extLst>
              <a:ext uri="{FF2B5EF4-FFF2-40B4-BE49-F238E27FC236}">
                <a16:creationId xmlns:a16="http://schemas.microsoft.com/office/drawing/2014/main" id="{D2A543D5-DE8C-4C5C-A4BB-EC106A220668}"/>
              </a:ext>
            </a:extLst>
          </p:cNvPr>
          <p:cNvSpPr txBox="1"/>
          <p:nvPr/>
        </p:nvSpPr>
        <p:spPr>
          <a:xfrm>
            <a:off x="7704498" y="4839836"/>
            <a:ext cx="2453994" cy="646331"/>
          </a:xfrm>
          <a:prstGeom prst="rect">
            <a:avLst/>
          </a:prstGeom>
          <a:noFill/>
        </p:spPr>
        <p:style>
          <a:lnRef idx="0">
            <a:scrgbClr r="0" g="0" b="0"/>
          </a:lnRef>
          <a:fillRef idx="0">
            <a:scrgbClr r="0" g="0" b="0"/>
          </a:fillRef>
          <a:effectRef idx="0">
            <a:scrgbClr r="0" g="0" b="0"/>
          </a:effectRef>
          <a:fontRef idx="major"/>
        </p:style>
        <p:txBody>
          <a:bodyPr wrap="square" rtlCol="0">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r>
              <a:rPr lang="zh-CN" altLang="en-US" dirty="0">
                <a:solidFill>
                  <a:srgbClr val="002060"/>
                </a:solidFill>
                <a:latin typeface="Microsoft YaHei" panose="020B0503020204020204" pitchFamily="34" charset="-122"/>
                <a:ea typeface="Microsoft YaHei" panose="020B0503020204020204" pitchFamily="34" charset="-122"/>
              </a:rPr>
              <a:t>人工智能与人类的关系，是否会取代人类</a:t>
            </a:r>
          </a:p>
        </p:txBody>
      </p:sp>
      <p:sp>
        <p:nvSpPr>
          <p:cNvPr id="9" name="文本框 8">
            <a:extLst>
              <a:ext uri="{FF2B5EF4-FFF2-40B4-BE49-F238E27FC236}">
                <a16:creationId xmlns:a16="http://schemas.microsoft.com/office/drawing/2014/main" id="{C1C7D08B-D1F0-452A-B496-3C63A1660DA7}"/>
              </a:ext>
            </a:extLst>
          </p:cNvPr>
          <p:cNvSpPr txBox="1"/>
          <p:nvPr/>
        </p:nvSpPr>
        <p:spPr>
          <a:xfrm>
            <a:off x="7704498" y="3436039"/>
            <a:ext cx="2453994" cy="646331"/>
          </a:xfrm>
          <a:prstGeom prst="rect">
            <a:avLst/>
          </a:prstGeom>
          <a:noFill/>
        </p:spPr>
        <p:txBody>
          <a:bodyPr wrap="square" rtlCol="0">
            <a:spAutoFit/>
          </a:bodyPr>
          <a:lstStyle/>
          <a:p>
            <a:r>
              <a:rPr lang="zh-CN" altLang="en-US" dirty="0">
                <a:solidFill>
                  <a:srgbClr val="002060"/>
                </a:solidFill>
                <a:latin typeface="Microsoft YaHei" panose="020B0503020204020204" pitchFamily="34" charset="-122"/>
                <a:ea typeface="Microsoft YaHei" panose="020B0503020204020204" pitchFamily="34" charset="-122"/>
                <a:cs typeface="+mj-cs"/>
              </a:rPr>
              <a:t>人工智能不可控，产生意外损害</a:t>
            </a:r>
          </a:p>
        </p:txBody>
      </p:sp>
    </p:spTree>
    <p:extLst>
      <p:ext uri="{BB962C8B-B14F-4D97-AF65-F5344CB8AC3E}">
        <p14:creationId xmlns:p14="http://schemas.microsoft.com/office/powerpoint/2010/main" val="3805913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6" presetClass="entr" presetSubtype="16" fill="hold" grpId="0" nodeType="afterEffect">
                                  <p:stCondLst>
                                    <p:cond delay="50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childTnLst>
                          </p:cTn>
                        </p:par>
                        <p:par>
                          <p:cTn id="11" fill="hold">
                            <p:stCondLst>
                              <p:cond delay="2500"/>
                            </p:stCondLst>
                            <p:childTnLst>
                              <p:par>
                                <p:cTn id="12" presetID="22" presetClass="entr" presetSubtype="4" fill="hold" grpId="0" nodeType="afterEffect">
                                  <p:stCondLst>
                                    <p:cond delay="500"/>
                                  </p:stCondLst>
                                  <p:childTnLst>
                                    <p:set>
                                      <p:cBhvr>
                                        <p:cTn id="13" dur="1" fill="hold">
                                          <p:stCondLst>
                                            <p:cond delay="0"/>
                                          </p:stCondLst>
                                        </p:cTn>
                                        <p:tgtEl>
                                          <p:spTgt spid="6"/>
                                        </p:tgtEl>
                                        <p:attrNameLst>
                                          <p:attrName>style.visibility</p:attrName>
                                        </p:attrNameLst>
                                      </p:cBhvr>
                                      <p:to>
                                        <p:strVal val="visible"/>
                                      </p:to>
                                    </p:set>
                                    <p:animEffect transition="in" filter="wipe(down)">
                                      <p:cBhvr>
                                        <p:cTn id="14" dur="500"/>
                                        <p:tgtEl>
                                          <p:spTgt spid="6"/>
                                        </p:tgtEl>
                                      </p:cBhvr>
                                    </p:animEffect>
                                  </p:childTnLst>
                                </p:cTn>
                              </p:par>
                            </p:childTnLst>
                          </p:cTn>
                        </p:par>
                        <p:par>
                          <p:cTn id="15" fill="hold">
                            <p:stCondLst>
                              <p:cond delay="3500"/>
                            </p:stCondLst>
                            <p:childTnLst>
                              <p:par>
                                <p:cTn id="16" presetID="16" presetClass="entr" presetSubtype="21" fill="hold" grpId="0" nodeType="afterEffect">
                                  <p:stCondLst>
                                    <p:cond delay="50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childTnLst>
                          </p:cTn>
                        </p:par>
                        <p:par>
                          <p:cTn id="19" fill="hold">
                            <p:stCondLst>
                              <p:cond delay="4500"/>
                            </p:stCondLst>
                            <p:childTnLst>
                              <p:par>
                                <p:cTn id="20" presetID="10" presetClass="entr" presetSubtype="0" fill="hold" grpId="0" nodeType="afterEffect">
                                  <p:stCondLst>
                                    <p:cond delay="50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par>
                          <p:cTn id="23" fill="hold">
                            <p:stCondLst>
                              <p:cond delay="5500"/>
                            </p:stCondLst>
                            <p:childTnLst>
                              <p:par>
                                <p:cTn id="24" presetID="22" presetClass="entr" presetSubtype="4" fill="hold" grpId="0" nodeType="afterEffect">
                                  <p:stCondLst>
                                    <p:cond delay="50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278442" y="1624743"/>
            <a:ext cx="6840760" cy="493605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fontAlgn="base">
              <a:lnSpc>
                <a:spcPct val="150000"/>
              </a:lnSpc>
              <a:spcBef>
                <a:spcPct val="0"/>
              </a:spcBef>
              <a:spcAft>
                <a:spcPct val="0"/>
              </a:spcAft>
              <a:buFont typeface="Wingdings" panose="05000000000000000000" pitchFamily="2" charset="2"/>
              <a:buChar char="u"/>
              <a:defRPr/>
            </a:pPr>
            <a:r>
              <a:rPr lang="zh-CN" altLang="en-US" sz="1905" dirty="0">
                <a:latin typeface="微软雅黑" pitchFamily="34" charset="-122"/>
                <a:ea typeface="微软雅黑" pitchFamily="34" charset="-122"/>
              </a:rPr>
              <a:t>互联网（</a:t>
            </a:r>
            <a:r>
              <a:rPr lang="zh-CN" altLang="en-US" sz="1905" dirty="0">
                <a:solidFill>
                  <a:srgbClr val="FF0000"/>
                </a:solidFill>
                <a:latin typeface="微软雅黑" pitchFamily="34" charset="-122"/>
                <a:ea typeface="微软雅黑" pitchFamily="34" charset="-122"/>
              </a:rPr>
              <a:t>信息去中心化</a:t>
            </a:r>
            <a:r>
              <a:rPr lang="zh-CN" altLang="en-US" sz="1905" dirty="0">
                <a:latin typeface="微软雅黑" pitchFamily="34" charset="-122"/>
                <a:ea typeface="微软雅黑" pitchFamily="34" charset="-122"/>
              </a:rPr>
              <a:t>）已颠覆世界</a:t>
            </a:r>
            <a:r>
              <a:rPr lang="en-US" altLang="zh-CN" sz="1905" dirty="0">
                <a:latin typeface="微软雅黑" pitchFamily="34" charset="-122"/>
                <a:ea typeface="微软雅黑" pitchFamily="34" charset="-122"/>
              </a:rPr>
              <a:t>,</a:t>
            </a:r>
            <a:r>
              <a:rPr lang="zh-CN" altLang="en-US" sz="1905" dirty="0">
                <a:latin typeface="微软雅黑" pitchFamily="34" charset="-122"/>
                <a:ea typeface="微软雅黑" pitchFamily="34" charset="-122"/>
              </a:rPr>
              <a:t>区块链（</a:t>
            </a:r>
            <a:r>
              <a:rPr lang="zh-CN" altLang="en-US" sz="1905" dirty="0">
                <a:solidFill>
                  <a:srgbClr val="FF0000"/>
                </a:solidFill>
                <a:latin typeface="微软雅黑" pitchFamily="34" charset="-122"/>
                <a:ea typeface="微软雅黑" pitchFamily="34" charset="-122"/>
              </a:rPr>
              <a:t>信用去中心化</a:t>
            </a:r>
            <a:r>
              <a:rPr lang="zh-CN" altLang="en-US" sz="1905" dirty="0">
                <a:latin typeface="微软雅黑" pitchFamily="34" charset="-122"/>
                <a:ea typeface="微软雅黑" pitchFamily="34" charset="-122"/>
              </a:rPr>
              <a:t>）却要颠覆互联网</a:t>
            </a:r>
            <a:endParaRPr lang="en-US" altLang="zh-CN" sz="1905" dirty="0">
              <a:latin typeface="微软雅黑" pitchFamily="34" charset="-122"/>
              <a:ea typeface="微软雅黑" pitchFamily="34" charset="-122"/>
            </a:endParaRPr>
          </a:p>
          <a:p>
            <a:pPr marL="342900" indent="-342900" fontAlgn="base">
              <a:lnSpc>
                <a:spcPct val="150000"/>
              </a:lnSpc>
              <a:spcBef>
                <a:spcPct val="0"/>
              </a:spcBef>
              <a:spcAft>
                <a:spcPct val="0"/>
              </a:spcAft>
              <a:buFont typeface="Wingdings" panose="05000000000000000000" pitchFamily="2" charset="2"/>
              <a:buChar char="u"/>
              <a:defRPr/>
            </a:pPr>
            <a:r>
              <a:rPr lang="zh-CN" altLang="en-US" sz="1905" dirty="0">
                <a:latin typeface="微软雅黑" pitchFamily="34" charset="-122"/>
                <a:ea typeface="微软雅黑" pitchFamily="34" charset="-122"/>
              </a:rPr>
              <a:t>区块链时代一旦降临，就将颠覆我们现在所有的认知，我们将跨入一个全新的时代，一个不再有</a:t>
            </a:r>
            <a:r>
              <a:rPr lang="zh-CN" altLang="en-US" sz="1905" dirty="0">
                <a:solidFill>
                  <a:srgbClr val="FF0000"/>
                </a:solidFill>
                <a:latin typeface="微软雅黑" pitchFamily="34" charset="-122"/>
                <a:ea typeface="微软雅黑" pitchFamily="34" charset="-122"/>
              </a:rPr>
              <a:t>信任危机</a:t>
            </a:r>
            <a:r>
              <a:rPr lang="zh-CN" altLang="en-US" sz="1905" dirty="0">
                <a:latin typeface="微软雅黑" pitchFamily="34" charset="-122"/>
                <a:ea typeface="微软雅黑" pitchFamily="34" charset="-122"/>
              </a:rPr>
              <a:t>的时代</a:t>
            </a:r>
            <a:endParaRPr lang="en-US" altLang="zh-CN" sz="1905" dirty="0">
              <a:latin typeface="微软雅黑" pitchFamily="34" charset="-122"/>
              <a:ea typeface="微软雅黑" pitchFamily="34" charset="-122"/>
            </a:endParaRPr>
          </a:p>
          <a:p>
            <a:pPr marL="342900" indent="-342900" fontAlgn="base">
              <a:lnSpc>
                <a:spcPct val="150000"/>
              </a:lnSpc>
              <a:spcBef>
                <a:spcPct val="0"/>
              </a:spcBef>
              <a:spcAft>
                <a:spcPct val="0"/>
              </a:spcAft>
              <a:buFont typeface="Wingdings" panose="05000000000000000000" pitchFamily="2" charset="2"/>
              <a:buChar char="u"/>
              <a:defRPr/>
            </a:pPr>
            <a:r>
              <a:rPr lang="en-US" altLang="zh-CN" sz="1905" dirty="0">
                <a:latin typeface="微软雅黑" pitchFamily="34" charset="-122"/>
                <a:ea typeface="微软雅黑" pitchFamily="34" charset="-122"/>
              </a:rPr>
              <a:t>2008</a:t>
            </a:r>
            <a:r>
              <a:rPr lang="zh-CN" altLang="en-US" sz="1905" dirty="0">
                <a:latin typeface="微软雅黑" pitchFamily="34" charset="-122"/>
                <a:ea typeface="微软雅黑" pitchFamily="34" charset="-122"/>
              </a:rPr>
              <a:t>年</a:t>
            </a:r>
            <a:r>
              <a:rPr lang="en-US" altLang="zh-CN" sz="1905" dirty="0">
                <a:latin typeface="微软雅黑" pitchFamily="34" charset="-122"/>
                <a:ea typeface="微软雅黑" pitchFamily="34" charset="-122"/>
              </a:rPr>
              <a:t>11</a:t>
            </a:r>
            <a:r>
              <a:rPr lang="zh-CN" altLang="en-US" sz="1905" dirty="0">
                <a:latin typeface="微软雅黑" pitchFamily="34" charset="-122"/>
                <a:ea typeface="微软雅黑" pitchFamily="34" charset="-122"/>
              </a:rPr>
              <a:t>月，中本聪</a:t>
            </a:r>
            <a:r>
              <a:rPr lang="en-US" altLang="zh-CN" sz="1905" dirty="0">
                <a:latin typeface="微软雅黑" pitchFamily="34" charset="-122"/>
                <a:ea typeface="微软雅黑" pitchFamily="34" charset="-122"/>
              </a:rPr>
              <a:t>(Satoshi Nakamoto)</a:t>
            </a:r>
            <a:r>
              <a:rPr lang="zh-CN" altLang="en-US" sz="1905" dirty="0">
                <a:latin typeface="微软雅黑" pitchFamily="34" charset="-122"/>
                <a:ea typeface="微软雅黑" pitchFamily="34" charset="-122"/>
              </a:rPr>
              <a:t>发表</a:t>
            </a:r>
            <a:r>
              <a:rPr lang="en-US" altLang="zh-CN" sz="1905" dirty="0">
                <a:latin typeface="微软雅黑" pitchFamily="34" charset="-122"/>
                <a:ea typeface="微软雅黑" pitchFamily="34" charset="-122"/>
              </a:rPr>
              <a:t>Bitcoin: A Peer-to-Peer Electronic Cash System</a:t>
            </a:r>
            <a:r>
              <a:rPr lang="zh-CN" altLang="en-US" sz="1905" dirty="0">
                <a:latin typeface="微软雅黑" pitchFamily="34" charset="-122"/>
                <a:ea typeface="微软雅黑" pitchFamily="34" charset="-122"/>
              </a:rPr>
              <a:t>，提出了无中心电子现金系统</a:t>
            </a:r>
          </a:p>
          <a:p>
            <a:pPr marL="342900" indent="-342900" fontAlgn="base">
              <a:lnSpc>
                <a:spcPct val="150000"/>
              </a:lnSpc>
              <a:spcBef>
                <a:spcPct val="0"/>
              </a:spcBef>
              <a:spcAft>
                <a:spcPct val="0"/>
              </a:spcAft>
              <a:buFont typeface="Wingdings" panose="05000000000000000000" pitchFamily="2" charset="2"/>
              <a:buChar char="u"/>
              <a:defRPr/>
            </a:pPr>
            <a:r>
              <a:rPr lang="zh-CN" altLang="en-US" sz="1905" dirty="0">
                <a:latin typeface="微软雅黑" pitchFamily="34" charset="-122"/>
                <a:ea typeface="微软雅黑" pitchFamily="34" charset="-122"/>
              </a:rPr>
              <a:t>区块链是比特币的底层技术</a:t>
            </a:r>
          </a:p>
          <a:p>
            <a:pPr marL="342900" indent="-342900" fontAlgn="base">
              <a:lnSpc>
                <a:spcPct val="150000"/>
              </a:lnSpc>
              <a:spcBef>
                <a:spcPct val="0"/>
              </a:spcBef>
              <a:spcAft>
                <a:spcPct val="0"/>
              </a:spcAft>
              <a:buFont typeface="Wingdings" panose="05000000000000000000" pitchFamily="2" charset="2"/>
              <a:buChar char="u"/>
              <a:defRPr/>
            </a:pPr>
            <a:r>
              <a:rPr lang="zh-CN" altLang="en-US" sz="1905" dirty="0">
                <a:solidFill>
                  <a:srgbClr val="FF0000"/>
                </a:solidFill>
                <a:latin typeface="微软雅黑" pitchFamily="34" charset="-122"/>
                <a:ea typeface="微软雅黑" pitchFamily="34" charset="-122"/>
              </a:rPr>
              <a:t>区块链是一个公开、透明的分布式账本</a:t>
            </a:r>
          </a:p>
          <a:p>
            <a:pPr marL="342900" indent="-342900" fontAlgn="base">
              <a:lnSpc>
                <a:spcPct val="150000"/>
              </a:lnSpc>
              <a:spcBef>
                <a:spcPct val="0"/>
              </a:spcBef>
              <a:spcAft>
                <a:spcPct val="0"/>
              </a:spcAft>
              <a:buFont typeface="Wingdings" panose="05000000000000000000" pitchFamily="2" charset="2"/>
              <a:buChar char="u"/>
              <a:defRPr/>
            </a:pPr>
            <a:r>
              <a:rPr lang="zh-CN" altLang="en-US" sz="1905" b="1" dirty="0">
                <a:latin typeface="微软雅黑" pitchFamily="34" charset="-122"/>
                <a:ea typeface="微软雅黑" pitchFamily="34" charset="-122"/>
              </a:rPr>
              <a:t>区块链是一条哈希链，用哈希串联信息，实现完整性，防止篡改</a:t>
            </a:r>
            <a:r>
              <a:rPr lang="en-US" altLang="zh-CN" sz="1905" b="1" dirty="0">
                <a:latin typeface="微软雅黑" pitchFamily="34" charset="-122"/>
                <a:ea typeface="微软雅黑" pitchFamily="34" charset="-122"/>
              </a:rPr>
              <a:t>,</a:t>
            </a:r>
            <a:r>
              <a:rPr lang="zh-CN" altLang="en-US" sz="1905" b="1" dirty="0">
                <a:latin typeface="微软雅黑" pitchFamily="34" charset="-122"/>
                <a:ea typeface="微软雅黑" pitchFamily="34" charset="-122"/>
              </a:rPr>
              <a:t>公开验证</a:t>
            </a:r>
          </a:p>
        </p:txBody>
      </p:sp>
      <p:sp>
        <p:nvSpPr>
          <p:cNvPr id="6" name="矩形 24"/>
          <p:cNvSpPr/>
          <p:nvPr/>
        </p:nvSpPr>
        <p:spPr>
          <a:xfrm>
            <a:off x="1913268" y="293145"/>
            <a:ext cx="8001315" cy="48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0" hangingPunct="0"/>
            <a:r>
              <a:rPr kumimoji="1" lang="zh-CN" altLang="en-US" sz="4000" b="1" kern="0" dirty="0">
                <a:solidFill>
                  <a:schemeClr val="bg1"/>
                </a:solidFill>
                <a:latin typeface="Times New Roman" pitchFamily="18" charset="0"/>
                <a:ea typeface="微软雅黑" pitchFamily="34" charset="-122"/>
                <a:cs typeface="+mj-cs"/>
              </a:rPr>
              <a:t>你听过的区块链</a:t>
            </a:r>
            <a:r>
              <a:rPr kumimoji="1" lang="en-US" altLang="zh-CN" sz="4000" b="1" kern="0" dirty="0">
                <a:solidFill>
                  <a:schemeClr val="bg1"/>
                </a:solidFill>
                <a:latin typeface="Times New Roman" pitchFamily="18" charset="0"/>
                <a:ea typeface="微软雅黑" pitchFamily="34" charset="-122"/>
                <a:cs typeface="+mj-cs"/>
              </a:rPr>
              <a:t>-</a:t>
            </a:r>
            <a:r>
              <a:rPr kumimoji="1" lang="zh-CN" altLang="en-US" sz="4000" b="1" kern="0" dirty="0">
                <a:solidFill>
                  <a:schemeClr val="bg1"/>
                </a:solidFill>
                <a:latin typeface="Times New Roman" pitchFamily="18" charset="0"/>
                <a:ea typeface="微软雅黑" pitchFamily="34" charset="-122"/>
                <a:cs typeface="+mj-cs"/>
              </a:rPr>
              <a:t>颠覆传统</a:t>
            </a:r>
          </a:p>
        </p:txBody>
      </p:sp>
      <p:sp>
        <p:nvSpPr>
          <p:cNvPr id="78850" name="AutoShape 2" descr="互联网已颠覆世界，它却要颠覆互联网：神奇的”区块链“"/>
          <p:cNvSpPr>
            <a:spLocks noChangeAspect="1" noChangeArrowheads="1"/>
          </p:cNvSpPr>
          <p:nvPr/>
        </p:nvSpPr>
        <p:spPr bwMode="auto">
          <a:xfrm>
            <a:off x="1647467" y="742998"/>
            <a:ext cx="241891" cy="241892"/>
          </a:xfrm>
          <a:prstGeom prst="rect">
            <a:avLst/>
          </a:prstGeom>
          <a:noFill/>
        </p:spPr>
        <p:txBody>
          <a:bodyPr vert="horz" wrap="square" lIns="72567" tIns="36284" rIns="72567" bIns="36284" numCol="1" anchor="t" anchorCtr="0" compatLnSpc="1">
            <a:prstTxWarp prst="textNoShape">
              <a:avLst/>
            </a:prstTxWarp>
          </a:bodyPr>
          <a:lstStyle/>
          <a:p>
            <a:endParaRPr lang="zh-CN" altLang="en-US"/>
          </a:p>
        </p:txBody>
      </p:sp>
      <p:sp>
        <p:nvSpPr>
          <p:cNvPr id="78852" name="AutoShape 4" descr="互联网已颠覆世界，它却要颠覆互联网：神奇的”区块链“"/>
          <p:cNvSpPr>
            <a:spLocks noChangeAspect="1" noChangeArrowheads="1"/>
          </p:cNvSpPr>
          <p:nvPr/>
        </p:nvSpPr>
        <p:spPr bwMode="auto">
          <a:xfrm>
            <a:off x="1634211" y="928373"/>
            <a:ext cx="241891" cy="241892"/>
          </a:xfrm>
          <a:prstGeom prst="rect">
            <a:avLst/>
          </a:prstGeom>
          <a:noFill/>
        </p:spPr>
        <p:txBody>
          <a:bodyPr vert="horz" wrap="square" lIns="72567" tIns="36284" rIns="72567" bIns="36284" numCol="1" anchor="t" anchorCtr="0" compatLnSpc="1">
            <a:prstTxWarp prst="textNoShape">
              <a:avLst/>
            </a:prstTxWarp>
          </a:bodyPr>
          <a:lstStyle/>
          <a:p>
            <a:endParaRPr lang="zh-CN" altLang="en-US"/>
          </a:p>
        </p:txBody>
      </p:sp>
      <p:pic>
        <p:nvPicPr>
          <p:cNvPr id="8" name="图片 7"/>
          <p:cNvPicPr>
            <a:picLocks noChangeAspect="1"/>
          </p:cNvPicPr>
          <p:nvPr/>
        </p:nvPicPr>
        <p:blipFill>
          <a:blip r:embed="rId3" cstate="print"/>
          <a:stretch>
            <a:fillRect/>
          </a:stretch>
        </p:blipFill>
        <p:spPr>
          <a:xfrm>
            <a:off x="7182686" y="2482256"/>
            <a:ext cx="4720026" cy="3229140"/>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2"/>
          <p:cNvSpPr>
            <a:spLocks noChangeArrowheads="1"/>
          </p:cNvSpPr>
          <p:nvPr/>
        </p:nvSpPr>
        <p:spPr bwMode="gray">
          <a:xfrm>
            <a:off x="1784060" y="190500"/>
            <a:ext cx="870442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区块链的核心是建立去中心化的信用</a:t>
            </a:r>
            <a:endParaRPr kumimoji="1" lang="en-US" altLang="ko-KR" sz="4000" b="1" kern="0" dirty="0">
              <a:solidFill>
                <a:schemeClr val="bg1"/>
              </a:solidFill>
              <a:latin typeface="Times New Roman" pitchFamily="18" charset="0"/>
              <a:ea typeface="微软雅黑" pitchFamily="34" charset="-122"/>
              <a:cs typeface="+mj-cs"/>
            </a:endParaRPr>
          </a:p>
        </p:txBody>
      </p:sp>
      <p:sp>
        <p:nvSpPr>
          <p:cNvPr id="3" name="任意多边形: 形状 2">
            <a:extLst>
              <a:ext uri="{FF2B5EF4-FFF2-40B4-BE49-F238E27FC236}">
                <a16:creationId xmlns:a16="http://schemas.microsoft.com/office/drawing/2014/main" id="{78630714-842D-4EFF-B12A-47150C116C80}"/>
              </a:ext>
            </a:extLst>
          </p:cNvPr>
          <p:cNvSpPr/>
          <p:nvPr/>
        </p:nvSpPr>
        <p:spPr>
          <a:xfrm>
            <a:off x="2135560" y="1276612"/>
            <a:ext cx="7344816" cy="1598019"/>
          </a:xfrm>
          <a:custGeom>
            <a:avLst/>
            <a:gdLst>
              <a:gd name="connsiteX0" fmla="*/ 0 w 7344816"/>
              <a:gd name="connsiteY0" fmla="*/ 159802 h 1598019"/>
              <a:gd name="connsiteX1" fmla="*/ 159802 w 7344816"/>
              <a:gd name="connsiteY1" fmla="*/ 0 h 1598019"/>
              <a:gd name="connsiteX2" fmla="*/ 7185014 w 7344816"/>
              <a:gd name="connsiteY2" fmla="*/ 0 h 1598019"/>
              <a:gd name="connsiteX3" fmla="*/ 7344816 w 7344816"/>
              <a:gd name="connsiteY3" fmla="*/ 159802 h 1598019"/>
              <a:gd name="connsiteX4" fmla="*/ 7344816 w 7344816"/>
              <a:gd name="connsiteY4" fmla="*/ 1438217 h 1598019"/>
              <a:gd name="connsiteX5" fmla="*/ 7185014 w 7344816"/>
              <a:gd name="connsiteY5" fmla="*/ 1598019 h 1598019"/>
              <a:gd name="connsiteX6" fmla="*/ 159802 w 7344816"/>
              <a:gd name="connsiteY6" fmla="*/ 1598019 h 1598019"/>
              <a:gd name="connsiteX7" fmla="*/ 0 w 7344816"/>
              <a:gd name="connsiteY7" fmla="*/ 1438217 h 1598019"/>
              <a:gd name="connsiteX8" fmla="*/ 0 w 7344816"/>
              <a:gd name="connsiteY8" fmla="*/ 159802 h 15980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4816" h="1598019">
                <a:moveTo>
                  <a:pt x="0" y="159802"/>
                </a:moveTo>
                <a:cubicBezTo>
                  <a:pt x="0" y="71546"/>
                  <a:pt x="71546" y="0"/>
                  <a:pt x="159802" y="0"/>
                </a:cubicBezTo>
                <a:lnTo>
                  <a:pt x="7185014" y="0"/>
                </a:lnTo>
                <a:cubicBezTo>
                  <a:pt x="7273270" y="0"/>
                  <a:pt x="7344816" y="71546"/>
                  <a:pt x="7344816" y="159802"/>
                </a:cubicBezTo>
                <a:lnTo>
                  <a:pt x="7344816" y="1438217"/>
                </a:lnTo>
                <a:cubicBezTo>
                  <a:pt x="7344816" y="1526473"/>
                  <a:pt x="7273270" y="1598019"/>
                  <a:pt x="7185014" y="1598019"/>
                </a:cubicBezTo>
                <a:lnTo>
                  <a:pt x="159802" y="1598019"/>
                </a:lnTo>
                <a:cubicBezTo>
                  <a:pt x="71546" y="1598019"/>
                  <a:pt x="0" y="1526473"/>
                  <a:pt x="0" y="1438217"/>
                </a:cubicBezTo>
                <a:lnTo>
                  <a:pt x="0" y="159802"/>
                </a:lnTo>
                <a:close/>
              </a:path>
            </a:pathLst>
          </a:custGeom>
          <a:solidFill>
            <a:srgbClr val="00B0F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23004" tIns="123004" rIns="1753784" bIns="123004"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2008年爆发全球金融危机，当时有人用“中本聪”的化名发表了一篇论文，描述了</a:t>
            </a:r>
            <a:r>
              <a:rPr lang="zh-CN" altLang="en-US" sz="2000" b="1" kern="1200" dirty="0">
                <a:latin typeface="微软雅黑" panose="020B0503020204020204" pitchFamily="34" charset="-122"/>
                <a:ea typeface="微软雅黑" panose="020B0503020204020204" pitchFamily="34" charset="-122"/>
              </a:rPr>
              <a:t>基于区块链技术的比特币</a:t>
            </a:r>
            <a:r>
              <a:rPr lang="zh-CN" altLang="en-US" sz="2000" kern="1200" dirty="0">
                <a:latin typeface="微软雅黑" panose="020B0503020204020204" pitchFamily="34" charset="-122"/>
                <a:ea typeface="微软雅黑" panose="020B0503020204020204" pitchFamily="34" charset="-122"/>
              </a:rPr>
              <a:t>的模式。</a:t>
            </a:r>
            <a:endParaRPr lang="zh-CN" altLang="en-US" sz="2000" kern="1200" dirty="0"/>
          </a:p>
        </p:txBody>
      </p:sp>
      <p:sp>
        <p:nvSpPr>
          <p:cNvPr id="6" name="任意多边形: 形状 5">
            <a:extLst>
              <a:ext uri="{FF2B5EF4-FFF2-40B4-BE49-F238E27FC236}">
                <a16:creationId xmlns:a16="http://schemas.microsoft.com/office/drawing/2014/main" id="{E0FC95D9-4282-4299-AB8F-B746B3E01268}"/>
              </a:ext>
            </a:extLst>
          </p:cNvPr>
          <p:cNvSpPr/>
          <p:nvPr/>
        </p:nvSpPr>
        <p:spPr>
          <a:xfrm>
            <a:off x="2783631" y="3140967"/>
            <a:ext cx="7344816" cy="1598019"/>
          </a:xfrm>
          <a:custGeom>
            <a:avLst/>
            <a:gdLst>
              <a:gd name="connsiteX0" fmla="*/ 0 w 7344816"/>
              <a:gd name="connsiteY0" fmla="*/ 159802 h 1598019"/>
              <a:gd name="connsiteX1" fmla="*/ 159802 w 7344816"/>
              <a:gd name="connsiteY1" fmla="*/ 0 h 1598019"/>
              <a:gd name="connsiteX2" fmla="*/ 7185014 w 7344816"/>
              <a:gd name="connsiteY2" fmla="*/ 0 h 1598019"/>
              <a:gd name="connsiteX3" fmla="*/ 7344816 w 7344816"/>
              <a:gd name="connsiteY3" fmla="*/ 159802 h 1598019"/>
              <a:gd name="connsiteX4" fmla="*/ 7344816 w 7344816"/>
              <a:gd name="connsiteY4" fmla="*/ 1438217 h 1598019"/>
              <a:gd name="connsiteX5" fmla="*/ 7185014 w 7344816"/>
              <a:gd name="connsiteY5" fmla="*/ 1598019 h 1598019"/>
              <a:gd name="connsiteX6" fmla="*/ 159802 w 7344816"/>
              <a:gd name="connsiteY6" fmla="*/ 1598019 h 1598019"/>
              <a:gd name="connsiteX7" fmla="*/ 0 w 7344816"/>
              <a:gd name="connsiteY7" fmla="*/ 1438217 h 1598019"/>
              <a:gd name="connsiteX8" fmla="*/ 0 w 7344816"/>
              <a:gd name="connsiteY8" fmla="*/ 159802 h 15980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4816" h="1598019">
                <a:moveTo>
                  <a:pt x="0" y="159802"/>
                </a:moveTo>
                <a:cubicBezTo>
                  <a:pt x="0" y="71546"/>
                  <a:pt x="71546" y="0"/>
                  <a:pt x="159802" y="0"/>
                </a:cubicBezTo>
                <a:lnTo>
                  <a:pt x="7185014" y="0"/>
                </a:lnTo>
                <a:cubicBezTo>
                  <a:pt x="7273270" y="0"/>
                  <a:pt x="7344816" y="71546"/>
                  <a:pt x="7344816" y="159802"/>
                </a:cubicBezTo>
                <a:lnTo>
                  <a:pt x="7344816" y="1438217"/>
                </a:lnTo>
                <a:cubicBezTo>
                  <a:pt x="7344816" y="1526473"/>
                  <a:pt x="7273270" y="1598019"/>
                  <a:pt x="7185014" y="1598019"/>
                </a:cubicBezTo>
                <a:lnTo>
                  <a:pt x="159802" y="1598019"/>
                </a:lnTo>
                <a:cubicBezTo>
                  <a:pt x="71546" y="1598019"/>
                  <a:pt x="0" y="1526473"/>
                  <a:pt x="0" y="1438217"/>
                </a:cubicBezTo>
                <a:lnTo>
                  <a:pt x="0" y="159802"/>
                </a:lnTo>
                <a:close/>
              </a:path>
            </a:pathLst>
          </a:custGeom>
          <a:solidFill>
            <a:srgbClr val="0070C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23004" tIns="123004" rIns="1809789" bIns="123004" numCol="1" spcCol="1270" anchor="ctr" anchorCtr="0">
            <a:noAutofit/>
          </a:bodyPr>
          <a:lstStyle/>
          <a:p>
            <a:pPr marL="0" lvl="0" indent="0" algn="l" defTabSz="889000">
              <a:lnSpc>
                <a:spcPct val="90000"/>
              </a:lnSpc>
              <a:spcBef>
                <a:spcPct val="0"/>
              </a:spcBef>
              <a:spcAft>
                <a:spcPct val="35000"/>
              </a:spcAft>
              <a:buNone/>
            </a:pPr>
            <a:r>
              <a:rPr lang="en-US" altLang="en-US" sz="2000" kern="1200" dirty="0"/>
              <a:t>2009</a:t>
            </a:r>
            <a:r>
              <a:rPr lang="zh-CN" altLang="en-US" sz="2000" kern="1200" dirty="0"/>
              <a:t>年，不受央行和任何金融机构控制的比特币诞生。中本聪生成了了世界上第一个区块，命名 “ 创世区块 ”。比特币的底层采用了区块链技术。</a:t>
            </a:r>
          </a:p>
        </p:txBody>
      </p:sp>
      <p:sp>
        <p:nvSpPr>
          <p:cNvPr id="7" name="任意多边形: 形状 6">
            <a:extLst>
              <a:ext uri="{FF2B5EF4-FFF2-40B4-BE49-F238E27FC236}">
                <a16:creationId xmlns:a16="http://schemas.microsoft.com/office/drawing/2014/main" id="{EB6DB150-5867-493F-9C48-E153E4DA08CF}"/>
              </a:ext>
            </a:extLst>
          </p:cNvPr>
          <p:cNvSpPr/>
          <p:nvPr/>
        </p:nvSpPr>
        <p:spPr>
          <a:xfrm>
            <a:off x="3431703" y="4877010"/>
            <a:ext cx="7344816" cy="1854645"/>
          </a:xfrm>
          <a:custGeom>
            <a:avLst/>
            <a:gdLst>
              <a:gd name="connsiteX0" fmla="*/ 0 w 7344816"/>
              <a:gd name="connsiteY0" fmla="*/ 185465 h 1854645"/>
              <a:gd name="connsiteX1" fmla="*/ 185465 w 7344816"/>
              <a:gd name="connsiteY1" fmla="*/ 0 h 1854645"/>
              <a:gd name="connsiteX2" fmla="*/ 7159352 w 7344816"/>
              <a:gd name="connsiteY2" fmla="*/ 0 h 1854645"/>
              <a:gd name="connsiteX3" fmla="*/ 7344817 w 7344816"/>
              <a:gd name="connsiteY3" fmla="*/ 185465 h 1854645"/>
              <a:gd name="connsiteX4" fmla="*/ 7344816 w 7344816"/>
              <a:gd name="connsiteY4" fmla="*/ 1669181 h 1854645"/>
              <a:gd name="connsiteX5" fmla="*/ 7159351 w 7344816"/>
              <a:gd name="connsiteY5" fmla="*/ 1854646 h 1854645"/>
              <a:gd name="connsiteX6" fmla="*/ 185465 w 7344816"/>
              <a:gd name="connsiteY6" fmla="*/ 1854645 h 1854645"/>
              <a:gd name="connsiteX7" fmla="*/ 0 w 7344816"/>
              <a:gd name="connsiteY7" fmla="*/ 1669180 h 1854645"/>
              <a:gd name="connsiteX8" fmla="*/ 0 w 7344816"/>
              <a:gd name="connsiteY8" fmla="*/ 185465 h 1854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4816" h="1854645">
                <a:moveTo>
                  <a:pt x="0" y="185465"/>
                </a:moveTo>
                <a:cubicBezTo>
                  <a:pt x="0" y="83036"/>
                  <a:pt x="83036" y="0"/>
                  <a:pt x="185465" y="0"/>
                </a:cubicBezTo>
                <a:lnTo>
                  <a:pt x="7159352" y="0"/>
                </a:lnTo>
                <a:cubicBezTo>
                  <a:pt x="7261781" y="0"/>
                  <a:pt x="7344817" y="83036"/>
                  <a:pt x="7344817" y="185465"/>
                </a:cubicBezTo>
                <a:cubicBezTo>
                  <a:pt x="7344817" y="680037"/>
                  <a:pt x="7344816" y="1174609"/>
                  <a:pt x="7344816" y="1669181"/>
                </a:cubicBezTo>
                <a:cubicBezTo>
                  <a:pt x="7344816" y="1771610"/>
                  <a:pt x="7261780" y="1854646"/>
                  <a:pt x="7159351" y="1854646"/>
                </a:cubicBezTo>
                <a:lnTo>
                  <a:pt x="185465" y="1854645"/>
                </a:lnTo>
                <a:cubicBezTo>
                  <a:pt x="83036" y="1854645"/>
                  <a:pt x="0" y="1771609"/>
                  <a:pt x="0" y="1669180"/>
                </a:cubicBezTo>
                <a:lnTo>
                  <a:pt x="0" y="185465"/>
                </a:lnTo>
                <a:close/>
              </a:path>
            </a:pathLst>
          </a:custGeom>
          <a:solidFill>
            <a:srgbClr val="00206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22901" tIns="122901" rIns="1809686" bIns="122901" numCol="1" spcCol="1270" anchor="ctr" anchorCtr="0">
            <a:noAutofit/>
          </a:bodyPr>
          <a:lstStyle/>
          <a:p>
            <a:pPr marL="0" lvl="0" indent="0" algn="l" defTabSz="800100">
              <a:lnSpc>
                <a:spcPct val="90000"/>
              </a:lnSpc>
              <a:spcBef>
                <a:spcPct val="0"/>
              </a:spcBef>
              <a:spcAft>
                <a:spcPct val="35000"/>
              </a:spcAft>
              <a:buNone/>
            </a:pPr>
            <a:r>
              <a:rPr lang="zh-CN" altLang="en-US" sz="1800" kern="1200" dirty="0">
                <a:latin typeface="Times New Roman" panose="02020603050405020304" pitchFamily="18" charset="0"/>
                <a:cs typeface="Times New Roman" panose="02020603050405020304" pitchFamily="18" charset="0"/>
              </a:rPr>
              <a:t>中本聪在创世区块上留下了一句永远不可能被修改的一句话：</a:t>
            </a:r>
            <a:r>
              <a:rPr lang="en-US" altLang="en-US" sz="1800" kern="1200" dirty="0">
                <a:latin typeface="Times New Roman" panose="02020603050405020304" pitchFamily="18" charset="0"/>
                <a:cs typeface="Times New Roman" panose="02020603050405020304" pitchFamily="18" charset="0"/>
              </a:rPr>
              <a:t>The Times 03/Jan/2009 Chancellor on brink of second bailout for banks</a:t>
            </a:r>
            <a:r>
              <a:rPr lang="zh-CN" altLang="en-US" sz="1800" kern="1200" dirty="0">
                <a:latin typeface="Times New Roman" panose="02020603050405020304" pitchFamily="18" charset="0"/>
                <a:cs typeface="Times New Roman" panose="02020603050405020304" pitchFamily="18" charset="0"/>
              </a:rPr>
              <a:t> ，这句话来自当时的英国财政大臣达林：财政大臣正处于实施第二轮银行紧急援助的边缘</a:t>
            </a:r>
          </a:p>
        </p:txBody>
      </p:sp>
      <p:sp>
        <p:nvSpPr>
          <p:cNvPr id="8" name="任意多边形: 形状 7">
            <a:extLst>
              <a:ext uri="{FF2B5EF4-FFF2-40B4-BE49-F238E27FC236}">
                <a16:creationId xmlns:a16="http://schemas.microsoft.com/office/drawing/2014/main" id="{E8E90BC2-C267-43B9-ABB4-AAF5E4AD097E}"/>
              </a:ext>
            </a:extLst>
          </p:cNvPr>
          <p:cNvSpPr/>
          <p:nvPr/>
        </p:nvSpPr>
        <p:spPr>
          <a:xfrm>
            <a:off x="8832303" y="2708919"/>
            <a:ext cx="432049" cy="642223"/>
          </a:xfrm>
          <a:custGeom>
            <a:avLst/>
            <a:gdLst>
              <a:gd name="connsiteX0" fmla="*/ 0 w 894695"/>
              <a:gd name="connsiteY0" fmla="*/ 636099 h 1038712"/>
              <a:gd name="connsiteX1" fmla="*/ 201306 w 894695"/>
              <a:gd name="connsiteY1" fmla="*/ 636099 h 1038712"/>
              <a:gd name="connsiteX2" fmla="*/ 201306 w 894695"/>
              <a:gd name="connsiteY2" fmla="*/ 0 h 1038712"/>
              <a:gd name="connsiteX3" fmla="*/ 693389 w 894695"/>
              <a:gd name="connsiteY3" fmla="*/ 0 h 1038712"/>
              <a:gd name="connsiteX4" fmla="*/ 693389 w 894695"/>
              <a:gd name="connsiteY4" fmla="*/ 636099 h 1038712"/>
              <a:gd name="connsiteX5" fmla="*/ 894695 w 894695"/>
              <a:gd name="connsiteY5" fmla="*/ 636099 h 1038712"/>
              <a:gd name="connsiteX6" fmla="*/ 447348 w 894695"/>
              <a:gd name="connsiteY6" fmla="*/ 1038712 h 1038712"/>
              <a:gd name="connsiteX7" fmla="*/ 0 w 894695"/>
              <a:gd name="connsiteY7" fmla="*/ 636099 h 1038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94695" h="1038712">
                <a:moveTo>
                  <a:pt x="0" y="636099"/>
                </a:moveTo>
                <a:lnTo>
                  <a:pt x="201306" y="636099"/>
                </a:lnTo>
                <a:lnTo>
                  <a:pt x="201306" y="0"/>
                </a:lnTo>
                <a:lnTo>
                  <a:pt x="693389" y="0"/>
                </a:lnTo>
                <a:lnTo>
                  <a:pt x="693389" y="636099"/>
                </a:lnTo>
                <a:lnTo>
                  <a:pt x="894695" y="636099"/>
                </a:lnTo>
                <a:lnTo>
                  <a:pt x="447348" y="1038712"/>
                </a:lnTo>
                <a:lnTo>
                  <a:pt x="0" y="636099"/>
                </a:lnTo>
                <a:close/>
              </a:path>
            </a:pathLst>
          </a:custGeom>
          <a:solidFill>
            <a:srgbClr val="FF0000">
              <a:alpha val="90000"/>
            </a:srgbClr>
          </a:solidFill>
          <a:ln>
            <a:solidFill>
              <a:srgbClr val="FF0000">
                <a:alpha val="90000"/>
              </a:srgbClr>
            </a:solidFill>
          </a:ln>
        </p:spPr>
        <p:style>
          <a:lnRef idx="2">
            <a:scrgbClr r="0" g="0" b="0"/>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026" tIns="45720" rIns="247026" bIns="267157"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sp>
        <p:nvSpPr>
          <p:cNvPr id="11" name="任意多边形: 形状 10">
            <a:extLst>
              <a:ext uri="{FF2B5EF4-FFF2-40B4-BE49-F238E27FC236}">
                <a16:creationId xmlns:a16="http://schemas.microsoft.com/office/drawing/2014/main" id="{347DE50D-F884-4148-80F8-B9994FF971C2}"/>
              </a:ext>
            </a:extLst>
          </p:cNvPr>
          <p:cNvSpPr/>
          <p:nvPr/>
        </p:nvSpPr>
        <p:spPr>
          <a:xfrm>
            <a:off x="9673059" y="4440517"/>
            <a:ext cx="432049" cy="642223"/>
          </a:xfrm>
          <a:custGeom>
            <a:avLst/>
            <a:gdLst>
              <a:gd name="connsiteX0" fmla="*/ 0 w 894695"/>
              <a:gd name="connsiteY0" fmla="*/ 636099 h 1038712"/>
              <a:gd name="connsiteX1" fmla="*/ 201306 w 894695"/>
              <a:gd name="connsiteY1" fmla="*/ 636099 h 1038712"/>
              <a:gd name="connsiteX2" fmla="*/ 201306 w 894695"/>
              <a:gd name="connsiteY2" fmla="*/ 0 h 1038712"/>
              <a:gd name="connsiteX3" fmla="*/ 693389 w 894695"/>
              <a:gd name="connsiteY3" fmla="*/ 0 h 1038712"/>
              <a:gd name="connsiteX4" fmla="*/ 693389 w 894695"/>
              <a:gd name="connsiteY4" fmla="*/ 636099 h 1038712"/>
              <a:gd name="connsiteX5" fmla="*/ 894695 w 894695"/>
              <a:gd name="connsiteY5" fmla="*/ 636099 h 1038712"/>
              <a:gd name="connsiteX6" fmla="*/ 447348 w 894695"/>
              <a:gd name="connsiteY6" fmla="*/ 1038712 h 1038712"/>
              <a:gd name="connsiteX7" fmla="*/ 0 w 894695"/>
              <a:gd name="connsiteY7" fmla="*/ 636099 h 1038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94695" h="1038712">
                <a:moveTo>
                  <a:pt x="0" y="636099"/>
                </a:moveTo>
                <a:lnTo>
                  <a:pt x="201306" y="636099"/>
                </a:lnTo>
                <a:lnTo>
                  <a:pt x="201306" y="0"/>
                </a:lnTo>
                <a:lnTo>
                  <a:pt x="693389" y="0"/>
                </a:lnTo>
                <a:lnTo>
                  <a:pt x="693389" y="636099"/>
                </a:lnTo>
                <a:lnTo>
                  <a:pt x="894695" y="636099"/>
                </a:lnTo>
                <a:lnTo>
                  <a:pt x="447348" y="1038712"/>
                </a:lnTo>
                <a:lnTo>
                  <a:pt x="0" y="636099"/>
                </a:lnTo>
                <a:close/>
              </a:path>
            </a:pathLst>
          </a:custGeom>
          <a:solidFill>
            <a:srgbClr val="FF0000">
              <a:alpha val="90000"/>
            </a:srgbClr>
          </a:solidFill>
          <a:ln>
            <a:solidFill>
              <a:srgbClr val="FF0000">
                <a:alpha val="90000"/>
              </a:srgbClr>
            </a:solidFill>
          </a:ln>
        </p:spPr>
        <p:style>
          <a:lnRef idx="2">
            <a:scrgbClr r="0" g="0" b="0"/>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026" tIns="45720" rIns="247026" bIns="267157"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2"/>
          <p:cNvSpPr>
            <a:spLocks noChangeArrowheads="1"/>
          </p:cNvSpPr>
          <p:nvPr/>
        </p:nvSpPr>
        <p:spPr bwMode="gray">
          <a:xfrm>
            <a:off x="1996440" y="155104"/>
            <a:ext cx="867156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区块链建立了完全分布式的信用体系</a:t>
            </a:r>
            <a:endParaRPr kumimoji="1" lang="en-US" altLang="ko-KR" sz="4000" b="1" kern="0" dirty="0">
              <a:solidFill>
                <a:schemeClr val="bg1"/>
              </a:solidFill>
              <a:latin typeface="Times New Roman" pitchFamily="18" charset="0"/>
              <a:ea typeface="微软雅黑" pitchFamily="34" charset="-122"/>
              <a:cs typeface="+mj-cs"/>
            </a:endParaRPr>
          </a:p>
        </p:txBody>
      </p:sp>
      <p:graphicFrame>
        <p:nvGraphicFramePr>
          <p:cNvPr id="4" name="图示 3"/>
          <p:cNvGraphicFramePr/>
          <p:nvPr/>
        </p:nvGraphicFramePr>
        <p:xfrm>
          <a:off x="1729740" y="1120140"/>
          <a:ext cx="867156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24"/>
          <p:cNvSpPr/>
          <p:nvPr/>
        </p:nvSpPr>
        <p:spPr>
          <a:xfrm>
            <a:off x="1836207" y="188641"/>
            <a:ext cx="8001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区块链起源</a:t>
            </a:r>
            <a:r>
              <a:rPr kumimoji="1" lang="en-US" altLang="zh-CN" sz="4000" b="1" kern="0" dirty="0">
                <a:solidFill>
                  <a:schemeClr val="bg1"/>
                </a:solidFill>
                <a:latin typeface="Times New Roman" pitchFamily="18" charset="0"/>
                <a:ea typeface="微软雅黑" pitchFamily="34" charset="-122"/>
                <a:cs typeface="+mj-cs"/>
              </a:rPr>
              <a:t>-</a:t>
            </a:r>
            <a:r>
              <a:rPr kumimoji="1" lang="zh-CN" altLang="en-US" sz="4000" b="1" kern="0" dirty="0">
                <a:solidFill>
                  <a:schemeClr val="bg1"/>
                </a:solidFill>
                <a:latin typeface="Times New Roman" pitchFamily="18" charset="0"/>
                <a:ea typeface="微软雅黑" pitchFamily="34" charset="-122"/>
                <a:cs typeface="+mj-cs"/>
              </a:rPr>
              <a:t>比特币背后的技术</a:t>
            </a:r>
          </a:p>
        </p:txBody>
      </p:sp>
      <p:sp>
        <p:nvSpPr>
          <p:cNvPr id="9" name="矩形 8"/>
          <p:cNvSpPr/>
          <p:nvPr/>
        </p:nvSpPr>
        <p:spPr>
          <a:xfrm>
            <a:off x="3810631" y="2073393"/>
            <a:ext cx="4570740" cy="369332"/>
          </a:xfrm>
          <a:prstGeom prst="rect">
            <a:avLst/>
          </a:prstGeom>
        </p:spPr>
        <p:txBody>
          <a:bodyPr>
            <a:spAutoFit/>
          </a:bodyPr>
          <a:lstStyle/>
          <a:p>
            <a:endParaRPr lang="zh-CN" altLang="en-US" dirty="0"/>
          </a:p>
        </p:txBody>
      </p:sp>
      <p:graphicFrame>
        <p:nvGraphicFramePr>
          <p:cNvPr id="5" name="图示 4"/>
          <p:cNvGraphicFramePr/>
          <p:nvPr>
            <p:extLst>
              <p:ext uri="{D42A27DB-BD31-4B8C-83A1-F6EECF244321}">
                <p14:modId xmlns:p14="http://schemas.microsoft.com/office/powerpoint/2010/main" val="3145027247"/>
              </p:ext>
            </p:extLst>
          </p:nvPr>
        </p:nvGraphicFramePr>
        <p:xfrm>
          <a:off x="3082650" y="1288297"/>
          <a:ext cx="5832648" cy="36004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文本框 1">
            <a:extLst>
              <a:ext uri="{FF2B5EF4-FFF2-40B4-BE49-F238E27FC236}">
                <a16:creationId xmlns:a16="http://schemas.microsoft.com/office/drawing/2014/main" id="{7DE10C9D-0780-4FA8-B28E-F35FF24B40AE}"/>
              </a:ext>
            </a:extLst>
          </p:cNvPr>
          <p:cNvSpPr txBox="1"/>
          <p:nvPr/>
        </p:nvSpPr>
        <p:spPr>
          <a:xfrm>
            <a:off x="2191437" y="5169593"/>
            <a:ext cx="3307316" cy="400110"/>
          </a:xfrm>
          <a:prstGeom prst="rect">
            <a:avLst/>
          </a:prstGeom>
          <a:noFill/>
        </p:spPr>
        <p:txBody>
          <a:bodyPr wrap="none" rtlCol="0">
            <a:spAutoFit/>
          </a:bodyPr>
          <a:lstStyle/>
          <a:p>
            <a:r>
              <a:rPr lang="en-US" altLang="zh-CN" sz="2000" b="1" dirty="0">
                <a:solidFill>
                  <a:srgbClr val="002060"/>
                </a:solidFill>
                <a:latin typeface="微软雅黑" panose="020B0503020204020204" pitchFamily="34" charset="-122"/>
                <a:ea typeface="微软雅黑" panose="020B0503020204020204" pitchFamily="34" charset="-122"/>
              </a:rPr>
              <a:t>ECDSA</a:t>
            </a:r>
            <a:r>
              <a:rPr lang="zh-CN" altLang="en-US" sz="2000" b="1" dirty="0">
                <a:solidFill>
                  <a:srgbClr val="002060"/>
                </a:solidFill>
                <a:latin typeface="微软雅黑" panose="020B0503020204020204" pitchFamily="34" charset="-122"/>
                <a:ea typeface="微软雅黑" panose="020B0503020204020204" pitchFamily="34" charset="-122"/>
              </a:rPr>
              <a:t>数字签名</a:t>
            </a:r>
            <a:r>
              <a:rPr lang="en-US" altLang="zh-CN" sz="2000" b="1" dirty="0">
                <a:solidFill>
                  <a:srgbClr val="002060"/>
                </a:solidFill>
                <a:latin typeface="微软雅黑" panose="020B0503020204020204" pitchFamily="34" charset="-122"/>
                <a:ea typeface="微软雅黑" panose="020B0503020204020204" pitchFamily="34" charset="-122"/>
              </a:rPr>
              <a:t>+SHA256</a:t>
            </a:r>
            <a:endParaRPr lang="zh-CN" altLang="en-US" sz="2000" b="1" dirty="0">
              <a:solidFill>
                <a:srgbClr val="002060"/>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A1263CC2-97A3-4D1A-8CA2-70DD612259B8}"/>
              </a:ext>
            </a:extLst>
          </p:cNvPr>
          <p:cNvGraphicFramePr>
            <a:graphicFrameLocks noChangeAspect="1"/>
          </p:cNvGraphicFramePr>
          <p:nvPr>
            <p:extLst>
              <p:ext uri="{D42A27DB-BD31-4B8C-83A1-F6EECF244321}">
                <p14:modId xmlns:p14="http://schemas.microsoft.com/office/powerpoint/2010/main" val="163218277"/>
              </p:ext>
            </p:extLst>
          </p:nvPr>
        </p:nvGraphicFramePr>
        <p:xfrm>
          <a:off x="2217562" y="5673793"/>
          <a:ext cx="7562825" cy="619833"/>
        </p:xfrm>
        <a:graphic>
          <a:graphicData uri="http://schemas.openxmlformats.org/presentationml/2006/ole">
            <mc:AlternateContent xmlns:mc="http://schemas.openxmlformats.org/markup-compatibility/2006">
              <mc:Choice xmlns:v="urn:schemas-microsoft-com:vml" Requires="v">
                <p:oleObj spid="_x0000_s121866" name="AxMath" r:id="rId9" imgW="2789640" imgH="229320" progId="Equation.AxMath">
                  <p:embed/>
                </p:oleObj>
              </mc:Choice>
              <mc:Fallback>
                <p:oleObj name="AxMath" r:id="rId9" imgW="2789640" imgH="229320" progId="Equation.AxMath">
                  <p:embed/>
                  <p:pic>
                    <p:nvPicPr>
                      <p:cNvPr id="3" name="对象 2">
                        <a:extLst>
                          <a:ext uri="{FF2B5EF4-FFF2-40B4-BE49-F238E27FC236}">
                            <a16:creationId xmlns:a16="http://schemas.microsoft.com/office/drawing/2014/main" id="{A1263CC2-97A3-4D1A-8CA2-70DD612259B8}"/>
                          </a:ext>
                        </a:extLst>
                      </p:cNvPr>
                      <p:cNvPicPr/>
                      <p:nvPr/>
                    </p:nvPicPr>
                    <p:blipFill>
                      <a:blip r:embed="rId10"/>
                      <a:stretch>
                        <a:fillRect/>
                      </a:stretch>
                    </p:blipFill>
                    <p:spPr>
                      <a:xfrm>
                        <a:off x="2217562" y="5673793"/>
                        <a:ext cx="7562825" cy="619833"/>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0563" y="274638"/>
            <a:ext cx="10972800" cy="634082"/>
          </a:xfrm>
        </p:spPr>
        <p:txBody>
          <a:bodyPr/>
          <a:lstStyle/>
          <a:p>
            <a:r>
              <a:rPr lang="zh-CN" altLang="zh-CN" sz="3600" dirty="0"/>
              <a:t>入侵检测系统的功能</a:t>
            </a:r>
            <a:r>
              <a:rPr lang="zh-CN" altLang="en-US" sz="3600" dirty="0"/>
              <a:t>部件</a:t>
            </a:r>
          </a:p>
        </p:txBody>
      </p:sp>
      <p:sp>
        <p:nvSpPr>
          <p:cNvPr id="3" name="内容占位符 2"/>
          <p:cNvSpPr>
            <a:spLocks noGrp="1"/>
          </p:cNvSpPr>
          <p:nvPr>
            <p:ph idx="1"/>
          </p:nvPr>
        </p:nvSpPr>
        <p:spPr>
          <a:xfrm>
            <a:off x="7057628" y="1844824"/>
            <a:ext cx="5121572" cy="4536504"/>
          </a:xfrm>
        </p:spPr>
        <p:txBody>
          <a:bodyPr/>
          <a:lstStyle/>
          <a:p>
            <a:r>
              <a:rPr lang="zh-CN" altLang="zh-CN" sz="2800" dirty="0"/>
              <a:t>入侵检测系统包括三个功能部件：信息源、分析引擎和响应部件</a:t>
            </a:r>
            <a:endParaRPr lang="zh-CN" altLang="zh-CN" dirty="0"/>
          </a:p>
          <a:p>
            <a:pPr lvl="1"/>
            <a:r>
              <a:rPr lang="zh-CN" altLang="zh-CN" sz="2000" dirty="0"/>
              <a:t>信息源指收集事件记录流，包括网络数据包、操作系统日志等；</a:t>
            </a:r>
            <a:endParaRPr lang="en-US" altLang="zh-CN" sz="2000" dirty="0"/>
          </a:p>
          <a:p>
            <a:pPr lvl="1"/>
            <a:r>
              <a:rPr lang="zh-CN" altLang="zh-CN" sz="2000" dirty="0"/>
              <a:t>分析引擎是入侵检测的核心，指通过分析信息源发现入侵迹象的分析技术；</a:t>
            </a:r>
            <a:endParaRPr lang="en-US" altLang="zh-CN" sz="2000" dirty="0"/>
          </a:p>
          <a:p>
            <a:pPr lvl="1"/>
            <a:r>
              <a:rPr lang="zh-CN" altLang="zh-CN" sz="2000" dirty="0"/>
              <a:t>响应部件指基于分析引擎的结果产生响应的部件，通常包括报警、切断网络连接等处理方法。</a:t>
            </a:r>
            <a:endParaRPr lang="zh-CN" altLang="en-US" sz="2000" dirty="0"/>
          </a:p>
        </p:txBody>
      </p:sp>
      <p:graphicFrame>
        <p:nvGraphicFramePr>
          <p:cNvPr id="7" name="Object 1">
            <a:extLst>
              <a:ext uri="{FF2B5EF4-FFF2-40B4-BE49-F238E27FC236}">
                <a16:creationId xmlns:a16="http://schemas.microsoft.com/office/drawing/2014/main" id="{20CE1D53-F21D-4F4F-A53A-5095687A4A61}"/>
              </a:ext>
            </a:extLst>
          </p:cNvPr>
          <p:cNvGraphicFramePr>
            <a:graphicFrameLocks noChangeAspect="1"/>
          </p:cNvGraphicFramePr>
          <p:nvPr>
            <p:extLst>
              <p:ext uri="{D42A27DB-BD31-4B8C-83A1-F6EECF244321}">
                <p14:modId xmlns:p14="http://schemas.microsoft.com/office/powerpoint/2010/main" val="1836997303"/>
              </p:ext>
            </p:extLst>
          </p:nvPr>
        </p:nvGraphicFramePr>
        <p:xfrm>
          <a:off x="11088" y="1988840"/>
          <a:ext cx="7066549" cy="3816424"/>
        </p:xfrm>
        <a:graphic>
          <a:graphicData uri="http://schemas.openxmlformats.org/presentationml/2006/ole">
            <mc:AlternateContent xmlns:mc="http://schemas.openxmlformats.org/markup-compatibility/2006">
              <mc:Choice xmlns:v="urn:schemas-microsoft-com:vml" Requires="v">
                <p:oleObj spid="_x0000_s122884" name="Visio" r:id="rId3" imgW="3914843" imgH="2114670" progId="Visio.Drawing.11">
                  <p:embed/>
                </p:oleObj>
              </mc:Choice>
              <mc:Fallback>
                <p:oleObj name="Visio" r:id="rId3" imgW="3914843" imgH="2114670" progId="Visio.Drawing.11">
                  <p:embed/>
                  <p:pic>
                    <p:nvPicPr>
                      <p:cNvPr id="3" name="Object 1">
                        <a:extLst>
                          <a:ext uri="{FF2B5EF4-FFF2-40B4-BE49-F238E27FC236}">
                            <a16:creationId xmlns:a16="http://schemas.microsoft.com/office/drawing/2014/main" id="{1A38C05E-E2B1-40FD-BDAD-8F004B9AC257}"/>
                          </a:ext>
                        </a:extLst>
                      </p:cNvPr>
                      <p:cNvPicPr>
                        <a:picLocks noChangeAspect="1" noChangeArrowheads="1"/>
                      </p:cNvPicPr>
                      <p:nvPr/>
                    </p:nvPicPr>
                    <p:blipFill>
                      <a:blip r:embed="rId4"/>
                      <a:srcRect/>
                      <a:stretch>
                        <a:fillRect/>
                      </a:stretch>
                    </p:blipFill>
                    <p:spPr bwMode="auto">
                      <a:xfrm>
                        <a:off x="11088" y="1988840"/>
                        <a:ext cx="7066549" cy="381642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5964963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936008" y="3161520"/>
            <a:ext cx="3877985" cy="461665"/>
          </a:xfrm>
          <a:prstGeom prst="rect">
            <a:avLst/>
          </a:prstGeom>
        </p:spPr>
        <p:txBody>
          <a:bodyPr wrap="none">
            <a:spAutoFit/>
          </a:bodyPr>
          <a:lstStyle/>
          <a:p>
            <a:r>
              <a:rPr lang="zh-CN" altLang="en-US" sz="2400" b="1" dirty="0">
                <a:solidFill>
                  <a:srgbClr val="00B0F0"/>
                </a:solidFill>
                <a:latin typeface="微软雅黑" panose="020B0503020204020204" pitchFamily="34" charset="-122"/>
                <a:ea typeface="微软雅黑" panose="020B0503020204020204" pitchFamily="34" charset="-122"/>
              </a:rPr>
              <a:t>比特币是区块链的首个应用</a:t>
            </a:r>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3031" y="1222098"/>
            <a:ext cx="2796269" cy="1732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6118426" y="3161520"/>
            <a:ext cx="4493538" cy="461665"/>
          </a:xfrm>
          <a:prstGeom prst="rect">
            <a:avLst/>
          </a:prstGeom>
        </p:spPr>
        <p:txBody>
          <a:bodyPr wrap="none">
            <a:spAutoFit/>
          </a:bodyPr>
          <a:lstStyle/>
          <a:p>
            <a:r>
              <a:rPr lang="zh-CN" altLang="en-US" sz="2400" b="1" dirty="0">
                <a:solidFill>
                  <a:srgbClr val="00B0F0"/>
                </a:solidFill>
                <a:latin typeface="微软雅黑" panose="020B0503020204020204" pitchFamily="34" charset="-122"/>
                <a:ea typeface="微软雅黑" panose="020B0503020204020204" pitchFamily="34" charset="-122"/>
              </a:rPr>
              <a:t>区块链是支撑比特币的底层技术</a:t>
            </a:r>
          </a:p>
        </p:txBody>
      </p:sp>
      <p:pic>
        <p:nvPicPr>
          <p:cNvPr id="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36075" y="1088096"/>
            <a:ext cx="3454792" cy="188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不等于号 6"/>
          <p:cNvSpPr/>
          <p:nvPr/>
        </p:nvSpPr>
        <p:spPr>
          <a:xfrm>
            <a:off x="5320897" y="1816233"/>
            <a:ext cx="1181522" cy="584042"/>
          </a:xfrm>
          <a:prstGeom prst="mathNotEqua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矩形 7"/>
          <p:cNvSpPr/>
          <p:nvPr/>
        </p:nvSpPr>
        <p:spPr>
          <a:xfrm>
            <a:off x="2037160" y="3924061"/>
            <a:ext cx="1085775" cy="56178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狭义</a:t>
            </a:r>
          </a:p>
        </p:txBody>
      </p:sp>
      <p:sp>
        <p:nvSpPr>
          <p:cNvPr id="9" name="矩形 8"/>
          <p:cNvSpPr/>
          <p:nvPr/>
        </p:nvSpPr>
        <p:spPr>
          <a:xfrm>
            <a:off x="2037160" y="4666960"/>
            <a:ext cx="1085775" cy="561783"/>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广义</a:t>
            </a:r>
          </a:p>
        </p:txBody>
      </p:sp>
      <p:sp>
        <p:nvSpPr>
          <p:cNvPr id="10" name="矩形 9"/>
          <p:cNvSpPr/>
          <p:nvPr/>
        </p:nvSpPr>
        <p:spPr>
          <a:xfrm>
            <a:off x="3180080" y="3924061"/>
            <a:ext cx="7431884" cy="561783"/>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b="1" dirty="0">
                <a:solidFill>
                  <a:prstClr val="black"/>
                </a:solidFill>
                <a:latin typeface="微软雅黑" panose="020B0503020204020204" pitchFamily="34" charset="-122"/>
                <a:ea typeface="微软雅黑" panose="020B0503020204020204" pitchFamily="34" charset="-122"/>
              </a:rPr>
              <a:t>本质是一种分布式记账同步更新账本技术，以去中心化和去信任化的方式，集体维护一个可靠数据库的技术方案。</a:t>
            </a:r>
            <a:endParaRPr lang="zh-CN" altLang="en-US" b="1" dirty="0"/>
          </a:p>
        </p:txBody>
      </p:sp>
      <p:sp>
        <p:nvSpPr>
          <p:cNvPr id="11" name="矩形 10"/>
          <p:cNvSpPr/>
          <p:nvPr/>
        </p:nvSpPr>
        <p:spPr>
          <a:xfrm>
            <a:off x="3336483" y="4678261"/>
            <a:ext cx="7275481" cy="561783"/>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prstClr val="black"/>
                </a:solidFill>
                <a:latin typeface="微软雅黑" panose="020B0503020204020204" pitchFamily="34" charset="-122"/>
                <a:ea typeface="微软雅黑" panose="020B0503020204020204" pitchFamily="34" charset="-122"/>
              </a:rPr>
              <a:t>一种革新和颠覆性的思维理念，去中介化，建立信任社会，实现共享</a:t>
            </a:r>
          </a:p>
        </p:txBody>
      </p:sp>
      <p:sp>
        <p:nvSpPr>
          <p:cNvPr id="13" name="矩形 24"/>
          <p:cNvSpPr/>
          <p:nvPr/>
        </p:nvSpPr>
        <p:spPr>
          <a:xfrm>
            <a:off x="1936008" y="260649"/>
            <a:ext cx="8001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区块链</a:t>
            </a:r>
            <a:r>
              <a:rPr kumimoji="1" lang="en-US" altLang="zh-CN" sz="4000" b="1" kern="0" dirty="0">
                <a:solidFill>
                  <a:schemeClr val="bg1"/>
                </a:solidFill>
                <a:latin typeface="Times New Roman" pitchFamily="18" charset="0"/>
                <a:ea typeface="微软雅黑" pitchFamily="34" charset="-122"/>
                <a:cs typeface="+mj-cs"/>
              </a:rPr>
              <a:t>&amp;</a:t>
            </a:r>
            <a:r>
              <a:rPr kumimoji="1" lang="zh-CN" altLang="en-US" sz="4000" b="1" kern="0" dirty="0">
                <a:solidFill>
                  <a:schemeClr val="bg1"/>
                </a:solidFill>
                <a:latin typeface="Times New Roman" pitchFamily="18" charset="0"/>
                <a:ea typeface="微软雅黑" pitchFamily="34" charset="-122"/>
                <a:cs typeface="+mj-cs"/>
              </a:rPr>
              <a:t>比特币</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2A33CD-355E-418B-93EC-E8748F8C1A24}"/>
              </a:ext>
            </a:extLst>
          </p:cNvPr>
          <p:cNvSpPr>
            <a:spLocks noGrp="1"/>
          </p:cNvSpPr>
          <p:nvPr>
            <p:ph type="title"/>
          </p:nvPr>
        </p:nvSpPr>
        <p:spPr/>
        <p:txBody>
          <a:bodyPr/>
          <a:lstStyle/>
          <a:p>
            <a:r>
              <a:rPr kumimoji="1" lang="zh-CN" altLang="en-US" sz="4400" b="1" kern="0" dirty="0">
                <a:solidFill>
                  <a:schemeClr val="bg1"/>
                </a:solidFill>
                <a:latin typeface="Times New Roman" pitchFamily="18" charset="0"/>
                <a:ea typeface="微软雅黑" pitchFamily="34" charset="-122"/>
                <a:cs typeface="+mj-cs"/>
              </a:rPr>
              <a:t>区块链</a:t>
            </a:r>
            <a:r>
              <a:rPr kumimoji="1" lang="en-US" altLang="zh-CN" sz="4400" b="1" kern="0" dirty="0">
                <a:solidFill>
                  <a:schemeClr val="bg1"/>
                </a:solidFill>
                <a:latin typeface="Times New Roman" pitchFamily="18" charset="0"/>
                <a:ea typeface="微软雅黑" pitchFamily="34" charset="-122"/>
                <a:cs typeface="+mj-cs"/>
              </a:rPr>
              <a:t>&amp;</a:t>
            </a:r>
            <a:r>
              <a:rPr kumimoji="1" lang="zh-CN" altLang="en-US" sz="4400" b="1" kern="0" dirty="0">
                <a:solidFill>
                  <a:schemeClr val="bg1"/>
                </a:solidFill>
                <a:latin typeface="Times New Roman" pitchFamily="18" charset="0"/>
                <a:ea typeface="微软雅黑" pitchFamily="34" charset="-122"/>
                <a:cs typeface="+mj-cs"/>
              </a:rPr>
              <a:t>比特币</a:t>
            </a:r>
            <a:endParaRPr lang="zh-CN" altLang="en-US" dirty="0"/>
          </a:p>
        </p:txBody>
      </p:sp>
      <p:sp>
        <p:nvSpPr>
          <p:cNvPr id="3" name="页脚占位符 2">
            <a:extLst>
              <a:ext uri="{FF2B5EF4-FFF2-40B4-BE49-F238E27FC236}">
                <a16:creationId xmlns:a16="http://schemas.microsoft.com/office/drawing/2014/main" id="{F07E114F-603E-4BEE-9FA7-A520A9EFFE1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500C890-853C-4EC7-9C97-CC6918297665}"/>
              </a:ext>
            </a:extLst>
          </p:cNvPr>
          <p:cNvSpPr>
            <a:spLocks noGrp="1"/>
          </p:cNvSpPr>
          <p:nvPr>
            <p:ph type="sldNum" sz="quarter" idx="12"/>
          </p:nvPr>
        </p:nvSpPr>
        <p:spPr/>
        <p:txBody>
          <a:bodyPr/>
          <a:lstStyle/>
          <a:p>
            <a:fld id="{2A7C78BB-1D8E-4060-9B7D-504E95D56FAE}" type="slidenum">
              <a:rPr lang="zh-CN" altLang="en-US" smtClean="0"/>
              <a:pPr/>
              <a:t>51</a:t>
            </a:fld>
            <a:endParaRPr lang="zh-CN" altLang="en-US"/>
          </a:p>
        </p:txBody>
      </p:sp>
      <p:sp>
        <p:nvSpPr>
          <p:cNvPr id="6" name="文本框 5">
            <a:extLst>
              <a:ext uri="{FF2B5EF4-FFF2-40B4-BE49-F238E27FC236}">
                <a16:creationId xmlns:a16="http://schemas.microsoft.com/office/drawing/2014/main" id="{03FBF176-94ED-4F48-AD67-B614F63EE255}"/>
              </a:ext>
            </a:extLst>
          </p:cNvPr>
          <p:cNvSpPr txBox="1"/>
          <p:nvPr/>
        </p:nvSpPr>
        <p:spPr>
          <a:xfrm>
            <a:off x="347057" y="2924944"/>
            <a:ext cx="11497885" cy="3778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fontAlgn="base">
              <a:spcBef>
                <a:spcPct val="20000"/>
              </a:spcBef>
              <a:spcAft>
                <a:spcPct val="0"/>
              </a:spcAft>
              <a:buClr>
                <a:schemeClr val="tx1"/>
              </a:buClr>
              <a:buFont typeface="Wingdings" pitchFamily="2" charset="2"/>
              <a:buChar char="v"/>
              <a:defRPr sz="2800" b="1"/>
            </a:lvl1pPr>
            <a:lvl2pPr marL="742950" lvl="1" indent="-285750" fontAlgn="base">
              <a:spcBef>
                <a:spcPct val="20000"/>
              </a:spcBef>
              <a:spcAft>
                <a:spcPct val="0"/>
              </a:spcAft>
              <a:buClr>
                <a:schemeClr val="tx2"/>
              </a:buClr>
              <a:buFont typeface="Wingdings" pitchFamily="2" charset="2"/>
              <a:buChar char="§"/>
              <a:defRPr sz="2800"/>
            </a:lvl2pPr>
            <a:lvl3pPr marL="1143000" indent="-228600" fontAlgn="base">
              <a:spcBef>
                <a:spcPct val="20000"/>
              </a:spcBef>
              <a:spcAft>
                <a:spcPct val="0"/>
              </a:spcAft>
              <a:buClr>
                <a:schemeClr val="hlink"/>
              </a:buClr>
              <a:buChar char="•"/>
              <a:defRPr sz="2400"/>
            </a:lvl3pPr>
            <a:lvl4pPr marL="1600200" indent="-228600" fontAlgn="base">
              <a:spcBef>
                <a:spcPct val="20000"/>
              </a:spcBef>
              <a:spcAft>
                <a:spcPct val="0"/>
              </a:spcAft>
              <a:buChar char="–"/>
              <a:defRPr sz="2000"/>
            </a:lvl4pPr>
            <a:lvl5pPr marL="2057400" indent="-228600" fontAlgn="base">
              <a:spcBef>
                <a:spcPct val="20000"/>
              </a:spcBef>
              <a:spcAft>
                <a:spcPct val="0"/>
              </a:spcAft>
              <a:buChar char="»"/>
              <a:defRPr sz="2000"/>
            </a:lvl5pPr>
            <a:lvl6pPr marL="2514600" indent="-228600" fontAlgn="base">
              <a:spcBef>
                <a:spcPct val="20000"/>
              </a:spcBef>
              <a:spcAft>
                <a:spcPct val="0"/>
              </a:spcAft>
              <a:buChar char="»"/>
              <a:defRPr sz="2000"/>
            </a:lvl6pPr>
            <a:lvl7pPr marL="2971800" indent="-228600" fontAlgn="base">
              <a:spcBef>
                <a:spcPct val="20000"/>
              </a:spcBef>
              <a:spcAft>
                <a:spcPct val="0"/>
              </a:spcAft>
              <a:buChar char="»"/>
              <a:defRPr sz="2000"/>
            </a:lvl7pPr>
            <a:lvl8pPr marL="3429000" indent="-228600" fontAlgn="base">
              <a:spcBef>
                <a:spcPct val="20000"/>
              </a:spcBef>
              <a:spcAft>
                <a:spcPct val="0"/>
              </a:spcAft>
              <a:buChar char="»"/>
              <a:defRPr sz="2000"/>
            </a:lvl8pPr>
            <a:lvl9pPr marL="3886200" indent="-228600" fontAlgn="base">
              <a:spcBef>
                <a:spcPct val="20000"/>
              </a:spcBef>
              <a:spcAft>
                <a:spcPct val="0"/>
              </a:spcAft>
              <a:buChar char="»"/>
              <a:defRPr sz="2000"/>
            </a:lvl9pPr>
          </a:lstStyle>
          <a:p>
            <a:pPr defTabSz="342900">
              <a:lnSpc>
                <a:spcPct val="150000"/>
              </a:lnSpc>
              <a:buFont typeface="Wingdings" panose="05000000000000000000" pitchFamily="2" charset="2"/>
              <a:buChar char="Ø"/>
            </a:pPr>
            <a:r>
              <a:rPr lang="zh-CN" altLang="en-US" b="0" dirty="0">
                <a:solidFill>
                  <a:srgbClr val="002060"/>
                </a:solidFill>
                <a:latin typeface="微软雅黑" pitchFamily="34" charset="-122"/>
                <a:ea typeface="微软雅黑" pitchFamily="34" charset="-122"/>
              </a:rPr>
              <a:t>比特币网络中，数据以文件的形式被永久记录，称这些记录为区块</a:t>
            </a:r>
          </a:p>
          <a:p>
            <a:pPr defTabSz="342900">
              <a:lnSpc>
                <a:spcPct val="150000"/>
              </a:lnSpc>
              <a:buFont typeface="Wingdings" panose="05000000000000000000" pitchFamily="2" charset="2"/>
              <a:buChar char="Ø"/>
            </a:pPr>
            <a:r>
              <a:rPr lang="zh-CN" altLang="en-US" b="0" dirty="0">
                <a:solidFill>
                  <a:srgbClr val="002060"/>
                </a:solidFill>
                <a:latin typeface="微软雅黑" pitchFamily="34" charset="-122"/>
                <a:ea typeface="微软雅黑" pitchFamily="34" charset="-122"/>
              </a:rPr>
              <a:t>新区块一旦被记录在区块链上，就不能被改变或者删除</a:t>
            </a:r>
          </a:p>
          <a:p>
            <a:pPr defTabSz="342900">
              <a:lnSpc>
                <a:spcPct val="150000"/>
              </a:lnSpc>
              <a:buFont typeface="Wingdings" panose="05000000000000000000" pitchFamily="2" charset="2"/>
              <a:buChar char="Ø"/>
            </a:pPr>
            <a:r>
              <a:rPr lang="zh-CN" altLang="en-US" b="0" dirty="0">
                <a:solidFill>
                  <a:srgbClr val="002060"/>
                </a:solidFill>
                <a:latin typeface="微软雅黑" pitchFamily="34" charset="-122"/>
                <a:ea typeface="微软雅黑" pitchFamily="34" charset="-122"/>
              </a:rPr>
              <a:t>时间戳记录特定的数据生成时间</a:t>
            </a:r>
          </a:p>
          <a:p>
            <a:pPr defTabSz="342900">
              <a:lnSpc>
                <a:spcPct val="150000"/>
              </a:lnSpc>
              <a:buFont typeface="Wingdings" panose="05000000000000000000" pitchFamily="2" charset="2"/>
              <a:buChar char="Ø"/>
            </a:pPr>
            <a:r>
              <a:rPr lang="zh-CN" altLang="en-US" b="0" dirty="0">
                <a:solidFill>
                  <a:srgbClr val="002060"/>
                </a:solidFill>
                <a:latin typeface="微软雅黑" pitchFamily="34" charset="-122"/>
                <a:ea typeface="微软雅黑" pitchFamily="34" charset="-122"/>
              </a:rPr>
              <a:t>默克尔树（Merkle树）又叫哈希树,用来存储当前区块的所有交易信息</a:t>
            </a:r>
          </a:p>
          <a:p>
            <a:pPr defTabSz="342900">
              <a:lnSpc>
                <a:spcPct val="150000"/>
              </a:lnSpc>
              <a:buFont typeface="Wingdings" panose="05000000000000000000" pitchFamily="2" charset="2"/>
              <a:buChar char="Ø"/>
            </a:pPr>
            <a:r>
              <a:rPr lang="zh-CN" altLang="en-US" b="0" dirty="0">
                <a:solidFill>
                  <a:srgbClr val="002060"/>
                </a:solidFill>
                <a:latin typeface="微软雅黑" pitchFamily="34" charset="-122"/>
                <a:ea typeface="微软雅黑" pitchFamily="34" charset="-122"/>
              </a:rPr>
              <a:t>难度系数用于控制区块的生成速度，比特币每10分钟产生一个区块</a:t>
            </a:r>
          </a:p>
        </p:txBody>
      </p:sp>
      <p:pic>
        <p:nvPicPr>
          <p:cNvPr id="7" name="Picture 2">
            <a:extLst>
              <a:ext uri="{FF2B5EF4-FFF2-40B4-BE49-F238E27FC236}">
                <a16:creationId xmlns:a16="http://schemas.microsoft.com/office/drawing/2014/main" id="{3B09B5A2-16AD-40A7-80EA-F9A3FDF9062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3031" y="1222098"/>
            <a:ext cx="2796269" cy="1732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a:extLst>
              <a:ext uri="{FF2B5EF4-FFF2-40B4-BE49-F238E27FC236}">
                <a16:creationId xmlns:a16="http://schemas.microsoft.com/office/drawing/2014/main" id="{658C3290-B305-496F-957B-F065B1856DF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6075" y="1088096"/>
            <a:ext cx="3454792" cy="188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不等于号 6">
            <a:extLst>
              <a:ext uri="{FF2B5EF4-FFF2-40B4-BE49-F238E27FC236}">
                <a16:creationId xmlns:a16="http://schemas.microsoft.com/office/drawing/2014/main" id="{AD48D3D2-829E-4B6B-863F-0DDC6F1A4671}"/>
              </a:ext>
            </a:extLst>
          </p:cNvPr>
          <p:cNvSpPr/>
          <p:nvPr/>
        </p:nvSpPr>
        <p:spPr>
          <a:xfrm>
            <a:off x="5320897" y="1816233"/>
            <a:ext cx="1181522" cy="584042"/>
          </a:xfrm>
          <a:prstGeom prst="mathNotEqua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11" name="图片 10">
            <a:extLst>
              <a:ext uri="{FF2B5EF4-FFF2-40B4-BE49-F238E27FC236}">
                <a16:creationId xmlns:a16="http://schemas.microsoft.com/office/drawing/2014/main" id="{BE181AC3-352F-4E55-81BF-94917FF71AA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03512" y="2108254"/>
            <a:ext cx="8925338" cy="4422385"/>
          </a:xfrm>
          <a:prstGeom prst="rect">
            <a:avLst/>
          </a:prstGeom>
        </p:spPr>
      </p:pic>
    </p:spTree>
    <p:extLst>
      <p:ext uri="{BB962C8B-B14F-4D97-AF65-F5344CB8AC3E}">
        <p14:creationId xmlns:p14="http://schemas.microsoft.com/office/powerpoint/2010/main" val="1233598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80">
                                          <p:stCondLst>
                                            <p:cond delay="0"/>
                                          </p:stCondLst>
                                        </p:cTn>
                                        <p:tgtEl>
                                          <p:spTgt spid="11"/>
                                        </p:tgtEl>
                                      </p:cBhvr>
                                    </p:animEffect>
                                    <p:anim calcmode="lin" valueType="num">
                                      <p:cBhvr>
                                        <p:cTn id="8"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13" dur="26">
                                          <p:stCondLst>
                                            <p:cond delay="650"/>
                                          </p:stCondLst>
                                        </p:cTn>
                                        <p:tgtEl>
                                          <p:spTgt spid="11"/>
                                        </p:tgtEl>
                                      </p:cBhvr>
                                      <p:to x="100000" y="60000"/>
                                    </p:animScale>
                                    <p:animScale>
                                      <p:cBhvr>
                                        <p:cTn id="14" dur="166" decel="50000">
                                          <p:stCondLst>
                                            <p:cond delay="676"/>
                                          </p:stCondLst>
                                        </p:cTn>
                                        <p:tgtEl>
                                          <p:spTgt spid="11"/>
                                        </p:tgtEl>
                                      </p:cBhvr>
                                      <p:to x="100000" y="100000"/>
                                    </p:animScale>
                                    <p:animScale>
                                      <p:cBhvr>
                                        <p:cTn id="15" dur="26">
                                          <p:stCondLst>
                                            <p:cond delay="1312"/>
                                          </p:stCondLst>
                                        </p:cTn>
                                        <p:tgtEl>
                                          <p:spTgt spid="11"/>
                                        </p:tgtEl>
                                      </p:cBhvr>
                                      <p:to x="100000" y="80000"/>
                                    </p:animScale>
                                    <p:animScale>
                                      <p:cBhvr>
                                        <p:cTn id="16" dur="166" decel="50000">
                                          <p:stCondLst>
                                            <p:cond delay="1338"/>
                                          </p:stCondLst>
                                        </p:cTn>
                                        <p:tgtEl>
                                          <p:spTgt spid="11"/>
                                        </p:tgtEl>
                                      </p:cBhvr>
                                      <p:to x="100000" y="100000"/>
                                    </p:animScale>
                                    <p:animScale>
                                      <p:cBhvr>
                                        <p:cTn id="17" dur="26">
                                          <p:stCondLst>
                                            <p:cond delay="1642"/>
                                          </p:stCondLst>
                                        </p:cTn>
                                        <p:tgtEl>
                                          <p:spTgt spid="11"/>
                                        </p:tgtEl>
                                      </p:cBhvr>
                                      <p:to x="100000" y="90000"/>
                                    </p:animScale>
                                    <p:animScale>
                                      <p:cBhvr>
                                        <p:cTn id="18" dur="166" decel="50000">
                                          <p:stCondLst>
                                            <p:cond delay="1668"/>
                                          </p:stCondLst>
                                        </p:cTn>
                                        <p:tgtEl>
                                          <p:spTgt spid="11"/>
                                        </p:tgtEl>
                                      </p:cBhvr>
                                      <p:to x="100000" y="100000"/>
                                    </p:animScale>
                                    <p:animScale>
                                      <p:cBhvr>
                                        <p:cTn id="19" dur="26">
                                          <p:stCondLst>
                                            <p:cond delay="1808"/>
                                          </p:stCondLst>
                                        </p:cTn>
                                        <p:tgtEl>
                                          <p:spTgt spid="11"/>
                                        </p:tgtEl>
                                      </p:cBhvr>
                                      <p:to x="100000" y="95000"/>
                                    </p:animScale>
                                    <p:animScale>
                                      <p:cBhvr>
                                        <p:cTn id="20" dur="166" decel="50000">
                                          <p:stCondLst>
                                            <p:cond delay="1834"/>
                                          </p:stCondLst>
                                        </p:cTn>
                                        <p:tgtEl>
                                          <p:spTgt spid="11"/>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4"/>
          <p:cNvSpPr/>
          <p:nvPr/>
        </p:nvSpPr>
        <p:spPr>
          <a:xfrm>
            <a:off x="1957397" y="173511"/>
            <a:ext cx="8001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区块链简介</a:t>
            </a:r>
            <a:r>
              <a:rPr kumimoji="1" lang="en-US" altLang="zh-CN" sz="4000" b="1" kern="0" dirty="0">
                <a:solidFill>
                  <a:schemeClr val="bg1"/>
                </a:solidFill>
                <a:latin typeface="Times New Roman" pitchFamily="18" charset="0"/>
                <a:ea typeface="微软雅黑" pitchFamily="34" charset="-122"/>
                <a:cs typeface="+mj-cs"/>
              </a:rPr>
              <a:t>-</a:t>
            </a:r>
            <a:r>
              <a:rPr kumimoji="1" lang="zh-CN" altLang="en-US" sz="4000" b="1" kern="0" dirty="0">
                <a:solidFill>
                  <a:schemeClr val="bg1"/>
                </a:solidFill>
                <a:latin typeface="Times New Roman" pitchFamily="18" charset="0"/>
                <a:ea typeface="微软雅黑" pitchFamily="34" charset="-122"/>
                <a:cs typeface="+mj-cs"/>
              </a:rPr>
              <a:t>结构</a:t>
            </a:r>
          </a:p>
        </p:txBody>
      </p:sp>
      <p:pic>
        <p:nvPicPr>
          <p:cNvPr id="18" name="图片 17"/>
          <p:cNvPicPr/>
          <p:nvPr/>
        </p:nvPicPr>
        <p:blipFill>
          <a:blip r:embed="rId3"/>
          <a:srcRect/>
          <a:stretch>
            <a:fillRect/>
          </a:stretch>
        </p:blipFill>
        <p:spPr bwMode="auto">
          <a:xfrm>
            <a:off x="5148642" y="1628800"/>
            <a:ext cx="2842224" cy="4671528"/>
          </a:xfrm>
          <a:prstGeom prst="rect">
            <a:avLst/>
          </a:prstGeom>
          <a:noFill/>
          <a:ln w="9525">
            <a:noFill/>
            <a:miter lim="800000"/>
            <a:headEnd/>
            <a:tailEnd/>
          </a:ln>
        </p:spPr>
      </p:pic>
      <p:sp>
        <p:nvSpPr>
          <p:cNvPr id="19" name="矩形 18"/>
          <p:cNvSpPr/>
          <p:nvPr/>
        </p:nvSpPr>
        <p:spPr>
          <a:xfrm>
            <a:off x="407368" y="2193835"/>
            <a:ext cx="4320480" cy="3317062"/>
          </a:xfrm>
          <a:prstGeom prst="rect">
            <a:avLst/>
          </a:prstGeom>
        </p:spPr>
        <p:txBody>
          <a:bodyPr wrap="square">
            <a:spAutoFit/>
          </a:bodyPr>
          <a:lstStyle/>
          <a:p>
            <a:r>
              <a:rPr lang="zh-CN" altLang="en-US" sz="1905" b="1" dirty="0">
                <a:latin typeface="微软雅黑" pitchFamily="34" charset="-122"/>
                <a:ea typeface="微软雅黑" pitchFamily="34" charset="-122"/>
              </a:rPr>
              <a:t>交易（</a:t>
            </a:r>
            <a:r>
              <a:rPr lang="en-US" altLang="zh-CN" sz="1905" b="1" dirty="0">
                <a:latin typeface="微软雅黑" pitchFamily="34" charset="-122"/>
                <a:ea typeface="微软雅黑" pitchFamily="34" charset="-122"/>
              </a:rPr>
              <a:t>Transaction</a:t>
            </a:r>
            <a:r>
              <a:rPr lang="zh-CN" altLang="en-US" sz="1905" b="1" dirty="0">
                <a:latin typeface="微软雅黑" pitchFamily="34" charset="-122"/>
                <a:ea typeface="微软雅黑" pitchFamily="34" charset="-122"/>
              </a:rPr>
              <a:t>）：</a:t>
            </a:r>
            <a:r>
              <a:rPr lang="zh-CN" altLang="en-US" sz="1905" dirty="0">
                <a:latin typeface="微软雅黑" pitchFamily="34" charset="-122"/>
                <a:ea typeface="微软雅黑" pitchFamily="34" charset="-122"/>
              </a:rPr>
              <a:t>一次操作，导致账本状态的一次改变，如添加一条记录；</a:t>
            </a:r>
            <a:endParaRPr lang="en-US" altLang="zh-CN" sz="1905" dirty="0">
              <a:latin typeface="微软雅黑" pitchFamily="34" charset="-122"/>
              <a:ea typeface="微软雅黑" pitchFamily="34" charset="-122"/>
            </a:endParaRPr>
          </a:p>
          <a:p>
            <a:endParaRPr lang="zh-CN" altLang="en-US" sz="1905" dirty="0">
              <a:latin typeface="微软雅黑" pitchFamily="34" charset="-122"/>
              <a:ea typeface="微软雅黑" pitchFamily="34" charset="-122"/>
            </a:endParaRPr>
          </a:p>
          <a:p>
            <a:r>
              <a:rPr lang="zh-CN" altLang="en-US" sz="1905" b="1" dirty="0">
                <a:latin typeface="微软雅黑" pitchFamily="34" charset="-122"/>
                <a:ea typeface="微软雅黑" pitchFamily="34" charset="-122"/>
              </a:rPr>
              <a:t>区块（</a:t>
            </a:r>
            <a:r>
              <a:rPr lang="en-US" altLang="zh-CN" sz="1905" b="1" dirty="0">
                <a:latin typeface="微软雅黑" pitchFamily="34" charset="-122"/>
                <a:ea typeface="微软雅黑" pitchFamily="34" charset="-122"/>
              </a:rPr>
              <a:t>Block</a:t>
            </a:r>
            <a:r>
              <a:rPr lang="zh-CN" altLang="en-US" sz="1905" b="1" dirty="0">
                <a:latin typeface="微软雅黑" pitchFamily="34" charset="-122"/>
                <a:ea typeface="微软雅黑" pitchFamily="34" charset="-122"/>
              </a:rPr>
              <a:t>）：</a:t>
            </a:r>
            <a:r>
              <a:rPr lang="zh-CN" altLang="en-US" sz="1905" dirty="0">
                <a:latin typeface="微软雅黑" pitchFamily="34" charset="-122"/>
                <a:ea typeface="微软雅黑" pitchFamily="34" charset="-122"/>
              </a:rPr>
              <a:t>记录一段时间内发生的交易和状态结果，是对当前账本状态的一次共识；</a:t>
            </a:r>
            <a:endParaRPr lang="en-US" altLang="zh-CN" sz="1905" dirty="0">
              <a:latin typeface="微软雅黑" pitchFamily="34" charset="-122"/>
              <a:ea typeface="微软雅黑" pitchFamily="34" charset="-122"/>
            </a:endParaRPr>
          </a:p>
          <a:p>
            <a:endParaRPr lang="zh-CN" altLang="en-US" sz="1905" dirty="0">
              <a:latin typeface="微软雅黑" pitchFamily="34" charset="-122"/>
              <a:ea typeface="微软雅黑" pitchFamily="34" charset="-122"/>
            </a:endParaRPr>
          </a:p>
          <a:p>
            <a:r>
              <a:rPr lang="zh-CN" altLang="en-US" sz="1905" b="1" dirty="0">
                <a:latin typeface="微软雅黑" pitchFamily="34" charset="-122"/>
                <a:ea typeface="微软雅黑" pitchFamily="34" charset="-122"/>
              </a:rPr>
              <a:t>链（</a:t>
            </a:r>
            <a:r>
              <a:rPr lang="en-US" altLang="zh-CN" sz="1905" b="1" dirty="0">
                <a:latin typeface="微软雅黑" pitchFamily="34" charset="-122"/>
                <a:ea typeface="微软雅黑" pitchFamily="34" charset="-122"/>
              </a:rPr>
              <a:t>Chain</a:t>
            </a:r>
            <a:r>
              <a:rPr lang="zh-CN" altLang="en-US" sz="1905" b="1" dirty="0">
                <a:latin typeface="微软雅黑" pitchFamily="34" charset="-122"/>
                <a:ea typeface="微软雅黑" pitchFamily="34" charset="-122"/>
              </a:rPr>
              <a:t>）：</a:t>
            </a:r>
            <a:r>
              <a:rPr lang="zh-CN" altLang="en-US" sz="1905" dirty="0">
                <a:latin typeface="微软雅黑" pitchFamily="34" charset="-122"/>
                <a:ea typeface="微软雅黑" pitchFamily="34" charset="-122"/>
              </a:rPr>
              <a:t>由一个个区块按照发生顺序串联而成，是整个状态变化的日志记录。</a:t>
            </a:r>
          </a:p>
        </p:txBody>
      </p:sp>
      <p:pic>
        <p:nvPicPr>
          <p:cNvPr id="6" name="图片 2">
            <a:extLst>
              <a:ext uri="{FF2B5EF4-FFF2-40B4-BE49-F238E27FC236}">
                <a16:creationId xmlns:a16="http://schemas.microsoft.com/office/drawing/2014/main" id="{EC282ACF-41BF-42D3-BC1A-9383313FD3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6696" y="1404405"/>
            <a:ext cx="2202950" cy="4895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E16170BA-BBC2-49AE-9278-5B83F79E932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DC34EB9-DF88-41A2-B8E3-D699E0CEBEB4}"/>
              </a:ext>
            </a:extLst>
          </p:cNvPr>
          <p:cNvSpPr>
            <a:spLocks noGrp="1"/>
          </p:cNvSpPr>
          <p:nvPr>
            <p:ph type="sldNum" sz="quarter" idx="12"/>
          </p:nvPr>
        </p:nvSpPr>
        <p:spPr/>
        <p:txBody>
          <a:bodyPr/>
          <a:lstStyle/>
          <a:p>
            <a:fld id="{2A7C78BB-1D8E-4060-9B7D-504E95D56FAE}" type="slidenum">
              <a:rPr lang="zh-CN" altLang="en-US" smtClean="0"/>
              <a:pPr/>
              <a:t>53</a:t>
            </a:fld>
            <a:endParaRPr lang="zh-CN" altLang="en-US"/>
          </a:p>
        </p:txBody>
      </p:sp>
      <p:sp>
        <p:nvSpPr>
          <p:cNvPr id="5" name="矩形 4">
            <a:extLst>
              <a:ext uri="{FF2B5EF4-FFF2-40B4-BE49-F238E27FC236}">
                <a16:creationId xmlns:a16="http://schemas.microsoft.com/office/drawing/2014/main" id="{6ED9EC46-7C91-40F4-B4C5-8BB885820288}"/>
              </a:ext>
            </a:extLst>
          </p:cNvPr>
          <p:cNvSpPr/>
          <p:nvPr/>
        </p:nvSpPr>
        <p:spPr>
          <a:xfrm>
            <a:off x="4223792" y="252124"/>
            <a:ext cx="4265200" cy="584775"/>
          </a:xfrm>
          <a:prstGeom prst="rect">
            <a:avLst/>
          </a:prstGeom>
        </p:spPr>
        <p:txBody>
          <a:bodyPr wrap="square">
            <a:spAutoFit/>
          </a:bodyPr>
          <a:lstStyle/>
          <a:p>
            <a:pPr lvl="0" algn="ctr"/>
            <a:r>
              <a:rPr lang="zh-CN" altLang="en-US" sz="3200" b="1" kern="10" dirty="0">
                <a:solidFill>
                  <a:schemeClr val="bg1"/>
                </a:solidFill>
                <a:latin typeface="微软雅黑" pitchFamily="34" charset="-122"/>
                <a:ea typeface="微软雅黑" pitchFamily="34" charset="-122"/>
                <a:cs typeface="经典特宋简" pitchFamily="49" charset="-122"/>
              </a:rPr>
              <a:t>共识机制</a:t>
            </a:r>
          </a:p>
        </p:txBody>
      </p:sp>
      <p:sp>
        <p:nvSpPr>
          <p:cNvPr id="7" name="文本框 6">
            <a:extLst>
              <a:ext uri="{FF2B5EF4-FFF2-40B4-BE49-F238E27FC236}">
                <a16:creationId xmlns:a16="http://schemas.microsoft.com/office/drawing/2014/main" id="{853B5D60-66EF-4E18-84B8-BDA81139A6D3}"/>
              </a:ext>
            </a:extLst>
          </p:cNvPr>
          <p:cNvSpPr txBox="1"/>
          <p:nvPr/>
        </p:nvSpPr>
        <p:spPr>
          <a:xfrm>
            <a:off x="407368" y="1124744"/>
            <a:ext cx="11089232" cy="403187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7675" indent="-447675" eaLnBrk="0" fontAlgn="base" latinLnBrk="1" hangingPunct="0">
              <a:spcBef>
                <a:spcPct val="20000"/>
              </a:spcBef>
              <a:spcAft>
                <a:spcPct val="0"/>
              </a:spcAft>
              <a:buClr>
                <a:srgbClr val="000099"/>
              </a:buClr>
              <a:buFont typeface="Wingdings" pitchFamily="2" charset="2"/>
              <a:buChar char="Ø"/>
              <a:defRPr kumimoji="1" sz="3200">
                <a:solidFill>
                  <a:srgbClr val="333399"/>
                </a:solidFill>
                <a:latin typeface="黑体" pitchFamily="2" charset="-122"/>
                <a:ea typeface="黑体" pitchFamily="2" charset="-122"/>
              </a:defRPr>
            </a:lvl1pPr>
            <a:lvl2pPr marL="889000" lvl="1" indent="-439738" eaLnBrk="0" fontAlgn="base" latinLnBrk="1" hangingPunct="0">
              <a:spcBef>
                <a:spcPct val="20000"/>
              </a:spcBef>
              <a:spcAft>
                <a:spcPct val="0"/>
              </a:spcAft>
              <a:buClr>
                <a:srgbClr val="6699FF"/>
              </a:buClr>
              <a:buFont typeface="Wingdings 2" pitchFamily="18" charset="2"/>
              <a:buBlip>
                <a:blip r:embed="rId2"/>
              </a:buBlip>
              <a:defRPr kumimoji="1" sz="2800">
                <a:solidFill>
                  <a:srgbClr val="333399"/>
                </a:solidFill>
                <a:latin typeface="黑体" pitchFamily="2" charset="-122"/>
                <a:ea typeface="黑体" pitchFamily="2" charset="-122"/>
              </a:defRPr>
            </a:lvl2pPr>
            <a:lvl3pPr marL="1293813" indent="-403225" eaLnBrk="0" fontAlgn="base" latinLnBrk="1" hangingPunct="0">
              <a:spcBef>
                <a:spcPct val="20000"/>
              </a:spcBef>
              <a:spcAft>
                <a:spcPct val="0"/>
              </a:spcAft>
              <a:buClr>
                <a:srgbClr val="000099"/>
              </a:buClr>
              <a:buSzPct val="75000"/>
              <a:buFont typeface="Wingdings" pitchFamily="2" charset="2"/>
              <a:buChar char="l"/>
              <a:defRPr kumimoji="1" sz="2400">
                <a:solidFill>
                  <a:srgbClr val="333399"/>
                </a:solidFill>
                <a:latin typeface="黑体" pitchFamily="2" charset="-122"/>
                <a:ea typeface="黑体" pitchFamily="2" charset="-122"/>
              </a:defRPr>
            </a:lvl3pPr>
            <a:lvl4pPr marL="1681163" indent="-385763" eaLnBrk="0" fontAlgn="base" latinLnBrk="1" hangingPunct="0">
              <a:spcBef>
                <a:spcPct val="20000"/>
              </a:spcBef>
              <a:spcAft>
                <a:spcPct val="0"/>
              </a:spcAft>
              <a:buClr>
                <a:srgbClr val="000099"/>
              </a:buClr>
              <a:buSzPct val="70000"/>
              <a:buFont typeface="Wingdings" pitchFamily="2" charset="2"/>
              <a:buChar char="u"/>
              <a:defRPr kumimoji="1" sz="2000">
                <a:solidFill>
                  <a:srgbClr val="333399"/>
                </a:solidFill>
                <a:latin typeface="黑体" pitchFamily="2" charset="-122"/>
                <a:ea typeface="黑体" pitchFamily="2" charset="-122"/>
              </a:defRPr>
            </a:lvl4pPr>
            <a:lvl5pPr marL="2070100" indent="-387350" eaLnBrk="0" fontAlgn="base" latinLnBrk="1" hangingPunct="0">
              <a:spcBef>
                <a:spcPct val="20000"/>
              </a:spcBef>
              <a:spcAft>
                <a:spcPct val="0"/>
              </a:spcAft>
              <a:buClr>
                <a:srgbClr val="6699FF"/>
              </a:buClr>
              <a:buFont typeface="Wingdings 2" pitchFamily="18" charset="2"/>
              <a:buChar char="ò"/>
              <a:defRPr kumimoji="1" sz="2000">
                <a:solidFill>
                  <a:srgbClr val="333399"/>
                </a:solidFill>
                <a:latin typeface="黑体" pitchFamily="2" charset="-122"/>
                <a:ea typeface="黑体" pitchFamily="2" charset="-122"/>
              </a:defRPr>
            </a:lvl5pPr>
            <a:lvl6pPr marL="2527300" indent="-387350" fontAlgn="base" latinLnBrk="1">
              <a:spcBef>
                <a:spcPct val="20000"/>
              </a:spcBef>
              <a:spcAft>
                <a:spcPct val="0"/>
              </a:spcAft>
              <a:buClr>
                <a:schemeClr val="accent1"/>
              </a:buClr>
              <a:buSzPct val="80000"/>
              <a:buFont typeface="Wingdings" pitchFamily="2" charset="2"/>
              <a:buChar char="v"/>
              <a:defRPr kumimoji="1"/>
            </a:lvl6pPr>
            <a:lvl7pPr marL="2984500" indent="-387350" fontAlgn="base" latinLnBrk="1">
              <a:spcBef>
                <a:spcPct val="20000"/>
              </a:spcBef>
              <a:spcAft>
                <a:spcPct val="0"/>
              </a:spcAft>
              <a:buClr>
                <a:schemeClr val="accent1"/>
              </a:buClr>
              <a:buSzPct val="80000"/>
              <a:buFont typeface="Wingdings" pitchFamily="2" charset="2"/>
              <a:buChar char="v"/>
              <a:defRPr kumimoji="1"/>
            </a:lvl7pPr>
            <a:lvl8pPr marL="3441700" indent="-387350" fontAlgn="base" latinLnBrk="1">
              <a:spcBef>
                <a:spcPct val="20000"/>
              </a:spcBef>
              <a:spcAft>
                <a:spcPct val="0"/>
              </a:spcAft>
              <a:buClr>
                <a:schemeClr val="accent1"/>
              </a:buClr>
              <a:buSzPct val="80000"/>
              <a:buFont typeface="Wingdings" pitchFamily="2" charset="2"/>
              <a:buChar char="v"/>
              <a:defRPr kumimoji="1"/>
            </a:lvl8pPr>
            <a:lvl9pPr marL="3898900" indent="-387350" fontAlgn="base" latinLnBrk="1">
              <a:spcBef>
                <a:spcPct val="20000"/>
              </a:spcBef>
              <a:spcAft>
                <a:spcPct val="0"/>
              </a:spcAft>
              <a:buClr>
                <a:schemeClr val="accent1"/>
              </a:buClr>
              <a:buSzPct val="80000"/>
              <a:buFont typeface="Wingdings" pitchFamily="2" charset="2"/>
              <a:buChar char="v"/>
              <a:defRPr kumimoji="1"/>
            </a:lvl9pPr>
          </a:lstStyle>
          <a:p>
            <a:r>
              <a:rPr lang="zh-CN" altLang="en-US" sz="2000" dirty="0">
                <a:latin typeface="微软雅黑" panose="020B0503020204020204" pitchFamily="34" charset="-122"/>
                <a:ea typeface="微软雅黑" panose="020B0503020204020204" pitchFamily="34" charset="-122"/>
              </a:rPr>
              <a:t>每个存储单元包含上一存储单元的hash值（图中hash值的对应关系不完全精确，仅示意用）以及自身存储的交易数据块，可以从表象来看就像把所有数据块连接在一起，称之为“区块链”，形成链状可追述的交易记录。这种链状结构的数据称之为账本数据，保存着所有交易的记录，此外还有一个“世界状态”，其实质为Key-Value数据库，维护着交易数据的最终状态，便于查询等操作运算，并且每个数据都有其对应的版本号</a:t>
            </a:r>
          </a:p>
        </p:txBody>
      </p:sp>
      <p:sp>
        <p:nvSpPr>
          <p:cNvPr id="9" name="文本框 8">
            <a:extLst>
              <a:ext uri="{FF2B5EF4-FFF2-40B4-BE49-F238E27FC236}">
                <a16:creationId xmlns:a16="http://schemas.microsoft.com/office/drawing/2014/main" id="{B91A985B-3EB0-4F93-A082-4BF98055010D}"/>
              </a:ext>
            </a:extLst>
          </p:cNvPr>
          <p:cNvSpPr txBox="1"/>
          <p:nvPr/>
        </p:nvSpPr>
        <p:spPr>
          <a:xfrm>
            <a:off x="285773" y="3293508"/>
            <a:ext cx="11521280" cy="33123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7675" indent="-447675" eaLnBrk="0" fontAlgn="base" latinLnBrk="1" hangingPunct="0">
              <a:spcBef>
                <a:spcPct val="20000"/>
              </a:spcBef>
              <a:spcAft>
                <a:spcPct val="0"/>
              </a:spcAft>
              <a:buClr>
                <a:srgbClr val="000099"/>
              </a:buClr>
              <a:buFont typeface="Wingdings" pitchFamily="2" charset="2"/>
              <a:buChar char="Ø"/>
              <a:defRPr kumimoji="1" sz="3200">
                <a:solidFill>
                  <a:srgbClr val="333399"/>
                </a:solidFill>
                <a:latin typeface="黑体" pitchFamily="2" charset="-122"/>
                <a:ea typeface="黑体" pitchFamily="2" charset="-122"/>
              </a:defRPr>
            </a:lvl1pPr>
            <a:lvl2pPr marL="889000" lvl="1" indent="-439738" eaLnBrk="0" fontAlgn="base" latinLnBrk="1" hangingPunct="0">
              <a:spcBef>
                <a:spcPct val="20000"/>
              </a:spcBef>
              <a:spcAft>
                <a:spcPct val="0"/>
              </a:spcAft>
              <a:buClr>
                <a:srgbClr val="6699FF"/>
              </a:buClr>
              <a:buFont typeface="Wingdings 2" pitchFamily="18" charset="2"/>
              <a:buBlip>
                <a:blip r:embed="rId2"/>
              </a:buBlip>
              <a:defRPr kumimoji="1" sz="2800">
                <a:solidFill>
                  <a:srgbClr val="333399"/>
                </a:solidFill>
                <a:latin typeface="黑体" pitchFamily="2" charset="-122"/>
                <a:ea typeface="黑体" pitchFamily="2" charset="-122"/>
              </a:defRPr>
            </a:lvl2pPr>
            <a:lvl3pPr marL="1293813" indent="-403225" eaLnBrk="0" fontAlgn="base" latinLnBrk="1" hangingPunct="0">
              <a:spcBef>
                <a:spcPct val="20000"/>
              </a:spcBef>
              <a:spcAft>
                <a:spcPct val="0"/>
              </a:spcAft>
              <a:buClr>
                <a:srgbClr val="000099"/>
              </a:buClr>
              <a:buSzPct val="75000"/>
              <a:buFont typeface="Wingdings" pitchFamily="2" charset="2"/>
              <a:buChar char="l"/>
              <a:defRPr kumimoji="1" sz="2400">
                <a:solidFill>
                  <a:srgbClr val="333399"/>
                </a:solidFill>
                <a:latin typeface="黑体" pitchFamily="2" charset="-122"/>
                <a:ea typeface="黑体" pitchFamily="2" charset="-122"/>
              </a:defRPr>
            </a:lvl3pPr>
            <a:lvl4pPr marL="1681163" indent="-385763" eaLnBrk="0" fontAlgn="base" latinLnBrk="1" hangingPunct="0">
              <a:spcBef>
                <a:spcPct val="20000"/>
              </a:spcBef>
              <a:spcAft>
                <a:spcPct val="0"/>
              </a:spcAft>
              <a:buClr>
                <a:srgbClr val="000099"/>
              </a:buClr>
              <a:buSzPct val="70000"/>
              <a:buFont typeface="Wingdings" pitchFamily="2" charset="2"/>
              <a:buChar char="u"/>
              <a:defRPr kumimoji="1" sz="2000">
                <a:solidFill>
                  <a:srgbClr val="333399"/>
                </a:solidFill>
                <a:latin typeface="黑体" pitchFamily="2" charset="-122"/>
                <a:ea typeface="黑体" pitchFamily="2" charset="-122"/>
              </a:defRPr>
            </a:lvl4pPr>
            <a:lvl5pPr marL="2070100" indent="-387350" eaLnBrk="0" fontAlgn="base" latinLnBrk="1" hangingPunct="0">
              <a:spcBef>
                <a:spcPct val="20000"/>
              </a:spcBef>
              <a:spcAft>
                <a:spcPct val="0"/>
              </a:spcAft>
              <a:buClr>
                <a:srgbClr val="6699FF"/>
              </a:buClr>
              <a:buFont typeface="Wingdings 2" pitchFamily="18" charset="2"/>
              <a:buChar char="ò"/>
              <a:defRPr kumimoji="1" sz="2000">
                <a:solidFill>
                  <a:srgbClr val="333399"/>
                </a:solidFill>
                <a:latin typeface="黑体" pitchFamily="2" charset="-122"/>
                <a:ea typeface="黑体" pitchFamily="2" charset="-122"/>
              </a:defRPr>
            </a:lvl5pPr>
            <a:lvl6pPr marL="2527300" indent="-387350" fontAlgn="base" latinLnBrk="1">
              <a:spcBef>
                <a:spcPct val="20000"/>
              </a:spcBef>
              <a:spcAft>
                <a:spcPct val="0"/>
              </a:spcAft>
              <a:buClr>
                <a:schemeClr val="accent1"/>
              </a:buClr>
              <a:buSzPct val="80000"/>
              <a:buFont typeface="Wingdings" pitchFamily="2" charset="2"/>
              <a:buChar char="v"/>
              <a:defRPr kumimoji="1"/>
            </a:lvl6pPr>
            <a:lvl7pPr marL="2984500" indent="-387350" fontAlgn="base" latinLnBrk="1">
              <a:spcBef>
                <a:spcPct val="20000"/>
              </a:spcBef>
              <a:spcAft>
                <a:spcPct val="0"/>
              </a:spcAft>
              <a:buClr>
                <a:schemeClr val="accent1"/>
              </a:buClr>
              <a:buSzPct val="80000"/>
              <a:buFont typeface="Wingdings" pitchFamily="2" charset="2"/>
              <a:buChar char="v"/>
              <a:defRPr kumimoji="1"/>
            </a:lvl7pPr>
            <a:lvl8pPr marL="3441700" indent="-387350" fontAlgn="base" latinLnBrk="1">
              <a:spcBef>
                <a:spcPct val="20000"/>
              </a:spcBef>
              <a:spcAft>
                <a:spcPct val="0"/>
              </a:spcAft>
              <a:buClr>
                <a:schemeClr val="accent1"/>
              </a:buClr>
              <a:buSzPct val="80000"/>
              <a:buFont typeface="Wingdings" pitchFamily="2" charset="2"/>
              <a:buChar char="v"/>
              <a:defRPr kumimoji="1"/>
            </a:lvl8pPr>
            <a:lvl9pPr marL="3898900" indent="-387350" fontAlgn="base" latinLnBrk="1">
              <a:spcBef>
                <a:spcPct val="20000"/>
              </a:spcBef>
              <a:spcAft>
                <a:spcPct val="0"/>
              </a:spcAft>
              <a:buClr>
                <a:schemeClr val="accent1"/>
              </a:buClr>
              <a:buSzPct val="80000"/>
              <a:buFont typeface="Wingdings" pitchFamily="2" charset="2"/>
              <a:buChar char="v"/>
              <a:defRPr kumimoji="1"/>
            </a:lvl9pPr>
          </a:lstStyle>
          <a:p>
            <a:r>
              <a:rPr lang="zh-CN" altLang="en-US" sz="2000" dirty="0">
                <a:latin typeface="微软雅黑" panose="020B0503020204020204" pitchFamily="34" charset="-122"/>
                <a:ea typeface="微软雅黑" panose="020B0503020204020204" pitchFamily="34" charset="-122"/>
              </a:rPr>
              <a:t>比特币的这种基于算力的共识机制被称为 Proof of Work（PoW）。目前，要让 hash 结果满足一定条件并无已知的启发式算法，只能进行暴力尝试。尝试的次数越多，算出来的概率越大。通过调节对 hash 结果的限制，比特币网络控制约 10 分钟平均算出来一个合法区块。算出来的节点将得到区块中所有交易的管理费和协议固定发放的奖励费（目前是 12.5 比特币，每四年减半）。</a:t>
            </a:r>
          </a:p>
          <a:p>
            <a:r>
              <a:rPr lang="zh-CN" altLang="en-US" sz="2000" b="1" dirty="0">
                <a:solidFill>
                  <a:srgbClr val="C00000"/>
                </a:solidFill>
                <a:latin typeface="微软雅黑" panose="020B0503020204020204" pitchFamily="34" charset="-122"/>
                <a:ea typeface="微软雅黑" panose="020B0503020204020204" pitchFamily="34" charset="-122"/>
              </a:rPr>
              <a:t>PoW(Proof of Work) </a:t>
            </a:r>
            <a:r>
              <a:rPr lang="zh-CN" altLang="en-US" sz="2000" b="1" dirty="0">
                <a:latin typeface="微软雅黑" panose="020B0503020204020204" pitchFamily="34" charset="-122"/>
                <a:ea typeface="微软雅黑" panose="020B0503020204020204" pitchFamily="34" charset="-122"/>
              </a:rPr>
              <a:t>算力证明机制</a:t>
            </a:r>
          </a:p>
          <a:p>
            <a:r>
              <a:rPr lang="zh-CN" altLang="en-US" sz="2000" b="1" dirty="0">
                <a:solidFill>
                  <a:srgbClr val="C00000"/>
                </a:solidFill>
                <a:latin typeface="微软雅黑" panose="020B0503020204020204" pitchFamily="34" charset="-122"/>
                <a:ea typeface="微软雅黑" panose="020B0503020204020204" pitchFamily="34" charset="-122"/>
              </a:rPr>
              <a:t>PoS(Proof of Stake) </a:t>
            </a:r>
            <a:r>
              <a:rPr lang="zh-CN" altLang="en-US" sz="2000" b="1" dirty="0">
                <a:latin typeface="微软雅黑" panose="020B0503020204020204" pitchFamily="34" charset="-122"/>
                <a:ea typeface="微软雅黑" panose="020B0503020204020204" pitchFamily="34" charset="-122"/>
              </a:rPr>
              <a:t>权益证明机制</a:t>
            </a:r>
          </a:p>
          <a:p>
            <a:r>
              <a:rPr lang="zh-CN" altLang="en-US" sz="2000" b="1" dirty="0">
                <a:solidFill>
                  <a:srgbClr val="C00000"/>
                </a:solidFill>
                <a:latin typeface="微软雅黑" panose="020B0503020204020204" pitchFamily="34" charset="-122"/>
                <a:ea typeface="微软雅黑" panose="020B0503020204020204" pitchFamily="34" charset="-122"/>
              </a:rPr>
              <a:t>DPoS(Delegated Proof of Stake) </a:t>
            </a:r>
            <a:r>
              <a:rPr lang="zh-CN" altLang="en-US" sz="2000" b="1" dirty="0">
                <a:latin typeface="微软雅黑" panose="020B0503020204020204" pitchFamily="34" charset="-122"/>
                <a:ea typeface="微软雅黑" panose="020B0503020204020204" pitchFamily="34" charset="-122"/>
              </a:rPr>
              <a:t>股份授权证明机制</a:t>
            </a:r>
          </a:p>
          <a:p>
            <a:r>
              <a:rPr lang="zh-CN" altLang="en-US" sz="2000" b="1" dirty="0">
                <a:solidFill>
                  <a:srgbClr val="C00000"/>
                </a:solidFill>
                <a:latin typeface="微软雅黑" panose="020B0503020204020204" pitchFamily="34" charset="-122"/>
                <a:ea typeface="微软雅黑" panose="020B0503020204020204" pitchFamily="34" charset="-122"/>
              </a:rPr>
              <a:t>PBFT(Practical Byzantine Fault Tolerance)</a:t>
            </a:r>
            <a:r>
              <a:rPr lang="zh-CN" altLang="en-US" sz="2000" b="1" dirty="0">
                <a:latin typeface="微软雅黑" panose="020B0503020204020204" pitchFamily="34" charset="-122"/>
                <a:ea typeface="微软雅黑" panose="020B0503020204020204" pitchFamily="34" charset="-122"/>
              </a:rPr>
              <a:t>拜占庭容错算法</a:t>
            </a:r>
          </a:p>
        </p:txBody>
      </p:sp>
      <p:pic>
        <p:nvPicPr>
          <p:cNvPr id="10" name="Picture 6" descr="J:\timg.jpg">
            <a:extLst>
              <a:ext uri="{FF2B5EF4-FFF2-40B4-BE49-F238E27FC236}">
                <a16:creationId xmlns:a16="http://schemas.microsoft.com/office/drawing/2014/main" id="{84485535-1423-45A3-826E-10F2CE0F25E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3927" y="4647280"/>
            <a:ext cx="2857899" cy="1958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829268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438EBB-43C5-496D-847B-CC838643E1A3}"/>
              </a:ext>
            </a:extLst>
          </p:cNvPr>
          <p:cNvSpPr>
            <a:spLocks noGrp="1"/>
          </p:cNvSpPr>
          <p:nvPr>
            <p:ph type="title"/>
          </p:nvPr>
        </p:nvSpPr>
        <p:spPr>
          <a:xfrm>
            <a:off x="1981200" y="277814"/>
            <a:ext cx="8229600" cy="653290"/>
          </a:xfrm>
        </p:spPr>
        <p:txBody>
          <a:bodyPr/>
          <a:lstStyle/>
          <a:p>
            <a:r>
              <a:rPr lang="zh-CN" altLang="en-US" sz="3200" kern="1200" dirty="0">
                <a:latin typeface="微软雅黑" panose="020B0503020204020204" pitchFamily="34" charset="-122"/>
                <a:ea typeface="微软雅黑" panose="020B0503020204020204" pitchFamily="34" charset="-122"/>
              </a:rPr>
              <a:t>集中与分布</a:t>
            </a:r>
          </a:p>
        </p:txBody>
      </p:sp>
      <p:sp>
        <p:nvSpPr>
          <p:cNvPr id="3" name="页脚占位符 2">
            <a:extLst>
              <a:ext uri="{FF2B5EF4-FFF2-40B4-BE49-F238E27FC236}">
                <a16:creationId xmlns:a16="http://schemas.microsoft.com/office/drawing/2014/main" id="{873938FC-B873-47A6-9086-21665DA968B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FBEAA66-862F-41E2-92B5-2DC5A8429C75}"/>
              </a:ext>
            </a:extLst>
          </p:cNvPr>
          <p:cNvSpPr>
            <a:spLocks noGrp="1"/>
          </p:cNvSpPr>
          <p:nvPr>
            <p:ph type="sldNum" sz="quarter" idx="12"/>
          </p:nvPr>
        </p:nvSpPr>
        <p:spPr/>
        <p:txBody>
          <a:bodyPr/>
          <a:lstStyle/>
          <a:p>
            <a:fld id="{2A7C78BB-1D8E-4060-9B7D-504E95D56FAE}" type="slidenum">
              <a:rPr lang="zh-CN" altLang="en-US" smtClean="0"/>
              <a:pPr/>
              <a:t>54</a:t>
            </a:fld>
            <a:endParaRPr lang="zh-CN" altLang="en-US"/>
          </a:p>
        </p:txBody>
      </p:sp>
      <p:pic>
        <p:nvPicPr>
          <p:cNvPr id="79874" name="Picture 2" descr="农场、工厂、承运方和商店使用一个集中式数据库。">
            <a:extLst>
              <a:ext uri="{FF2B5EF4-FFF2-40B4-BE49-F238E27FC236}">
                <a16:creationId xmlns:a16="http://schemas.microsoft.com/office/drawing/2014/main" id="{53812681-EA93-4465-87A6-42B2C35080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1894515"/>
            <a:ext cx="3181350" cy="2257425"/>
          </a:xfrm>
          <a:prstGeom prst="rect">
            <a:avLst/>
          </a:prstGeom>
          <a:noFill/>
          <a:extLst>
            <a:ext uri="{909E8E84-426E-40DD-AFC4-6F175D3DCCD1}">
              <a14:hiddenFill xmlns:a14="http://schemas.microsoft.com/office/drawing/2010/main">
                <a:solidFill>
                  <a:srgbClr val="FFFFFF"/>
                </a:solidFill>
              </a14:hiddenFill>
            </a:ext>
          </a:extLst>
        </p:spPr>
      </p:pic>
      <p:pic>
        <p:nvPicPr>
          <p:cNvPr id="79876" name="Picture 4" descr="农场、工厂、承运方和商店都使用各自的分布式数据库。 数据库的更改会在副本间同步。">
            <a:extLst>
              <a:ext uri="{FF2B5EF4-FFF2-40B4-BE49-F238E27FC236}">
                <a16:creationId xmlns:a16="http://schemas.microsoft.com/office/drawing/2014/main" id="{5A02F53A-A50F-4084-9550-C25BEE2A94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3576" y="1906197"/>
            <a:ext cx="4467225" cy="2181225"/>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E86E85AE-724D-4DAD-8B71-9105FA1D3EEC}"/>
              </a:ext>
            </a:extLst>
          </p:cNvPr>
          <p:cNvSpPr txBox="1"/>
          <p:nvPr/>
        </p:nvSpPr>
        <p:spPr>
          <a:xfrm>
            <a:off x="2362200" y="1480679"/>
            <a:ext cx="4572000" cy="369332"/>
          </a:xfrm>
          <a:prstGeom prst="rect">
            <a:avLst/>
          </a:prstGeom>
          <a:noFill/>
        </p:spPr>
        <p:txBody>
          <a:bodyPr wrap="square">
            <a:spAutoFit/>
          </a:bodyPr>
          <a:lstStyle/>
          <a:p>
            <a:pPr algn="l"/>
            <a:r>
              <a:rPr lang="zh-CN" altLang="en-US" b="1" dirty="0">
                <a:solidFill>
                  <a:srgbClr val="171717"/>
                </a:solidFill>
                <a:latin typeface="Segoe UI" panose="020B0502040204020203" pitchFamily="34" charset="0"/>
              </a:rPr>
              <a:t>集中式数据库</a:t>
            </a:r>
          </a:p>
        </p:txBody>
      </p:sp>
      <p:sp>
        <p:nvSpPr>
          <p:cNvPr id="10" name="文本框 9">
            <a:extLst>
              <a:ext uri="{FF2B5EF4-FFF2-40B4-BE49-F238E27FC236}">
                <a16:creationId xmlns:a16="http://schemas.microsoft.com/office/drawing/2014/main" id="{8FD679EA-F6AD-4887-8C2A-8C37EC2167E1}"/>
              </a:ext>
            </a:extLst>
          </p:cNvPr>
          <p:cNvSpPr txBox="1"/>
          <p:nvPr/>
        </p:nvSpPr>
        <p:spPr>
          <a:xfrm>
            <a:off x="7320136" y="1492295"/>
            <a:ext cx="4572000" cy="369332"/>
          </a:xfrm>
          <a:prstGeom prst="rect">
            <a:avLst/>
          </a:prstGeom>
          <a:noFill/>
        </p:spPr>
        <p:txBody>
          <a:bodyPr wrap="square">
            <a:spAutoFit/>
          </a:bodyPr>
          <a:lstStyle/>
          <a:p>
            <a:pPr algn="l"/>
            <a:r>
              <a:rPr lang="zh-CN" altLang="en-US" b="1" dirty="0">
                <a:solidFill>
                  <a:srgbClr val="171717"/>
                </a:solidFill>
                <a:latin typeface="Segoe UI" panose="020B0502040204020203" pitchFamily="34" charset="0"/>
              </a:rPr>
              <a:t>分布式数据库</a:t>
            </a:r>
          </a:p>
        </p:txBody>
      </p:sp>
      <p:sp>
        <p:nvSpPr>
          <p:cNvPr id="7" name="箭头: 右 6">
            <a:extLst>
              <a:ext uri="{FF2B5EF4-FFF2-40B4-BE49-F238E27FC236}">
                <a16:creationId xmlns:a16="http://schemas.microsoft.com/office/drawing/2014/main" id="{469504B2-9507-406A-877F-5443EED9B280}"/>
              </a:ext>
            </a:extLst>
          </p:cNvPr>
          <p:cNvSpPr/>
          <p:nvPr/>
        </p:nvSpPr>
        <p:spPr>
          <a:xfrm>
            <a:off x="5087889" y="2996808"/>
            <a:ext cx="655687" cy="369332"/>
          </a:xfrm>
          <a:prstGeom prst="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B40A7940-6CC7-4945-BBEC-C5EE7A6870BB}"/>
              </a:ext>
            </a:extLst>
          </p:cNvPr>
          <p:cNvSpPr txBox="1"/>
          <p:nvPr/>
        </p:nvSpPr>
        <p:spPr>
          <a:xfrm>
            <a:off x="1981200" y="4361659"/>
            <a:ext cx="2667000" cy="923330"/>
          </a:xfrm>
          <a:prstGeom prst="rect">
            <a:avLst/>
          </a:prstGeom>
          <a:noFill/>
        </p:spPr>
        <p:txBody>
          <a:bodyPr wrap="square">
            <a:spAutoFit/>
          </a:bodyPr>
          <a:lstStyle/>
          <a:p>
            <a:r>
              <a:rPr lang="zh-CN" altLang="en-US" dirty="0">
                <a:solidFill>
                  <a:srgbClr val="171717"/>
                </a:solidFill>
                <a:latin typeface="Segoe UI" panose="020B0502040204020203" pitchFamily="34" charset="0"/>
              </a:rPr>
              <a:t>集中式数据库的优点是可以轻松控制访问权限和一致性</a:t>
            </a:r>
            <a:endParaRPr lang="zh-CN" altLang="en-US" dirty="0"/>
          </a:p>
        </p:txBody>
      </p:sp>
      <p:sp>
        <p:nvSpPr>
          <p:cNvPr id="15" name="文本框 14">
            <a:extLst>
              <a:ext uri="{FF2B5EF4-FFF2-40B4-BE49-F238E27FC236}">
                <a16:creationId xmlns:a16="http://schemas.microsoft.com/office/drawing/2014/main" id="{AEBAD0CC-B2EF-4800-9F38-C2A42DC09D9E}"/>
              </a:ext>
            </a:extLst>
          </p:cNvPr>
          <p:cNvSpPr txBox="1"/>
          <p:nvPr/>
        </p:nvSpPr>
        <p:spPr>
          <a:xfrm>
            <a:off x="5951985" y="4176307"/>
            <a:ext cx="4467225" cy="1754326"/>
          </a:xfrm>
          <a:prstGeom prst="rect">
            <a:avLst/>
          </a:prstGeom>
          <a:noFill/>
        </p:spPr>
        <p:txBody>
          <a:bodyPr wrap="square">
            <a:spAutoFit/>
          </a:bodyPr>
          <a:lstStyle/>
          <a:p>
            <a:r>
              <a:rPr lang="zh-CN" altLang="en-US" dirty="0">
                <a:solidFill>
                  <a:srgbClr val="171717"/>
                </a:solidFill>
                <a:latin typeface="Segoe UI" panose="020B0502040204020203" pitchFamily="34" charset="0"/>
              </a:rPr>
              <a:t>分布式数据库的优点是每个参与者都有数据库的副本。 在自己的数据库副本中，通常能更轻松地控制访问权限以及集成系统和流程。 但是，</a:t>
            </a:r>
            <a:r>
              <a:rPr lang="zh-CN" altLang="en-US" b="1" dirty="0">
                <a:solidFill>
                  <a:srgbClr val="0070C0"/>
                </a:solidFill>
                <a:latin typeface="Segoe UI" panose="020B0502040204020203" pitchFamily="34" charset="0"/>
              </a:rPr>
              <a:t>需要同步每个数据库的更改。 处理失败和冲突可能会增加复杂性和数据诚信问题</a:t>
            </a:r>
            <a:endParaRPr lang="zh-CN" altLang="en-US" b="1" dirty="0">
              <a:solidFill>
                <a:srgbClr val="0070C0"/>
              </a:solidFill>
            </a:endParaRPr>
          </a:p>
        </p:txBody>
      </p:sp>
    </p:spTree>
    <p:extLst>
      <p:ext uri="{BB962C8B-B14F-4D97-AF65-F5344CB8AC3E}">
        <p14:creationId xmlns:p14="http://schemas.microsoft.com/office/powerpoint/2010/main" val="241893174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B1455A-DA98-4D49-88A2-2A58B8D0DE1E}"/>
              </a:ext>
            </a:extLst>
          </p:cNvPr>
          <p:cNvSpPr>
            <a:spLocks noGrp="1"/>
          </p:cNvSpPr>
          <p:nvPr>
            <p:ph type="title"/>
          </p:nvPr>
        </p:nvSpPr>
        <p:spPr>
          <a:xfrm>
            <a:off x="1981200" y="277814"/>
            <a:ext cx="8229600" cy="558899"/>
          </a:xfrm>
        </p:spPr>
        <p:txBody>
          <a:bodyPr/>
          <a:lstStyle/>
          <a:p>
            <a:r>
              <a:rPr lang="zh-CN" altLang="en-US" sz="3200" kern="1200" dirty="0">
                <a:latin typeface="微软雅黑" panose="020B0503020204020204" pitchFamily="34" charset="-122"/>
                <a:ea typeface="微软雅黑" panose="020B0503020204020204" pitchFamily="34" charset="-122"/>
              </a:rPr>
              <a:t>分布式账本</a:t>
            </a:r>
            <a:endParaRPr lang="zh-CN" altLang="en-US" dirty="0"/>
          </a:p>
        </p:txBody>
      </p:sp>
      <p:sp>
        <p:nvSpPr>
          <p:cNvPr id="3" name="页脚占位符 2">
            <a:extLst>
              <a:ext uri="{FF2B5EF4-FFF2-40B4-BE49-F238E27FC236}">
                <a16:creationId xmlns:a16="http://schemas.microsoft.com/office/drawing/2014/main" id="{A1B6A31C-148C-44E4-B709-34959A0F44FA}"/>
              </a:ext>
            </a:extLst>
          </p:cNvPr>
          <p:cNvSpPr>
            <a:spLocks noGrp="1"/>
          </p:cNvSpPr>
          <p:nvPr>
            <p:ph type="ftr" sz="quarter" idx="11"/>
          </p:nvPr>
        </p:nvSpPr>
        <p:spPr/>
        <p:txBody>
          <a:bodyPr/>
          <a:lstStyle/>
          <a:p>
            <a:endParaRPr lang="zh-CN" altLang="en-US" dirty="0"/>
          </a:p>
        </p:txBody>
      </p:sp>
      <p:sp>
        <p:nvSpPr>
          <p:cNvPr id="4" name="灯片编号占位符 3">
            <a:extLst>
              <a:ext uri="{FF2B5EF4-FFF2-40B4-BE49-F238E27FC236}">
                <a16:creationId xmlns:a16="http://schemas.microsoft.com/office/drawing/2014/main" id="{B12B6FCF-2F88-4D64-B5B2-531142237EEE}"/>
              </a:ext>
            </a:extLst>
          </p:cNvPr>
          <p:cNvSpPr>
            <a:spLocks noGrp="1"/>
          </p:cNvSpPr>
          <p:nvPr>
            <p:ph type="sldNum" sz="quarter" idx="12"/>
          </p:nvPr>
        </p:nvSpPr>
        <p:spPr/>
        <p:txBody>
          <a:bodyPr/>
          <a:lstStyle/>
          <a:p>
            <a:fld id="{2A7C78BB-1D8E-4060-9B7D-504E95D56FAE}" type="slidenum">
              <a:rPr lang="zh-CN" altLang="en-US" smtClean="0"/>
              <a:pPr/>
              <a:t>55</a:t>
            </a:fld>
            <a:endParaRPr lang="zh-CN" altLang="en-US"/>
          </a:p>
        </p:txBody>
      </p:sp>
      <p:sp>
        <p:nvSpPr>
          <p:cNvPr id="6" name="文本框 5">
            <a:extLst>
              <a:ext uri="{FF2B5EF4-FFF2-40B4-BE49-F238E27FC236}">
                <a16:creationId xmlns:a16="http://schemas.microsoft.com/office/drawing/2014/main" id="{23D7DCAE-2BE3-4DCE-A290-8DD9C6363A4C}"/>
              </a:ext>
            </a:extLst>
          </p:cNvPr>
          <p:cNvSpPr txBox="1"/>
          <p:nvPr/>
        </p:nvSpPr>
        <p:spPr>
          <a:xfrm>
            <a:off x="1199456" y="3802125"/>
            <a:ext cx="10452484" cy="2308324"/>
          </a:xfrm>
          <a:prstGeom prst="rect">
            <a:avLst/>
          </a:prstGeom>
          <a:noFill/>
        </p:spPr>
        <p:txBody>
          <a:bodyPr wrap="square">
            <a:spAutoFit/>
          </a:bodyPr>
          <a:lstStyle/>
          <a:p>
            <a:pPr marL="342900" indent="-342900">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rPr>
              <a:t>区块链技术称为分布式账本。 与会计账本一样，分布式账本也是事务的历史记录。 账本中的每个事务都会影响最终状态。</a:t>
            </a:r>
          </a:p>
          <a:p>
            <a:pPr marL="342900" indent="-342900">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rPr>
              <a:t>分布在参与者之间的区块链网络称为联盟网络。 通过联盟网络，每个合作伙伴都能查看网络中发生的每个事务</a:t>
            </a:r>
          </a:p>
          <a:p>
            <a:pPr marL="342900" indent="-342900">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rPr>
              <a:t>区块链使用共识规则确保不同节点之间数据的一致性。 它还使用加密技术，让参与者能信任数据。 具体而言，它会阻止任何一个参与者或少数参与者修改历史记录。 区块链是分散的，因此最适合可以使用分散式数据库的解决方案。 例如，由于成本、控制或成为单一故障点方面的原因，你需要在没有中央机构的情况下支持多个公司</a:t>
            </a:r>
          </a:p>
        </p:txBody>
      </p:sp>
      <p:pic>
        <p:nvPicPr>
          <p:cNvPr id="80898" name="Picture 2" descr="农场、工厂、承运方和商店都使用各自的分布式账本。 事务发送到网络中的所有节点。">
            <a:extLst>
              <a:ext uri="{FF2B5EF4-FFF2-40B4-BE49-F238E27FC236}">
                <a16:creationId xmlns:a16="http://schemas.microsoft.com/office/drawing/2014/main" id="{B91FB6FB-46AE-4938-BD1A-8D5647E6B1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704" y="1242983"/>
            <a:ext cx="5040560" cy="21803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47053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AFD2E8-7F13-4221-B044-B22D1B622928}"/>
              </a:ext>
            </a:extLst>
          </p:cNvPr>
          <p:cNvSpPr>
            <a:spLocks noGrp="1"/>
          </p:cNvSpPr>
          <p:nvPr>
            <p:ph type="title"/>
          </p:nvPr>
        </p:nvSpPr>
        <p:spPr>
          <a:xfrm>
            <a:off x="1981200" y="277814"/>
            <a:ext cx="8229600" cy="630907"/>
          </a:xfrm>
        </p:spPr>
        <p:txBody>
          <a:bodyPr/>
          <a:lstStyle/>
          <a:p>
            <a:r>
              <a:rPr lang="zh-CN" altLang="en-US" sz="3200" kern="1200" dirty="0">
                <a:latin typeface="微软雅黑" panose="020B0503020204020204" pitchFamily="34" charset="-122"/>
                <a:ea typeface="微软雅黑" panose="020B0503020204020204" pitchFamily="34" charset="-122"/>
              </a:rPr>
              <a:t>如何确保账本不可变？</a:t>
            </a:r>
          </a:p>
        </p:txBody>
      </p:sp>
      <p:sp>
        <p:nvSpPr>
          <p:cNvPr id="3" name="页脚占位符 2">
            <a:extLst>
              <a:ext uri="{FF2B5EF4-FFF2-40B4-BE49-F238E27FC236}">
                <a16:creationId xmlns:a16="http://schemas.microsoft.com/office/drawing/2014/main" id="{C56D0DE1-E898-4BBE-A885-CE700916F0A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6A2596B-28DB-4B17-81FB-FEFB92DA9601}"/>
              </a:ext>
            </a:extLst>
          </p:cNvPr>
          <p:cNvSpPr>
            <a:spLocks noGrp="1"/>
          </p:cNvSpPr>
          <p:nvPr>
            <p:ph type="sldNum" sz="quarter" idx="12"/>
          </p:nvPr>
        </p:nvSpPr>
        <p:spPr/>
        <p:txBody>
          <a:bodyPr/>
          <a:lstStyle/>
          <a:p>
            <a:fld id="{2A7C78BB-1D8E-4060-9B7D-504E95D56FAE}" type="slidenum">
              <a:rPr lang="zh-CN" altLang="en-US" smtClean="0"/>
              <a:pPr/>
              <a:t>56</a:t>
            </a:fld>
            <a:endParaRPr lang="zh-CN" altLang="en-US"/>
          </a:p>
        </p:txBody>
      </p:sp>
      <p:pic>
        <p:nvPicPr>
          <p:cNvPr id="81922" name="Picture 2" descr="该块通过哈希函数发送，并生成加密哈希。">
            <a:extLst>
              <a:ext uri="{FF2B5EF4-FFF2-40B4-BE49-F238E27FC236}">
                <a16:creationId xmlns:a16="http://schemas.microsoft.com/office/drawing/2014/main" id="{AB764629-DF5C-4BD1-8372-662B3305E9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1094" y="2628111"/>
            <a:ext cx="2838450" cy="207645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216C5D6B-A8DC-4B62-98CC-62FB1DCF9F4E}"/>
              </a:ext>
            </a:extLst>
          </p:cNvPr>
          <p:cNvSpPr txBox="1"/>
          <p:nvPr/>
        </p:nvSpPr>
        <p:spPr>
          <a:xfrm>
            <a:off x="1631504" y="1418000"/>
            <a:ext cx="10197578" cy="923330"/>
          </a:xfrm>
          <a:prstGeom prst="rect">
            <a:avLst/>
          </a:prstGeom>
          <a:noFill/>
        </p:spPr>
        <p:txBody>
          <a:bodyPr wrap="square">
            <a:spAutoFit/>
          </a:bodyPr>
          <a:lstStyle/>
          <a:p>
            <a:r>
              <a:rPr lang="zh-CN" altLang="en-US" dirty="0">
                <a:solidFill>
                  <a:srgbClr val="171717"/>
                </a:solidFill>
                <a:latin typeface="Segoe UI" panose="020B0502040204020203" pitchFamily="34" charset="0"/>
              </a:rPr>
              <a:t>区块链使用加密哈希在块之间创建链接。 将块链接在一起后，可以通过共识算法确定事务顺序的一致性。 加密哈希是一种算法，可将任意大小的数据映射到固定大小的位表示形式。 我们可以将其视为数字指纹。 比特币使用 </a:t>
            </a:r>
            <a:r>
              <a:rPr lang="en-US" altLang="zh-CN" dirty="0">
                <a:solidFill>
                  <a:srgbClr val="171717"/>
                </a:solidFill>
                <a:latin typeface="Segoe UI" panose="020B0502040204020203" pitchFamily="34" charset="0"/>
              </a:rPr>
              <a:t>SHA-256 </a:t>
            </a:r>
            <a:r>
              <a:rPr lang="zh-CN" altLang="en-US" dirty="0">
                <a:solidFill>
                  <a:srgbClr val="171717"/>
                </a:solidFill>
                <a:latin typeface="Segoe UI" panose="020B0502040204020203" pitchFamily="34" charset="0"/>
              </a:rPr>
              <a:t>哈希算法。</a:t>
            </a:r>
            <a:endParaRPr lang="zh-CN" altLang="en-US" dirty="0"/>
          </a:p>
        </p:txBody>
      </p:sp>
      <p:pic>
        <p:nvPicPr>
          <p:cNvPr id="81924" name="Picture 4" descr="通过上一个块的哈希链接在一起的三个块">
            <a:extLst>
              <a:ext uri="{FF2B5EF4-FFF2-40B4-BE49-F238E27FC236}">
                <a16:creationId xmlns:a16="http://schemas.microsoft.com/office/drawing/2014/main" id="{10C69072-FE29-4280-85F6-575CDD0EC5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2488" y="5099484"/>
            <a:ext cx="6000750" cy="1571625"/>
          </a:xfrm>
          <a:prstGeom prst="rect">
            <a:avLst/>
          </a:prstGeom>
          <a:noFill/>
          <a:extLst>
            <a:ext uri="{909E8E84-426E-40DD-AFC4-6F175D3DCCD1}">
              <a14:hiddenFill xmlns:a14="http://schemas.microsoft.com/office/drawing/2010/main">
                <a:solidFill>
                  <a:srgbClr val="FFFFFF"/>
                </a:solidFill>
              </a14:hiddenFill>
            </a:ext>
          </a:extLst>
        </p:spPr>
      </p:pic>
      <p:sp>
        <p:nvSpPr>
          <p:cNvPr id="9" name="箭头: 右 8">
            <a:extLst>
              <a:ext uri="{FF2B5EF4-FFF2-40B4-BE49-F238E27FC236}">
                <a16:creationId xmlns:a16="http://schemas.microsoft.com/office/drawing/2014/main" id="{BC92D485-D7A8-4145-8D8B-2E176097E36C}"/>
              </a:ext>
            </a:extLst>
          </p:cNvPr>
          <p:cNvSpPr/>
          <p:nvPr/>
        </p:nvSpPr>
        <p:spPr>
          <a:xfrm>
            <a:off x="5118175" y="3688854"/>
            <a:ext cx="655687" cy="369332"/>
          </a:xfrm>
          <a:prstGeom prst="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1926" name="Picture 6" descr="生成块的哈希时，块会包含上一个块的哈希。 通过这种包含上一个哈希的方式，这些块便链接在了一起。">
            <a:extLst>
              <a:ext uri="{FF2B5EF4-FFF2-40B4-BE49-F238E27FC236}">
                <a16:creationId xmlns:a16="http://schemas.microsoft.com/office/drawing/2014/main" id="{5931D73D-F83E-45FC-B7E2-98E463761D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2024" y="2564904"/>
            <a:ext cx="3590925" cy="2247900"/>
          </a:xfrm>
          <a:prstGeom prst="rect">
            <a:avLst/>
          </a:prstGeom>
          <a:noFill/>
          <a:extLst>
            <a:ext uri="{909E8E84-426E-40DD-AFC4-6F175D3DCCD1}">
              <a14:hiddenFill xmlns:a14="http://schemas.microsoft.com/office/drawing/2010/main">
                <a:solidFill>
                  <a:srgbClr val="FFFFFF"/>
                </a:solidFill>
              </a14:hiddenFill>
            </a:ext>
          </a:extLst>
        </p:spPr>
      </p:pic>
      <p:cxnSp>
        <p:nvCxnSpPr>
          <p:cNvPr id="8" name="直接连接符 7">
            <a:extLst>
              <a:ext uri="{FF2B5EF4-FFF2-40B4-BE49-F238E27FC236}">
                <a16:creationId xmlns:a16="http://schemas.microsoft.com/office/drawing/2014/main" id="{A0E41C14-1B08-4BB5-B711-5F329251A4CE}"/>
              </a:ext>
            </a:extLst>
          </p:cNvPr>
          <p:cNvCxnSpPr/>
          <p:nvPr/>
        </p:nvCxnSpPr>
        <p:spPr>
          <a:xfrm>
            <a:off x="2011486" y="4913134"/>
            <a:ext cx="8095928"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523481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3834585" y="2110969"/>
            <a:ext cx="342876" cy="3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3336225" y="3205370"/>
            <a:ext cx="342876" cy="34287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CC"/>
                </a:solidFill>
              </a:rPr>
              <a:t>A</a:t>
            </a:r>
            <a:endParaRPr lang="zh-CN" altLang="en-US" dirty="0">
              <a:solidFill>
                <a:srgbClr val="0000CC"/>
              </a:solidFill>
            </a:endParaRPr>
          </a:p>
        </p:txBody>
      </p:sp>
      <p:sp>
        <p:nvSpPr>
          <p:cNvPr id="5" name="椭圆 4"/>
          <p:cNvSpPr/>
          <p:nvPr/>
        </p:nvSpPr>
        <p:spPr>
          <a:xfrm>
            <a:off x="4334539" y="3205370"/>
            <a:ext cx="342876" cy="34287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CC"/>
                </a:solidFill>
              </a:rPr>
              <a:t>B</a:t>
            </a:r>
            <a:endParaRPr lang="zh-CN" altLang="en-US" dirty="0">
              <a:solidFill>
                <a:srgbClr val="0000CC"/>
              </a:solidFill>
            </a:endParaRPr>
          </a:p>
        </p:txBody>
      </p:sp>
      <p:cxnSp>
        <p:nvCxnSpPr>
          <p:cNvPr id="6" name="直接连接符 5"/>
          <p:cNvCxnSpPr>
            <a:stCxn id="3" idx="4"/>
            <a:endCxn id="4" idx="0"/>
          </p:cNvCxnSpPr>
          <p:nvPr/>
        </p:nvCxnSpPr>
        <p:spPr>
          <a:xfrm flipH="1">
            <a:off x="3507663" y="2453846"/>
            <a:ext cx="498360" cy="7515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3" idx="4"/>
            <a:endCxn id="5" idx="0"/>
          </p:cNvCxnSpPr>
          <p:nvPr/>
        </p:nvCxnSpPr>
        <p:spPr>
          <a:xfrm>
            <a:off x="4006024" y="2453846"/>
            <a:ext cx="499953" cy="751525"/>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034540" y="3692920"/>
            <a:ext cx="1828674" cy="766492"/>
          </a:xfrm>
          <a:prstGeom prst="rect">
            <a:avLst/>
          </a:prstGeom>
          <a:noFill/>
        </p:spPr>
        <p:txBody>
          <a:bodyPr wrap="square" rtlCol="0">
            <a:spAutoFit/>
          </a:bodyPr>
          <a:lstStyle/>
          <a:p>
            <a:pPr algn="ctr">
              <a:lnSpc>
                <a:spcPct val="150000"/>
              </a:lnSpc>
            </a:pPr>
            <a:r>
              <a:rPr lang="zh-CN" altLang="en-US" b="1" dirty="0">
                <a:latin typeface="微软雅黑" panose="020B0503020204020204" pitchFamily="34" charset="-122"/>
                <a:ea typeface="微软雅黑" panose="020B0503020204020204" pitchFamily="34" charset="-122"/>
              </a:rPr>
              <a:t>中心记账</a:t>
            </a:r>
            <a:endParaRPr lang="en-US" altLang="zh-CN" b="1" dirty="0">
              <a:latin typeface="微软雅黑" panose="020B0503020204020204" pitchFamily="34" charset="-122"/>
              <a:ea typeface="微软雅黑" panose="020B0503020204020204" pitchFamily="34" charset="-122"/>
            </a:endParaRPr>
          </a:p>
          <a:p>
            <a:pPr algn="ctr">
              <a:lnSpc>
                <a:spcPct val="150000"/>
              </a:lnSpc>
            </a:pPr>
            <a:r>
              <a:rPr lang="zh-CN" altLang="en-US" sz="1270" dirty="0">
                <a:latin typeface="微软雅黑" panose="020B0503020204020204" pitchFamily="34" charset="-122"/>
                <a:ea typeface="微软雅黑" panose="020B0503020204020204" pitchFamily="34" charset="-122"/>
              </a:rPr>
              <a:t>需要中介做信任担保</a:t>
            </a:r>
          </a:p>
        </p:txBody>
      </p:sp>
      <p:sp>
        <p:nvSpPr>
          <p:cNvPr id="9" name="椭圆 8"/>
          <p:cNvSpPr/>
          <p:nvPr/>
        </p:nvSpPr>
        <p:spPr>
          <a:xfrm>
            <a:off x="6184675" y="2679791"/>
            <a:ext cx="342876" cy="34287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a:t>
            </a:r>
            <a:endParaRPr lang="zh-CN" altLang="en-US" dirty="0"/>
          </a:p>
        </p:txBody>
      </p:sp>
      <p:sp>
        <p:nvSpPr>
          <p:cNvPr id="10" name="椭圆 9"/>
          <p:cNvSpPr/>
          <p:nvPr/>
        </p:nvSpPr>
        <p:spPr>
          <a:xfrm>
            <a:off x="6796474" y="3275536"/>
            <a:ext cx="342876" cy="34287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a:t>
            </a:r>
            <a:endParaRPr lang="zh-CN" altLang="en-US" dirty="0"/>
          </a:p>
        </p:txBody>
      </p:sp>
      <p:sp>
        <p:nvSpPr>
          <p:cNvPr id="11" name="椭圆 10"/>
          <p:cNvSpPr/>
          <p:nvPr/>
        </p:nvSpPr>
        <p:spPr>
          <a:xfrm>
            <a:off x="7579137" y="3275536"/>
            <a:ext cx="342876" cy="34287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a:t>
            </a:r>
            <a:endParaRPr lang="zh-CN" altLang="en-US" dirty="0"/>
          </a:p>
        </p:txBody>
      </p:sp>
      <p:sp>
        <p:nvSpPr>
          <p:cNvPr id="12" name="椭圆 11"/>
          <p:cNvSpPr/>
          <p:nvPr/>
        </p:nvSpPr>
        <p:spPr>
          <a:xfrm>
            <a:off x="7208552" y="2679791"/>
            <a:ext cx="342876" cy="34287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sp>
        <p:nvSpPr>
          <p:cNvPr id="13" name="椭圆 12"/>
          <p:cNvSpPr/>
          <p:nvPr/>
        </p:nvSpPr>
        <p:spPr>
          <a:xfrm>
            <a:off x="6757875" y="2018323"/>
            <a:ext cx="342876" cy="34287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E</a:t>
            </a:r>
            <a:endParaRPr lang="zh-CN" altLang="en-US" dirty="0"/>
          </a:p>
        </p:txBody>
      </p:sp>
      <p:sp>
        <p:nvSpPr>
          <p:cNvPr id="14" name="椭圆 13"/>
          <p:cNvSpPr/>
          <p:nvPr/>
        </p:nvSpPr>
        <p:spPr>
          <a:xfrm>
            <a:off x="7540537" y="2018323"/>
            <a:ext cx="342876" cy="34287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F</a:t>
            </a:r>
            <a:endParaRPr lang="zh-CN" altLang="en-US" dirty="0"/>
          </a:p>
        </p:txBody>
      </p:sp>
      <p:sp>
        <p:nvSpPr>
          <p:cNvPr id="15" name="椭圆 14"/>
          <p:cNvSpPr/>
          <p:nvPr/>
        </p:nvSpPr>
        <p:spPr>
          <a:xfrm>
            <a:off x="8184787" y="2679791"/>
            <a:ext cx="342876" cy="34287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endParaRPr lang="zh-CN" altLang="en-US" dirty="0"/>
          </a:p>
        </p:txBody>
      </p:sp>
      <p:cxnSp>
        <p:nvCxnSpPr>
          <p:cNvPr id="16" name="直接连接符 15"/>
          <p:cNvCxnSpPr>
            <a:stCxn id="12" idx="2"/>
            <a:endCxn id="9" idx="6"/>
          </p:cNvCxnSpPr>
          <p:nvPr/>
        </p:nvCxnSpPr>
        <p:spPr>
          <a:xfrm flipH="1">
            <a:off x="6527552" y="2851229"/>
            <a:ext cx="6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9" idx="0"/>
          </p:cNvCxnSpPr>
          <p:nvPr/>
        </p:nvCxnSpPr>
        <p:spPr>
          <a:xfrm flipV="1">
            <a:off x="6356114" y="2310987"/>
            <a:ext cx="490574" cy="36880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7139351" y="2189761"/>
            <a:ext cx="4397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15" idx="0"/>
          </p:cNvCxnSpPr>
          <p:nvPr/>
        </p:nvCxnSpPr>
        <p:spPr>
          <a:xfrm>
            <a:off x="7871800" y="2310987"/>
            <a:ext cx="484426" cy="36880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5" idx="4"/>
            <a:endCxn id="11" idx="7"/>
          </p:cNvCxnSpPr>
          <p:nvPr/>
        </p:nvCxnSpPr>
        <p:spPr>
          <a:xfrm flipH="1">
            <a:off x="7871800" y="3022667"/>
            <a:ext cx="484426" cy="303082"/>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0" idx="2"/>
            <a:endCxn id="9" idx="4"/>
          </p:cNvCxnSpPr>
          <p:nvPr/>
        </p:nvCxnSpPr>
        <p:spPr>
          <a:xfrm flipH="1" flipV="1">
            <a:off x="6356115" y="3022669"/>
            <a:ext cx="440361" cy="424307"/>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0" idx="6"/>
            <a:endCxn id="11" idx="2"/>
          </p:cNvCxnSpPr>
          <p:nvPr/>
        </p:nvCxnSpPr>
        <p:spPr>
          <a:xfrm>
            <a:off x="7139351" y="3446974"/>
            <a:ext cx="4397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2" idx="6"/>
            <a:endCxn id="15" idx="2"/>
          </p:cNvCxnSpPr>
          <p:nvPr/>
        </p:nvCxnSpPr>
        <p:spPr>
          <a:xfrm>
            <a:off x="7551428" y="2851229"/>
            <a:ext cx="6333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endCxn id="12" idx="0"/>
          </p:cNvCxnSpPr>
          <p:nvPr/>
        </p:nvCxnSpPr>
        <p:spPr>
          <a:xfrm>
            <a:off x="6967913" y="2361199"/>
            <a:ext cx="412077" cy="318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endCxn id="12" idx="0"/>
          </p:cNvCxnSpPr>
          <p:nvPr/>
        </p:nvCxnSpPr>
        <p:spPr>
          <a:xfrm flipH="1">
            <a:off x="7379991" y="2361199"/>
            <a:ext cx="370585" cy="318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endCxn id="10" idx="0"/>
          </p:cNvCxnSpPr>
          <p:nvPr/>
        </p:nvCxnSpPr>
        <p:spPr>
          <a:xfrm>
            <a:off x="6967912" y="2361200"/>
            <a:ext cx="0" cy="914337"/>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750575" y="2361199"/>
            <a:ext cx="0" cy="1360682"/>
          </a:xfrm>
          <a:prstGeom prst="lin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cxnSp>
      <p:cxnSp>
        <p:nvCxnSpPr>
          <p:cNvPr id="28" name="直接连接符 27"/>
          <p:cNvCxnSpPr>
            <a:stCxn id="10" idx="7"/>
            <a:endCxn id="15" idx="3"/>
          </p:cNvCxnSpPr>
          <p:nvPr/>
        </p:nvCxnSpPr>
        <p:spPr>
          <a:xfrm flipV="1">
            <a:off x="7089139" y="2972455"/>
            <a:ext cx="1145863" cy="3532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1" idx="1"/>
            <a:endCxn id="9" idx="5"/>
          </p:cNvCxnSpPr>
          <p:nvPr/>
        </p:nvCxnSpPr>
        <p:spPr>
          <a:xfrm flipH="1" flipV="1">
            <a:off x="6477340" y="2972455"/>
            <a:ext cx="1152011" cy="3532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endCxn id="9" idx="7"/>
          </p:cNvCxnSpPr>
          <p:nvPr/>
        </p:nvCxnSpPr>
        <p:spPr>
          <a:xfrm flipH="1">
            <a:off x="6477339" y="2361200"/>
            <a:ext cx="1273236" cy="368805"/>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endCxn id="15" idx="1"/>
          </p:cNvCxnSpPr>
          <p:nvPr/>
        </p:nvCxnSpPr>
        <p:spPr>
          <a:xfrm>
            <a:off x="6967913" y="2361200"/>
            <a:ext cx="1267088" cy="36880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10" idx="0"/>
            <a:endCxn id="12" idx="3"/>
          </p:cNvCxnSpPr>
          <p:nvPr/>
        </p:nvCxnSpPr>
        <p:spPr>
          <a:xfrm flipV="1">
            <a:off x="6967912" y="2972454"/>
            <a:ext cx="290852" cy="3030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12" idx="5"/>
            <a:endCxn id="11" idx="0"/>
          </p:cNvCxnSpPr>
          <p:nvPr/>
        </p:nvCxnSpPr>
        <p:spPr>
          <a:xfrm>
            <a:off x="7501215" y="2972454"/>
            <a:ext cx="249360" cy="303082"/>
          </a:xfrm>
          <a:prstGeom prst="line">
            <a:avLst/>
          </a:prstGeom>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896541" y="3692920"/>
            <a:ext cx="2966898" cy="766492"/>
          </a:xfrm>
          <a:prstGeom prst="rect">
            <a:avLst/>
          </a:prstGeom>
          <a:noFill/>
        </p:spPr>
        <p:txBody>
          <a:bodyPr wrap="square" rtlCol="0">
            <a:spAutoFit/>
          </a:bodyPr>
          <a:lstStyle/>
          <a:p>
            <a:pPr algn="ctr">
              <a:lnSpc>
                <a:spcPct val="150000"/>
              </a:lnSpc>
            </a:pPr>
            <a:r>
              <a:rPr lang="zh-CN" altLang="en-US" b="1" dirty="0">
                <a:latin typeface="微软雅黑" panose="020B0503020204020204" pitchFamily="34" charset="-122"/>
                <a:ea typeface="微软雅黑" panose="020B0503020204020204" pitchFamily="34" charset="-122"/>
              </a:rPr>
              <a:t>分布式共享记账</a:t>
            </a:r>
            <a:endParaRPr lang="en-US" altLang="zh-CN" b="1" dirty="0">
              <a:latin typeface="微软雅黑" panose="020B0503020204020204" pitchFamily="34" charset="-122"/>
              <a:ea typeface="微软雅黑" panose="020B0503020204020204" pitchFamily="34" charset="-122"/>
            </a:endParaRPr>
          </a:p>
          <a:p>
            <a:pPr algn="ctr">
              <a:lnSpc>
                <a:spcPct val="150000"/>
              </a:lnSpc>
            </a:pPr>
            <a:r>
              <a:rPr lang="zh-CN" altLang="en-US" sz="1270" dirty="0">
                <a:latin typeface="微软雅黑" panose="020B0503020204020204" pitchFamily="34" charset="-122"/>
                <a:ea typeface="微软雅黑" panose="020B0503020204020204" pitchFamily="34" charset="-122"/>
              </a:rPr>
              <a:t>实现去中介化的信任</a:t>
            </a:r>
          </a:p>
        </p:txBody>
      </p:sp>
      <p:sp>
        <p:nvSpPr>
          <p:cNvPr id="35" name="右箭头 34"/>
          <p:cNvSpPr/>
          <p:nvPr/>
        </p:nvSpPr>
        <p:spPr>
          <a:xfrm>
            <a:off x="5091799" y="2453847"/>
            <a:ext cx="800045" cy="826985"/>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36" name="圆角矩形 35"/>
          <p:cNvSpPr/>
          <p:nvPr/>
        </p:nvSpPr>
        <p:spPr>
          <a:xfrm>
            <a:off x="3794499" y="4657951"/>
            <a:ext cx="873146" cy="800045"/>
          </a:xfrm>
          <a:prstGeom prst="roundRect">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分布式架构</a:t>
            </a:r>
          </a:p>
        </p:txBody>
      </p:sp>
      <p:sp>
        <p:nvSpPr>
          <p:cNvPr id="37" name="圆角矩形 36"/>
          <p:cNvSpPr/>
          <p:nvPr/>
        </p:nvSpPr>
        <p:spPr>
          <a:xfrm>
            <a:off x="5691793" y="4597929"/>
            <a:ext cx="873146" cy="800045"/>
          </a:xfrm>
          <a:prstGeom prst="roundRect">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账本</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结构</a:t>
            </a:r>
          </a:p>
        </p:txBody>
      </p:sp>
      <p:sp>
        <p:nvSpPr>
          <p:cNvPr id="38" name="圆角矩形 37"/>
          <p:cNvSpPr/>
          <p:nvPr/>
        </p:nvSpPr>
        <p:spPr>
          <a:xfrm>
            <a:off x="7888908" y="4597930"/>
            <a:ext cx="873146" cy="800045"/>
          </a:xfrm>
          <a:prstGeom prst="roundRect">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共识</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机制</a:t>
            </a:r>
          </a:p>
        </p:txBody>
      </p:sp>
      <p:sp>
        <p:nvSpPr>
          <p:cNvPr id="39" name="加号 38"/>
          <p:cNvSpPr/>
          <p:nvPr/>
        </p:nvSpPr>
        <p:spPr>
          <a:xfrm>
            <a:off x="4996788" y="4886534"/>
            <a:ext cx="241188" cy="342876"/>
          </a:xfrm>
          <a:prstGeom prst="mathPlu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加号 39"/>
          <p:cNvSpPr/>
          <p:nvPr/>
        </p:nvSpPr>
        <p:spPr>
          <a:xfrm>
            <a:off x="7018756" y="4871501"/>
            <a:ext cx="241188" cy="342876"/>
          </a:xfrm>
          <a:prstGeom prst="mathPlu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240631" y="5536492"/>
            <a:ext cx="1848583" cy="584775"/>
          </a:xfrm>
          <a:prstGeom prst="rect">
            <a:avLst/>
          </a:prstGeom>
        </p:spPr>
        <p:txBody>
          <a:bodyPr wrap="none">
            <a:spAutoFit/>
          </a:bodyPr>
          <a:lstStyle/>
          <a:p>
            <a:pPr algn="ctr"/>
            <a:r>
              <a:rPr lang="en-US" altLang="zh-CN" sz="1600" b="1" dirty="0">
                <a:solidFill>
                  <a:prstClr val="black"/>
                </a:solidFill>
                <a:latin typeface="楷体" panose="02010609060101010101" pitchFamily="49" charset="-122"/>
                <a:ea typeface="楷体" panose="02010609060101010101" pitchFamily="49" charset="-122"/>
              </a:rPr>
              <a:t>Peer-to-Peer</a:t>
            </a:r>
            <a:r>
              <a:rPr lang="zh-CN" altLang="en-US" sz="1600" b="1" dirty="0">
                <a:solidFill>
                  <a:prstClr val="black"/>
                </a:solidFill>
                <a:latin typeface="楷体" panose="02010609060101010101" pitchFamily="49" charset="-122"/>
                <a:ea typeface="楷体" panose="02010609060101010101" pitchFamily="49" charset="-122"/>
              </a:rPr>
              <a:t>模式</a:t>
            </a:r>
            <a:endParaRPr lang="en-US" altLang="zh-CN" sz="1600" b="1" dirty="0">
              <a:solidFill>
                <a:prstClr val="black"/>
              </a:solidFill>
              <a:latin typeface="楷体" panose="02010609060101010101" pitchFamily="49" charset="-122"/>
              <a:ea typeface="楷体" panose="02010609060101010101" pitchFamily="49" charset="-122"/>
            </a:endParaRPr>
          </a:p>
          <a:p>
            <a:pPr algn="ctr"/>
            <a:r>
              <a:rPr lang="zh-CN" altLang="en-US" sz="1600" b="1" dirty="0">
                <a:solidFill>
                  <a:prstClr val="black"/>
                </a:solidFill>
                <a:latin typeface="楷体" panose="02010609060101010101" pitchFamily="49" charset="-122"/>
                <a:ea typeface="楷体" panose="02010609060101010101" pitchFamily="49" charset="-122"/>
              </a:rPr>
              <a:t>非集中架构的信任</a:t>
            </a:r>
            <a:endParaRPr lang="zh-CN" altLang="en-US" sz="1600" b="1" dirty="0">
              <a:latin typeface="楷体" panose="02010609060101010101" pitchFamily="49" charset="-122"/>
              <a:ea typeface="楷体" panose="02010609060101010101" pitchFamily="49" charset="-122"/>
            </a:endParaRPr>
          </a:p>
        </p:txBody>
      </p:sp>
      <p:sp>
        <p:nvSpPr>
          <p:cNvPr id="42" name="矩形 41"/>
          <p:cNvSpPr/>
          <p:nvPr/>
        </p:nvSpPr>
        <p:spPr>
          <a:xfrm>
            <a:off x="5279589" y="5517675"/>
            <a:ext cx="1915636" cy="584775"/>
          </a:xfrm>
          <a:prstGeom prst="rect">
            <a:avLst/>
          </a:prstGeom>
        </p:spPr>
        <p:txBody>
          <a:bodyPr wrap="square">
            <a:spAutoFit/>
          </a:bodyPr>
          <a:lstStyle/>
          <a:p>
            <a:pPr algn="ctr"/>
            <a:r>
              <a:rPr lang="zh-CN" altLang="en-US" sz="1600" b="1" dirty="0">
                <a:solidFill>
                  <a:prstClr val="black"/>
                </a:solidFill>
                <a:latin typeface="楷体" panose="02010609060101010101" pitchFamily="49" charset="-122"/>
                <a:ea typeface="楷体" panose="02010609060101010101" pitchFamily="49" charset="-122"/>
              </a:rPr>
              <a:t>交易的公开透明和数据的不可篡改性</a:t>
            </a:r>
          </a:p>
        </p:txBody>
      </p:sp>
      <p:sp>
        <p:nvSpPr>
          <p:cNvPr id="43" name="矩形 42"/>
          <p:cNvSpPr/>
          <p:nvPr/>
        </p:nvSpPr>
        <p:spPr>
          <a:xfrm>
            <a:off x="7723990" y="5455967"/>
            <a:ext cx="1425391" cy="584775"/>
          </a:xfrm>
          <a:prstGeom prst="rect">
            <a:avLst/>
          </a:prstGeom>
        </p:spPr>
        <p:txBody>
          <a:bodyPr wrap="none">
            <a:spAutoFit/>
          </a:bodyPr>
          <a:lstStyle/>
          <a:p>
            <a:pPr algn="ctr"/>
            <a:r>
              <a:rPr lang="zh-CN" altLang="en-US" sz="1600" b="1" dirty="0">
                <a:solidFill>
                  <a:prstClr val="black"/>
                </a:solidFill>
                <a:latin typeface="楷体" panose="02010609060101010101" pitchFamily="49" charset="-122"/>
                <a:ea typeface="楷体" panose="02010609060101010101" pitchFamily="49" charset="-122"/>
              </a:rPr>
              <a:t>全网共识机制</a:t>
            </a:r>
            <a:endParaRPr lang="en-US" altLang="zh-CN" sz="1600" b="1" dirty="0">
              <a:solidFill>
                <a:prstClr val="black"/>
              </a:solidFill>
              <a:latin typeface="楷体" panose="02010609060101010101" pitchFamily="49" charset="-122"/>
              <a:ea typeface="楷体" panose="02010609060101010101" pitchFamily="49" charset="-122"/>
            </a:endParaRPr>
          </a:p>
          <a:p>
            <a:pPr algn="ctr"/>
            <a:r>
              <a:rPr lang="zh-CN" altLang="en-US" sz="1600" b="1" dirty="0">
                <a:solidFill>
                  <a:prstClr val="black"/>
                </a:solidFill>
                <a:latin typeface="楷体" panose="02010609060101010101" pitchFamily="49" charset="-122"/>
                <a:ea typeface="楷体" panose="02010609060101010101" pitchFamily="49" charset="-122"/>
              </a:rPr>
              <a:t>与智能合约</a:t>
            </a:r>
            <a:endParaRPr lang="zh-CN" altLang="en-US" sz="1600" b="1" dirty="0">
              <a:latin typeface="楷体" panose="02010609060101010101" pitchFamily="49" charset="-122"/>
              <a:ea typeface="楷体" panose="02010609060101010101" pitchFamily="49" charset="-122"/>
            </a:endParaRPr>
          </a:p>
        </p:txBody>
      </p:sp>
      <p:sp>
        <p:nvSpPr>
          <p:cNvPr id="45" name="矩形 24"/>
          <p:cNvSpPr/>
          <p:nvPr/>
        </p:nvSpPr>
        <p:spPr>
          <a:xfrm>
            <a:off x="1891186" y="211437"/>
            <a:ext cx="8001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区块链简介</a:t>
            </a:r>
            <a:r>
              <a:rPr kumimoji="1" lang="en-US" altLang="zh-CN" sz="4000" b="1" kern="0" dirty="0">
                <a:solidFill>
                  <a:schemeClr val="bg1"/>
                </a:solidFill>
                <a:latin typeface="Times New Roman" pitchFamily="18" charset="0"/>
                <a:ea typeface="微软雅黑" pitchFamily="34" charset="-122"/>
                <a:cs typeface="+mj-cs"/>
              </a:rPr>
              <a:t>-</a:t>
            </a:r>
            <a:r>
              <a:rPr kumimoji="1" lang="zh-CN" altLang="en-US" sz="4000" b="1" kern="0" dirty="0">
                <a:solidFill>
                  <a:schemeClr val="bg1"/>
                </a:solidFill>
                <a:latin typeface="Times New Roman" pitchFamily="18" charset="0"/>
                <a:ea typeface="微软雅黑" pitchFamily="34" charset="-122"/>
                <a:cs typeface="+mj-cs"/>
              </a:rPr>
              <a:t>创新</a:t>
            </a:r>
          </a:p>
        </p:txBody>
      </p:sp>
      <p:sp>
        <p:nvSpPr>
          <p:cNvPr id="46" name="矩形 45"/>
          <p:cNvSpPr/>
          <p:nvPr/>
        </p:nvSpPr>
        <p:spPr>
          <a:xfrm>
            <a:off x="1921734" y="1283334"/>
            <a:ext cx="7714916" cy="461665"/>
          </a:xfrm>
          <a:prstGeom prst="rect">
            <a:avLst/>
          </a:prstGeom>
        </p:spPr>
        <p:txBody>
          <a:bodyPr wrap="square">
            <a:spAutoFit/>
          </a:bodyPr>
          <a:lstStyle/>
          <a:p>
            <a:r>
              <a:rPr lang="zh-CN" altLang="en-US" sz="2400" dirty="0">
                <a:solidFill>
                  <a:srgbClr val="00B0F0"/>
                </a:solidFill>
                <a:latin typeface="微软雅黑" panose="020B0503020204020204" pitchFamily="34" charset="-122"/>
                <a:ea typeface="微软雅黑" panose="020B0503020204020204" pitchFamily="34" charset="-122"/>
              </a:rPr>
              <a:t>区块链最大的创新</a:t>
            </a:r>
            <a:r>
              <a:rPr lang="en-US" altLang="zh-CN" sz="2400" dirty="0">
                <a:solidFill>
                  <a:srgbClr val="00B0F0"/>
                </a:solidFill>
                <a:latin typeface="微软雅黑" panose="020B0503020204020204" pitchFamily="34" charset="-122"/>
                <a:ea typeface="微软雅黑" panose="020B0503020204020204" pitchFamily="34" charset="-122"/>
              </a:rPr>
              <a:t>:</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在于去中介化和建立信任度</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4"/>
          <p:cNvSpPr/>
          <p:nvPr/>
        </p:nvSpPr>
        <p:spPr>
          <a:xfrm>
            <a:off x="1991545" y="167634"/>
            <a:ext cx="8001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区块链简介</a:t>
            </a:r>
            <a:r>
              <a:rPr kumimoji="1" lang="en-US" altLang="zh-CN" sz="4000" b="1" kern="0" dirty="0">
                <a:solidFill>
                  <a:schemeClr val="bg1"/>
                </a:solidFill>
                <a:latin typeface="Times New Roman" pitchFamily="18" charset="0"/>
                <a:ea typeface="微软雅黑" pitchFamily="34" charset="-122"/>
                <a:cs typeface="+mj-cs"/>
              </a:rPr>
              <a:t>-</a:t>
            </a:r>
            <a:r>
              <a:rPr kumimoji="1" lang="zh-CN" altLang="en-US" sz="4000" b="1" kern="0" dirty="0">
                <a:solidFill>
                  <a:schemeClr val="bg1"/>
                </a:solidFill>
                <a:latin typeface="Times New Roman" pitchFamily="18" charset="0"/>
                <a:ea typeface="微软雅黑" pitchFamily="34" charset="-122"/>
                <a:cs typeface="+mj-cs"/>
              </a:rPr>
              <a:t>主要特性</a:t>
            </a:r>
          </a:p>
        </p:txBody>
      </p:sp>
      <p:cxnSp>
        <p:nvCxnSpPr>
          <p:cNvPr id="7" name="直接连接符 6"/>
          <p:cNvCxnSpPr/>
          <p:nvPr/>
        </p:nvCxnSpPr>
        <p:spPr>
          <a:xfrm flipH="1">
            <a:off x="2210234" y="2271424"/>
            <a:ext cx="1056835" cy="0"/>
          </a:xfrm>
          <a:prstGeom prst="line">
            <a:avLst/>
          </a:prstGeom>
          <a:noFill/>
          <a:ln w="9525">
            <a:solidFill>
              <a:srgbClr val="626262"/>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8" name="直接连接符 7"/>
          <p:cNvCxnSpPr/>
          <p:nvPr/>
        </p:nvCxnSpPr>
        <p:spPr>
          <a:xfrm flipH="1">
            <a:off x="2210234" y="3307545"/>
            <a:ext cx="1056835" cy="0"/>
          </a:xfrm>
          <a:prstGeom prst="line">
            <a:avLst/>
          </a:prstGeom>
          <a:noFill/>
          <a:ln w="9525">
            <a:solidFill>
              <a:srgbClr val="626262"/>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9" name="直接连接符 8"/>
          <p:cNvCxnSpPr/>
          <p:nvPr/>
        </p:nvCxnSpPr>
        <p:spPr>
          <a:xfrm flipH="1">
            <a:off x="2210235" y="5216093"/>
            <a:ext cx="1056835" cy="0"/>
          </a:xfrm>
          <a:prstGeom prst="line">
            <a:avLst/>
          </a:prstGeom>
          <a:noFill/>
          <a:ln w="9525">
            <a:solidFill>
              <a:srgbClr val="626262"/>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 name="直接连接符 9"/>
          <p:cNvCxnSpPr>
            <a:cxnSpLocks/>
          </p:cNvCxnSpPr>
          <p:nvPr/>
        </p:nvCxnSpPr>
        <p:spPr>
          <a:xfrm>
            <a:off x="2210234" y="2271424"/>
            <a:ext cx="0" cy="2944669"/>
          </a:xfrm>
          <a:prstGeom prst="line">
            <a:avLst/>
          </a:prstGeom>
          <a:noFill/>
          <a:ln w="9525">
            <a:solidFill>
              <a:srgbClr val="626262"/>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13" name="椭圆 12"/>
          <p:cNvSpPr/>
          <p:nvPr/>
        </p:nvSpPr>
        <p:spPr>
          <a:xfrm>
            <a:off x="2920631" y="1954965"/>
            <a:ext cx="659337" cy="659337"/>
          </a:xfrm>
          <a:prstGeom prst="ellipse">
            <a:avLst/>
          </a:prstGeom>
          <a:solidFill>
            <a:srgbClr val="0070C0"/>
          </a:soli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14" name="椭圆 13"/>
          <p:cNvSpPr/>
          <p:nvPr/>
        </p:nvSpPr>
        <p:spPr>
          <a:xfrm>
            <a:off x="2920631" y="2977877"/>
            <a:ext cx="659337" cy="65933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15" name="椭圆 14"/>
          <p:cNvSpPr/>
          <p:nvPr/>
        </p:nvSpPr>
        <p:spPr>
          <a:xfrm>
            <a:off x="2920632" y="4874723"/>
            <a:ext cx="659337" cy="65933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16" name="矩形 15"/>
          <p:cNvSpPr/>
          <p:nvPr/>
        </p:nvSpPr>
        <p:spPr>
          <a:xfrm>
            <a:off x="3685202" y="1829572"/>
            <a:ext cx="8243443" cy="1169038"/>
          </a:xfrm>
          <a:prstGeom prst="rect">
            <a:avLst/>
          </a:prstGeom>
        </p:spPr>
        <p:txBody>
          <a:bodyPr wrap="square">
            <a:spAutoFit/>
          </a:bodyPr>
          <a:lstStyle/>
          <a:p>
            <a:pPr>
              <a:lnSpc>
                <a:spcPct val="12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网络没有中心化的物理节点和管理机构，网络功能的维护依赖网络中所有</a:t>
            </a:r>
            <a:r>
              <a:rPr lang="zh-CN" altLang="en-US" sz="2000" dirty="0">
                <a:solidFill>
                  <a:srgbClr val="FF0000"/>
                </a:solidFill>
                <a:latin typeface="微软雅黑" panose="020B0503020204020204" pitchFamily="34" charset="-122"/>
                <a:ea typeface="微软雅黑" panose="020B0503020204020204" pitchFamily="34" charset="-122"/>
              </a:rPr>
              <a:t>具有维护功能</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的节点完成，各个节点的地位是平等的，一个节点甚至几个节点的损坏不会影响整个系统的运作，网络具备</a:t>
            </a:r>
            <a:r>
              <a:rPr lang="zh-CN" altLang="en-US" sz="2000" dirty="0">
                <a:solidFill>
                  <a:srgbClr val="FF0000"/>
                </a:solidFill>
                <a:latin typeface="微软雅黑" panose="020B0503020204020204" pitchFamily="34" charset="-122"/>
                <a:ea typeface="微软雅黑" panose="020B0503020204020204" pitchFamily="34" charset="-122"/>
              </a:rPr>
              <a:t>很强的健壮性</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 </a:t>
            </a:r>
          </a:p>
        </p:txBody>
      </p:sp>
      <p:sp>
        <p:nvSpPr>
          <p:cNvPr id="17" name="矩形 16"/>
          <p:cNvSpPr/>
          <p:nvPr/>
        </p:nvSpPr>
        <p:spPr>
          <a:xfrm>
            <a:off x="3662799" y="1421055"/>
            <a:ext cx="1569103" cy="400110"/>
          </a:xfrm>
          <a:prstGeom prst="rect">
            <a:avLst/>
          </a:prstGeom>
          <a:solidFill>
            <a:srgbClr val="002060"/>
          </a:solidFill>
        </p:spPr>
        <p:txBody>
          <a:bodyPr wrap="squar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去中心化</a:t>
            </a:r>
          </a:p>
        </p:txBody>
      </p:sp>
      <p:sp>
        <p:nvSpPr>
          <p:cNvPr id="18" name="矩形 17"/>
          <p:cNvSpPr/>
          <p:nvPr/>
        </p:nvSpPr>
        <p:spPr>
          <a:xfrm>
            <a:off x="3668128" y="3457535"/>
            <a:ext cx="8243443" cy="1169038"/>
          </a:xfrm>
          <a:prstGeom prst="rect">
            <a:avLst/>
          </a:prstGeom>
        </p:spPr>
        <p:txBody>
          <a:bodyPr wrap="square">
            <a:spAutoFit/>
          </a:bodyPr>
          <a:lstStyle/>
          <a:p>
            <a:pPr>
              <a:lnSpc>
                <a:spcPct val="12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网络节点间数据传输是匿名的而且节点之间不需要互相信任，整个系统通过公开透明</a:t>
            </a:r>
            <a:r>
              <a:rPr lang="zh-CN" altLang="en-US" sz="2000" dirty="0">
                <a:solidFill>
                  <a:srgbClr val="FF0000"/>
                </a:solidFill>
                <a:latin typeface="微软雅黑" panose="020B0503020204020204" pitchFamily="34" charset="-122"/>
                <a:ea typeface="微软雅黑" panose="020B0503020204020204" pitchFamily="34" charset="-122"/>
              </a:rPr>
              <a:t>数学算法</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运行。节点彼此</a:t>
            </a:r>
            <a:r>
              <a:rPr lang="zh-CN" altLang="en-US" sz="2000" dirty="0">
                <a:solidFill>
                  <a:srgbClr val="FF0000"/>
                </a:solidFill>
                <a:latin typeface="微软雅黑" panose="020B0503020204020204" pitchFamily="34" charset="-122"/>
                <a:ea typeface="微软雅黑" panose="020B0503020204020204" pitchFamily="34" charset="-122"/>
              </a:rPr>
              <a:t>数据公开，彼此信任，没有办法欺骗</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其他节点。 </a:t>
            </a:r>
          </a:p>
        </p:txBody>
      </p:sp>
      <p:sp>
        <p:nvSpPr>
          <p:cNvPr id="19" name="矩形 18"/>
          <p:cNvSpPr/>
          <p:nvPr/>
        </p:nvSpPr>
        <p:spPr>
          <a:xfrm>
            <a:off x="3662801" y="3107490"/>
            <a:ext cx="1569104" cy="400110"/>
          </a:xfrm>
          <a:prstGeom prst="rect">
            <a:avLst/>
          </a:prstGeom>
          <a:solidFill>
            <a:srgbClr val="002060"/>
          </a:solidFill>
        </p:spPr>
        <p:txBody>
          <a:bodyPr wrap="squar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去中介信任</a:t>
            </a:r>
          </a:p>
        </p:txBody>
      </p:sp>
      <p:sp>
        <p:nvSpPr>
          <p:cNvPr id="20" name="矩形 19"/>
          <p:cNvSpPr/>
          <p:nvPr/>
        </p:nvSpPr>
        <p:spPr>
          <a:xfrm>
            <a:off x="3668129" y="5035090"/>
            <a:ext cx="8243443" cy="1169038"/>
          </a:xfrm>
          <a:prstGeom prst="rect">
            <a:avLst/>
          </a:prstGeom>
        </p:spPr>
        <p:txBody>
          <a:bodyPr wrap="square">
            <a:spAutoFit/>
          </a:bodyPr>
          <a:lstStyle/>
          <a:p>
            <a:pPr>
              <a:lnSpc>
                <a:spcPct val="12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系统中每个节点都能获得一份完整“账本”的拷贝。除非能够同时控制整个系统中</a:t>
            </a:r>
            <a:r>
              <a:rPr lang="zh-CN" altLang="en-US" sz="2000" dirty="0">
                <a:solidFill>
                  <a:srgbClr val="FF0000"/>
                </a:solidFill>
                <a:latin typeface="微软雅黑" panose="020B0503020204020204" pitchFamily="34" charset="-122"/>
                <a:ea typeface="微软雅黑" panose="020B0503020204020204" pitchFamily="34" charset="-122"/>
              </a:rPr>
              <a:t>超过 </a:t>
            </a:r>
            <a:r>
              <a:rPr lang="en-US" altLang="zh-CN" sz="2000" dirty="0">
                <a:solidFill>
                  <a:srgbClr val="FF0000"/>
                </a:solidFill>
                <a:latin typeface="微软雅黑" panose="020B0503020204020204" pitchFamily="34" charset="-122"/>
                <a:ea typeface="微软雅黑" panose="020B0503020204020204" pitchFamily="34" charset="-122"/>
              </a:rPr>
              <a:t>51%</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的节点，否则单个节点上对数据的修改是无效的，也无法影响其他节点上的数据内容。</a:t>
            </a:r>
          </a:p>
        </p:txBody>
      </p:sp>
      <p:sp>
        <p:nvSpPr>
          <p:cNvPr id="21" name="矩形 20"/>
          <p:cNvSpPr/>
          <p:nvPr/>
        </p:nvSpPr>
        <p:spPr>
          <a:xfrm>
            <a:off x="3732686" y="4640171"/>
            <a:ext cx="1499205" cy="400110"/>
          </a:xfrm>
          <a:prstGeom prst="rect">
            <a:avLst/>
          </a:prstGeom>
          <a:solidFill>
            <a:srgbClr val="002060"/>
          </a:solidFill>
        </p:spPr>
        <p:txBody>
          <a:bodyPr wrap="squar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数据可靠</a:t>
            </a:r>
          </a:p>
        </p:txBody>
      </p:sp>
      <p:sp>
        <p:nvSpPr>
          <p:cNvPr id="22" name="椭圆 21"/>
          <p:cNvSpPr/>
          <p:nvPr/>
        </p:nvSpPr>
        <p:spPr>
          <a:xfrm>
            <a:off x="2969801" y="3032620"/>
            <a:ext cx="549850" cy="54985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23" name="Freeform 176"/>
          <p:cNvSpPr>
            <a:spLocks noEditPoints="1"/>
          </p:cNvSpPr>
          <p:nvPr/>
        </p:nvSpPr>
        <p:spPr bwMode="auto">
          <a:xfrm>
            <a:off x="3085889" y="3160513"/>
            <a:ext cx="360317" cy="342680"/>
          </a:xfrm>
          <a:custGeom>
            <a:avLst/>
            <a:gdLst>
              <a:gd name="T0" fmla="*/ 93 w 121"/>
              <a:gd name="T1" fmla="*/ 56 h 115"/>
              <a:gd name="T2" fmla="*/ 90 w 121"/>
              <a:gd name="T3" fmla="*/ 60 h 115"/>
              <a:gd name="T4" fmla="*/ 86 w 121"/>
              <a:gd name="T5" fmla="*/ 40 h 115"/>
              <a:gd name="T6" fmla="*/ 82 w 121"/>
              <a:gd name="T7" fmla="*/ 82 h 115"/>
              <a:gd name="T8" fmla="*/ 75 w 121"/>
              <a:gd name="T9" fmla="*/ 89 h 115"/>
              <a:gd name="T10" fmla="*/ 69 w 121"/>
              <a:gd name="T11" fmla="*/ 44 h 115"/>
              <a:gd name="T12" fmla="*/ 59 w 121"/>
              <a:gd name="T13" fmla="*/ 28 h 115"/>
              <a:gd name="T14" fmla="*/ 82 w 121"/>
              <a:gd name="T15" fmla="*/ 13 h 115"/>
              <a:gd name="T16" fmla="*/ 59 w 121"/>
              <a:gd name="T17" fmla="*/ 10 h 115"/>
              <a:gd name="T18" fmla="*/ 116 w 121"/>
              <a:gd name="T19" fmla="*/ 0 h 115"/>
              <a:gd name="T20" fmla="*/ 113 w 121"/>
              <a:gd name="T21" fmla="*/ 21 h 115"/>
              <a:gd name="T22" fmla="*/ 121 w 121"/>
              <a:gd name="T23" fmla="*/ 23 h 115"/>
              <a:gd name="T24" fmla="*/ 121 w 121"/>
              <a:gd name="T25" fmla="*/ 28 h 115"/>
              <a:gd name="T26" fmla="*/ 110 w 121"/>
              <a:gd name="T27" fmla="*/ 39 h 115"/>
              <a:gd name="T28" fmla="*/ 93 w 121"/>
              <a:gd name="T29" fmla="*/ 42 h 115"/>
              <a:gd name="T30" fmla="*/ 5 w 121"/>
              <a:gd name="T31" fmla="*/ 40 h 115"/>
              <a:gd name="T32" fmla="*/ 56 w 121"/>
              <a:gd name="T33" fmla="*/ 37 h 115"/>
              <a:gd name="T34" fmla="*/ 5 w 121"/>
              <a:gd name="T35" fmla="*/ 40 h 115"/>
              <a:gd name="T36" fmla="*/ 7 w 121"/>
              <a:gd name="T37" fmla="*/ 49 h 115"/>
              <a:gd name="T38" fmla="*/ 29 w 121"/>
              <a:gd name="T39" fmla="*/ 64 h 115"/>
              <a:gd name="T40" fmla="*/ 52 w 121"/>
              <a:gd name="T41" fmla="*/ 108 h 115"/>
              <a:gd name="T42" fmla="*/ 58 w 121"/>
              <a:gd name="T43" fmla="*/ 46 h 115"/>
              <a:gd name="T44" fmla="*/ 42 w 121"/>
              <a:gd name="T45" fmla="*/ 98 h 115"/>
              <a:gd name="T46" fmla="*/ 44 w 121"/>
              <a:gd name="T47" fmla="*/ 107 h 115"/>
              <a:gd name="T48" fmla="*/ 42 w 121"/>
              <a:gd name="T49" fmla="*/ 98 h 115"/>
              <a:gd name="T50" fmla="*/ 51 w 121"/>
              <a:gd name="T51" fmla="*/ 11 h 115"/>
              <a:gd name="T52" fmla="*/ 39 w 121"/>
              <a:gd name="T53" fmla="*/ 7 h 115"/>
              <a:gd name="T54" fmla="*/ 36 w 121"/>
              <a:gd name="T55" fmla="*/ 8 h 115"/>
              <a:gd name="T56" fmla="*/ 16 w 121"/>
              <a:gd name="T57" fmla="*/ 25 h 115"/>
              <a:gd name="T58" fmla="*/ 12 w 121"/>
              <a:gd name="T59" fmla="*/ 12 h 115"/>
              <a:gd name="T60" fmla="*/ 12 w 121"/>
              <a:gd name="T61" fmla="*/ 26 h 115"/>
              <a:gd name="T62" fmla="*/ 7 w 121"/>
              <a:gd name="T63" fmla="*/ 13 h 115"/>
              <a:gd name="T64" fmla="*/ 4 w 121"/>
              <a:gd name="T65" fmla="*/ 36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1" h="115">
                <a:moveTo>
                  <a:pt x="93" y="42"/>
                </a:moveTo>
                <a:cubicBezTo>
                  <a:pt x="93" y="56"/>
                  <a:pt x="93" y="56"/>
                  <a:pt x="93" y="56"/>
                </a:cubicBezTo>
                <a:cubicBezTo>
                  <a:pt x="93" y="58"/>
                  <a:pt x="92" y="60"/>
                  <a:pt x="90" y="60"/>
                </a:cubicBezTo>
                <a:cubicBezTo>
                  <a:pt x="90" y="60"/>
                  <a:pt x="90" y="60"/>
                  <a:pt x="90" y="60"/>
                </a:cubicBezTo>
                <a:cubicBezTo>
                  <a:pt x="88" y="60"/>
                  <a:pt x="86" y="58"/>
                  <a:pt x="86" y="56"/>
                </a:cubicBezTo>
                <a:cubicBezTo>
                  <a:pt x="86" y="40"/>
                  <a:pt x="86" y="40"/>
                  <a:pt x="86" y="40"/>
                </a:cubicBezTo>
                <a:cubicBezTo>
                  <a:pt x="85" y="42"/>
                  <a:pt x="84" y="43"/>
                  <a:pt x="82" y="44"/>
                </a:cubicBezTo>
                <a:cubicBezTo>
                  <a:pt x="82" y="82"/>
                  <a:pt x="82" y="82"/>
                  <a:pt x="82" y="82"/>
                </a:cubicBezTo>
                <a:cubicBezTo>
                  <a:pt x="82" y="86"/>
                  <a:pt x="79" y="89"/>
                  <a:pt x="75" y="89"/>
                </a:cubicBezTo>
                <a:cubicBezTo>
                  <a:pt x="75" y="89"/>
                  <a:pt x="75" y="89"/>
                  <a:pt x="75" y="89"/>
                </a:cubicBezTo>
                <a:cubicBezTo>
                  <a:pt x="72" y="89"/>
                  <a:pt x="69" y="86"/>
                  <a:pt x="69" y="82"/>
                </a:cubicBezTo>
                <a:cubicBezTo>
                  <a:pt x="69" y="44"/>
                  <a:pt x="69" y="44"/>
                  <a:pt x="69" y="44"/>
                </a:cubicBezTo>
                <a:cubicBezTo>
                  <a:pt x="63" y="42"/>
                  <a:pt x="59" y="36"/>
                  <a:pt x="59" y="29"/>
                </a:cubicBezTo>
                <a:cubicBezTo>
                  <a:pt x="59" y="29"/>
                  <a:pt x="59" y="28"/>
                  <a:pt x="59" y="28"/>
                </a:cubicBezTo>
                <a:cubicBezTo>
                  <a:pt x="59" y="16"/>
                  <a:pt x="59" y="16"/>
                  <a:pt x="59" y="16"/>
                </a:cubicBezTo>
                <a:cubicBezTo>
                  <a:pt x="82" y="13"/>
                  <a:pt x="82" y="13"/>
                  <a:pt x="82" y="13"/>
                </a:cubicBezTo>
                <a:cubicBezTo>
                  <a:pt x="84" y="10"/>
                  <a:pt x="84" y="10"/>
                  <a:pt x="84" y="10"/>
                </a:cubicBezTo>
                <a:cubicBezTo>
                  <a:pt x="59" y="10"/>
                  <a:pt x="59" y="10"/>
                  <a:pt x="59" y="10"/>
                </a:cubicBezTo>
                <a:cubicBezTo>
                  <a:pt x="59" y="6"/>
                  <a:pt x="59" y="6"/>
                  <a:pt x="59" y="6"/>
                </a:cubicBezTo>
                <a:cubicBezTo>
                  <a:pt x="116" y="0"/>
                  <a:pt x="116" y="0"/>
                  <a:pt x="116" y="0"/>
                </a:cubicBezTo>
                <a:cubicBezTo>
                  <a:pt x="121" y="16"/>
                  <a:pt x="121" y="16"/>
                  <a:pt x="121" y="16"/>
                </a:cubicBezTo>
                <a:cubicBezTo>
                  <a:pt x="113" y="21"/>
                  <a:pt x="113" y="21"/>
                  <a:pt x="113" y="21"/>
                </a:cubicBezTo>
                <a:cubicBezTo>
                  <a:pt x="112" y="24"/>
                  <a:pt x="112" y="24"/>
                  <a:pt x="112" y="24"/>
                </a:cubicBezTo>
                <a:cubicBezTo>
                  <a:pt x="121" y="23"/>
                  <a:pt x="121" y="23"/>
                  <a:pt x="121" y="23"/>
                </a:cubicBezTo>
                <a:cubicBezTo>
                  <a:pt x="121" y="28"/>
                  <a:pt x="121" y="28"/>
                  <a:pt x="121" y="28"/>
                </a:cubicBezTo>
                <a:cubicBezTo>
                  <a:pt x="121" y="28"/>
                  <a:pt x="121" y="28"/>
                  <a:pt x="121" y="28"/>
                </a:cubicBezTo>
                <a:cubicBezTo>
                  <a:pt x="121" y="28"/>
                  <a:pt x="121" y="28"/>
                  <a:pt x="121" y="28"/>
                </a:cubicBezTo>
                <a:cubicBezTo>
                  <a:pt x="121" y="34"/>
                  <a:pt x="116" y="39"/>
                  <a:pt x="110" y="39"/>
                </a:cubicBezTo>
                <a:cubicBezTo>
                  <a:pt x="107" y="39"/>
                  <a:pt x="105" y="38"/>
                  <a:pt x="103" y="37"/>
                </a:cubicBezTo>
                <a:cubicBezTo>
                  <a:pt x="101" y="40"/>
                  <a:pt x="97" y="42"/>
                  <a:pt x="93" y="42"/>
                </a:cubicBezTo>
                <a:cubicBezTo>
                  <a:pt x="93" y="42"/>
                  <a:pt x="93" y="42"/>
                  <a:pt x="93" y="42"/>
                </a:cubicBezTo>
                <a:close/>
                <a:moveTo>
                  <a:pt x="5" y="40"/>
                </a:moveTo>
                <a:cubicBezTo>
                  <a:pt x="54" y="30"/>
                  <a:pt x="54" y="30"/>
                  <a:pt x="54" y="30"/>
                </a:cubicBezTo>
                <a:cubicBezTo>
                  <a:pt x="56" y="37"/>
                  <a:pt x="56" y="37"/>
                  <a:pt x="56" y="37"/>
                </a:cubicBezTo>
                <a:cubicBezTo>
                  <a:pt x="6" y="47"/>
                  <a:pt x="6" y="47"/>
                  <a:pt x="6" y="47"/>
                </a:cubicBezTo>
                <a:cubicBezTo>
                  <a:pt x="5" y="40"/>
                  <a:pt x="5" y="40"/>
                  <a:pt x="5" y="40"/>
                </a:cubicBezTo>
                <a:close/>
                <a:moveTo>
                  <a:pt x="56" y="40"/>
                </a:moveTo>
                <a:cubicBezTo>
                  <a:pt x="7" y="49"/>
                  <a:pt x="7" y="49"/>
                  <a:pt x="7" y="49"/>
                </a:cubicBezTo>
                <a:cubicBezTo>
                  <a:pt x="7" y="52"/>
                  <a:pt x="7" y="54"/>
                  <a:pt x="8" y="56"/>
                </a:cubicBezTo>
                <a:cubicBezTo>
                  <a:pt x="16" y="56"/>
                  <a:pt x="23" y="59"/>
                  <a:pt x="29" y="64"/>
                </a:cubicBezTo>
                <a:cubicBezTo>
                  <a:pt x="32" y="79"/>
                  <a:pt x="28" y="104"/>
                  <a:pt x="37" y="111"/>
                </a:cubicBezTo>
                <a:cubicBezTo>
                  <a:pt x="42" y="115"/>
                  <a:pt x="49" y="114"/>
                  <a:pt x="52" y="108"/>
                </a:cubicBezTo>
                <a:cubicBezTo>
                  <a:pt x="57" y="97"/>
                  <a:pt x="44" y="76"/>
                  <a:pt x="42" y="62"/>
                </a:cubicBezTo>
                <a:cubicBezTo>
                  <a:pt x="45" y="54"/>
                  <a:pt x="51" y="49"/>
                  <a:pt x="58" y="46"/>
                </a:cubicBezTo>
                <a:cubicBezTo>
                  <a:pt x="57" y="44"/>
                  <a:pt x="57" y="42"/>
                  <a:pt x="56" y="40"/>
                </a:cubicBezTo>
                <a:close/>
                <a:moveTo>
                  <a:pt x="42" y="98"/>
                </a:moveTo>
                <a:cubicBezTo>
                  <a:pt x="45" y="98"/>
                  <a:pt x="47" y="99"/>
                  <a:pt x="48" y="102"/>
                </a:cubicBezTo>
                <a:cubicBezTo>
                  <a:pt x="48" y="104"/>
                  <a:pt x="47" y="107"/>
                  <a:pt x="44" y="107"/>
                </a:cubicBezTo>
                <a:cubicBezTo>
                  <a:pt x="42" y="108"/>
                  <a:pt x="39" y="106"/>
                  <a:pt x="39" y="104"/>
                </a:cubicBezTo>
                <a:cubicBezTo>
                  <a:pt x="38" y="101"/>
                  <a:pt x="40" y="99"/>
                  <a:pt x="42" y="98"/>
                </a:cubicBezTo>
                <a:close/>
                <a:moveTo>
                  <a:pt x="54" y="26"/>
                </a:moveTo>
                <a:cubicBezTo>
                  <a:pt x="51" y="11"/>
                  <a:pt x="51" y="11"/>
                  <a:pt x="51" y="11"/>
                </a:cubicBezTo>
                <a:cubicBezTo>
                  <a:pt x="50" y="8"/>
                  <a:pt x="46" y="6"/>
                  <a:pt x="42" y="6"/>
                </a:cubicBezTo>
                <a:cubicBezTo>
                  <a:pt x="39" y="7"/>
                  <a:pt x="39" y="7"/>
                  <a:pt x="39" y="7"/>
                </a:cubicBezTo>
                <a:cubicBezTo>
                  <a:pt x="39" y="13"/>
                  <a:pt x="39" y="13"/>
                  <a:pt x="39" y="13"/>
                </a:cubicBezTo>
                <a:cubicBezTo>
                  <a:pt x="36" y="8"/>
                  <a:pt x="36" y="8"/>
                  <a:pt x="36" y="8"/>
                </a:cubicBezTo>
                <a:cubicBezTo>
                  <a:pt x="14" y="12"/>
                  <a:pt x="14" y="12"/>
                  <a:pt x="14" y="12"/>
                </a:cubicBezTo>
                <a:cubicBezTo>
                  <a:pt x="16" y="25"/>
                  <a:pt x="16" y="25"/>
                  <a:pt x="16" y="25"/>
                </a:cubicBezTo>
                <a:cubicBezTo>
                  <a:pt x="16" y="26"/>
                  <a:pt x="16" y="26"/>
                  <a:pt x="16" y="26"/>
                </a:cubicBezTo>
                <a:cubicBezTo>
                  <a:pt x="12" y="12"/>
                  <a:pt x="12" y="12"/>
                  <a:pt x="12" y="12"/>
                </a:cubicBezTo>
                <a:cubicBezTo>
                  <a:pt x="10" y="13"/>
                  <a:pt x="10" y="13"/>
                  <a:pt x="10" y="13"/>
                </a:cubicBezTo>
                <a:cubicBezTo>
                  <a:pt x="12" y="26"/>
                  <a:pt x="12" y="26"/>
                  <a:pt x="12" y="26"/>
                </a:cubicBezTo>
                <a:cubicBezTo>
                  <a:pt x="11" y="26"/>
                  <a:pt x="11" y="26"/>
                  <a:pt x="11" y="26"/>
                </a:cubicBezTo>
                <a:cubicBezTo>
                  <a:pt x="7" y="13"/>
                  <a:pt x="7" y="13"/>
                  <a:pt x="7" y="13"/>
                </a:cubicBezTo>
                <a:cubicBezTo>
                  <a:pt x="3" y="14"/>
                  <a:pt x="0" y="18"/>
                  <a:pt x="1" y="21"/>
                </a:cubicBezTo>
                <a:cubicBezTo>
                  <a:pt x="4" y="36"/>
                  <a:pt x="4" y="36"/>
                  <a:pt x="4" y="36"/>
                </a:cubicBezTo>
                <a:lnTo>
                  <a:pt x="54" y="26"/>
                </a:lnTo>
                <a:close/>
              </a:path>
            </a:pathLst>
          </a:custGeom>
          <a:solidFill>
            <a:schemeClr val="bg1"/>
          </a:solidFill>
          <a:ln>
            <a:noFill/>
          </a:ln>
        </p:spPr>
        <p:txBody>
          <a:bodyPr vert="horz" wrap="square" lIns="72567" tIns="36284" rIns="72567" bIns="36284" numCol="1" anchor="t" anchorCtr="0" compatLnSpc="1"/>
          <a:lstStyle/>
          <a:p>
            <a:endParaRPr lang="zh-CN" altLang="en-US" sz="2000">
              <a:solidFill>
                <a:srgbClr val="E93F30"/>
              </a:solidFill>
              <a:latin typeface="微软雅黑" panose="020B0503020204020204" pitchFamily="34" charset="-122"/>
              <a:ea typeface="微软雅黑" panose="020B0503020204020204" pitchFamily="34" charset="-122"/>
            </a:endParaRPr>
          </a:p>
        </p:txBody>
      </p:sp>
      <p:sp>
        <p:nvSpPr>
          <p:cNvPr id="24" name="椭圆 23"/>
          <p:cNvSpPr/>
          <p:nvPr/>
        </p:nvSpPr>
        <p:spPr>
          <a:xfrm>
            <a:off x="2975373" y="2009707"/>
            <a:ext cx="549850" cy="54985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25" name="椭圆 24"/>
          <p:cNvSpPr/>
          <p:nvPr/>
        </p:nvSpPr>
        <p:spPr>
          <a:xfrm>
            <a:off x="2969801" y="4941168"/>
            <a:ext cx="549850" cy="54985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26" name="Freeform 175"/>
          <p:cNvSpPr>
            <a:spLocks noEditPoints="1"/>
          </p:cNvSpPr>
          <p:nvPr/>
        </p:nvSpPr>
        <p:spPr bwMode="auto">
          <a:xfrm>
            <a:off x="3103526" y="5016672"/>
            <a:ext cx="342680" cy="375436"/>
          </a:xfrm>
          <a:custGeom>
            <a:avLst/>
            <a:gdLst>
              <a:gd name="T0" fmla="*/ 165 w 272"/>
              <a:gd name="T1" fmla="*/ 0 h 298"/>
              <a:gd name="T2" fmla="*/ 246 w 272"/>
              <a:gd name="T3" fmla="*/ 47 h 298"/>
              <a:gd name="T4" fmla="*/ 153 w 272"/>
              <a:gd name="T5" fmla="*/ 201 h 298"/>
              <a:gd name="T6" fmla="*/ 108 w 272"/>
              <a:gd name="T7" fmla="*/ 229 h 298"/>
              <a:gd name="T8" fmla="*/ 66 w 272"/>
              <a:gd name="T9" fmla="*/ 232 h 298"/>
              <a:gd name="T10" fmla="*/ 71 w 272"/>
              <a:gd name="T11" fmla="*/ 153 h 298"/>
              <a:gd name="T12" fmla="*/ 165 w 272"/>
              <a:gd name="T13" fmla="*/ 0 h 298"/>
              <a:gd name="T14" fmla="*/ 165 w 272"/>
              <a:gd name="T15" fmla="*/ 0 h 298"/>
              <a:gd name="T16" fmla="*/ 243 w 272"/>
              <a:gd name="T17" fmla="*/ 293 h 298"/>
              <a:gd name="T18" fmla="*/ 248 w 272"/>
              <a:gd name="T19" fmla="*/ 262 h 298"/>
              <a:gd name="T20" fmla="*/ 158 w 272"/>
              <a:gd name="T21" fmla="*/ 260 h 298"/>
              <a:gd name="T22" fmla="*/ 272 w 272"/>
              <a:gd name="T23" fmla="*/ 253 h 298"/>
              <a:gd name="T24" fmla="*/ 272 w 272"/>
              <a:gd name="T25" fmla="*/ 241 h 298"/>
              <a:gd name="T26" fmla="*/ 239 w 272"/>
              <a:gd name="T27" fmla="*/ 239 h 298"/>
              <a:gd name="T28" fmla="*/ 269 w 272"/>
              <a:gd name="T29" fmla="*/ 234 h 298"/>
              <a:gd name="T30" fmla="*/ 257 w 272"/>
              <a:gd name="T31" fmla="*/ 210 h 298"/>
              <a:gd name="T32" fmla="*/ 175 w 272"/>
              <a:gd name="T33" fmla="*/ 201 h 298"/>
              <a:gd name="T34" fmla="*/ 172 w 272"/>
              <a:gd name="T35" fmla="*/ 224 h 298"/>
              <a:gd name="T36" fmla="*/ 208 w 272"/>
              <a:gd name="T37" fmla="*/ 232 h 298"/>
              <a:gd name="T38" fmla="*/ 0 w 272"/>
              <a:gd name="T39" fmla="*/ 243 h 298"/>
              <a:gd name="T40" fmla="*/ 2 w 272"/>
              <a:gd name="T41" fmla="*/ 265 h 298"/>
              <a:gd name="T42" fmla="*/ 137 w 272"/>
              <a:gd name="T43" fmla="*/ 279 h 298"/>
              <a:gd name="T44" fmla="*/ 85 w 272"/>
              <a:gd name="T45" fmla="*/ 281 h 298"/>
              <a:gd name="T46" fmla="*/ 87 w 272"/>
              <a:gd name="T47" fmla="*/ 298 h 298"/>
              <a:gd name="T48" fmla="*/ 243 w 272"/>
              <a:gd name="T49" fmla="*/ 293 h 298"/>
              <a:gd name="T50" fmla="*/ 243 w 272"/>
              <a:gd name="T51" fmla="*/ 293 h 298"/>
              <a:gd name="T52" fmla="*/ 106 w 272"/>
              <a:gd name="T53" fmla="*/ 213 h 298"/>
              <a:gd name="T54" fmla="*/ 137 w 272"/>
              <a:gd name="T55" fmla="*/ 191 h 298"/>
              <a:gd name="T56" fmla="*/ 87 w 272"/>
              <a:gd name="T57" fmla="*/ 163 h 298"/>
              <a:gd name="T58" fmla="*/ 85 w 272"/>
              <a:gd name="T59" fmla="*/ 198 h 298"/>
              <a:gd name="T60" fmla="*/ 106 w 272"/>
              <a:gd name="T61" fmla="*/ 213 h 298"/>
              <a:gd name="T62" fmla="*/ 106 w 272"/>
              <a:gd name="T63" fmla="*/ 213 h 298"/>
              <a:gd name="T64" fmla="*/ 217 w 272"/>
              <a:gd name="T65" fmla="*/ 47 h 298"/>
              <a:gd name="T66" fmla="*/ 142 w 272"/>
              <a:gd name="T67" fmla="*/ 172 h 298"/>
              <a:gd name="T68" fmla="*/ 151 w 272"/>
              <a:gd name="T69" fmla="*/ 177 h 298"/>
              <a:gd name="T70" fmla="*/ 224 w 272"/>
              <a:gd name="T71" fmla="*/ 52 h 298"/>
              <a:gd name="T72" fmla="*/ 217 w 272"/>
              <a:gd name="T73" fmla="*/ 47 h 298"/>
              <a:gd name="T74" fmla="*/ 217 w 272"/>
              <a:gd name="T75" fmla="*/ 47 h 298"/>
              <a:gd name="T76" fmla="*/ 170 w 272"/>
              <a:gd name="T77" fmla="*/ 19 h 298"/>
              <a:gd name="T78" fmla="*/ 97 w 272"/>
              <a:gd name="T79" fmla="*/ 144 h 298"/>
              <a:gd name="T80" fmla="*/ 111 w 272"/>
              <a:gd name="T81" fmla="*/ 153 h 298"/>
              <a:gd name="T82" fmla="*/ 186 w 272"/>
              <a:gd name="T83" fmla="*/ 28 h 298"/>
              <a:gd name="T84" fmla="*/ 170 w 272"/>
              <a:gd name="T85" fmla="*/ 1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2" h="298">
                <a:moveTo>
                  <a:pt x="165" y="0"/>
                </a:moveTo>
                <a:lnTo>
                  <a:pt x="246" y="47"/>
                </a:lnTo>
                <a:lnTo>
                  <a:pt x="153" y="201"/>
                </a:lnTo>
                <a:lnTo>
                  <a:pt x="108" y="229"/>
                </a:lnTo>
                <a:lnTo>
                  <a:pt x="66" y="232"/>
                </a:lnTo>
                <a:lnTo>
                  <a:pt x="71" y="153"/>
                </a:lnTo>
                <a:lnTo>
                  <a:pt x="165" y="0"/>
                </a:lnTo>
                <a:lnTo>
                  <a:pt x="165" y="0"/>
                </a:lnTo>
                <a:close/>
                <a:moveTo>
                  <a:pt x="243" y="293"/>
                </a:moveTo>
                <a:lnTo>
                  <a:pt x="248" y="262"/>
                </a:lnTo>
                <a:lnTo>
                  <a:pt x="158" y="260"/>
                </a:lnTo>
                <a:lnTo>
                  <a:pt x="272" y="253"/>
                </a:lnTo>
                <a:lnTo>
                  <a:pt x="272" y="241"/>
                </a:lnTo>
                <a:lnTo>
                  <a:pt x="239" y="239"/>
                </a:lnTo>
                <a:lnTo>
                  <a:pt x="269" y="234"/>
                </a:lnTo>
                <a:lnTo>
                  <a:pt x="257" y="210"/>
                </a:lnTo>
                <a:lnTo>
                  <a:pt x="175" y="201"/>
                </a:lnTo>
                <a:lnTo>
                  <a:pt x="172" y="224"/>
                </a:lnTo>
                <a:lnTo>
                  <a:pt x="208" y="232"/>
                </a:lnTo>
                <a:lnTo>
                  <a:pt x="0" y="243"/>
                </a:lnTo>
                <a:lnTo>
                  <a:pt x="2" y="265"/>
                </a:lnTo>
                <a:lnTo>
                  <a:pt x="137" y="279"/>
                </a:lnTo>
                <a:lnTo>
                  <a:pt x="85" y="281"/>
                </a:lnTo>
                <a:lnTo>
                  <a:pt x="87" y="298"/>
                </a:lnTo>
                <a:lnTo>
                  <a:pt x="243" y="293"/>
                </a:lnTo>
                <a:lnTo>
                  <a:pt x="243" y="293"/>
                </a:lnTo>
                <a:close/>
                <a:moveTo>
                  <a:pt x="106" y="213"/>
                </a:moveTo>
                <a:lnTo>
                  <a:pt x="137" y="191"/>
                </a:lnTo>
                <a:lnTo>
                  <a:pt x="87" y="163"/>
                </a:lnTo>
                <a:lnTo>
                  <a:pt x="85" y="198"/>
                </a:lnTo>
                <a:lnTo>
                  <a:pt x="106" y="213"/>
                </a:lnTo>
                <a:lnTo>
                  <a:pt x="106" y="213"/>
                </a:lnTo>
                <a:close/>
                <a:moveTo>
                  <a:pt x="217" y="47"/>
                </a:moveTo>
                <a:lnTo>
                  <a:pt x="142" y="172"/>
                </a:lnTo>
                <a:lnTo>
                  <a:pt x="151" y="177"/>
                </a:lnTo>
                <a:lnTo>
                  <a:pt x="224" y="52"/>
                </a:lnTo>
                <a:lnTo>
                  <a:pt x="217" y="47"/>
                </a:lnTo>
                <a:lnTo>
                  <a:pt x="217" y="47"/>
                </a:lnTo>
                <a:close/>
                <a:moveTo>
                  <a:pt x="170" y="19"/>
                </a:moveTo>
                <a:lnTo>
                  <a:pt x="97" y="144"/>
                </a:lnTo>
                <a:lnTo>
                  <a:pt x="111" y="153"/>
                </a:lnTo>
                <a:lnTo>
                  <a:pt x="186" y="28"/>
                </a:lnTo>
                <a:lnTo>
                  <a:pt x="170" y="19"/>
                </a:lnTo>
                <a:close/>
              </a:path>
            </a:pathLst>
          </a:custGeom>
          <a:solidFill>
            <a:schemeClr val="bg1"/>
          </a:solidFill>
          <a:ln>
            <a:noFill/>
          </a:ln>
        </p:spPr>
        <p:txBody>
          <a:bodyPr vert="horz" wrap="square" lIns="72567" tIns="36284" rIns="72567" bIns="36284" numCol="1" anchor="t" anchorCtr="0" compatLnSpc="1"/>
          <a:lstStyle/>
          <a:p>
            <a:endParaRPr lang="zh-CN" altLang="en-US" sz="2000">
              <a:solidFill>
                <a:srgbClr val="E93F30"/>
              </a:solidFill>
              <a:latin typeface="微软雅黑" panose="020B0503020204020204" pitchFamily="34" charset="-122"/>
              <a:ea typeface="微软雅黑" panose="020B0503020204020204" pitchFamily="34" charset="-122"/>
            </a:endParaRPr>
          </a:p>
        </p:txBody>
      </p:sp>
      <p:sp>
        <p:nvSpPr>
          <p:cNvPr id="27" name="Freeform 168"/>
          <p:cNvSpPr>
            <a:spLocks noEditPoints="1"/>
          </p:cNvSpPr>
          <p:nvPr/>
        </p:nvSpPr>
        <p:spPr bwMode="auto">
          <a:xfrm>
            <a:off x="3085887" y="2088117"/>
            <a:ext cx="328822" cy="366617"/>
          </a:xfrm>
          <a:custGeom>
            <a:avLst/>
            <a:gdLst>
              <a:gd name="T0" fmla="*/ 55 w 110"/>
              <a:gd name="T1" fmla="*/ 41 h 123"/>
              <a:gd name="T2" fmla="*/ 75 w 110"/>
              <a:gd name="T3" fmla="*/ 31 h 123"/>
              <a:gd name="T4" fmla="*/ 99 w 110"/>
              <a:gd name="T5" fmla="*/ 86 h 123"/>
              <a:gd name="T6" fmla="*/ 97 w 110"/>
              <a:gd name="T7" fmla="*/ 88 h 123"/>
              <a:gd name="T8" fmla="*/ 101 w 110"/>
              <a:gd name="T9" fmla="*/ 96 h 123"/>
              <a:gd name="T10" fmla="*/ 94 w 110"/>
              <a:gd name="T11" fmla="*/ 99 h 123"/>
              <a:gd name="T12" fmla="*/ 90 w 110"/>
              <a:gd name="T13" fmla="*/ 91 h 123"/>
              <a:gd name="T14" fmla="*/ 87 w 110"/>
              <a:gd name="T15" fmla="*/ 93 h 123"/>
              <a:gd name="T16" fmla="*/ 55 w 110"/>
              <a:gd name="T17" fmla="*/ 41 h 123"/>
              <a:gd name="T18" fmla="*/ 0 w 110"/>
              <a:gd name="T19" fmla="*/ 108 h 123"/>
              <a:gd name="T20" fmla="*/ 3 w 110"/>
              <a:gd name="T21" fmla="*/ 115 h 123"/>
              <a:gd name="T22" fmla="*/ 31 w 110"/>
              <a:gd name="T23" fmla="*/ 105 h 123"/>
              <a:gd name="T24" fmla="*/ 30 w 110"/>
              <a:gd name="T25" fmla="*/ 121 h 123"/>
              <a:gd name="T26" fmla="*/ 110 w 110"/>
              <a:gd name="T27" fmla="*/ 105 h 123"/>
              <a:gd name="T28" fmla="*/ 108 w 110"/>
              <a:gd name="T29" fmla="*/ 98 h 123"/>
              <a:gd name="T30" fmla="*/ 36 w 110"/>
              <a:gd name="T31" fmla="*/ 113 h 123"/>
              <a:gd name="T32" fmla="*/ 55 w 110"/>
              <a:gd name="T33" fmla="*/ 96 h 123"/>
              <a:gd name="T34" fmla="*/ 52 w 110"/>
              <a:gd name="T35" fmla="*/ 89 h 123"/>
              <a:gd name="T36" fmla="*/ 0 w 110"/>
              <a:gd name="T37" fmla="*/ 108 h 123"/>
              <a:gd name="T38" fmla="*/ 60 w 110"/>
              <a:gd name="T39" fmla="*/ 9 h 123"/>
              <a:gd name="T40" fmla="*/ 53 w 110"/>
              <a:gd name="T41" fmla="*/ 36 h 123"/>
              <a:gd name="T42" fmla="*/ 72 w 110"/>
              <a:gd name="T43" fmla="*/ 26 h 123"/>
              <a:gd name="T44" fmla="*/ 66 w 110"/>
              <a:gd name="T45" fmla="*/ 15 h 123"/>
              <a:gd name="T46" fmla="*/ 71 w 110"/>
              <a:gd name="T47" fmla="*/ 12 h 123"/>
              <a:gd name="T48" fmla="*/ 86 w 110"/>
              <a:gd name="T49" fmla="*/ 51 h 123"/>
              <a:gd name="T50" fmla="*/ 93 w 110"/>
              <a:gd name="T51" fmla="*/ 48 h 123"/>
              <a:gd name="T52" fmla="*/ 77 w 110"/>
              <a:gd name="T53" fmla="*/ 5 h 123"/>
              <a:gd name="T54" fmla="*/ 75 w 110"/>
              <a:gd name="T55" fmla="*/ 2 h 123"/>
              <a:gd name="T56" fmla="*/ 72 w 110"/>
              <a:gd name="T57" fmla="*/ 3 h 123"/>
              <a:gd name="T58" fmla="*/ 60 w 110"/>
              <a:gd name="T59" fmla="*/ 9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0" h="123">
                <a:moveTo>
                  <a:pt x="55" y="41"/>
                </a:moveTo>
                <a:cubicBezTo>
                  <a:pt x="75" y="31"/>
                  <a:pt x="75" y="31"/>
                  <a:pt x="75" y="31"/>
                </a:cubicBezTo>
                <a:cubicBezTo>
                  <a:pt x="99" y="86"/>
                  <a:pt x="99" y="86"/>
                  <a:pt x="99" y="86"/>
                </a:cubicBezTo>
                <a:cubicBezTo>
                  <a:pt x="97" y="88"/>
                  <a:pt x="97" y="88"/>
                  <a:pt x="97" y="88"/>
                </a:cubicBezTo>
                <a:cubicBezTo>
                  <a:pt x="101" y="96"/>
                  <a:pt x="101" y="96"/>
                  <a:pt x="101" y="96"/>
                </a:cubicBezTo>
                <a:cubicBezTo>
                  <a:pt x="94" y="99"/>
                  <a:pt x="94" y="99"/>
                  <a:pt x="94" y="99"/>
                </a:cubicBezTo>
                <a:cubicBezTo>
                  <a:pt x="90" y="91"/>
                  <a:pt x="90" y="91"/>
                  <a:pt x="90" y="91"/>
                </a:cubicBezTo>
                <a:cubicBezTo>
                  <a:pt x="87" y="93"/>
                  <a:pt x="87" y="93"/>
                  <a:pt x="87" y="93"/>
                </a:cubicBezTo>
                <a:cubicBezTo>
                  <a:pt x="55" y="41"/>
                  <a:pt x="55" y="41"/>
                  <a:pt x="55" y="41"/>
                </a:cubicBezTo>
                <a:close/>
                <a:moveTo>
                  <a:pt x="0" y="108"/>
                </a:moveTo>
                <a:cubicBezTo>
                  <a:pt x="3" y="115"/>
                  <a:pt x="3" y="115"/>
                  <a:pt x="3" y="115"/>
                </a:cubicBezTo>
                <a:cubicBezTo>
                  <a:pt x="31" y="105"/>
                  <a:pt x="31" y="105"/>
                  <a:pt x="31" y="105"/>
                </a:cubicBezTo>
                <a:cubicBezTo>
                  <a:pt x="23" y="112"/>
                  <a:pt x="19" y="119"/>
                  <a:pt x="30" y="121"/>
                </a:cubicBezTo>
                <a:cubicBezTo>
                  <a:pt x="44" y="123"/>
                  <a:pt x="110" y="105"/>
                  <a:pt x="110" y="105"/>
                </a:cubicBezTo>
                <a:cubicBezTo>
                  <a:pt x="108" y="98"/>
                  <a:pt x="108" y="98"/>
                  <a:pt x="108" y="98"/>
                </a:cubicBezTo>
                <a:cubicBezTo>
                  <a:pt x="108" y="98"/>
                  <a:pt x="49" y="115"/>
                  <a:pt x="36" y="113"/>
                </a:cubicBezTo>
                <a:cubicBezTo>
                  <a:pt x="33" y="112"/>
                  <a:pt x="55" y="96"/>
                  <a:pt x="55" y="96"/>
                </a:cubicBezTo>
                <a:cubicBezTo>
                  <a:pt x="52" y="89"/>
                  <a:pt x="52" y="89"/>
                  <a:pt x="52" y="89"/>
                </a:cubicBezTo>
                <a:cubicBezTo>
                  <a:pt x="0" y="108"/>
                  <a:pt x="0" y="108"/>
                  <a:pt x="0" y="108"/>
                </a:cubicBezTo>
                <a:close/>
                <a:moveTo>
                  <a:pt x="60" y="9"/>
                </a:moveTo>
                <a:cubicBezTo>
                  <a:pt x="48" y="0"/>
                  <a:pt x="40" y="12"/>
                  <a:pt x="53" y="36"/>
                </a:cubicBezTo>
                <a:cubicBezTo>
                  <a:pt x="72" y="26"/>
                  <a:pt x="72" y="26"/>
                  <a:pt x="72" y="26"/>
                </a:cubicBezTo>
                <a:cubicBezTo>
                  <a:pt x="70" y="21"/>
                  <a:pt x="68" y="18"/>
                  <a:pt x="66" y="15"/>
                </a:cubicBezTo>
                <a:cubicBezTo>
                  <a:pt x="71" y="12"/>
                  <a:pt x="71" y="12"/>
                  <a:pt x="71" y="12"/>
                </a:cubicBezTo>
                <a:cubicBezTo>
                  <a:pt x="86" y="51"/>
                  <a:pt x="86" y="51"/>
                  <a:pt x="86" y="51"/>
                </a:cubicBezTo>
                <a:cubicBezTo>
                  <a:pt x="93" y="48"/>
                  <a:pt x="93" y="48"/>
                  <a:pt x="93" y="48"/>
                </a:cubicBezTo>
                <a:cubicBezTo>
                  <a:pt x="77" y="5"/>
                  <a:pt x="77" y="5"/>
                  <a:pt x="77" y="5"/>
                </a:cubicBezTo>
                <a:cubicBezTo>
                  <a:pt x="75" y="2"/>
                  <a:pt x="75" y="2"/>
                  <a:pt x="75" y="2"/>
                </a:cubicBezTo>
                <a:cubicBezTo>
                  <a:pt x="72" y="3"/>
                  <a:pt x="72" y="3"/>
                  <a:pt x="72" y="3"/>
                </a:cubicBezTo>
                <a:lnTo>
                  <a:pt x="60" y="9"/>
                </a:lnTo>
                <a:close/>
              </a:path>
            </a:pathLst>
          </a:custGeom>
          <a:solidFill>
            <a:schemeClr val="bg1"/>
          </a:solidFill>
          <a:ln>
            <a:noFill/>
          </a:ln>
        </p:spPr>
        <p:txBody>
          <a:bodyPr vert="horz" wrap="square" lIns="72567" tIns="36284" rIns="72567" bIns="36284" numCol="1" anchor="t" anchorCtr="0" compatLnSpc="1"/>
          <a:lstStyle/>
          <a:p>
            <a:endParaRPr lang="zh-CN" altLang="en-US" sz="2000">
              <a:solidFill>
                <a:srgbClr val="E93F3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anim calcmode="lin" valueType="num">
                                      <p:cBhvr>
                                        <p:cTn id="16" dur="500" fill="hold"/>
                                        <p:tgtEl>
                                          <p:spTgt spid="13"/>
                                        </p:tgtEl>
                                        <p:attrNameLst>
                                          <p:attrName>ppt_x</p:attrName>
                                        </p:attrNameLst>
                                      </p:cBhvr>
                                      <p:tavLst>
                                        <p:tav tm="0">
                                          <p:val>
                                            <p:strVal val="#ppt_x"/>
                                          </p:val>
                                        </p:tav>
                                        <p:tav tm="100000">
                                          <p:val>
                                            <p:strVal val="#ppt_x"/>
                                          </p:val>
                                        </p:tav>
                                      </p:tavLst>
                                    </p:anim>
                                    <p:anim calcmode="lin" valueType="num">
                                      <p:cBhvr>
                                        <p:cTn id="17" dur="500" fill="hold"/>
                                        <p:tgtEl>
                                          <p:spTgt spid="13"/>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anim calcmode="lin" valueType="num">
                                      <p:cBhvr>
                                        <p:cTn id="21" dur="500" fill="hold"/>
                                        <p:tgtEl>
                                          <p:spTgt spid="24"/>
                                        </p:tgtEl>
                                        <p:attrNameLst>
                                          <p:attrName>ppt_x</p:attrName>
                                        </p:attrNameLst>
                                      </p:cBhvr>
                                      <p:tavLst>
                                        <p:tav tm="0">
                                          <p:val>
                                            <p:strVal val="#ppt_x"/>
                                          </p:val>
                                        </p:tav>
                                        <p:tav tm="100000">
                                          <p:val>
                                            <p:strVal val="#ppt_x"/>
                                          </p:val>
                                        </p:tav>
                                      </p:tavLst>
                                    </p:anim>
                                    <p:anim calcmode="lin" valueType="num">
                                      <p:cBhvr>
                                        <p:cTn id="22" dur="500" fill="hold"/>
                                        <p:tgtEl>
                                          <p:spTgt spid="24"/>
                                        </p:tgtEl>
                                        <p:attrNameLst>
                                          <p:attrName>ppt_y</p:attrName>
                                        </p:attrNameLst>
                                      </p:cBhvr>
                                      <p:tavLst>
                                        <p:tav tm="0">
                                          <p:val>
                                            <p:strVal val="#ppt_y+.1"/>
                                          </p:val>
                                        </p:tav>
                                        <p:tav tm="100000">
                                          <p:val>
                                            <p:strVal val="#ppt_y"/>
                                          </p:val>
                                        </p:tav>
                                      </p:tavLst>
                                    </p:anim>
                                  </p:childTnLst>
                                </p:cTn>
                              </p:par>
                            </p:childTnLst>
                          </p:cTn>
                        </p:par>
                        <p:par>
                          <p:cTn id="23" fill="hold">
                            <p:stCondLst>
                              <p:cond delay="1500"/>
                            </p:stCondLst>
                            <p:childTnLst>
                              <p:par>
                                <p:cTn id="24" presetID="53" presetClass="entr" presetSubtype="16" fill="hold" grpId="0" nodeType="afterEffect">
                                  <p:stCondLst>
                                    <p:cond delay="0"/>
                                  </p:stCondLst>
                                  <p:childTnLst>
                                    <p:set>
                                      <p:cBhvr>
                                        <p:cTn id="25" dur="1" fill="hold">
                                          <p:stCondLst>
                                            <p:cond delay="0"/>
                                          </p:stCondLst>
                                        </p:cTn>
                                        <p:tgtEl>
                                          <p:spTgt spid="27"/>
                                        </p:tgtEl>
                                        <p:attrNameLst>
                                          <p:attrName>style.visibility</p:attrName>
                                        </p:attrNameLst>
                                      </p:cBhvr>
                                      <p:to>
                                        <p:strVal val="visible"/>
                                      </p:to>
                                    </p:set>
                                    <p:anim calcmode="lin" valueType="num">
                                      <p:cBhvr>
                                        <p:cTn id="26" dur="500" fill="hold"/>
                                        <p:tgtEl>
                                          <p:spTgt spid="27"/>
                                        </p:tgtEl>
                                        <p:attrNameLst>
                                          <p:attrName>ppt_w</p:attrName>
                                        </p:attrNameLst>
                                      </p:cBhvr>
                                      <p:tavLst>
                                        <p:tav tm="0">
                                          <p:val>
                                            <p:fltVal val="0"/>
                                          </p:val>
                                        </p:tav>
                                        <p:tav tm="100000">
                                          <p:val>
                                            <p:strVal val="#ppt_w"/>
                                          </p:val>
                                        </p:tav>
                                      </p:tavLst>
                                    </p:anim>
                                    <p:anim calcmode="lin" valueType="num">
                                      <p:cBhvr>
                                        <p:cTn id="27" dur="500" fill="hold"/>
                                        <p:tgtEl>
                                          <p:spTgt spid="27"/>
                                        </p:tgtEl>
                                        <p:attrNameLst>
                                          <p:attrName>ppt_h</p:attrName>
                                        </p:attrNameLst>
                                      </p:cBhvr>
                                      <p:tavLst>
                                        <p:tav tm="0">
                                          <p:val>
                                            <p:fltVal val="0"/>
                                          </p:val>
                                        </p:tav>
                                        <p:tav tm="100000">
                                          <p:val>
                                            <p:strVal val="#ppt_h"/>
                                          </p:val>
                                        </p:tav>
                                      </p:tavLst>
                                    </p:anim>
                                    <p:animEffect transition="in" filter="fade">
                                      <p:cBhvr>
                                        <p:cTn id="28" dur="500"/>
                                        <p:tgtEl>
                                          <p:spTgt spid="27"/>
                                        </p:tgtEl>
                                      </p:cBhvr>
                                    </p:animEffect>
                                  </p:childTnLst>
                                </p:cTn>
                              </p:par>
                            </p:childTnLst>
                          </p:cTn>
                        </p:par>
                        <p:par>
                          <p:cTn id="29" fill="hold">
                            <p:stCondLst>
                              <p:cond delay="2000"/>
                            </p:stCondLst>
                            <p:childTnLst>
                              <p:par>
                                <p:cTn id="30" presetID="22" presetClass="entr" presetSubtype="8"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par>
                          <p:cTn id="33" fill="hold">
                            <p:stCondLst>
                              <p:cond delay="2500"/>
                            </p:stCondLst>
                            <p:childTnLst>
                              <p:par>
                                <p:cTn id="34" presetID="42" presetClass="entr" presetSubtype="0" fill="hold" grpId="0" nodeType="after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anim calcmode="lin" valueType="num">
                                      <p:cBhvr>
                                        <p:cTn id="37" dur="500" fill="hold"/>
                                        <p:tgtEl>
                                          <p:spTgt spid="14"/>
                                        </p:tgtEl>
                                        <p:attrNameLst>
                                          <p:attrName>ppt_x</p:attrName>
                                        </p:attrNameLst>
                                      </p:cBhvr>
                                      <p:tavLst>
                                        <p:tav tm="0">
                                          <p:val>
                                            <p:strVal val="#ppt_x"/>
                                          </p:val>
                                        </p:tav>
                                        <p:tav tm="100000">
                                          <p:val>
                                            <p:strVal val="#ppt_x"/>
                                          </p:val>
                                        </p:tav>
                                      </p:tavLst>
                                    </p:anim>
                                    <p:anim calcmode="lin" valueType="num">
                                      <p:cBhvr>
                                        <p:cTn id="38" dur="500" fill="hold"/>
                                        <p:tgtEl>
                                          <p:spTgt spid="14"/>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500"/>
                                        <p:tgtEl>
                                          <p:spTgt spid="22"/>
                                        </p:tgtEl>
                                      </p:cBhvr>
                                    </p:animEffect>
                                    <p:anim calcmode="lin" valueType="num">
                                      <p:cBhvr>
                                        <p:cTn id="42" dur="500" fill="hold"/>
                                        <p:tgtEl>
                                          <p:spTgt spid="22"/>
                                        </p:tgtEl>
                                        <p:attrNameLst>
                                          <p:attrName>ppt_x</p:attrName>
                                        </p:attrNameLst>
                                      </p:cBhvr>
                                      <p:tavLst>
                                        <p:tav tm="0">
                                          <p:val>
                                            <p:strVal val="#ppt_x"/>
                                          </p:val>
                                        </p:tav>
                                        <p:tav tm="100000">
                                          <p:val>
                                            <p:strVal val="#ppt_x"/>
                                          </p:val>
                                        </p:tav>
                                      </p:tavLst>
                                    </p:anim>
                                    <p:anim calcmode="lin" valueType="num">
                                      <p:cBhvr>
                                        <p:cTn id="43" dur="500" fill="hold"/>
                                        <p:tgtEl>
                                          <p:spTgt spid="22"/>
                                        </p:tgtEl>
                                        <p:attrNameLst>
                                          <p:attrName>ppt_y</p:attrName>
                                        </p:attrNameLst>
                                      </p:cBhvr>
                                      <p:tavLst>
                                        <p:tav tm="0">
                                          <p:val>
                                            <p:strVal val="#ppt_y+.1"/>
                                          </p:val>
                                        </p:tav>
                                        <p:tav tm="100000">
                                          <p:val>
                                            <p:strVal val="#ppt_y"/>
                                          </p:val>
                                        </p:tav>
                                      </p:tavLst>
                                    </p:anim>
                                  </p:childTnLst>
                                </p:cTn>
                              </p:par>
                            </p:childTnLst>
                          </p:cTn>
                        </p:par>
                        <p:par>
                          <p:cTn id="44" fill="hold">
                            <p:stCondLst>
                              <p:cond delay="3000"/>
                            </p:stCondLst>
                            <p:childTnLst>
                              <p:par>
                                <p:cTn id="45" presetID="53" presetClass="entr" presetSubtype="16" fill="hold" grpId="0" nodeType="after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w</p:attrName>
                                        </p:attrNameLst>
                                      </p:cBhvr>
                                      <p:tavLst>
                                        <p:tav tm="0">
                                          <p:val>
                                            <p:fltVal val="0"/>
                                          </p:val>
                                        </p:tav>
                                        <p:tav tm="100000">
                                          <p:val>
                                            <p:strVal val="#ppt_w"/>
                                          </p:val>
                                        </p:tav>
                                      </p:tavLst>
                                    </p:anim>
                                    <p:anim calcmode="lin" valueType="num">
                                      <p:cBhvr>
                                        <p:cTn id="48" dur="500" fill="hold"/>
                                        <p:tgtEl>
                                          <p:spTgt spid="23"/>
                                        </p:tgtEl>
                                        <p:attrNameLst>
                                          <p:attrName>ppt_h</p:attrName>
                                        </p:attrNameLst>
                                      </p:cBhvr>
                                      <p:tavLst>
                                        <p:tav tm="0">
                                          <p:val>
                                            <p:fltVal val="0"/>
                                          </p:val>
                                        </p:tav>
                                        <p:tav tm="100000">
                                          <p:val>
                                            <p:strVal val="#ppt_h"/>
                                          </p:val>
                                        </p:tav>
                                      </p:tavLst>
                                    </p:anim>
                                    <p:animEffect transition="in" filter="fade">
                                      <p:cBhvr>
                                        <p:cTn id="49" dur="500"/>
                                        <p:tgtEl>
                                          <p:spTgt spid="23"/>
                                        </p:tgtEl>
                                      </p:cBhvr>
                                    </p:animEffect>
                                  </p:childTnLst>
                                </p:cTn>
                              </p:par>
                            </p:childTnLst>
                          </p:cTn>
                        </p:par>
                        <p:par>
                          <p:cTn id="50" fill="hold">
                            <p:stCondLst>
                              <p:cond delay="3500"/>
                            </p:stCondLst>
                            <p:childTnLst>
                              <p:par>
                                <p:cTn id="51" presetID="22" presetClass="entr" presetSubtype="8" fill="hold" nodeType="after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wipe(left)">
                                      <p:cBhvr>
                                        <p:cTn id="53" dur="500"/>
                                        <p:tgtEl>
                                          <p:spTgt spid="9"/>
                                        </p:tgtEl>
                                      </p:cBhvr>
                                    </p:animEffect>
                                  </p:childTnLst>
                                </p:cTn>
                              </p:par>
                            </p:childTnLst>
                          </p:cTn>
                        </p:par>
                        <p:par>
                          <p:cTn id="54" fill="hold">
                            <p:stCondLst>
                              <p:cond delay="4000"/>
                            </p:stCondLst>
                            <p:childTnLst>
                              <p:par>
                                <p:cTn id="55" presetID="42" presetClass="entr" presetSubtype="0" fill="hold" grpId="0" nodeType="after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fade">
                                      <p:cBhvr>
                                        <p:cTn id="57" dur="500"/>
                                        <p:tgtEl>
                                          <p:spTgt spid="15"/>
                                        </p:tgtEl>
                                      </p:cBhvr>
                                    </p:animEffect>
                                    <p:anim calcmode="lin" valueType="num">
                                      <p:cBhvr>
                                        <p:cTn id="58" dur="500" fill="hold"/>
                                        <p:tgtEl>
                                          <p:spTgt spid="15"/>
                                        </p:tgtEl>
                                        <p:attrNameLst>
                                          <p:attrName>ppt_x</p:attrName>
                                        </p:attrNameLst>
                                      </p:cBhvr>
                                      <p:tavLst>
                                        <p:tav tm="0">
                                          <p:val>
                                            <p:strVal val="#ppt_x"/>
                                          </p:val>
                                        </p:tav>
                                        <p:tav tm="100000">
                                          <p:val>
                                            <p:strVal val="#ppt_x"/>
                                          </p:val>
                                        </p:tav>
                                      </p:tavLst>
                                    </p:anim>
                                    <p:anim calcmode="lin" valueType="num">
                                      <p:cBhvr>
                                        <p:cTn id="59" dur="500" fill="hold"/>
                                        <p:tgtEl>
                                          <p:spTgt spid="15"/>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anim calcmode="lin" valueType="num">
                                      <p:cBhvr>
                                        <p:cTn id="63" dur="500" fill="hold"/>
                                        <p:tgtEl>
                                          <p:spTgt spid="25"/>
                                        </p:tgtEl>
                                        <p:attrNameLst>
                                          <p:attrName>ppt_x</p:attrName>
                                        </p:attrNameLst>
                                      </p:cBhvr>
                                      <p:tavLst>
                                        <p:tav tm="0">
                                          <p:val>
                                            <p:strVal val="#ppt_x"/>
                                          </p:val>
                                        </p:tav>
                                        <p:tav tm="100000">
                                          <p:val>
                                            <p:strVal val="#ppt_x"/>
                                          </p:val>
                                        </p:tav>
                                      </p:tavLst>
                                    </p:anim>
                                    <p:anim calcmode="lin" valueType="num">
                                      <p:cBhvr>
                                        <p:cTn id="64" dur="500" fill="hold"/>
                                        <p:tgtEl>
                                          <p:spTgt spid="25"/>
                                        </p:tgtEl>
                                        <p:attrNameLst>
                                          <p:attrName>ppt_y</p:attrName>
                                        </p:attrNameLst>
                                      </p:cBhvr>
                                      <p:tavLst>
                                        <p:tav tm="0">
                                          <p:val>
                                            <p:strVal val="#ppt_y+.1"/>
                                          </p:val>
                                        </p:tav>
                                        <p:tav tm="100000">
                                          <p:val>
                                            <p:strVal val="#ppt_y"/>
                                          </p:val>
                                        </p:tav>
                                      </p:tavLst>
                                    </p:anim>
                                  </p:childTnLst>
                                </p:cTn>
                              </p:par>
                            </p:childTnLst>
                          </p:cTn>
                        </p:par>
                        <p:par>
                          <p:cTn id="65" fill="hold">
                            <p:stCondLst>
                              <p:cond delay="4500"/>
                            </p:stCondLst>
                            <p:childTnLst>
                              <p:par>
                                <p:cTn id="66" presetID="53" presetClass="entr" presetSubtype="16" fill="hold" grpId="0" nodeType="afterEffect">
                                  <p:stCondLst>
                                    <p:cond delay="0"/>
                                  </p:stCondLst>
                                  <p:childTnLst>
                                    <p:set>
                                      <p:cBhvr>
                                        <p:cTn id="67" dur="1" fill="hold">
                                          <p:stCondLst>
                                            <p:cond delay="0"/>
                                          </p:stCondLst>
                                        </p:cTn>
                                        <p:tgtEl>
                                          <p:spTgt spid="26"/>
                                        </p:tgtEl>
                                        <p:attrNameLst>
                                          <p:attrName>style.visibility</p:attrName>
                                        </p:attrNameLst>
                                      </p:cBhvr>
                                      <p:to>
                                        <p:strVal val="visible"/>
                                      </p:to>
                                    </p:set>
                                    <p:anim calcmode="lin" valueType="num">
                                      <p:cBhvr>
                                        <p:cTn id="68" dur="500" fill="hold"/>
                                        <p:tgtEl>
                                          <p:spTgt spid="26"/>
                                        </p:tgtEl>
                                        <p:attrNameLst>
                                          <p:attrName>ppt_w</p:attrName>
                                        </p:attrNameLst>
                                      </p:cBhvr>
                                      <p:tavLst>
                                        <p:tav tm="0">
                                          <p:val>
                                            <p:fltVal val="0"/>
                                          </p:val>
                                        </p:tav>
                                        <p:tav tm="100000">
                                          <p:val>
                                            <p:strVal val="#ppt_w"/>
                                          </p:val>
                                        </p:tav>
                                      </p:tavLst>
                                    </p:anim>
                                    <p:anim calcmode="lin" valueType="num">
                                      <p:cBhvr>
                                        <p:cTn id="69" dur="500" fill="hold"/>
                                        <p:tgtEl>
                                          <p:spTgt spid="26"/>
                                        </p:tgtEl>
                                        <p:attrNameLst>
                                          <p:attrName>ppt_h</p:attrName>
                                        </p:attrNameLst>
                                      </p:cBhvr>
                                      <p:tavLst>
                                        <p:tav tm="0">
                                          <p:val>
                                            <p:fltVal val="0"/>
                                          </p:val>
                                        </p:tav>
                                        <p:tav tm="100000">
                                          <p:val>
                                            <p:strVal val="#ppt_h"/>
                                          </p:val>
                                        </p:tav>
                                      </p:tavLst>
                                    </p:anim>
                                    <p:animEffect transition="in" filter="fade">
                                      <p:cBhvr>
                                        <p:cTn id="70" dur="500"/>
                                        <p:tgtEl>
                                          <p:spTgt spid="26"/>
                                        </p:tgtEl>
                                      </p:cBhvr>
                                    </p:animEffect>
                                  </p:childTnLst>
                                </p:cTn>
                              </p:par>
                            </p:childTnLst>
                          </p:cTn>
                        </p:par>
                        <p:par>
                          <p:cTn id="71" fill="hold">
                            <p:stCondLst>
                              <p:cond delay="5000"/>
                            </p:stCondLst>
                            <p:childTnLst>
                              <p:par>
                                <p:cTn id="72" presetID="22" presetClass="entr" presetSubtype="8" fill="hold" grpId="0" nodeType="after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wipe(left)">
                                      <p:cBhvr>
                                        <p:cTn id="74" dur="500"/>
                                        <p:tgtEl>
                                          <p:spTgt spid="17"/>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16"/>
                                        </p:tgtEl>
                                        <p:attrNameLst>
                                          <p:attrName>style.visibility</p:attrName>
                                        </p:attrNameLst>
                                      </p:cBhvr>
                                      <p:to>
                                        <p:strVal val="visible"/>
                                      </p:to>
                                    </p:set>
                                    <p:animEffect transition="in" filter="wipe(left)">
                                      <p:cBhvr>
                                        <p:cTn id="77" dur="500"/>
                                        <p:tgtEl>
                                          <p:spTgt spid="16"/>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19"/>
                                        </p:tgtEl>
                                        <p:attrNameLst>
                                          <p:attrName>style.visibility</p:attrName>
                                        </p:attrNameLst>
                                      </p:cBhvr>
                                      <p:to>
                                        <p:strVal val="visible"/>
                                      </p:to>
                                    </p:set>
                                    <p:animEffect transition="in" filter="wipe(left)">
                                      <p:cBhvr>
                                        <p:cTn id="80" dur="500"/>
                                        <p:tgtEl>
                                          <p:spTgt spid="19"/>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wipe(left)">
                                      <p:cBhvr>
                                        <p:cTn id="83" dur="500"/>
                                        <p:tgtEl>
                                          <p:spTgt spid="18"/>
                                        </p:tgtEl>
                                      </p:cBhvr>
                                    </p:animEffect>
                                  </p:childTnLst>
                                </p:cTn>
                              </p:par>
                              <p:par>
                                <p:cTn id="84" presetID="22" presetClass="entr" presetSubtype="8" fill="hold" grpId="0" nodeType="withEffect">
                                  <p:stCondLst>
                                    <p:cond delay="0"/>
                                  </p:stCondLst>
                                  <p:childTnLst>
                                    <p:set>
                                      <p:cBhvr>
                                        <p:cTn id="85" dur="1" fill="hold">
                                          <p:stCondLst>
                                            <p:cond delay="0"/>
                                          </p:stCondLst>
                                        </p:cTn>
                                        <p:tgtEl>
                                          <p:spTgt spid="21"/>
                                        </p:tgtEl>
                                        <p:attrNameLst>
                                          <p:attrName>style.visibility</p:attrName>
                                        </p:attrNameLst>
                                      </p:cBhvr>
                                      <p:to>
                                        <p:strVal val="visible"/>
                                      </p:to>
                                    </p:set>
                                    <p:animEffect transition="in" filter="wipe(left)">
                                      <p:cBhvr>
                                        <p:cTn id="86" dur="500"/>
                                        <p:tgtEl>
                                          <p:spTgt spid="21"/>
                                        </p:tgtEl>
                                      </p:cBhvr>
                                    </p:animEffect>
                                  </p:childTnLst>
                                </p:cTn>
                              </p:par>
                              <p:par>
                                <p:cTn id="87" presetID="22" presetClass="entr" presetSubtype="8" fill="hold" grpId="0" nodeType="withEffect">
                                  <p:stCondLst>
                                    <p:cond delay="0"/>
                                  </p:stCondLst>
                                  <p:childTnLst>
                                    <p:set>
                                      <p:cBhvr>
                                        <p:cTn id="88" dur="1" fill="hold">
                                          <p:stCondLst>
                                            <p:cond delay="0"/>
                                          </p:stCondLst>
                                        </p:cTn>
                                        <p:tgtEl>
                                          <p:spTgt spid="20"/>
                                        </p:tgtEl>
                                        <p:attrNameLst>
                                          <p:attrName>style.visibility</p:attrName>
                                        </p:attrNameLst>
                                      </p:cBhvr>
                                      <p:to>
                                        <p:strVal val="visible"/>
                                      </p:to>
                                    </p:set>
                                    <p:animEffect transition="in" filter="wipe(left)">
                                      <p:cBhvr>
                                        <p:cTn id="8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p:bldP spid="17" grpId="0" animBg="1"/>
      <p:bldP spid="18" grpId="0"/>
      <p:bldP spid="19" grpId="0" animBg="1"/>
      <p:bldP spid="20" grpId="0"/>
      <p:bldP spid="21" grpId="0" animBg="1"/>
      <p:bldP spid="22" grpId="0" animBg="1"/>
      <p:bldP spid="23" grpId="0" animBg="1"/>
      <p:bldP spid="24" grpId="0" animBg="1"/>
      <p:bldP spid="25" grpId="0" animBg="1"/>
      <p:bldP spid="26" grpId="0" animBg="1"/>
      <p:bldP spid="2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4"/>
          <p:cNvSpPr/>
          <p:nvPr/>
        </p:nvSpPr>
        <p:spPr>
          <a:xfrm>
            <a:off x="1872320" y="293753"/>
            <a:ext cx="9048216" cy="75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0" fontAlgn="base" latinLnBrk="1" hangingPunct="0">
              <a:spcBef>
                <a:spcPct val="0"/>
              </a:spcBef>
              <a:spcAft>
                <a:spcPct val="0"/>
              </a:spcAft>
            </a:pPr>
            <a:r>
              <a:rPr kumimoji="1" lang="zh-CN" altLang="en-US" sz="4000" b="1" kern="0" dirty="0">
                <a:solidFill>
                  <a:schemeClr val="bg1"/>
                </a:solidFill>
                <a:latin typeface="Times New Roman" pitchFamily="18" charset="0"/>
                <a:ea typeface="微软雅黑" pitchFamily="34" charset="-122"/>
                <a:cs typeface="+mj-cs"/>
              </a:rPr>
              <a:t>区块链技术</a:t>
            </a:r>
            <a:r>
              <a:rPr kumimoji="1" lang="en-US" altLang="zh-CN" sz="4000" b="1" kern="0" dirty="0">
                <a:solidFill>
                  <a:schemeClr val="bg1"/>
                </a:solidFill>
                <a:latin typeface="Times New Roman" pitchFamily="18" charset="0"/>
                <a:ea typeface="微软雅黑" pitchFamily="34" charset="-122"/>
                <a:cs typeface="+mj-cs"/>
              </a:rPr>
              <a:t>-</a:t>
            </a:r>
            <a:r>
              <a:rPr kumimoji="1" lang="zh-CN" altLang="en-US" sz="4000" b="1" kern="0" dirty="0">
                <a:solidFill>
                  <a:schemeClr val="bg1"/>
                </a:solidFill>
                <a:latin typeface="Times New Roman" pitchFamily="18" charset="0"/>
                <a:ea typeface="微软雅黑" pitchFamily="34" charset="-122"/>
                <a:cs typeface="+mj-cs"/>
              </a:rPr>
              <a:t>密码学与安全：数字签名</a:t>
            </a:r>
          </a:p>
        </p:txBody>
      </p:sp>
      <p:sp>
        <p:nvSpPr>
          <p:cNvPr id="7" name="矩形 6"/>
          <p:cNvSpPr/>
          <p:nvPr/>
        </p:nvSpPr>
        <p:spPr>
          <a:xfrm>
            <a:off x="1415480" y="1378382"/>
            <a:ext cx="9717153" cy="2110001"/>
          </a:xfrm>
          <a:prstGeom prst="rect">
            <a:avLst/>
          </a:prstGeom>
        </p:spPr>
        <p:txBody>
          <a:bodyPr wrap="square">
            <a:spAutoFit/>
          </a:bodyPr>
          <a:lstStyle/>
          <a:p>
            <a:pPr>
              <a:lnSpc>
                <a:spcPct val="150000"/>
              </a:lnSpc>
            </a:pPr>
            <a:r>
              <a:rPr lang="zh-CN" altLang="en-US" sz="2200" dirty="0">
                <a:latin typeface="微软雅黑" pitchFamily="34" charset="-122"/>
                <a:ea typeface="微软雅黑" pitchFamily="34" charset="-122"/>
              </a:rPr>
              <a:t>数字签名用于证实某数字内容的完整性（</a:t>
            </a:r>
            <a:r>
              <a:rPr lang="en-US" altLang="zh-CN" sz="2200" dirty="0">
                <a:latin typeface="微软雅黑" pitchFamily="34" charset="-122"/>
                <a:ea typeface="微软雅黑" pitchFamily="34" charset="-122"/>
              </a:rPr>
              <a:t>integrity</a:t>
            </a:r>
            <a:r>
              <a:rPr lang="zh-CN" altLang="en-US" sz="2200" dirty="0">
                <a:latin typeface="微软雅黑" pitchFamily="34" charset="-122"/>
                <a:ea typeface="微软雅黑" pitchFamily="34" charset="-122"/>
              </a:rPr>
              <a:t>）和来源</a:t>
            </a:r>
            <a:endParaRPr lang="en-US" altLang="zh-CN" sz="2200" dirty="0">
              <a:latin typeface="微软雅黑" pitchFamily="34" charset="-122"/>
              <a:ea typeface="微软雅黑" pitchFamily="34" charset="-122"/>
            </a:endParaRPr>
          </a:p>
          <a:p>
            <a:pPr>
              <a:lnSpc>
                <a:spcPct val="150000"/>
              </a:lnSpc>
            </a:pPr>
            <a:r>
              <a:rPr lang="en-US" altLang="zh-CN" sz="2200" dirty="0">
                <a:latin typeface="微软雅黑" pitchFamily="34" charset="-122"/>
                <a:ea typeface="微软雅黑" pitchFamily="34" charset="-122"/>
              </a:rPr>
              <a:t>    A </a:t>
            </a:r>
            <a:r>
              <a:rPr lang="zh-CN" altLang="en-US" sz="2200" dirty="0">
                <a:latin typeface="微软雅黑" pitchFamily="34" charset="-122"/>
                <a:ea typeface="微软雅黑" pitchFamily="34" charset="-122"/>
              </a:rPr>
              <a:t>先对文件进行摘要，然后用自己的私钥进行加密，将文件和加密串都发给 </a:t>
            </a:r>
            <a:r>
              <a:rPr lang="en-US" altLang="zh-CN" sz="2200" dirty="0">
                <a:latin typeface="微软雅黑" pitchFamily="34" charset="-122"/>
                <a:ea typeface="微软雅黑" pitchFamily="34" charset="-122"/>
              </a:rPr>
              <a:t>B</a:t>
            </a:r>
            <a:r>
              <a:rPr lang="zh-CN" altLang="en-US"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B </a:t>
            </a:r>
            <a:r>
              <a:rPr lang="zh-CN" altLang="en-US" sz="2200" dirty="0">
                <a:latin typeface="微软雅黑" pitchFamily="34" charset="-122"/>
                <a:ea typeface="微软雅黑" pitchFamily="34" charset="-122"/>
              </a:rPr>
              <a:t>收到后文件和加密串，用 </a:t>
            </a:r>
            <a:r>
              <a:rPr lang="en-US" altLang="zh-CN" sz="2200" dirty="0">
                <a:latin typeface="微软雅黑" pitchFamily="34" charset="-122"/>
                <a:ea typeface="微软雅黑" pitchFamily="34" charset="-122"/>
              </a:rPr>
              <a:t>A </a:t>
            </a:r>
            <a:r>
              <a:rPr lang="zh-CN" altLang="en-US" sz="2200" dirty="0">
                <a:latin typeface="微软雅黑" pitchFamily="34" charset="-122"/>
                <a:ea typeface="微软雅黑" pitchFamily="34" charset="-122"/>
              </a:rPr>
              <a:t>的公钥来解密加密串，得到原始的数字摘要，跟对文件进行摘要后的结果进行比对。</a:t>
            </a:r>
          </a:p>
        </p:txBody>
      </p:sp>
      <p:graphicFrame>
        <p:nvGraphicFramePr>
          <p:cNvPr id="10" name="图示 9"/>
          <p:cNvGraphicFramePr/>
          <p:nvPr/>
        </p:nvGraphicFramePr>
        <p:xfrm>
          <a:off x="2070747" y="4166018"/>
          <a:ext cx="8050506" cy="11724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828DE099-B176-4231-B615-2B79816898A3}"/>
              </a:ext>
            </a:extLst>
          </p:cNvPr>
          <p:cNvSpPr/>
          <p:nvPr/>
        </p:nvSpPr>
        <p:spPr>
          <a:xfrm>
            <a:off x="3719737" y="3840373"/>
            <a:ext cx="1563377" cy="400110"/>
          </a:xfrm>
          <a:prstGeom prst="rect">
            <a:avLst/>
          </a:prstGeom>
        </p:spPr>
        <p:txBody>
          <a:bodyPr wrap="none">
            <a:spAutoFit/>
          </a:bodyPr>
          <a:lstStyle/>
          <a:p>
            <a:r>
              <a:rPr lang="en-US" altLang="zh-CN" sz="2000" b="1" dirty="0">
                <a:solidFill>
                  <a:srgbClr val="002060"/>
                </a:solidFill>
                <a:hlinkClick r:id="rId8">
                  <a:extLst>
                    <a:ext uri="{A12FA001-AC4F-418D-AE19-62706E023703}">
                      <ahyp:hlinkClr xmlns:ahyp="http://schemas.microsoft.com/office/drawing/2018/hyperlinkcolor" val="tx"/>
                    </a:ext>
                  </a:extLst>
                </a:hlinkClick>
              </a:rPr>
              <a:t>RSA </a:t>
            </a:r>
            <a:r>
              <a:rPr lang="zh-CN" altLang="en-US" sz="2000" b="1" dirty="0">
                <a:solidFill>
                  <a:srgbClr val="002060"/>
                </a:solidFill>
                <a:hlinkClick r:id="rId8">
                  <a:extLst>
                    <a:ext uri="{A12FA001-AC4F-418D-AE19-62706E023703}">
                      <ahyp:hlinkClr xmlns:ahyp="http://schemas.microsoft.com/office/drawing/2018/hyperlinkcolor" val="tx"/>
                    </a:ext>
                  </a:extLst>
                </a:hlinkClick>
              </a:rPr>
              <a:t>盲签名</a:t>
            </a:r>
            <a:endParaRPr lang="zh-CN" altLang="en-US" sz="2000" b="1" dirty="0">
              <a:solidFill>
                <a:srgbClr val="002060"/>
              </a:solidFill>
            </a:endParaRPr>
          </a:p>
        </p:txBody>
      </p:sp>
      <p:sp>
        <p:nvSpPr>
          <p:cNvPr id="9" name="文本框 8">
            <a:extLst>
              <a:ext uri="{FF2B5EF4-FFF2-40B4-BE49-F238E27FC236}">
                <a16:creationId xmlns:a16="http://schemas.microsoft.com/office/drawing/2014/main" id="{94D679FD-F01E-4A1B-9996-E189A38657DB}"/>
              </a:ext>
            </a:extLst>
          </p:cNvPr>
          <p:cNvSpPr txBox="1"/>
          <p:nvPr/>
        </p:nvSpPr>
        <p:spPr>
          <a:xfrm>
            <a:off x="1703512" y="5689354"/>
            <a:ext cx="10276306" cy="400110"/>
          </a:xfrm>
          <a:prstGeom prst="rect">
            <a:avLst/>
          </a:prstGeom>
          <a:solidFill>
            <a:srgbClr val="0070C0"/>
          </a:solidFill>
        </p:spPr>
        <p:txBody>
          <a:bodyPr wrap="squar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全称是 </a:t>
            </a:r>
            <a:r>
              <a:rPr lang="en-US" altLang="zh-CN" sz="2000" dirty="0">
                <a:solidFill>
                  <a:schemeClr val="bg1"/>
                </a:solidFill>
                <a:latin typeface="微软雅黑" panose="020B0503020204020204" pitchFamily="34" charset="-122"/>
                <a:ea typeface="微软雅黑" panose="020B0503020204020204" pitchFamily="34" charset="-122"/>
              </a:rPr>
              <a:t>Hash-based Message Authentication Code，</a:t>
            </a:r>
            <a:r>
              <a:rPr lang="zh-CN" altLang="en-US" sz="2000" dirty="0">
                <a:solidFill>
                  <a:schemeClr val="bg1"/>
                </a:solidFill>
                <a:latin typeface="微软雅黑" panose="020B0503020204020204" pitchFamily="34" charset="-122"/>
                <a:ea typeface="微软雅黑" panose="020B0503020204020204" pitchFamily="34" charset="-122"/>
              </a:rPr>
              <a:t>即“基于 </a:t>
            </a:r>
            <a:r>
              <a:rPr lang="en-US" altLang="zh-CN" sz="2000" dirty="0">
                <a:solidFill>
                  <a:schemeClr val="bg1"/>
                </a:solidFill>
                <a:latin typeface="微软雅黑" panose="020B0503020204020204" pitchFamily="34" charset="-122"/>
                <a:ea typeface="微软雅黑" panose="020B0503020204020204" pitchFamily="34" charset="-122"/>
              </a:rPr>
              <a:t>Hash </a:t>
            </a:r>
            <a:r>
              <a:rPr lang="zh-CN" altLang="en-US" sz="2000" dirty="0">
                <a:solidFill>
                  <a:schemeClr val="bg1"/>
                </a:solidFill>
                <a:latin typeface="微软雅黑" panose="020B0503020204020204" pitchFamily="34" charset="-122"/>
                <a:ea typeface="微软雅黑" panose="020B0503020204020204" pitchFamily="34" charset="-122"/>
              </a:rPr>
              <a:t>的消息认证码”</a:t>
            </a:r>
          </a:p>
        </p:txBody>
      </p:sp>
      <p:cxnSp>
        <p:nvCxnSpPr>
          <p:cNvPr id="6" name="直接箭头连接符 5">
            <a:extLst>
              <a:ext uri="{FF2B5EF4-FFF2-40B4-BE49-F238E27FC236}">
                <a16:creationId xmlns:a16="http://schemas.microsoft.com/office/drawing/2014/main" id="{DBE74297-2971-413F-BAA2-F23F8ACF3139}"/>
              </a:ext>
            </a:extLst>
          </p:cNvPr>
          <p:cNvCxnSpPr/>
          <p:nvPr/>
        </p:nvCxnSpPr>
        <p:spPr>
          <a:xfrm>
            <a:off x="2639616" y="5157192"/>
            <a:ext cx="0" cy="4515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0563" y="274638"/>
            <a:ext cx="10972800" cy="706090"/>
          </a:xfrm>
        </p:spPr>
        <p:txBody>
          <a:bodyPr/>
          <a:lstStyle/>
          <a:p>
            <a:r>
              <a:rPr lang="zh-CN" altLang="zh-CN" sz="3600" dirty="0"/>
              <a:t>入侵检测系统的主要功能</a:t>
            </a:r>
            <a:endParaRPr lang="zh-CN" altLang="en-US" sz="3600" dirty="0"/>
          </a:p>
        </p:txBody>
      </p:sp>
      <p:sp>
        <p:nvSpPr>
          <p:cNvPr id="3" name="内容占位符 2"/>
          <p:cNvSpPr>
            <a:spLocks noGrp="1"/>
          </p:cNvSpPr>
          <p:nvPr>
            <p:ph idx="1"/>
          </p:nvPr>
        </p:nvSpPr>
        <p:spPr>
          <a:xfrm>
            <a:off x="407368" y="1196752"/>
            <a:ext cx="11449272" cy="446449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900" indent="-342900">
              <a:buClr>
                <a:schemeClr val="tx1"/>
              </a:buClr>
              <a:buChar char="v"/>
            </a:pPr>
            <a:r>
              <a:rPr lang="zh-CN" altLang="zh-CN" dirty="0"/>
              <a:t>监视用户和系统的活动，查找非法用户和合法用户的越权操作。</a:t>
            </a:r>
          </a:p>
          <a:p>
            <a:pPr marL="342900" indent="-342900">
              <a:buClr>
                <a:schemeClr val="tx1"/>
              </a:buClr>
              <a:buChar char="v"/>
            </a:pPr>
            <a:r>
              <a:rPr lang="zh-CN" altLang="zh-CN" dirty="0">
                <a:solidFill>
                  <a:schemeClr val="accent1">
                    <a:lumMod val="75000"/>
                  </a:schemeClr>
                </a:solidFill>
              </a:rPr>
              <a:t>审计系统配置的正确性和安全漏洞</a:t>
            </a:r>
            <a:r>
              <a:rPr lang="zh-CN" altLang="zh-CN" dirty="0"/>
              <a:t>，并提示管理员修补漏洞</a:t>
            </a:r>
          </a:p>
          <a:p>
            <a:pPr marL="342900" indent="-342900">
              <a:buClr>
                <a:schemeClr val="tx1"/>
              </a:buClr>
              <a:buChar char="v"/>
            </a:pPr>
            <a:r>
              <a:rPr lang="zh-CN" altLang="zh-CN" dirty="0"/>
              <a:t>对用户的非正常活动进行统计分析，</a:t>
            </a:r>
            <a:r>
              <a:rPr lang="zh-CN" altLang="zh-CN" dirty="0">
                <a:solidFill>
                  <a:srgbClr val="C00000"/>
                </a:solidFill>
              </a:rPr>
              <a:t>发现入侵行为的规律</a:t>
            </a:r>
            <a:r>
              <a:rPr lang="zh-CN" altLang="zh-CN" dirty="0"/>
              <a:t>。</a:t>
            </a:r>
          </a:p>
          <a:p>
            <a:pPr marL="342900" indent="-342900">
              <a:buClr>
                <a:schemeClr val="tx1"/>
              </a:buClr>
              <a:buChar char="v"/>
            </a:pPr>
            <a:r>
              <a:rPr lang="zh-CN" altLang="zh-CN" dirty="0"/>
              <a:t>检查系统程序和数据的一致性与正确性。</a:t>
            </a:r>
          </a:p>
          <a:p>
            <a:pPr marL="342900" indent="-342900">
              <a:buClr>
                <a:schemeClr val="tx1"/>
              </a:buClr>
              <a:buChar char="v"/>
            </a:pPr>
            <a:r>
              <a:rPr lang="zh-CN" altLang="zh-CN" dirty="0">
                <a:solidFill>
                  <a:srgbClr val="0000FF"/>
                </a:solidFill>
              </a:rPr>
              <a:t>能够实时地对检测到的入侵行为进行反应</a:t>
            </a:r>
            <a:r>
              <a:rPr lang="zh-CN" altLang="zh-CN" dirty="0"/>
              <a:t>。</a:t>
            </a:r>
          </a:p>
          <a:p>
            <a:pPr marL="342900" indent="-342900">
              <a:buClr>
                <a:schemeClr val="tx1"/>
              </a:buClr>
              <a:buChar char="v"/>
            </a:pPr>
            <a:r>
              <a:rPr lang="zh-CN" altLang="zh-CN" dirty="0"/>
              <a:t>操作系统的审计跟踪管理。</a:t>
            </a:r>
          </a:p>
        </p:txBody>
      </p:sp>
    </p:spTree>
    <p:extLst>
      <p:ext uri="{BB962C8B-B14F-4D97-AF65-F5344CB8AC3E}">
        <p14:creationId xmlns:p14="http://schemas.microsoft.com/office/powerpoint/2010/main" val="18152959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DC945362-0178-4EA5-A476-DF90B6F6EFCC}"/>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A20EC0A-6B11-4FC9-9547-020FD0C3CB52}"/>
              </a:ext>
            </a:extLst>
          </p:cNvPr>
          <p:cNvSpPr>
            <a:spLocks noGrp="1"/>
          </p:cNvSpPr>
          <p:nvPr>
            <p:ph type="sldNum" sz="quarter" idx="12"/>
          </p:nvPr>
        </p:nvSpPr>
        <p:spPr/>
        <p:txBody>
          <a:bodyPr/>
          <a:lstStyle/>
          <a:p>
            <a:fld id="{2A7C78BB-1D8E-4060-9B7D-504E95D56FAE}" type="slidenum">
              <a:rPr lang="zh-CN" altLang="en-US" smtClean="0"/>
              <a:pPr/>
              <a:t>60</a:t>
            </a:fld>
            <a:endParaRPr lang="zh-CN" altLang="en-US"/>
          </a:p>
        </p:txBody>
      </p:sp>
      <p:sp>
        <p:nvSpPr>
          <p:cNvPr id="5" name="矩形 4">
            <a:extLst>
              <a:ext uri="{FF2B5EF4-FFF2-40B4-BE49-F238E27FC236}">
                <a16:creationId xmlns:a16="http://schemas.microsoft.com/office/drawing/2014/main" id="{EAEE7F5D-16E8-4B6C-BAC2-D85AC468FDAF}"/>
              </a:ext>
            </a:extLst>
          </p:cNvPr>
          <p:cNvSpPr/>
          <p:nvPr/>
        </p:nvSpPr>
        <p:spPr>
          <a:xfrm>
            <a:off x="3287688" y="188640"/>
            <a:ext cx="5751780" cy="584775"/>
          </a:xfrm>
          <a:prstGeom prst="rect">
            <a:avLst/>
          </a:prstGeom>
        </p:spPr>
        <p:txBody>
          <a:bodyPr wrap="square">
            <a:spAutoFit/>
          </a:bodyPr>
          <a:lstStyle/>
          <a:p>
            <a:pPr lvl="0"/>
            <a:r>
              <a:rPr lang="zh-CN" altLang="en-US" sz="3200" b="1" kern="10" dirty="0">
                <a:solidFill>
                  <a:schemeClr val="bg1"/>
                </a:solidFill>
                <a:latin typeface="微软雅黑" pitchFamily="34" charset="-122"/>
                <a:ea typeface="微软雅黑" pitchFamily="34" charset="-122"/>
                <a:cs typeface="经典特宋简" pitchFamily="49" charset="-122"/>
              </a:rPr>
              <a:t>区块链主要类型</a:t>
            </a:r>
          </a:p>
        </p:txBody>
      </p:sp>
      <p:sp>
        <p:nvSpPr>
          <p:cNvPr id="6" name="椭圆 5">
            <a:extLst>
              <a:ext uri="{FF2B5EF4-FFF2-40B4-BE49-F238E27FC236}">
                <a16:creationId xmlns:a16="http://schemas.microsoft.com/office/drawing/2014/main" id="{38E19E31-E969-4A46-BA25-4F48625D9C5A}"/>
              </a:ext>
            </a:extLst>
          </p:cNvPr>
          <p:cNvSpPr/>
          <p:nvPr/>
        </p:nvSpPr>
        <p:spPr>
          <a:xfrm>
            <a:off x="4346884" y="1501113"/>
            <a:ext cx="3178507" cy="1849401"/>
          </a:xfrm>
          <a:prstGeom prst="ellipse">
            <a:avLst/>
          </a:prstGeom>
          <a:solidFill>
            <a:srgbClr val="0070C0"/>
          </a:solidFill>
          <a:ln>
            <a:solidFill>
              <a:srgbClr val="0070C0"/>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zh-CN" altLang="en-US" sz="2800" dirty="0">
                <a:latin typeface="Microsoft YaHei" panose="020B0503020204020204" pitchFamily="34" charset="-122"/>
                <a:ea typeface="Microsoft YaHei" panose="020B0503020204020204" pitchFamily="34" charset="-122"/>
              </a:rPr>
              <a:t>公有链</a:t>
            </a:r>
            <a:endParaRPr lang="en-US" altLang="zh-CN" sz="2800" dirty="0">
              <a:latin typeface="Microsoft YaHei" panose="020B0503020204020204" pitchFamily="34" charset="-122"/>
              <a:ea typeface="Microsoft YaHei" panose="020B0503020204020204" pitchFamily="34" charset="-122"/>
            </a:endParaRPr>
          </a:p>
          <a:p>
            <a:pPr algn="ctr"/>
            <a:r>
              <a:rPr lang="zh-CN" altLang="en-US" sz="1600" dirty="0">
                <a:latin typeface="Microsoft YaHei" panose="020B0503020204020204" pitchFamily="34" charset="-122"/>
                <a:ea typeface="Microsoft YaHei" panose="020B0503020204020204" pitchFamily="34" charset="-122"/>
              </a:rPr>
              <a:t>自由加入和退出</a:t>
            </a:r>
            <a:endParaRPr lang="en-US" altLang="zh-CN" sz="1600" dirty="0">
              <a:latin typeface="Microsoft YaHei" panose="020B0503020204020204" pitchFamily="34" charset="-122"/>
              <a:ea typeface="Microsoft YaHei" panose="020B0503020204020204" pitchFamily="34" charset="-122"/>
            </a:endParaRPr>
          </a:p>
          <a:p>
            <a:pPr algn="ctr"/>
            <a:r>
              <a:rPr lang="zh-CN" altLang="en-US" sz="1600" dirty="0">
                <a:latin typeface="Microsoft YaHei" panose="020B0503020204020204" pitchFamily="34" charset="-122"/>
                <a:ea typeface="Microsoft YaHei" panose="020B0503020204020204" pitchFamily="34" charset="-122"/>
              </a:rPr>
              <a:t>（比特币、以太坊等）</a:t>
            </a:r>
          </a:p>
        </p:txBody>
      </p:sp>
      <p:sp>
        <p:nvSpPr>
          <p:cNvPr id="7" name="椭圆 6">
            <a:extLst>
              <a:ext uri="{FF2B5EF4-FFF2-40B4-BE49-F238E27FC236}">
                <a16:creationId xmlns:a16="http://schemas.microsoft.com/office/drawing/2014/main" id="{F6A5A32C-C6A8-462D-939C-D2E7206C8984}"/>
              </a:ext>
            </a:extLst>
          </p:cNvPr>
          <p:cNvSpPr/>
          <p:nvPr/>
        </p:nvSpPr>
        <p:spPr>
          <a:xfrm>
            <a:off x="1904529" y="3789040"/>
            <a:ext cx="3178507" cy="1849401"/>
          </a:xfrm>
          <a:prstGeom prst="ellipse">
            <a:avLst/>
          </a:prstGeom>
          <a:solidFill>
            <a:schemeClr val="accent5">
              <a:lumMod val="75000"/>
            </a:schemeClr>
          </a:solidFill>
          <a:ln>
            <a:solidFill>
              <a:schemeClr val="accent5">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zh-CN" altLang="en-US" sz="2800" dirty="0">
                <a:latin typeface="Microsoft YaHei" panose="020B0503020204020204" pitchFamily="34" charset="-122"/>
                <a:ea typeface="Microsoft YaHei" panose="020B0503020204020204" pitchFamily="34" charset="-122"/>
              </a:rPr>
              <a:t>联盟链</a:t>
            </a:r>
            <a:endParaRPr lang="en-US" altLang="zh-CN" sz="2800" dirty="0">
              <a:latin typeface="Microsoft YaHei" panose="020B0503020204020204" pitchFamily="34" charset="-122"/>
              <a:ea typeface="Microsoft YaHei" panose="020B0503020204020204" pitchFamily="34" charset="-122"/>
            </a:endParaRPr>
          </a:p>
          <a:p>
            <a:pPr algn="ctr"/>
            <a:r>
              <a:rPr lang="zh-CN" altLang="en-US" sz="1600" dirty="0">
                <a:latin typeface="Microsoft YaHei" panose="020B0503020204020204" pitchFamily="34" charset="-122"/>
                <a:ea typeface="Microsoft YaHei" panose="020B0503020204020204" pitchFamily="34" charset="-122"/>
              </a:rPr>
              <a:t>通过授权加入和退出</a:t>
            </a:r>
            <a:endParaRPr lang="en-US" altLang="zh-CN" sz="1600" dirty="0">
              <a:latin typeface="Microsoft YaHei" panose="020B0503020204020204" pitchFamily="34" charset="-122"/>
              <a:ea typeface="Microsoft YaHei" panose="020B0503020204020204" pitchFamily="34" charset="-122"/>
            </a:endParaRPr>
          </a:p>
          <a:p>
            <a:pPr algn="ctr"/>
            <a:r>
              <a:rPr lang="zh-CN" altLang="en-US" sz="1600" dirty="0">
                <a:latin typeface="Microsoft YaHei" panose="020B0503020204020204" pitchFamily="34" charset="-122"/>
                <a:ea typeface="Microsoft YaHei" panose="020B0503020204020204" pitchFamily="34" charset="-122"/>
              </a:rPr>
              <a:t>（</a:t>
            </a:r>
            <a:r>
              <a:rPr lang="en-US" altLang="zh-CN" sz="1600" dirty="0">
                <a:latin typeface="Microsoft YaHei" panose="020B0503020204020204" pitchFamily="34" charset="-122"/>
                <a:ea typeface="Microsoft YaHei" panose="020B0503020204020204" pitchFamily="34" charset="-122"/>
              </a:rPr>
              <a:t>Hyperledger</a:t>
            </a:r>
            <a:r>
              <a:rPr lang="zh-CN" altLang="en-US" sz="1600" dirty="0">
                <a:latin typeface="Microsoft YaHei" panose="020B0503020204020204" pitchFamily="34" charset="-122"/>
                <a:ea typeface="Microsoft YaHei" panose="020B0503020204020204" pitchFamily="34" charset="-122"/>
              </a:rPr>
              <a:t>、</a:t>
            </a:r>
            <a:r>
              <a:rPr lang="en-US" altLang="zh-CN" sz="1600" dirty="0">
                <a:latin typeface="Microsoft YaHei" panose="020B0503020204020204" pitchFamily="34" charset="-122"/>
                <a:ea typeface="Microsoft YaHei" panose="020B0503020204020204" pitchFamily="34" charset="-122"/>
              </a:rPr>
              <a:t>R3</a:t>
            </a:r>
            <a:r>
              <a:rPr lang="zh-CN" altLang="en-US" sz="1600" dirty="0">
                <a:latin typeface="Microsoft YaHei" panose="020B0503020204020204" pitchFamily="34" charset="-122"/>
                <a:ea typeface="Microsoft YaHei" panose="020B0503020204020204" pitchFamily="34" charset="-122"/>
              </a:rPr>
              <a:t>）</a:t>
            </a:r>
          </a:p>
        </p:txBody>
      </p:sp>
      <p:sp>
        <p:nvSpPr>
          <p:cNvPr id="8" name="椭圆 7">
            <a:extLst>
              <a:ext uri="{FF2B5EF4-FFF2-40B4-BE49-F238E27FC236}">
                <a16:creationId xmlns:a16="http://schemas.microsoft.com/office/drawing/2014/main" id="{4209A856-5940-4290-83AF-25EBCF64F9BB}"/>
              </a:ext>
            </a:extLst>
          </p:cNvPr>
          <p:cNvSpPr/>
          <p:nvPr/>
        </p:nvSpPr>
        <p:spPr>
          <a:xfrm>
            <a:off x="7032104" y="3789040"/>
            <a:ext cx="3178507" cy="1849401"/>
          </a:xfrm>
          <a:prstGeom prst="ellipse">
            <a:avLst/>
          </a:prstGeom>
          <a:solidFill>
            <a:srgbClr val="339933"/>
          </a:solidFill>
          <a:ln>
            <a:solidFill>
              <a:srgbClr val="339933"/>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zh-CN" altLang="en-US" sz="2800" dirty="0">
                <a:latin typeface="Microsoft YaHei" panose="020B0503020204020204" pitchFamily="34" charset="-122"/>
                <a:ea typeface="Microsoft YaHei" panose="020B0503020204020204" pitchFamily="34" charset="-122"/>
              </a:rPr>
              <a:t>私有链</a:t>
            </a:r>
            <a:endParaRPr lang="en-US" altLang="zh-CN" sz="2800" dirty="0">
              <a:latin typeface="Microsoft YaHei" panose="020B0503020204020204" pitchFamily="34" charset="-122"/>
              <a:ea typeface="Microsoft YaHei" panose="020B0503020204020204" pitchFamily="34" charset="-122"/>
            </a:endParaRPr>
          </a:p>
          <a:p>
            <a:pPr algn="ctr"/>
            <a:r>
              <a:rPr lang="zh-CN" altLang="en-US" sz="1600" dirty="0">
                <a:latin typeface="Microsoft YaHei" panose="020B0503020204020204" pitchFamily="34" charset="-122"/>
                <a:ea typeface="Microsoft YaHei" panose="020B0503020204020204" pitchFamily="34" charset="-122"/>
              </a:rPr>
              <a:t>私有机构单中心网络</a:t>
            </a:r>
          </a:p>
        </p:txBody>
      </p:sp>
    </p:spTree>
    <p:extLst>
      <p:ext uri="{BB962C8B-B14F-4D97-AF65-F5344CB8AC3E}">
        <p14:creationId xmlns:p14="http://schemas.microsoft.com/office/powerpoint/2010/main" val="406282546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D03BD9F2-E09A-4AA0-AA8C-2DF91E021C7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A6498FDD-78FB-4FB9-8A9F-ADAF3CD64E93}"/>
              </a:ext>
            </a:extLst>
          </p:cNvPr>
          <p:cNvSpPr>
            <a:spLocks noGrp="1"/>
          </p:cNvSpPr>
          <p:nvPr>
            <p:ph type="sldNum" sz="quarter" idx="12"/>
          </p:nvPr>
        </p:nvSpPr>
        <p:spPr/>
        <p:txBody>
          <a:bodyPr/>
          <a:lstStyle/>
          <a:p>
            <a:fld id="{2A7C78BB-1D8E-4060-9B7D-504E95D56FAE}" type="slidenum">
              <a:rPr lang="zh-CN" altLang="en-US" smtClean="0"/>
              <a:pPr/>
              <a:t>61</a:t>
            </a:fld>
            <a:endParaRPr lang="zh-CN" altLang="en-US"/>
          </a:p>
        </p:txBody>
      </p:sp>
      <p:sp>
        <p:nvSpPr>
          <p:cNvPr id="5" name="标题 4">
            <a:extLst>
              <a:ext uri="{FF2B5EF4-FFF2-40B4-BE49-F238E27FC236}">
                <a16:creationId xmlns:a16="http://schemas.microsoft.com/office/drawing/2014/main" id="{4397A4CC-71C3-49C9-AD17-026524DE570E}"/>
              </a:ext>
            </a:extLst>
          </p:cNvPr>
          <p:cNvSpPr>
            <a:spLocks noGrp="1"/>
          </p:cNvSpPr>
          <p:nvPr>
            <p:ph type="title"/>
          </p:nvPr>
        </p:nvSpPr>
        <p:spPr>
          <a:xfrm>
            <a:off x="611188" y="-26988"/>
            <a:ext cx="10972800" cy="1143001"/>
          </a:xfrm>
          <a:prstGeom prst="rect">
            <a:avLst/>
          </a:prstGeom>
        </p:spPr>
        <p:txBody>
          <a:bodyPr wrap="square">
            <a:spAutoFit/>
          </a:bodyPr>
          <a:lstStyle/>
          <a:p>
            <a:pPr lvl="0"/>
            <a:r>
              <a:rPr lang="zh-CN" altLang="en-US" sz="3200" b="1" kern="10" dirty="0">
                <a:solidFill>
                  <a:schemeClr val="bg1"/>
                </a:solidFill>
                <a:latin typeface="微软雅黑" pitchFamily="34" charset="-122"/>
                <a:ea typeface="微软雅黑" pitchFamily="34" charset="-122"/>
                <a:cs typeface="经典特宋简" pitchFamily="49" charset="-122"/>
              </a:rPr>
              <a:t>区块链的安全</a:t>
            </a:r>
          </a:p>
        </p:txBody>
      </p:sp>
      <p:pic>
        <p:nvPicPr>
          <p:cNvPr id="6" name="Picture 6">
            <a:extLst>
              <a:ext uri="{FF2B5EF4-FFF2-40B4-BE49-F238E27FC236}">
                <a16:creationId xmlns:a16="http://schemas.microsoft.com/office/drawing/2014/main" id="{05FAB618-37A3-4BC2-BA22-8DE2FD2C10B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42546" y="4126924"/>
            <a:ext cx="2043912" cy="115423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a:extLst>
              <a:ext uri="{FF2B5EF4-FFF2-40B4-BE49-F238E27FC236}">
                <a16:creationId xmlns:a16="http://schemas.microsoft.com/office/drawing/2014/main" id="{1261261C-71BF-416C-99CE-2EB0B9515B5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0506" y="1304178"/>
            <a:ext cx="1918406" cy="126893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a:extLst>
              <a:ext uri="{FF2B5EF4-FFF2-40B4-BE49-F238E27FC236}">
                <a16:creationId xmlns:a16="http://schemas.microsoft.com/office/drawing/2014/main" id="{2C8AD61C-F619-4B69-9A2C-7AD06D6346B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80507" y="2698889"/>
            <a:ext cx="2043912" cy="1223599"/>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圆角 9">
            <a:extLst>
              <a:ext uri="{FF2B5EF4-FFF2-40B4-BE49-F238E27FC236}">
                <a16:creationId xmlns:a16="http://schemas.microsoft.com/office/drawing/2014/main" id="{A6ED184F-D1DB-49C2-994B-4D2086A44CCF}"/>
              </a:ext>
            </a:extLst>
          </p:cNvPr>
          <p:cNvSpPr/>
          <p:nvPr/>
        </p:nvSpPr>
        <p:spPr>
          <a:xfrm>
            <a:off x="3476770" y="2708920"/>
            <a:ext cx="8235854" cy="1213568"/>
          </a:xfrm>
          <a:prstGeom prst="roundRect">
            <a:avLst>
              <a:gd name="adj" fmla="val 4977"/>
            </a:avLst>
          </a:prstGeom>
          <a:solidFill>
            <a:srgbClr val="003300"/>
          </a:solidFill>
          <a:ln>
            <a:solidFill>
              <a:srgbClr val="0066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zh-CN" altLang="en-US" b="1" dirty="0">
                <a:solidFill>
                  <a:srgbClr val="C00000"/>
                </a:solidFill>
                <a:latin typeface="Microsoft YaHei" panose="020B0503020204020204" pitchFamily="34" charset="-122"/>
                <a:ea typeface="Microsoft YaHei" panose="020B0503020204020204" pitchFamily="34" charset="-122"/>
              </a:rPr>
              <a:t>攻击交易所</a:t>
            </a:r>
            <a:r>
              <a:rPr lang="zh-CN" altLang="en-US" dirty="0">
                <a:solidFill>
                  <a:srgbClr val="C00000"/>
                </a:solidFill>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加密货币交易所拥有大量的加密货币，若安全防范措施不到位，成为黑客们关注的目标。当前对交易所的攻击频发，数字货币被窃时有发生</a:t>
            </a:r>
          </a:p>
        </p:txBody>
      </p:sp>
      <p:sp>
        <p:nvSpPr>
          <p:cNvPr id="10" name="矩形: 圆角 10">
            <a:extLst>
              <a:ext uri="{FF2B5EF4-FFF2-40B4-BE49-F238E27FC236}">
                <a16:creationId xmlns:a16="http://schemas.microsoft.com/office/drawing/2014/main" id="{48DD5C08-C9BE-45B5-9F2F-D57D189C32EE}"/>
              </a:ext>
            </a:extLst>
          </p:cNvPr>
          <p:cNvSpPr/>
          <p:nvPr/>
        </p:nvSpPr>
        <p:spPr>
          <a:xfrm>
            <a:off x="3324418" y="1308235"/>
            <a:ext cx="8388206" cy="1268931"/>
          </a:xfrm>
          <a:prstGeom prst="roundRect">
            <a:avLst>
              <a:gd name="adj" fmla="val 7843"/>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just"/>
            <a:r>
              <a:rPr lang="en-US" altLang="zh-CN" dirty="0">
                <a:solidFill>
                  <a:srgbClr val="C00000"/>
                </a:solidFill>
                <a:latin typeface="Microsoft YaHei" panose="020B0503020204020204" pitchFamily="34" charset="-122"/>
                <a:ea typeface="Microsoft YaHei" panose="020B0503020204020204" pitchFamily="34" charset="-122"/>
              </a:rPr>
              <a:t>51%</a:t>
            </a:r>
            <a:r>
              <a:rPr lang="zh-CN" altLang="en-US" dirty="0">
                <a:solidFill>
                  <a:srgbClr val="C00000"/>
                </a:solidFill>
                <a:latin typeface="Microsoft YaHei" panose="020B0503020204020204" pitchFamily="34" charset="-122"/>
                <a:ea typeface="Microsoft YaHei" panose="020B0503020204020204" pitchFamily="34" charset="-122"/>
              </a:rPr>
              <a:t>算力攻击：</a:t>
            </a:r>
            <a:r>
              <a:rPr lang="zh-CN" altLang="en-US" dirty="0">
                <a:latin typeface="Microsoft YaHei" panose="020B0503020204020204" pitchFamily="34" charset="-122"/>
                <a:ea typeface="Microsoft YaHei" panose="020B0503020204020204" pitchFamily="34" charset="-122"/>
              </a:rPr>
              <a:t>当攻击者掌握了超过全网</a:t>
            </a:r>
            <a:r>
              <a:rPr lang="en-US" altLang="zh-CN" dirty="0">
                <a:latin typeface="Microsoft YaHei" panose="020B0503020204020204" pitchFamily="34" charset="-122"/>
                <a:ea typeface="Microsoft YaHei" panose="020B0503020204020204" pitchFamily="34" charset="-122"/>
              </a:rPr>
              <a:t>50%</a:t>
            </a:r>
            <a:r>
              <a:rPr lang="zh-CN" altLang="en-US" dirty="0">
                <a:latin typeface="Microsoft YaHei" panose="020B0503020204020204" pitchFamily="34" charset="-122"/>
                <a:ea typeface="Microsoft YaHei" panose="020B0503020204020204" pitchFamily="34" charset="-122"/>
              </a:rPr>
              <a:t>的算力，就很容易阻止其他节点确认交易，也可以逆转当前区块已经完成的交易，并在网络中双花电子货币。</a:t>
            </a:r>
            <a:r>
              <a:rPr lang="en-US" altLang="zh-CN" dirty="0">
                <a:latin typeface="Microsoft YaHei" panose="020B0503020204020204" pitchFamily="34" charset="-122"/>
                <a:ea typeface="Microsoft YaHei" panose="020B0503020204020204" pitchFamily="34" charset="-122"/>
              </a:rPr>
              <a:t>2018</a:t>
            </a:r>
            <a:r>
              <a:rPr lang="zh-CN" altLang="en-US" dirty="0">
                <a:latin typeface="Microsoft YaHei" panose="020B0503020204020204" pitchFamily="34" charset="-122"/>
                <a:ea typeface="Microsoft YaHei" panose="020B0503020204020204" pitchFamily="34" charset="-122"/>
              </a:rPr>
              <a:t>年，</a:t>
            </a:r>
            <a:r>
              <a:rPr lang="en-US" altLang="zh-CN" dirty="0" err="1">
                <a:latin typeface="Microsoft YaHei" panose="020B0503020204020204" pitchFamily="34" charset="-122"/>
                <a:ea typeface="Microsoft YaHei" panose="020B0503020204020204" pitchFamily="34" charset="-122"/>
              </a:rPr>
              <a:t>Zencash</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Verge</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Ethereum Classic</a:t>
            </a:r>
            <a:r>
              <a:rPr lang="zh-CN" altLang="en-US" dirty="0">
                <a:latin typeface="Microsoft YaHei" panose="020B0503020204020204" pitchFamily="34" charset="-122"/>
                <a:ea typeface="Microsoft YaHei" panose="020B0503020204020204" pitchFamily="34" charset="-122"/>
              </a:rPr>
              <a:t>就受到了</a:t>
            </a:r>
            <a:r>
              <a:rPr lang="en-US" altLang="zh-CN" dirty="0">
                <a:latin typeface="Microsoft YaHei" panose="020B0503020204020204" pitchFamily="34" charset="-122"/>
                <a:ea typeface="Microsoft YaHei" panose="020B0503020204020204" pitchFamily="34" charset="-122"/>
              </a:rPr>
              <a:t>51%</a:t>
            </a:r>
            <a:r>
              <a:rPr lang="zh-CN" altLang="en-US" dirty="0">
                <a:latin typeface="Microsoft YaHei" panose="020B0503020204020204" pitchFamily="34" charset="-122"/>
                <a:ea typeface="Microsoft YaHei" panose="020B0503020204020204" pitchFamily="34" charset="-122"/>
              </a:rPr>
              <a:t>攻击</a:t>
            </a:r>
          </a:p>
        </p:txBody>
      </p:sp>
      <p:pic>
        <p:nvPicPr>
          <p:cNvPr id="11" name="Picture 8">
            <a:extLst>
              <a:ext uri="{FF2B5EF4-FFF2-40B4-BE49-F238E27FC236}">
                <a16:creationId xmlns:a16="http://schemas.microsoft.com/office/drawing/2014/main" id="{3D04D1DD-61DD-4FD5-B879-736D6B444BD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80506" y="4126924"/>
            <a:ext cx="1358942" cy="1154232"/>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圆角 11">
            <a:extLst>
              <a:ext uri="{FF2B5EF4-FFF2-40B4-BE49-F238E27FC236}">
                <a16:creationId xmlns:a16="http://schemas.microsoft.com/office/drawing/2014/main" id="{396BDB9E-5BDE-415F-9148-E74ADAD3AC9B}"/>
              </a:ext>
            </a:extLst>
          </p:cNvPr>
          <p:cNvSpPr/>
          <p:nvPr/>
        </p:nvSpPr>
        <p:spPr>
          <a:xfrm>
            <a:off x="4059524" y="4117283"/>
            <a:ext cx="7653100" cy="1154232"/>
          </a:xfrm>
          <a:prstGeom prst="roundRect">
            <a:avLst>
              <a:gd name="adj" fmla="val 8545"/>
            </a:avLst>
          </a:prstGeom>
          <a:solidFill>
            <a:schemeClr val="accent6">
              <a:lumMod val="75000"/>
            </a:schemeClr>
          </a:solidFill>
          <a:ln>
            <a:solidFill>
              <a:schemeClr val="accent6">
                <a:lumMod val="7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just"/>
            <a:r>
              <a:rPr lang="zh-CN" altLang="en-US" dirty="0">
                <a:solidFill>
                  <a:srgbClr val="C00000"/>
                </a:solidFill>
                <a:latin typeface="Microsoft YaHei" panose="020B0503020204020204" pitchFamily="34" charset="-122"/>
                <a:ea typeface="Microsoft YaHei" panose="020B0503020204020204" pitchFamily="34" charset="-122"/>
              </a:rPr>
              <a:t>软件漏洞：</a:t>
            </a:r>
            <a:r>
              <a:rPr lang="en-US" altLang="zh-CN" dirty="0">
                <a:solidFill>
                  <a:schemeClr val="tx1"/>
                </a:solidFill>
                <a:latin typeface="Microsoft YaHei" panose="020B0503020204020204" pitchFamily="34" charset="-122"/>
                <a:ea typeface="Microsoft YaHei" panose="020B0503020204020204" pitchFamily="34" charset="-122"/>
              </a:rPr>
              <a:t>2018</a:t>
            </a:r>
            <a:r>
              <a:rPr lang="zh-CN" altLang="en-US" dirty="0">
                <a:solidFill>
                  <a:schemeClr val="tx1"/>
                </a:solidFill>
                <a:latin typeface="Microsoft YaHei" panose="020B0503020204020204" pitchFamily="34" charset="-122"/>
                <a:ea typeface="Microsoft YaHei" panose="020B0503020204020204" pitchFamily="34" charset="-122"/>
              </a:rPr>
              <a:t>年钱包和去中心化</a:t>
            </a:r>
            <a:r>
              <a:rPr lang="en-US" altLang="zh-CN" dirty="0">
                <a:solidFill>
                  <a:schemeClr val="tx1"/>
                </a:solidFill>
                <a:latin typeface="Microsoft YaHei" panose="020B0503020204020204" pitchFamily="34" charset="-122"/>
                <a:ea typeface="Microsoft YaHei" panose="020B0503020204020204" pitchFamily="34" charset="-122"/>
              </a:rPr>
              <a:t>APP</a:t>
            </a:r>
            <a:r>
              <a:rPr lang="zh-CN" altLang="en-US" dirty="0">
                <a:solidFill>
                  <a:schemeClr val="tx1"/>
                </a:solidFill>
                <a:latin typeface="Microsoft YaHei" panose="020B0503020204020204" pitchFamily="34" charset="-122"/>
                <a:ea typeface="Microsoft YaHei" panose="020B0503020204020204" pitchFamily="34" charset="-122"/>
              </a:rPr>
              <a:t>的软件</a:t>
            </a:r>
            <a:r>
              <a:rPr lang="en-US" altLang="zh-CN" dirty="0">
                <a:solidFill>
                  <a:schemeClr val="tx1"/>
                </a:solidFill>
                <a:latin typeface="Microsoft YaHei" panose="020B0503020204020204" pitchFamily="34" charset="-122"/>
                <a:ea typeface="Microsoft YaHei" panose="020B0503020204020204" pitchFamily="34" charset="-122"/>
              </a:rPr>
              <a:t>bug</a:t>
            </a:r>
            <a:r>
              <a:rPr lang="zh-CN" altLang="en-US" dirty="0">
                <a:solidFill>
                  <a:schemeClr val="tx1"/>
                </a:solidFill>
                <a:latin typeface="Microsoft YaHei" panose="020B0503020204020204" pitchFamily="34" charset="-122"/>
                <a:ea typeface="Microsoft YaHei" panose="020B0503020204020204" pitchFamily="34" charset="-122"/>
              </a:rPr>
              <a:t>导致了超过</a:t>
            </a:r>
            <a:r>
              <a:rPr lang="en-US" altLang="zh-CN" dirty="0">
                <a:solidFill>
                  <a:schemeClr val="tx1"/>
                </a:solidFill>
                <a:latin typeface="Microsoft YaHei" panose="020B0503020204020204" pitchFamily="34" charset="-122"/>
                <a:ea typeface="Microsoft YaHei" panose="020B0503020204020204" pitchFamily="34" charset="-122"/>
              </a:rPr>
              <a:t>2400</a:t>
            </a:r>
            <a:r>
              <a:rPr lang="zh-CN" altLang="en-US" dirty="0">
                <a:solidFill>
                  <a:schemeClr val="tx1"/>
                </a:solidFill>
                <a:latin typeface="Microsoft YaHei" panose="020B0503020204020204" pitchFamily="34" charset="-122"/>
                <a:ea typeface="Microsoft YaHei" panose="020B0503020204020204" pitchFamily="34" charset="-122"/>
              </a:rPr>
              <a:t>万美元的损失。需要完备的代码审计、渗透测试和智能合约监控</a:t>
            </a:r>
          </a:p>
        </p:txBody>
      </p:sp>
      <p:sp>
        <p:nvSpPr>
          <p:cNvPr id="13" name="矩形: 圆角 12">
            <a:extLst>
              <a:ext uri="{FF2B5EF4-FFF2-40B4-BE49-F238E27FC236}">
                <a16:creationId xmlns:a16="http://schemas.microsoft.com/office/drawing/2014/main" id="{69499DE2-5DC6-4D4E-A187-32F8DF51A408}"/>
              </a:ext>
            </a:extLst>
          </p:cNvPr>
          <p:cNvSpPr/>
          <p:nvPr/>
        </p:nvSpPr>
        <p:spPr>
          <a:xfrm>
            <a:off x="4704982" y="5478444"/>
            <a:ext cx="7079650" cy="980702"/>
          </a:xfrm>
          <a:prstGeom prst="roundRect">
            <a:avLst/>
          </a:prstGeom>
          <a:solidFill>
            <a:srgbClr val="C00000"/>
          </a:solidFill>
        </p:spPr>
        <p:style>
          <a:lnRef idx="1">
            <a:schemeClr val="accent2"/>
          </a:lnRef>
          <a:fillRef idx="2">
            <a:schemeClr val="accent2"/>
          </a:fillRef>
          <a:effectRef idx="1">
            <a:schemeClr val="accent2"/>
          </a:effectRef>
          <a:fontRef idx="minor">
            <a:schemeClr val="dk1"/>
          </a:fontRef>
        </p:style>
        <p:txBody>
          <a:bodyPr rtlCol="0" anchor="ctr"/>
          <a:lstStyle>
            <a:lvl1pPr>
              <a:defRPr>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r>
              <a:rPr lang="zh-CN" altLang="en-US" dirty="0">
                <a:solidFill>
                  <a:srgbClr val="99FF33"/>
                </a:solidFill>
                <a:latin typeface="Microsoft YaHei" panose="020B0503020204020204" pitchFamily="34" charset="-122"/>
                <a:ea typeface="Microsoft YaHei" panose="020B0503020204020204" pitchFamily="34" charset="-122"/>
              </a:rPr>
              <a:t>隐私泄露：</a:t>
            </a:r>
            <a:r>
              <a:rPr lang="zh-CN" altLang="en-US" dirty="0">
                <a:solidFill>
                  <a:schemeClr val="bg1"/>
                </a:solidFill>
                <a:latin typeface="Microsoft YaHei" panose="020B0503020204020204" pitchFamily="34" charset="-122"/>
                <a:ea typeface="Microsoft YaHei" panose="020B0503020204020204" pitchFamily="34" charset="-122"/>
              </a:rPr>
              <a:t>公有链数据可以公开获取，通过大数据关联分析，可能对特定用户去标识化，从而泄露用户隐私信息。</a:t>
            </a:r>
          </a:p>
        </p:txBody>
      </p:sp>
      <p:pic>
        <p:nvPicPr>
          <p:cNvPr id="14" name="Picture 14">
            <a:extLst>
              <a:ext uri="{FF2B5EF4-FFF2-40B4-BE49-F238E27FC236}">
                <a16:creationId xmlns:a16="http://schemas.microsoft.com/office/drawing/2014/main" id="{AB3474F0-E2CE-4876-A2BB-12639C22C60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93176" y="5466310"/>
            <a:ext cx="1360795" cy="986899"/>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6">
            <a:extLst>
              <a:ext uri="{FF2B5EF4-FFF2-40B4-BE49-F238E27FC236}">
                <a16:creationId xmlns:a16="http://schemas.microsoft.com/office/drawing/2014/main" id="{76971C6C-B567-4F4A-B9DF-D2560F431F0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80506" y="5485592"/>
            <a:ext cx="1561659" cy="9676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8819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down)">
                                      <p:cBhvr>
                                        <p:cTn id="14" dur="500"/>
                                        <p:tgtEl>
                                          <p:spTgt spid="8"/>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par>
                          <p:cTn id="18" fill="hold">
                            <p:stCondLst>
                              <p:cond delay="1000"/>
                            </p:stCondLst>
                            <p:childTnLst>
                              <p:par>
                                <p:cTn id="19" presetID="22" presetClass="entr" presetSubtype="4"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par>
                                <p:cTn id="22" presetID="22" presetClass="entr" presetSubtype="4"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down)">
                                      <p:cBhvr>
                                        <p:cTn id="24" dur="500"/>
                                        <p:tgtEl>
                                          <p:spTgt spid="11"/>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par>
                          <p:cTn id="28" fill="hold">
                            <p:stCondLst>
                              <p:cond delay="1500"/>
                            </p:stCondLst>
                            <p:childTnLst>
                              <p:par>
                                <p:cTn id="29" presetID="22" presetClass="entr" presetSubtype="4"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down)">
                                      <p:cBhvr>
                                        <p:cTn id="31" dur="500"/>
                                        <p:tgtEl>
                                          <p:spTgt spid="13"/>
                                        </p:tgtEl>
                                      </p:cBhvr>
                                    </p:animEffect>
                                  </p:childTnLst>
                                </p:cTn>
                              </p:par>
                              <p:par>
                                <p:cTn id="32" presetID="22" presetClass="entr" presetSubtype="4"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down)">
                                      <p:cBhvr>
                                        <p:cTn id="34" dur="500"/>
                                        <p:tgtEl>
                                          <p:spTgt spid="14"/>
                                        </p:tgtEl>
                                      </p:cBhvr>
                                    </p:animEffect>
                                  </p:childTnLst>
                                </p:cTn>
                              </p:par>
                              <p:par>
                                <p:cTn id="35" presetID="22" presetClass="entr" presetSubtype="4"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down)">
                                      <p:cBhvr>
                                        <p:cTn id="3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P spid="1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0E09EF-4509-497F-9B95-56638AE53A5A}"/>
              </a:ext>
            </a:extLst>
          </p:cNvPr>
          <p:cNvSpPr>
            <a:spLocks noGrp="1"/>
          </p:cNvSpPr>
          <p:nvPr>
            <p:ph type="title"/>
          </p:nvPr>
        </p:nvSpPr>
        <p:spPr>
          <a:xfrm>
            <a:off x="1981200" y="277814"/>
            <a:ext cx="8229600" cy="63090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区块链应用的障碍</a:t>
            </a:r>
          </a:p>
        </p:txBody>
      </p:sp>
      <p:sp>
        <p:nvSpPr>
          <p:cNvPr id="4" name="灯片编号占位符 3">
            <a:extLst>
              <a:ext uri="{FF2B5EF4-FFF2-40B4-BE49-F238E27FC236}">
                <a16:creationId xmlns:a16="http://schemas.microsoft.com/office/drawing/2014/main" id="{4D6EAB37-B5C1-43B7-90CC-92BA53D2A90C}"/>
              </a:ext>
            </a:extLst>
          </p:cNvPr>
          <p:cNvSpPr>
            <a:spLocks noGrp="1"/>
          </p:cNvSpPr>
          <p:nvPr>
            <p:ph type="sldNum" sz="quarter" idx="12"/>
          </p:nvPr>
        </p:nvSpPr>
        <p:spPr>
          <a:xfrm>
            <a:off x="7891202" y="5588080"/>
            <a:ext cx="2133600" cy="457200"/>
          </a:xfrm>
        </p:spPr>
        <p:txBody>
          <a:bodyPr/>
          <a:lstStyle/>
          <a:p>
            <a:fld id="{2A7C78BB-1D8E-4060-9B7D-504E95D56FAE}" type="slidenum">
              <a:rPr lang="zh-CN" altLang="en-US" smtClean="0"/>
              <a:pPr/>
              <a:t>62</a:t>
            </a:fld>
            <a:endParaRPr lang="zh-CN" altLang="en-US"/>
          </a:p>
        </p:txBody>
      </p:sp>
      <p:grpSp>
        <p:nvGrpSpPr>
          <p:cNvPr id="5" name="组 10">
            <a:extLst>
              <a:ext uri="{FF2B5EF4-FFF2-40B4-BE49-F238E27FC236}">
                <a16:creationId xmlns:a16="http://schemas.microsoft.com/office/drawing/2014/main" id="{96D2806F-82F4-47CD-971F-3864A7612F59}"/>
              </a:ext>
            </a:extLst>
          </p:cNvPr>
          <p:cNvGrpSpPr/>
          <p:nvPr/>
        </p:nvGrpSpPr>
        <p:grpSpPr>
          <a:xfrm>
            <a:off x="1634548" y="2276872"/>
            <a:ext cx="1602105" cy="3426460"/>
            <a:chOff x="3472969" y="1509395"/>
            <a:chExt cx="2688798" cy="3426373"/>
          </a:xfrm>
          <a:solidFill>
            <a:srgbClr val="002060"/>
          </a:solidFill>
        </p:grpSpPr>
        <p:sp>
          <p:nvSpPr>
            <p:cNvPr id="6" name="圆角矩形 3">
              <a:extLst>
                <a:ext uri="{FF2B5EF4-FFF2-40B4-BE49-F238E27FC236}">
                  <a16:creationId xmlns:a16="http://schemas.microsoft.com/office/drawing/2014/main" id="{80B3E1C0-D49C-46DB-8D65-3E13A9711FEB}"/>
                </a:ext>
              </a:extLst>
            </p:cNvPr>
            <p:cNvSpPr/>
            <p:nvPr/>
          </p:nvSpPr>
          <p:spPr>
            <a:xfrm>
              <a:off x="3472969" y="1509395"/>
              <a:ext cx="2688798" cy="3426373"/>
            </a:xfrm>
            <a:prstGeom prst="roundRect">
              <a:avLst>
                <a:gd name="adj" fmla="val 258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矩形 6">
              <a:extLst>
                <a:ext uri="{FF2B5EF4-FFF2-40B4-BE49-F238E27FC236}">
                  <a16:creationId xmlns:a16="http://schemas.microsoft.com/office/drawing/2014/main" id="{B617F023-BC9C-442D-88C6-B916D36D3C4F}"/>
                </a:ext>
              </a:extLst>
            </p:cNvPr>
            <p:cNvSpPr/>
            <p:nvPr/>
          </p:nvSpPr>
          <p:spPr>
            <a:xfrm>
              <a:off x="3703004" y="1594483"/>
              <a:ext cx="2248952" cy="377401"/>
            </a:xfrm>
            <a:prstGeom prst="rect">
              <a:avLst/>
            </a:prstGeom>
            <a:grpFill/>
          </p:spPr>
          <p:txBody>
            <a:bodyPr wrap="square">
              <a:spAutoFit/>
            </a:bodyPr>
            <a:lstStyle/>
            <a:p>
              <a:pPr algn="ctr">
                <a:lnSpc>
                  <a:spcPct val="150000"/>
                </a:lnSpc>
              </a:pPr>
              <a:r>
                <a:rPr lang="zh-CN" altLang="en-US" sz="1400" b="1" dirty="0">
                  <a:solidFill>
                    <a:schemeClr val="bg1"/>
                  </a:solidFill>
                  <a:latin typeface="微软雅黑" panose="020B0503020204020204" charset="-122"/>
                  <a:ea typeface="微软雅黑" panose="020B0503020204020204" charset="-122"/>
                  <a:cs typeface="微软雅黑" panose="020B0503020204020204" charset="-122"/>
                </a:rPr>
                <a:t>法律合规问题</a:t>
              </a:r>
            </a:p>
          </p:txBody>
        </p:sp>
        <p:sp>
          <p:nvSpPr>
            <p:cNvPr id="8" name="文本框 8">
              <a:extLst>
                <a:ext uri="{FF2B5EF4-FFF2-40B4-BE49-F238E27FC236}">
                  <a16:creationId xmlns:a16="http://schemas.microsoft.com/office/drawing/2014/main" id="{47374673-FFFE-484E-8BEC-FBAEDFE0C283}"/>
                </a:ext>
              </a:extLst>
            </p:cNvPr>
            <p:cNvSpPr txBox="1"/>
            <p:nvPr/>
          </p:nvSpPr>
          <p:spPr>
            <a:xfrm>
              <a:off x="3614529" y="2525369"/>
              <a:ext cx="2221144" cy="2305572"/>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lnSpc>
                  <a:spcPct val="130000"/>
                </a:lnSpc>
              </a:pPr>
              <a:r>
                <a:rPr lang="zh-CN" altLang="en-US" sz="1400" b="1" dirty="0">
                  <a:solidFill>
                    <a:schemeClr val="bg1"/>
                  </a:solidFill>
                  <a:latin typeface="微软雅黑" panose="020B0503020204020204" charset="-122"/>
                  <a:ea typeface="微软雅黑" panose="020B0503020204020204" charset="-122"/>
                  <a:cs typeface="微软雅黑" panose="020B0503020204020204" charset="-122"/>
                </a:rPr>
                <a:t>一旦使用区块链，而不是由地方机构签署服务，金融机构或者企业可能面临复杂的法律和合规问题</a:t>
              </a:r>
              <a:r>
                <a:rPr lang="zh-CN" altLang="en-US" sz="1200" dirty="0">
                  <a:latin typeface="微软雅黑" panose="020B0503020204020204" charset="-122"/>
                  <a:ea typeface="微软雅黑" panose="020B0503020204020204" charset="-122"/>
                  <a:cs typeface="微软雅黑" panose="020B0503020204020204" charset="-122"/>
                </a:rPr>
                <a:t>。</a:t>
              </a:r>
            </a:p>
          </p:txBody>
        </p:sp>
      </p:grpSp>
      <p:sp>
        <p:nvSpPr>
          <p:cNvPr id="9" name="矩形 8">
            <a:extLst>
              <a:ext uri="{FF2B5EF4-FFF2-40B4-BE49-F238E27FC236}">
                <a16:creationId xmlns:a16="http://schemas.microsoft.com/office/drawing/2014/main" id="{1BCA6A66-E0F2-4335-8657-B29EDF1D842D}"/>
              </a:ext>
            </a:extLst>
          </p:cNvPr>
          <p:cNvSpPr/>
          <p:nvPr/>
        </p:nvSpPr>
        <p:spPr>
          <a:xfrm>
            <a:off x="1635182" y="2945527"/>
            <a:ext cx="1601470" cy="76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10" name="组 11">
            <a:extLst>
              <a:ext uri="{FF2B5EF4-FFF2-40B4-BE49-F238E27FC236}">
                <a16:creationId xmlns:a16="http://schemas.microsoft.com/office/drawing/2014/main" id="{3DB666F8-C55B-44FC-8E3D-F25FFE583C39}"/>
              </a:ext>
            </a:extLst>
          </p:cNvPr>
          <p:cNvGrpSpPr/>
          <p:nvPr/>
        </p:nvGrpSpPr>
        <p:grpSpPr>
          <a:xfrm>
            <a:off x="2132419" y="1280020"/>
            <a:ext cx="762460" cy="679434"/>
            <a:chOff x="4148138" y="2051050"/>
            <a:chExt cx="874713" cy="779463"/>
          </a:xfrm>
          <a:solidFill>
            <a:schemeClr val="accent1"/>
          </a:solidFill>
        </p:grpSpPr>
        <p:sp>
          <p:nvSpPr>
            <p:cNvPr id="11" name="Freeform 72">
              <a:extLst>
                <a:ext uri="{FF2B5EF4-FFF2-40B4-BE49-F238E27FC236}">
                  <a16:creationId xmlns:a16="http://schemas.microsoft.com/office/drawing/2014/main" id="{56495219-BEE9-4393-AA22-2BECFCD5BFA4}"/>
                </a:ext>
              </a:extLst>
            </p:cNvPr>
            <p:cNvSpPr>
              <a:spLocks noEditPoints="1"/>
            </p:cNvSpPr>
            <p:nvPr/>
          </p:nvSpPr>
          <p:spPr bwMode="auto">
            <a:xfrm>
              <a:off x="4367213" y="2193925"/>
              <a:ext cx="655638" cy="563563"/>
            </a:xfrm>
            <a:custGeom>
              <a:avLst/>
              <a:gdLst>
                <a:gd name="T0" fmla="*/ 295 w 313"/>
                <a:gd name="T1" fmla="*/ 88 h 268"/>
                <a:gd name="T2" fmla="*/ 282 w 313"/>
                <a:gd name="T3" fmla="*/ 88 h 268"/>
                <a:gd name="T4" fmla="*/ 298 w 313"/>
                <a:gd name="T5" fmla="*/ 149 h 268"/>
                <a:gd name="T6" fmla="*/ 273 w 313"/>
                <a:gd name="T7" fmla="*/ 192 h 268"/>
                <a:gd name="T8" fmla="*/ 24 w 313"/>
                <a:gd name="T9" fmla="*/ 257 h 268"/>
                <a:gd name="T10" fmla="*/ 21 w 313"/>
                <a:gd name="T11" fmla="*/ 258 h 268"/>
                <a:gd name="T12" fmla="*/ 37 w 313"/>
                <a:gd name="T13" fmla="*/ 268 h 268"/>
                <a:gd name="T14" fmla="*/ 295 w 313"/>
                <a:gd name="T15" fmla="*/ 268 h 268"/>
                <a:gd name="T16" fmla="*/ 313 w 313"/>
                <a:gd name="T17" fmla="*/ 251 h 268"/>
                <a:gd name="T18" fmla="*/ 313 w 313"/>
                <a:gd name="T19" fmla="*/ 106 h 268"/>
                <a:gd name="T20" fmla="*/ 295 w 313"/>
                <a:gd name="T21" fmla="*/ 88 h 268"/>
                <a:gd name="T22" fmla="*/ 292 w 313"/>
                <a:gd name="T23" fmla="*/ 252 h 268"/>
                <a:gd name="T24" fmla="*/ 158 w 313"/>
                <a:gd name="T25" fmla="*/ 253 h 268"/>
                <a:gd name="T26" fmla="*/ 153 w 313"/>
                <a:gd name="T27" fmla="*/ 248 h 268"/>
                <a:gd name="T28" fmla="*/ 158 w 313"/>
                <a:gd name="T29" fmla="*/ 243 h 268"/>
                <a:gd name="T30" fmla="*/ 292 w 313"/>
                <a:gd name="T31" fmla="*/ 242 h 268"/>
                <a:gd name="T32" fmla="*/ 297 w 313"/>
                <a:gd name="T33" fmla="*/ 247 h 268"/>
                <a:gd name="T34" fmla="*/ 292 w 313"/>
                <a:gd name="T35" fmla="*/ 252 h 268"/>
                <a:gd name="T36" fmla="*/ 282 w 313"/>
                <a:gd name="T37" fmla="*/ 158 h 268"/>
                <a:gd name="T38" fmla="*/ 281 w 313"/>
                <a:gd name="T39" fmla="*/ 154 h 268"/>
                <a:gd name="T40" fmla="*/ 245 w 313"/>
                <a:gd name="T41" fmla="*/ 13 h 268"/>
                <a:gd name="T42" fmla="*/ 228 w 313"/>
                <a:gd name="T43" fmla="*/ 0 h 268"/>
                <a:gd name="T44" fmla="*/ 223 w 313"/>
                <a:gd name="T45" fmla="*/ 1 h 268"/>
                <a:gd name="T46" fmla="*/ 210 w 313"/>
                <a:gd name="T47" fmla="*/ 4 h 268"/>
                <a:gd name="T48" fmla="*/ 241 w 313"/>
                <a:gd name="T49" fmla="*/ 59 h 268"/>
                <a:gd name="T50" fmla="*/ 227 w 313"/>
                <a:gd name="T51" fmla="*/ 107 h 268"/>
                <a:gd name="T52" fmla="*/ 2 w 313"/>
                <a:gd name="T53" fmla="*/ 233 h 268"/>
                <a:gd name="T54" fmla="*/ 0 w 313"/>
                <a:gd name="T55" fmla="*/ 233 h 268"/>
                <a:gd name="T56" fmla="*/ 15 w 313"/>
                <a:gd name="T57" fmla="*/ 241 h 268"/>
                <a:gd name="T58" fmla="*/ 19 w 313"/>
                <a:gd name="T59" fmla="*/ 241 h 268"/>
                <a:gd name="T60" fmla="*/ 269 w 313"/>
                <a:gd name="T61" fmla="*/ 175 h 268"/>
                <a:gd name="T62" fmla="*/ 282 w 313"/>
                <a:gd name="T63" fmla="*/ 158 h 268"/>
                <a:gd name="T64" fmla="*/ 259 w 313"/>
                <a:gd name="T65" fmla="*/ 159 h 268"/>
                <a:gd name="T66" fmla="*/ 131 w 313"/>
                <a:gd name="T67" fmla="*/ 198 h 268"/>
                <a:gd name="T68" fmla="*/ 125 w 313"/>
                <a:gd name="T69" fmla="*/ 195 h 268"/>
                <a:gd name="T70" fmla="*/ 128 w 313"/>
                <a:gd name="T71" fmla="*/ 189 h 268"/>
                <a:gd name="T72" fmla="*/ 256 w 313"/>
                <a:gd name="T73" fmla="*/ 149 h 268"/>
                <a:gd name="T74" fmla="*/ 263 w 313"/>
                <a:gd name="T75" fmla="*/ 153 h 268"/>
                <a:gd name="T76" fmla="*/ 259 w 313"/>
                <a:gd name="T77" fmla="*/ 159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13" h="268">
                  <a:moveTo>
                    <a:pt x="295" y="88"/>
                  </a:moveTo>
                  <a:cubicBezTo>
                    <a:pt x="282" y="88"/>
                    <a:pt x="282" y="88"/>
                    <a:pt x="282" y="88"/>
                  </a:cubicBezTo>
                  <a:cubicBezTo>
                    <a:pt x="298" y="149"/>
                    <a:pt x="298" y="149"/>
                    <a:pt x="298" y="149"/>
                  </a:cubicBezTo>
                  <a:cubicBezTo>
                    <a:pt x="303" y="168"/>
                    <a:pt x="292" y="187"/>
                    <a:pt x="273" y="192"/>
                  </a:cubicBezTo>
                  <a:cubicBezTo>
                    <a:pt x="24" y="257"/>
                    <a:pt x="24" y="257"/>
                    <a:pt x="24" y="257"/>
                  </a:cubicBezTo>
                  <a:cubicBezTo>
                    <a:pt x="23" y="258"/>
                    <a:pt x="22" y="258"/>
                    <a:pt x="21" y="258"/>
                  </a:cubicBezTo>
                  <a:cubicBezTo>
                    <a:pt x="24" y="264"/>
                    <a:pt x="30" y="268"/>
                    <a:pt x="37" y="268"/>
                  </a:cubicBezTo>
                  <a:cubicBezTo>
                    <a:pt x="295" y="268"/>
                    <a:pt x="295" y="268"/>
                    <a:pt x="295" y="268"/>
                  </a:cubicBezTo>
                  <a:cubicBezTo>
                    <a:pt x="305" y="268"/>
                    <a:pt x="313" y="261"/>
                    <a:pt x="313" y="251"/>
                  </a:cubicBezTo>
                  <a:cubicBezTo>
                    <a:pt x="313" y="106"/>
                    <a:pt x="313" y="106"/>
                    <a:pt x="313" y="106"/>
                  </a:cubicBezTo>
                  <a:cubicBezTo>
                    <a:pt x="313" y="96"/>
                    <a:pt x="305" y="88"/>
                    <a:pt x="295" y="88"/>
                  </a:cubicBezTo>
                  <a:close/>
                  <a:moveTo>
                    <a:pt x="292" y="252"/>
                  </a:moveTo>
                  <a:cubicBezTo>
                    <a:pt x="158" y="253"/>
                    <a:pt x="158" y="253"/>
                    <a:pt x="158" y="253"/>
                  </a:cubicBezTo>
                  <a:cubicBezTo>
                    <a:pt x="155" y="253"/>
                    <a:pt x="153" y="251"/>
                    <a:pt x="153" y="248"/>
                  </a:cubicBezTo>
                  <a:cubicBezTo>
                    <a:pt x="153" y="245"/>
                    <a:pt x="155" y="243"/>
                    <a:pt x="158" y="243"/>
                  </a:cubicBezTo>
                  <a:cubicBezTo>
                    <a:pt x="292" y="242"/>
                    <a:pt x="292" y="242"/>
                    <a:pt x="292" y="242"/>
                  </a:cubicBezTo>
                  <a:cubicBezTo>
                    <a:pt x="295" y="242"/>
                    <a:pt x="297" y="245"/>
                    <a:pt x="297" y="247"/>
                  </a:cubicBezTo>
                  <a:cubicBezTo>
                    <a:pt x="297" y="250"/>
                    <a:pt x="295" y="252"/>
                    <a:pt x="292" y="252"/>
                  </a:cubicBezTo>
                  <a:close/>
                  <a:moveTo>
                    <a:pt x="282" y="158"/>
                  </a:moveTo>
                  <a:cubicBezTo>
                    <a:pt x="282" y="157"/>
                    <a:pt x="282" y="155"/>
                    <a:pt x="281" y="154"/>
                  </a:cubicBezTo>
                  <a:cubicBezTo>
                    <a:pt x="245" y="13"/>
                    <a:pt x="245" y="13"/>
                    <a:pt x="245" y="13"/>
                  </a:cubicBezTo>
                  <a:cubicBezTo>
                    <a:pt x="243" y="5"/>
                    <a:pt x="235" y="0"/>
                    <a:pt x="228" y="0"/>
                  </a:cubicBezTo>
                  <a:cubicBezTo>
                    <a:pt x="226" y="0"/>
                    <a:pt x="225" y="0"/>
                    <a:pt x="223" y="1"/>
                  </a:cubicBezTo>
                  <a:cubicBezTo>
                    <a:pt x="210" y="4"/>
                    <a:pt x="210" y="4"/>
                    <a:pt x="210" y="4"/>
                  </a:cubicBezTo>
                  <a:cubicBezTo>
                    <a:pt x="241" y="59"/>
                    <a:pt x="241" y="59"/>
                    <a:pt x="241" y="59"/>
                  </a:cubicBezTo>
                  <a:cubicBezTo>
                    <a:pt x="250" y="76"/>
                    <a:pt x="244" y="97"/>
                    <a:pt x="227" y="107"/>
                  </a:cubicBezTo>
                  <a:cubicBezTo>
                    <a:pt x="2" y="233"/>
                    <a:pt x="2" y="233"/>
                    <a:pt x="2" y="233"/>
                  </a:cubicBezTo>
                  <a:cubicBezTo>
                    <a:pt x="1" y="233"/>
                    <a:pt x="1" y="233"/>
                    <a:pt x="0" y="233"/>
                  </a:cubicBezTo>
                  <a:cubicBezTo>
                    <a:pt x="3" y="238"/>
                    <a:pt x="9" y="241"/>
                    <a:pt x="15" y="241"/>
                  </a:cubicBezTo>
                  <a:cubicBezTo>
                    <a:pt x="16" y="241"/>
                    <a:pt x="18" y="241"/>
                    <a:pt x="19" y="241"/>
                  </a:cubicBezTo>
                  <a:cubicBezTo>
                    <a:pt x="269" y="175"/>
                    <a:pt x="269" y="175"/>
                    <a:pt x="269" y="175"/>
                  </a:cubicBezTo>
                  <a:cubicBezTo>
                    <a:pt x="277" y="173"/>
                    <a:pt x="282" y="166"/>
                    <a:pt x="282" y="158"/>
                  </a:cubicBezTo>
                  <a:close/>
                  <a:moveTo>
                    <a:pt x="259" y="159"/>
                  </a:moveTo>
                  <a:cubicBezTo>
                    <a:pt x="131" y="198"/>
                    <a:pt x="131" y="198"/>
                    <a:pt x="131" y="198"/>
                  </a:cubicBezTo>
                  <a:cubicBezTo>
                    <a:pt x="129" y="199"/>
                    <a:pt x="126" y="198"/>
                    <a:pt x="125" y="195"/>
                  </a:cubicBezTo>
                  <a:cubicBezTo>
                    <a:pt x="124" y="192"/>
                    <a:pt x="126" y="190"/>
                    <a:pt x="128" y="189"/>
                  </a:cubicBezTo>
                  <a:cubicBezTo>
                    <a:pt x="256" y="149"/>
                    <a:pt x="256" y="149"/>
                    <a:pt x="256" y="149"/>
                  </a:cubicBezTo>
                  <a:cubicBezTo>
                    <a:pt x="259" y="149"/>
                    <a:pt x="262" y="150"/>
                    <a:pt x="263" y="153"/>
                  </a:cubicBezTo>
                  <a:cubicBezTo>
                    <a:pt x="263" y="155"/>
                    <a:pt x="262" y="158"/>
                    <a:pt x="259" y="15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73">
              <a:extLst>
                <a:ext uri="{FF2B5EF4-FFF2-40B4-BE49-F238E27FC236}">
                  <a16:creationId xmlns:a16="http://schemas.microsoft.com/office/drawing/2014/main" id="{37CB718E-6237-4161-B6FC-B2487B5B5AA0}"/>
                </a:ext>
              </a:extLst>
            </p:cNvPr>
            <p:cNvSpPr>
              <a:spLocks noEditPoints="1"/>
            </p:cNvSpPr>
            <p:nvPr/>
          </p:nvSpPr>
          <p:spPr bwMode="auto">
            <a:xfrm>
              <a:off x="4148138" y="2051050"/>
              <a:ext cx="874713" cy="779463"/>
            </a:xfrm>
            <a:custGeom>
              <a:avLst/>
              <a:gdLst>
                <a:gd name="T0" fmla="*/ 141 w 417"/>
                <a:gd name="T1" fmla="*/ 336 h 371"/>
                <a:gd name="T2" fmla="*/ 124 w 417"/>
                <a:gd name="T3" fmla="*/ 326 h 371"/>
                <a:gd name="T4" fmla="*/ 141 w 417"/>
                <a:gd name="T5" fmla="*/ 371 h 371"/>
                <a:gd name="T6" fmla="*/ 417 w 417"/>
                <a:gd name="T7" fmla="*/ 354 h 371"/>
                <a:gd name="T8" fmla="*/ 399 w 417"/>
                <a:gd name="T9" fmla="*/ 336 h 371"/>
                <a:gd name="T10" fmla="*/ 329 w 417"/>
                <a:gd name="T11" fmla="*/ 136 h 371"/>
                <a:gd name="T12" fmla="*/ 243 w 417"/>
                <a:gd name="T13" fmla="*/ 0 h 371"/>
                <a:gd name="T14" fmla="*/ 9 w 417"/>
                <a:gd name="T15" fmla="*/ 128 h 371"/>
                <a:gd name="T16" fmla="*/ 3 w 417"/>
                <a:gd name="T17" fmla="*/ 152 h 371"/>
                <a:gd name="T18" fmla="*/ 89 w 417"/>
                <a:gd name="T19" fmla="*/ 287 h 371"/>
                <a:gd name="T20" fmla="*/ 323 w 417"/>
                <a:gd name="T21" fmla="*/ 159 h 371"/>
                <a:gd name="T22" fmla="*/ 111 w 417"/>
                <a:gd name="T23" fmla="*/ 220 h 371"/>
                <a:gd name="T24" fmla="*/ 57 w 417"/>
                <a:gd name="T25" fmla="*/ 122 h 371"/>
                <a:gd name="T26" fmla="*/ 111 w 417"/>
                <a:gd name="T27" fmla="*/ 220 h 371"/>
                <a:gd name="T28" fmla="*/ 190 w 417"/>
                <a:gd name="T29" fmla="*/ 210 h 371"/>
                <a:gd name="T30" fmla="*/ 185 w 417"/>
                <a:gd name="T31" fmla="*/ 201 h 371"/>
                <a:gd name="T32" fmla="*/ 309 w 417"/>
                <a:gd name="T33" fmla="*/ 139 h 371"/>
                <a:gd name="T34" fmla="*/ 86 w 417"/>
                <a:gd name="T35" fmla="*/ 165 h 371"/>
                <a:gd name="T36" fmla="*/ 79 w 417"/>
                <a:gd name="T37" fmla="*/ 147 h 371"/>
                <a:gd name="T38" fmla="*/ 92 w 417"/>
                <a:gd name="T39" fmla="*/ 155 h 371"/>
                <a:gd name="T40" fmla="*/ 82 w 417"/>
                <a:gd name="T41" fmla="*/ 138 h 371"/>
                <a:gd name="T42" fmla="*/ 64 w 417"/>
                <a:gd name="T43" fmla="*/ 136 h 371"/>
                <a:gd name="T44" fmla="*/ 57 w 417"/>
                <a:gd name="T45" fmla="*/ 152 h 371"/>
                <a:gd name="T46" fmla="*/ 71 w 417"/>
                <a:gd name="T47" fmla="*/ 178 h 371"/>
                <a:gd name="T48" fmla="*/ 92 w 417"/>
                <a:gd name="T49" fmla="*/ 195 h 371"/>
                <a:gd name="T50" fmla="*/ 76 w 417"/>
                <a:gd name="T51" fmla="*/ 188 h 371"/>
                <a:gd name="T52" fmla="*/ 97 w 417"/>
                <a:gd name="T53" fmla="*/ 204 h 371"/>
                <a:gd name="T54" fmla="*/ 104 w 417"/>
                <a:gd name="T55" fmla="*/ 207 h 371"/>
                <a:gd name="T56" fmla="*/ 105 w 417"/>
                <a:gd name="T57" fmla="*/ 199 h 371"/>
                <a:gd name="T58" fmla="*/ 86 w 417"/>
                <a:gd name="T59" fmla="*/ 165 h 371"/>
                <a:gd name="T60" fmla="*/ 68 w 417"/>
                <a:gd name="T61" fmla="*/ 163 h 371"/>
                <a:gd name="T62" fmla="*/ 77 w 417"/>
                <a:gd name="T63" fmla="*/ 168 h 371"/>
                <a:gd name="T64" fmla="*/ 100 w 417"/>
                <a:gd name="T65" fmla="*/ 190 h 371"/>
                <a:gd name="T66" fmla="*/ 100 w 417"/>
                <a:gd name="T67" fmla="*/ 18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7" h="371">
                  <a:moveTo>
                    <a:pt x="399" y="336"/>
                  </a:moveTo>
                  <a:cubicBezTo>
                    <a:pt x="141" y="336"/>
                    <a:pt x="141" y="336"/>
                    <a:pt x="141" y="336"/>
                  </a:cubicBezTo>
                  <a:cubicBezTo>
                    <a:pt x="134" y="336"/>
                    <a:pt x="128" y="332"/>
                    <a:pt x="125" y="326"/>
                  </a:cubicBezTo>
                  <a:cubicBezTo>
                    <a:pt x="125" y="326"/>
                    <a:pt x="124" y="326"/>
                    <a:pt x="124" y="326"/>
                  </a:cubicBezTo>
                  <a:cubicBezTo>
                    <a:pt x="124" y="354"/>
                    <a:pt x="124" y="354"/>
                    <a:pt x="124" y="354"/>
                  </a:cubicBezTo>
                  <a:cubicBezTo>
                    <a:pt x="124" y="363"/>
                    <a:pt x="132" y="371"/>
                    <a:pt x="141" y="371"/>
                  </a:cubicBezTo>
                  <a:cubicBezTo>
                    <a:pt x="399" y="371"/>
                    <a:pt x="399" y="371"/>
                    <a:pt x="399" y="371"/>
                  </a:cubicBezTo>
                  <a:cubicBezTo>
                    <a:pt x="409" y="371"/>
                    <a:pt x="417" y="363"/>
                    <a:pt x="417" y="354"/>
                  </a:cubicBezTo>
                  <a:cubicBezTo>
                    <a:pt x="417" y="319"/>
                    <a:pt x="417" y="319"/>
                    <a:pt x="417" y="319"/>
                  </a:cubicBezTo>
                  <a:cubicBezTo>
                    <a:pt x="417" y="329"/>
                    <a:pt x="409" y="336"/>
                    <a:pt x="399" y="336"/>
                  </a:cubicBezTo>
                  <a:close/>
                  <a:moveTo>
                    <a:pt x="332" y="144"/>
                  </a:moveTo>
                  <a:cubicBezTo>
                    <a:pt x="332" y="141"/>
                    <a:pt x="331" y="138"/>
                    <a:pt x="329" y="136"/>
                  </a:cubicBezTo>
                  <a:cubicBezTo>
                    <a:pt x="259" y="9"/>
                    <a:pt x="259" y="9"/>
                    <a:pt x="259" y="9"/>
                  </a:cubicBezTo>
                  <a:cubicBezTo>
                    <a:pt x="255" y="3"/>
                    <a:pt x="249" y="0"/>
                    <a:pt x="243" y="0"/>
                  </a:cubicBezTo>
                  <a:cubicBezTo>
                    <a:pt x="240" y="0"/>
                    <a:pt x="237" y="0"/>
                    <a:pt x="235" y="2"/>
                  </a:cubicBezTo>
                  <a:cubicBezTo>
                    <a:pt x="9" y="128"/>
                    <a:pt x="9" y="128"/>
                    <a:pt x="9" y="128"/>
                  </a:cubicBezTo>
                  <a:cubicBezTo>
                    <a:pt x="4" y="131"/>
                    <a:pt x="0" y="137"/>
                    <a:pt x="0" y="143"/>
                  </a:cubicBezTo>
                  <a:cubicBezTo>
                    <a:pt x="0" y="146"/>
                    <a:pt x="1" y="149"/>
                    <a:pt x="3" y="152"/>
                  </a:cubicBezTo>
                  <a:cubicBezTo>
                    <a:pt x="74" y="278"/>
                    <a:pt x="74" y="278"/>
                    <a:pt x="74" y="278"/>
                  </a:cubicBezTo>
                  <a:cubicBezTo>
                    <a:pt x="77" y="284"/>
                    <a:pt x="83" y="287"/>
                    <a:pt x="89" y="287"/>
                  </a:cubicBezTo>
                  <a:cubicBezTo>
                    <a:pt x="92" y="287"/>
                    <a:pt x="95" y="287"/>
                    <a:pt x="97" y="285"/>
                  </a:cubicBezTo>
                  <a:cubicBezTo>
                    <a:pt x="323" y="159"/>
                    <a:pt x="323" y="159"/>
                    <a:pt x="323" y="159"/>
                  </a:cubicBezTo>
                  <a:cubicBezTo>
                    <a:pt x="328" y="156"/>
                    <a:pt x="332" y="150"/>
                    <a:pt x="332" y="144"/>
                  </a:cubicBezTo>
                  <a:close/>
                  <a:moveTo>
                    <a:pt x="111" y="220"/>
                  </a:moveTo>
                  <a:cubicBezTo>
                    <a:pt x="88" y="232"/>
                    <a:pt x="58" y="220"/>
                    <a:pt x="43" y="193"/>
                  </a:cubicBezTo>
                  <a:cubicBezTo>
                    <a:pt x="29" y="166"/>
                    <a:pt x="35" y="134"/>
                    <a:pt x="57" y="122"/>
                  </a:cubicBezTo>
                  <a:cubicBezTo>
                    <a:pt x="80" y="110"/>
                    <a:pt x="110" y="122"/>
                    <a:pt x="125" y="149"/>
                  </a:cubicBezTo>
                  <a:cubicBezTo>
                    <a:pt x="139" y="176"/>
                    <a:pt x="133" y="208"/>
                    <a:pt x="111" y="220"/>
                  </a:cubicBezTo>
                  <a:close/>
                  <a:moveTo>
                    <a:pt x="307" y="146"/>
                  </a:moveTo>
                  <a:cubicBezTo>
                    <a:pt x="190" y="210"/>
                    <a:pt x="190" y="210"/>
                    <a:pt x="190" y="210"/>
                  </a:cubicBezTo>
                  <a:cubicBezTo>
                    <a:pt x="187" y="211"/>
                    <a:pt x="184" y="210"/>
                    <a:pt x="183" y="208"/>
                  </a:cubicBezTo>
                  <a:cubicBezTo>
                    <a:pt x="181" y="206"/>
                    <a:pt x="182" y="202"/>
                    <a:pt x="185" y="201"/>
                  </a:cubicBezTo>
                  <a:cubicBezTo>
                    <a:pt x="303" y="137"/>
                    <a:pt x="303" y="137"/>
                    <a:pt x="303" y="137"/>
                  </a:cubicBezTo>
                  <a:cubicBezTo>
                    <a:pt x="305" y="136"/>
                    <a:pt x="308" y="137"/>
                    <a:pt x="309" y="139"/>
                  </a:cubicBezTo>
                  <a:cubicBezTo>
                    <a:pt x="311" y="142"/>
                    <a:pt x="310" y="145"/>
                    <a:pt x="307" y="146"/>
                  </a:cubicBezTo>
                  <a:close/>
                  <a:moveTo>
                    <a:pt x="86" y="165"/>
                  </a:moveTo>
                  <a:cubicBezTo>
                    <a:pt x="76" y="147"/>
                    <a:pt x="76" y="147"/>
                    <a:pt x="76" y="147"/>
                  </a:cubicBezTo>
                  <a:cubicBezTo>
                    <a:pt x="77" y="147"/>
                    <a:pt x="78" y="147"/>
                    <a:pt x="79" y="147"/>
                  </a:cubicBezTo>
                  <a:cubicBezTo>
                    <a:pt x="83" y="149"/>
                    <a:pt x="85" y="153"/>
                    <a:pt x="85" y="153"/>
                  </a:cubicBezTo>
                  <a:cubicBezTo>
                    <a:pt x="87" y="155"/>
                    <a:pt x="90" y="156"/>
                    <a:pt x="92" y="155"/>
                  </a:cubicBezTo>
                  <a:cubicBezTo>
                    <a:pt x="95" y="153"/>
                    <a:pt x="96" y="150"/>
                    <a:pt x="94" y="148"/>
                  </a:cubicBezTo>
                  <a:cubicBezTo>
                    <a:pt x="94" y="147"/>
                    <a:pt x="90" y="140"/>
                    <a:pt x="82" y="138"/>
                  </a:cubicBezTo>
                  <a:cubicBezTo>
                    <a:pt x="78" y="137"/>
                    <a:pt x="75" y="137"/>
                    <a:pt x="71" y="138"/>
                  </a:cubicBezTo>
                  <a:cubicBezTo>
                    <a:pt x="70" y="136"/>
                    <a:pt x="67" y="135"/>
                    <a:pt x="64" y="136"/>
                  </a:cubicBezTo>
                  <a:cubicBezTo>
                    <a:pt x="62" y="138"/>
                    <a:pt x="61" y="141"/>
                    <a:pt x="62" y="143"/>
                  </a:cubicBezTo>
                  <a:cubicBezTo>
                    <a:pt x="60" y="145"/>
                    <a:pt x="58" y="148"/>
                    <a:pt x="57" y="152"/>
                  </a:cubicBezTo>
                  <a:cubicBezTo>
                    <a:pt x="55" y="160"/>
                    <a:pt x="58" y="167"/>
                    <a:pt x="59" y="168"/>
                  </a:cubicBezTo>
                  <a:cubicBezTo>
                    <a:pt x="59" y="169"/>
                    <a:pt x="63" y="176"/>
                    <a:pt x="71" y="178"/>
                  </a:cubicBezTo>
                  <a:cubicBezTo>
                    <a:pt x="75" y="179"/>
                    <a:pt x="78" y="179"/>
                    <a:pt x="82" y="178"/>
                  </a:cubicBezTo>
                  <a:cubicBezTo>
                    <a:pt x="92" y="195"/>
                    <a:pt x="92" y="195"/>
                    <a:pt x="92" y="195"/>
                  </a:cubicBezTo>
                  <a:cubicBezTo>
                    <a:pt x="86" y="195"/>
                    <a:pt x="83" y="191"/>
                    <a:pt x="82" y="190"/>
                  </a:cubicBezTo>
                  <a:cubicBezTo>
                    <a:pt x="81" y="187"/>
                    <a:pt x="78" y="186"/>
                    <a:pt x="76" y="188"/>
                  </a:cubicBezTo>
                  <a:cubicBezTo>
                    <a:pt x="73" y="189"/>
                    <a:pt x="72" y="192"/>
                    <a:pt x="74" y="194"/>
                  </a:cubicBezTo>
                  <a:cubicBezTo>
                    <a:pt x="77" y="201"/>
                    <a:pt x="86" y="208"/>
                    <a:pt x="97" y="204"/>
                  </a:cubicBezTo>
                  <a:cubicBezTo>
                    <a:pt x="97" y="205"/>
                    <a:pt x="97" y="205"/>
                    <a:pt x="97" y="205"/>
                  </a:cubicBezTo>
                  <a:cubicBezTo>
                    <a:pt x="99" y="208"/>
                    <a:pt x="102" y="209"/>
                    <a:pt x="104" y="207"/>
                  </a:cubicBezTo>
                  <a:cubicBezTo>
                    <a:pt x="107" y="206"/>
                    <a:pt x="108" y="203"/>
                    <a:pt x="106" y="201"/>
                  </a:cubicBezTo>
                  <a:cubicBezTo>
                    <a:pt x="105" y="199"/>
                    <a:pt x="105" y="199"/>
                    <a:pt x="105" y="199"/>
                  </a:cubicBezTo>
                  <a:cubicBezTo>
                    <a:pt x="114" y="192"/>
                    <a:pt x="113" y="181"/>
                    <a:pt x="109" y="175"/>
                  </a:cubicBezTo>
                  <a:cubicBezTo>
                    <a:pt x="106" y="168"/>
                    <a:pt x="97" y="161"/>
                    <a:pt x="86" y="165"/>
                  </a:cubicBezTo>
                  <a:close/>
                  <a:moveTo>
                    <a:pt x="74" y="168"/>
                  </a:moveTo>
                  <a:cubicBezTo>
                    <a:pt x="70" y="167"/>
                    <a:pt x="68" y="163"/>
                    <a:pt x="68" y="163"/>
                  </a:cubicBezTo>
                  <a:cubicBezTo>
                    <a:pt x="67" y="161"/>
                    <a:pt x="65" y="156"/>
                    <a:pt x="68" y="152"/>
                  </a:cubicBezTo>
                  <a:cubicBezTo>
                    <a:pt x="77" y="168"/>
                    <a:pt x="77" y="168"/>
                    <a:pt x="77" y="168"/>
                  </a:cubicBezTo>
                  <a:cubicBezTo>
                    <a:pt x="76" y="168"/>
                    <a:pt x="75" y="168"/>
                    <a:pt x="74" y="168"/>
                  </a:cubicBezTo>
                  <a:close/>
                  <a:moveTo>
                    <a:pt x="100" y="190"/>
                  </a:moveTo>
                  <a:cubicBezTo>
                    <a:pt x="91" y="174"/>
                    <a:pt x="91" y="174"/>
                    <a:pt x="91" y="174"/>
                  </a:cubicBezTo>
                  <a:cubicBezTo>
                    <a:pt x="96" y="174"/>
                    <a:pt x="99" y="178"/>
                    <a:pt x="100" y="180"/>
                  </a:cubicBezTo>
                  <a:cubicBezTo>
                    <a:pt x="101" y="181"/>
                    <a:pt x="103" y="186"/>
                    <a:pt x="100" y="19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3" name="Freeform 74">
            <a:extLst>
              <a:ext uri="{FF2B5EF4-FFF2-40B4-BE49-F238E27FC236}">
                <a16:creationId xmlns:a16="http://schemas.microsoft.com/office/drawing/2014/main" id="{337677A1-27D2-434E-899D-EFD9C9D21E20}"/>
              </a:ext>
            </a:extLst>
          </p:cNvPr>
          <p:cNvSpPr>
            <a:spLocks noEditPoints="1"/>
          </p:cNvSpPr>
          <p:nvPr/>
        </p:nvSpPr>
        <p:spPr bwMode="auto">
          <a:xfrm>
            <a:off x="5738986" y="1286165"/>
            <a:ext cx="911092" cy="601104"/>
          </a:xfrm>
          <a:custGeom>
            <a:avLst/>
            <a:gdLst>
              <a:gd name="T0" fmla="*/ 220 w 511"/>
              <a:gd name="T1" fmla="*/ 149 h 337"/>
              <a:gd name="T2" fmla="*/ 200 w 511"/>
              <a:gd name="T3" fmla="*/ 121 h 337"/>
              <a:gd name="T4" fmla="*/ 257 w 511"/>
              <a:gd name="T5" fmla="*/ 195 h 337"/>
              <a:gd name="T6" fmla="*/ 237 w 511"/>
              <a:gd name="T7" fmla="*/ 223 h 337"/>
              <a:gd name="T8" fmla="*/ 465 w 511"/>
              <a:gd name="T9" fmla="*/ 129 h 337"/>
              <a:gd name="T10" fmla="*/ 422 w 511"/>
              <a:gd name="T11" fmla="*/ 129 h 337"/>
              <a:gd name="T12" fmla="*/ 38 w 511"/>
              <a:gd name="T13" fmla="*/ 116 h 337"/>
              <a:gd name="T14" fmla="*/ 0 w 511"/>
              <a:gd name="T15" fmla="*/ 135 h 337"/>
              <a:gd name="T16" fmla="*/ 18 w 511"/>
              <a:gd name="T17" fmla="*/ 209 h 337"/>
              <a:gd name="T18" fmla="*/ 120 w 511"/>
              <a:gd name="T19" fmla="*/ 282 h 337"/>
              <a:gd name="T20" fmla="*/ 153 w 511"/>
              <a:gd name="T21" fmla="*/ 337 h 337"/>
              <a:gd name="T22" fmla="*/ 192 w 511"/>
              <a:gd name="T23" fmla="*/ 309 h 337"/>
              <a:gd name="T24" fmla="*/ 250 w 511"/>
              <a:gd name="T25" fmla="*/ 293 h 337"/>
              <a:gd name="T26" fmla="*/ 280 w 511"/>
              <a:gd name="T27" fmla="*/ 337 h 337"/>
              <a:gd name="T28" fmla="*/ 320 w 511"/>
              <a:gd name="T29" fmla="*/ 309 h 337"/>
              <a:gd name="T30" fmla="*/ 424 w 511"/>
              <a:gd name="T31" fmla="*/ 152 h 337"/>
              <a:gd name="T32" fmla="*/ 431 w 511"/>
              <a:gd name="T33" fmla="*/ 150 h 337"/>
              <a:gd name="T34" fmla="*/ 433 w 511"/>
              <a:gd name="T35" fmla="*/ 187 h 337"/>
              <a:gd name="T36" fmla="*/ 478 w 511"/>
              <a:gd name="T37" fmla="*/ 176 h 337"/>
              <a:gd name="T38" fmla="*/ 465 w 511"/>
              <a:gd name="T39" fmla="*/ 148 h 337"/>
              <a:gd name="T40" fmla="*/ 503 w 511"/>
              <a:gd name="T41" fmla="*/ 171 h 337"/>
              <a:gd name="T42" fmla="*/ 274 w 511"/>
              <a:gd name="T43" fmla="*/ 195 h 337"/>
              <a:gd name="T44" fmla="*/ 237 w 511"/>
              <a:gd name="T45" fmla="*/ 245 h 337"/>
              <a:gd name="T46" fmla="*/ 220 w 511"/>
              <a:gd name="T47" fmla="*/ 245 h 337"/>
              <a:gd name="T48" fmla="*/ 183 w 511"/>
              <a:gd name="T49" fmla="*/ 195 h 337"/>
              <a:gd name="T50" fmla="*/ 200 w 511"/>
              <a:gd name="T51" fmla="*/ 195 h 337"/>
              <a:gd name="T52" fmla="*/ 220 w 511"/>
              <a:gd name="T53" fmla="*/ 223 h 337"/>
              <a:gd name="T54" fmla="*/ 183 w 511"/>
              <a:gd name="T55" fmla="*/ 121 h 337"/>
              <a:gd name="T56" fmla="*/ 220 w 511"/>
              <a:gd name="T57" fmla="*/ 72 h 337"/>
              <a:gd name="T58" fmla="*/ 237 w 511"/>
              <a:gd name="T59" fmla="*/ 72 h 337"/>
              <a:gd name="T60" fmla="*/ 274 w 511"/>
              <a:gd name="T61" fmla="*/ 121 h 337"/>
              <a:gd name="T62" fmla="*/ 257 w 511"/>
              <a:gd name="T63" fmla="*/ 121 h 337"/>
              <a:gd name="T64" fmla="*/ 237 w 511"/>
              <a:gd name="T65" fmla="*/ 94 h 337"/>
              <a:gd name="T66" fmla="*/ 274 w 511"/>
              <a:gd name="T67" fmla="*/ 195 h 337"/>
              <a:gd name="T68" fmla="*/ 268 w 511"/>
              <a:gd name="T69" fmla="*/ 43 h 337"/>
              <a:gd name="T70" fmla="*/ 176 w 511"/>
              <a:gd name="T71" fmla="*/ 43 h 337"/>
              <a:gd name="T72" fmla="*/ 172 w 511"/>
              <a:gd name="T73" fmla="*/ 25 h 337"/>
              <a:gd name="T74" fmla="*/ 280 w 511"/>
              <a:gd name="T75" fmla="*/ 36 h 337"/>
              <a:gd name="T76" fmla="*/ 457 w 511"/>
              <a:gd name="T77" fmla="*/ 177 h 337"/>
              <a:gd name="T78" fmla="*/ 447 w 511"/>
              <a:gd name="T79" fmla="*/ 165 h 337"/>
              <a:gd name="T80" fmla="*/ 447 w 511"/>
              <a:gd name="T81" fmla="*/ 164 h 337"/>
              <a:gd name="T82" fmla="*/ 456 w 511"/>
              <a:gd name="T83" fmla="*/ 168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11" h="337">
                <a:moveTo>
                  <a:pt x="200" y="121"/>
                </a:moveTo>
                <a:cubicBezTo>
                  <a:pt x="200" y="124"/>
                  <a:pt x="200" y="145"/>
                  <a:pt x="220" y="149"/>
                </a:cubicBezTo>
                <a:cubicBezTo>
                  <a:pt x="220" y="94"/>
                  <a:pt x="220" y="94"/>
                  <a:pt x="220" y="94"/>
                </a:cubicBezTo>
                <a:cubicBezTo>
                  <a:pt x="201" y="98"/>
                  <a:pt x="200" y="119"/>
                  <a:pt x="200" y="121"/>
                </a:cubicBezTo>
                <a:close/>
                <a:moveTo>
                  <a:pt x="237" y="223"/>
                </a:moveTo>
                <a:cubicBezTo>
                  <a:pt x="256" y="219"/>
                  <a:pt x="257" y="198"/>
                  <a:pt x="257" y="195"/>
                </a:cubicBezTo>
                <a:cubicBezTo>
                  <a:pt x="257" y="193"/>
                  <a:pt x="256" y="172"/>
                  <a:pt x="237" y="168"/>
                </a:cubicBezTo>
                <a:lnTo>
                  <a:pt x="237" y="223"/>
                </a:lnTo>
                <a:close/>
                <a:moveTo>
                  <a:pt x="509" y="159"/>
                </a:moveTo>
                <a:cubicBezTo>
                  <a:pt x="508" y="158"/>
                  <a:pt x="496" y="129"/>
                  <a:pt x="465" y="129"/>
                </a:cubicBezTo>
                <a:cubicBezTo>
                  <a:pt x="457" y="129"/>
                  <a:pt x="450" y="131"/>
                  <a:pt x="445" y="134"/>
                </a:cubicBezTo>
                <a:cubicBezTo>
                  <a:pt x="438" y="132"/>
                  <a:pt x="431" y="130"/>
                  <a:pt x="422" y="129"/>
                </a:cubicBezTo>
                <a:cubicBezTo>
                  <a:pt x="408" y="9"/>
                  <a:pt x="283" y="0"/>
                  <a:pt x="231" y="0"/>
                </a:cubicBezTo>
                <a:cubicBezTo>
                  <a:pt x="181" y="0"/>
                  <a:pt x="60" y="9"/>
                  <a:pt x="38" y="116"/>
                </a:cubicBezTo>
                <a:cubicBezTo>
                  <a:pt x="18" y="116"/>
                  <a:pt x="18" y="116"/>
                  <a:pt x="18" y="116"/>
                </a:cubicBezTo>
                <a:cubicBezTo>
                  <a:pt x="8" y="116"/>
                  <a:pt x="0" y="124"/>
                  <a:pt x="0" y="135"/>
                </a:cubicBezTo>
                <a:cubicBezTo>
                  <a:pt x="0" y="191"/>
                  <a:pt x="0" y="191"/>
                  <a:pt x="0" y="191"/>
                </a:cubicBezTo>
                <a:cubicBezTo>
                  <a:pt x="0" y="201"/>
                  <a:pt x="8" y="209"/>
                  <a:pt x="18" y="209"/>
                </a:cubicBezTo>
                <a:cubicBezTo>
                  <a:pt x="45" y="209"/>
                  <a:pt x="45" y="209"/>
                  <a:pt x="45" y="209"/>
                </a:cubicBezTo>
                <a:cubicBezTo>
                  <a:pt x="60" y="250"/>
                  <a:pt x="92" y="271"/>
                  <a:pt x="120" y="282"/>
                </a:cubicBezTo>
                <a:cubicBezTo>
                  <a:pt x="125" y="309"/>
                  <a:pt x="125" y="309"/>
                  <a:pt x="125" y="309"/>
                </a:cubicBezTo>
                <a:cubicBezTo>
                  <a:pt x="125" y="324"/>
                  <a:pt x="138" y="337"/>
                  <a:pt x="153" y="337"/>
                </a:cubicBezTo>
                <a:cubicBezTo>
                  <a:pt x="165" y="337"/>
                  <a:pt x="165" y="337"/>
                  <a:pt x="165" y="337"/>
                </a:cubicBezTo>
                <a:cubicBezTo>
                  <a:pt x="180" y="337"/>
                  <a:pt x="192" y="324"/>
                  <a:pt x="192" y="309"/>
                </a:cubicBezTo>
                <a:cubicBezTo>
                  <a:pt x="195" y="293"/>
                  <a:pt x="195" y="293"/>
                  <a:pt x="195" y="293"/>
                </a:cubicBezTo>
                <a:cubicBezTo>
                  <a:pt x="250" y="293"/>
                  <a:pt x="250" y="293"/>
                  <a:pt x="250" y="293"/>
                </a:cubicBezTo>
                <a:cubicBezTo>
                  <a:pt x="253" y="309"/>
                  <a:pt x="253" y="309"/>
                  <a:pt x="253" y="309"/>
                </a:cubicBezTo>
                <a:cubicBezTo>
                  <a:pt x="253" y="324"/>
                  <a:pt x="265" y="337"/>
                  <a:pt x="280" y="337"/>
                </a:cubicBezTo>
                <a:cubicBezTo>
                  <a:pt x="292" y="337"/>
                  <a:pt x="292" y="337"/>
                  <a:pt x="292" y="337"/>
                </a:cubicBezTo>
                <a:cubicBezTo>
                  <a:pt x="307" y="337"/>
                  <a:pt x="320" y="324"/>
                  <a:pt x="320" y="309"/>
                </a:cubicBezTo>
                <a:cubicBezTo>
                  <a:pt x="324" y="286"/>
                  <a:pt x="324" y="286"/>
                  <a:pt x="324" y="286"/>
                </a:cubicBezTo>
                <a:cubicBezTo>
                  <a:pt x="365" y="275"/>
                  <a:pt x="424" y="242"/>
                  <a:pt x="424" y="152"/>
                </a:cubicBezTo>
                <a:cubicBezTo>
                  <a:pt x="424" y="150"/>
                  <a:pt x="424" y="149"/>
                  <a:pt x="424" y="148"/>
                </a:cubicBezTo>
                <a:cubicBezTo>
                  <a:pt x="426" y="149"/>
                  <a:pt x="429" y="149"/>
                  <a:pt x="431" y="150"/>
                </a:cubicBezTo>
                <a:cubicBezTo>
                  <a:pt x="429" y="154"/>
                  <a:pt x="428" y="158"/>
                  <a:pt x="428" y="161"/>
                </a:cubicBezTo>
                <a:cubicBezTo>
                  <a:pt x="427" y="164"/>
                  <a:pt x="425" y="177"/>
                  <a:pt x="433" y="187"/>
                </a:cubicBezTo>
                <a:cubicBezTo>
                  <a:pt x="437" y="191"/>
                  <a:pt x="444" y="196"/>
                  <a:pt x="457" y="196"/>
                </a:cubicBezTo>
                <a:cubicBezTo>
                  <a:pt x="469" y="196"/>
                  <a:pt x="478" y="188"/>
                  <a:pt x="478" y="176"/>
                </a:cubicBezTo>
                <a:cubicBezTo>
                  <a:pt x="478" y="166"/>
                  <a:pt x="473" y="156"/>
                  <a:pt x="465" y="148"/>
                </a:cubicBezTo>
                <a:cubicBezTo>
                  <a:pt x="465" y="148"/>
                  <a:pt x="465" y="148"/>
                  <a:pt x="465" y="148"/>
                </a:cubicBezTo>
                <a:cubicBezTo>
                  <a:pt x="483" y="148"/>
                  <a:pt x="491" y="166"/>
                  <a:pt x="491" y="166"/>
                </a:cubicBezTo>
                <a:cubicBezTo>
                  <a:pt x="493" y="171"/>
                  <a:pt x="499" y="173"/>
                  <a:pt x="503" y="171"/>
                </a:cubicBezTo>
                <a:cubicBezTo>
                  <a:pt x="508" y="169"/>
                  <a:pt x="511" y="164"/>
                  <a:pt x="509" y="159"/>
                </a:cubicBezTo>
                <a:close/>
                <a:moveTo>
                  <a:pt x="274" y="195"/>
                </a:moveTo>
                <a:cubicBezTo>
                  <a:pt x="274" y="210"/>
                  <a:pt x="266" y="236"/>
                  <a:pt x="237" y="240"/>
                </a:cubicBezTo>
                <a:cubicBezTo>
                  <a:pt x="237" y="245"/>
                  <a:pt x="237" y="245"/>
                  <a:pt x="237" y="245"/>
                </a:cubicBezTo>
                <a:cubicBezTo>
                  <a:pt x="237" y="250"/>
                  <a:pt x="233" y="253"/>
                  <a:pt x="228" y="253"/>
                </a:cubicBezTo>
                <a:cubicBezTo>
                  <a:pt x="224" y="253"/>
                  <a:pt x="220" y="250"/>
                  <a:pt x="220" y="245"/>
                </a:cubicBezTo>
                <a:cubicBezTo>
                  <a:pt x="220" y="240"/>
                  <a:pt x="220" y="240"/>
                  <a:pt x="220" y="240"/>
                </a:cubicBezTo>
                <a:cubicBezTo>
                  <a:pt x="191" y="236"/>
                  <a:pt x="183" y="210"/>
                  <a:pt x="183" y="195"/>
                </a:cubicBezTo>
                <a:cubicBezTo>
                  <a:pt x="183" y="191"/>
                  <a:pt x="187" y="187"/>
                  <a:pt x="191" y="187"/>
                </a:cubicBezTo>
                <a:cubicBezTo>
                  <a:pt x="196" y="187"/>
                  <a:pt x="200" y="191"/>
                  <a:pt x="200" y="195"/>
                </a:cubicBezTo>
                <a:cubicBezTo>
                  <a:pt x="200" y="195"/>
                  <a:pt x="200" y="195"/>
                  <a:pt x="200" y="195"/>
                </a:cubicBezTo>
                <a:cubicBezTo>
                  <a:pt x="200" y="198"/>
                  <a:pt x="201" y="219"/>
                  <a:pt x="220" y="223"/>
                </a:cubicBezTo>
                <a:cubicBezTo>
                  <a:pt x="220" y="166"/>
                  <a:pt x="220" y="166"/>
                  <a:pt x="220" y="166"/>
                </a:cubicBezTo>
                <a:cubicBezTo>
                  <a:pt x="191" y="162"/>
                  <a:pt x="183" y="136"/>
                  <a:pt x="183" y="121"/>
                </a:cubicBezTo>
                <a:cubicBezTo>
                  <a:pt x="183" y="107"/>
                  <a:pt x="191" y="81"/>
                  <a:pt x="220" y="77"/>
                </a:cubicBezTo>
                <a:cubicBezTo>
                  <a:pt x="220" y="72"/>
                  <a:pt x="220" y="72"/>
                  <a:pt x="220" y="72"/>
                </a:cubicBezTo>
                <a:cubicBezTo>
                  <a:pt x="220" y="67"/>
                  <a:pt x="224" y="64"/>
                  <a:pt x="228" y="64"/>
                </a:cubicBezTo>
                <a:cubicBezTo>
                  <a:pt x="233" y="64"/>
                  <a:pt x="237" y="67"/>
                  <a:pt x="237" y="72"/>
                </a:cubicBezTo>
                <a:cubicBezTo>
                  <a:pt x="237" y="77"/>
                  <a:pt x="237" y="77"/>
                  <a:pt x="237" y="77"/>
                </a:cubicBezTo>
                <a:cubicBezTo>
                  <a:pt x="266" y="81"/>
                  <a:pt x="274" y="107"/>
                  <a:pt x="274" y="121"/>
                </a:cubicBezTo>
                <a:cubicBezTo>
                  <a:pt x="274" y="126"/>
                  <a:pt x="270" y="130"/>
                  <a:pt x="265" y="130"/>
                </a:cubicBezTo>
                <a:cubicBezTo>
                  <a:pt x="261" y="130"/>
                  <a:pt x="257" y="126"/>
                  <a:pt x="257" y="121"/>
                </a:cubicBezTo>
                <a:cubicBezTo>
                  <a:pt x="257" y="121"/>
                  <a:pt x="257" y="121"/>
                  <a:pt x="257" y="121"/>
                </a:cubicBezTo>
                <a:cubicBezTo>
                  <a:pt x="257" y="119"/>
                  <a:pt x="256" y="98"/>
                  <a:pt x="237" y="94"/>
                </a:cubicBezTo>
                <a:cubicBezTo>
                  <a:pt x="237" y="151"/>
                  <a:pt x="237" y="151"/>
                  <a:pt x="237" y="151"/>
                </a:cubicBezTo>
                <a:cubicBezTo>
                  <a:pt x="266" y="155"/>
                  <a:pt x="274" y="181"/>
                  <a:pt x="274" y="195"/>
                </a:cubicBezTo>
                <a:close/>
                <a:moveTo>
                  <a:pt x="280" y="36"/>
                </a:moveTo>
                <a:cubicBezTo>
                  <a:pt x="278" y="41"/>
                  <a:pt x="273" y="44"/>
                  <a:pt x="268" y="43"/>
                </a:cubicBezTo>
                <a:cubicBezTo>
                  <a:pt x="228" y="32"/>
                  <a:pt x="177" y="43"/>
                  <a:pt x="176" y="43"/>
                </a:cubicBezTo>
                <a:cubicBezTo>
                  <a:pt x="176" y="43"/>
                  <a:pt x="176" y="43"/>
                  <a:pt x="176" y="43"/>
                </a:cubicBezTo>
                <a:cubicBezTo>
                  <a:pt x="171" y="44"/>
                  <a:pt x="166" y="41"/>
                  <a:pt x="165" y="36"/>
                </a:cubicBezTo>
                <a:cubicBezTo>
                  <a:pt x="164" y="31"/>
                  <a:pt x="167" y="26"/>
                  <a:pt x="172" y="25"/>
                </a:cubicBezTo>
                <a:cubicBezTo>
                  <a:pt x="175" y="24"/>
                  <a:pt x="228" y="12"/>
                  <a:pt x="273" y="25"/>
                </a:cubicBezTo>
                <a:cubicBezTo>
                  <a:pt x="278" y="26"/>
                  <a:pt x="281" y="31"/>
                  <a:pt x="280" y="36"/>
                </a:cubicBezTo>
                <a:close/>
                <a:moveTo>
                  <a:pt x="459" y="177"/>
                </a:moveTo>
                <a:cubicBezTo>
                  <a:pt x="458" y="177"/>
                  <a:pt x="458" y="177"/>
                  <a:pt x="457" y="177"/>
                </a:cubicBezTo>
                <a:cubicBezTo>
                  <a:pt x="454" y="177"/>
                  <a:pt x="450" y="177"/>
                  <a:pt x="448" y="175"/>
                </a:cubicBezTo>
                <a:cubicBezTo>
                  <a:pt x="446" y="172"/>
                  <a:pt x="447" y="166"/>
                  <a:pt x="447" y="165"/>
                </a:cubicBezTo>
                <a:cubicBezTo>
                  <a:pt x="447" y="164"/>
                  <a:pt x="447" y="164"/>
                  <a:pt x="447" y="164"/>
                </a:cubicBezTo>
                <a:cubicBezTo>
                  <a:pt x="447" y="164"/>
                  <a:pt x="447" y="164"/>
                  <a:pt x="447" y="164"/>
                </a:cubicBezTo>
                <a:cubicBezTo>
                  <a:pt x="447" y="163"/>
                  <a:pt x="447" y="161"/>
                  <a:pt x="448" y="159"/>
                </a:cubicBezTo>
                <a:cubicBezTo>
                  <a:pt x="452" y="162"/>
                  <a:pt x="454" y="165"/>
                  <a:pt x="456" y="168"/>
                </a:cubicBezTo>
                <a:cubicBezTo>
                  <a:pt x="459" y="173"/>
                  <a:pt x="459" y="176"/>
                  <a:pt x="459" y="177"/>
                </a:cubicBezTo>
                <a:close/>
              </a:path>
            </a:pathLst>
          </a:custGeom>
          <a:solidFill>
            <a:srgbClr val="0070C0"/>
          </a:solidFill>
          <a:ln>
            <a:noFill/>
          </a:ln>
        </p:spPr>
        <p:txBody>
          <a:bodyPr vert="horz" wrap="square" lIns="91440" tIns="45720" rIns="91440" bIns="45720" numCol="1" anchor="t" anchorCtr="0" compatLnSpc="1"/>
          <a:lstStyle/>
          <a:p>
            <a:endParaRPr lang="zh-CN" altLang="en-US"/>
          </a:p>
        </p:txBody>
      </p:sp>
      <p:grpSp>
        <p:nvGrpSpPr>
          <p:cNvPr id="14" name="组 15">
            <a:extLst>
              <a:ext uri="{FF2B5EF4-FFF2-40B4-BE49-F238E27FC236}">
                <a16:creationId xmlns:a16="http://schemas.microsoft.com/office/drawing/2014/main" id="{9000D40B-A917-4645-97CD-D5C6D4692076}"/>
              </a:ext>
            </a:extLst>
          </p:cNvPr>
          <p:cNvGrpSpPr/>
          <p:nvPr/>
        </p:nvGrpSpPr>
        <p:grpSpPr>
          <a:xfrm>
            <a:off x="7663155" y="1283896"/>
            <a:ext cx="545090" cy="741532"/>
            <a:chOff x="6873876" y="5411788"/>
            <a:chExt cx="665163" cy="904875"/>
          </a:xfrm>
          <a:solidFill>
            <a:schemeClr val="tx2">
              <a:lumMod val="85000"/>
              <a:lumOff val="15000"/>
            </a:schemeClr>
          </a:solidFill>
        </p:grpSpPr>
        <p:sp>
          <p:nvSpPr>
            <p:cNvPr id="15" name="Freeform 64">
              <a:extLst>
                <a:ext uri="{FF2B5EF4-FFF2-40B4-BE49-F238E27FC236}">
                  <a16:creationId xmlns:a16="http://schemas.microsoft.com/office/drawing/2014/main" id="{1BD06FE2-78DE-434D-8FAA-6C94D45EC0CB}"/>
                </a:ext>
              </a:extLst>
            </p:cNvPr>
            <p:cNvSpPr>
              <a:spLocks noEditPoints="1"/>
            </p:cNvSpPr>
            <p:nvPr/>
          </p:nvSpPr>
          <p:spPr bwMode="auto">
            <a:xfrm>
              <a:off x="6873876" y="5411788"/>
              <a:ext cx="665163" cy="835025"/>
            </a:xfrm>
            <a:custGeom>
              <a:avLst/>
              <a:gdLst>
                <a:gd name="T0" fmla="*/ 209 w 317"/>
                <a:gd name="T1" fmla="*/ 99 h 398"/>
                <a:gd name="T2" fmla="*/ 119 w 317"/>
                <a:gd name="T3" fmla="*/ 105 h 398"/>
                <a:gd name="T4" fmla="*/ 86 w 317"/>
                <a:gd name="T5" fmla="*/ 99 h 398"/>
                <a:gd name="T6" fmla="*/ 0 w 317"/>
                <a:gd name="T7" fmla="*/ 316 h 398"/>
                <a:gd name="T8" fmla="*/ 230 w 317"/>
                <a:gd name="T9" fmla="*/ 398 h 398"/>
                <a:gd name="T10" fmla="*/ 317 w 317"/>
                <a:gd name="T11" fmla="*/ 214 h 398"/>
                <a:gd name="T12" fmla="*/ 230 w 317"/>
                <a:gd name="T13" fmla="*/ 99 h 398"/>
                <a:gd name="T14" fmla="*/ 171 w 317"/>
                <a:gd name="T15" fmla="*/ 334 h 398"/>
                <a:gd name="T16" fmla="*/ 153 w 317"/>
                <a:gd name="T17" fmla="*/ 334 h 398"/>
                <a:gd name="T18" fmla="*/ 113 w 317"/>
                <a:gd name="T19" fmla="*/ 282 h 398"/>
                <a:gd name="T20" fmla="*/ 131 w 317"/>
                <a:gd name="T21" fmla="*/ 282 h 398"/>
                <a:gd name="T22" fmla="*/ 153 w 317"/>
                <a:gd name="T23" fmla="*/ 311 h 398"/>
                <a:gd name="T24" fmla="*/ 113 w 317"/>
                <a:gd name="T25" fmla="*/ 203 h 398"/>
                <a:gd name="T26" fmla="*/ 153 w 317"/>
                <a:gd name="T27" fmla="*/ 150 h 398"/>
                <a:gd name="T28" fmla="*/ 171 w 317"/>
                <a:gd name="T29" fmla="*/ 150 h 398"/>
                <a:gd name="T30" fmla="*/ 210 w 317"/>
                <a:gd name="T31" fmla="*/ 203 h 398"/>
                <a:gd name="T32" fmla="*/ 192 w 317"/>
                <a:gd name="T33" fmla="*/ 203 h 398"/>
                <a:gd name="T34" fmla="*/ 171 w 317"/>
                <a:gd name="T35" fmla="*/ 173 h 398"/>
                <a:gd name="T36" fmla="*/ 210 w 317"/>
                <a:gd name="T37" fmla="*/ 282 h 398"/>
                <a:gd name="T38" fmla="*/ 211 w 317"/>
                <a:gd name="T39" fmla="*/ 375 h 398"/>
                <a:gd name="T40" fmla="*/ 211 w 317"/>
                <a:gd name="T41" fmla="*/ 364 h 398"/>
                <a:gd name="T42" fmla="*/ 285 w 317"/>
                <a:gd name="T43" fmla="*/ 317 h 398"/>
                <a:gd name="T44" fmla="*/ 296 w 317"/>
                <a:gd name="T45" fmla="*/ 317 h 398"/>
                <a:gd name="T46" fmla="*/ 171 w 317"/>
                <a:gd name="T47" fmla="*/ 252 h 398"/>
                <a:gd name="T48" fmla="*/ 192 w 317"/>
                <a:gd name="T49" fmla="*/ 282 h 398"/>
                <a:gd name="T50" fmla="*/ 131 w 317"/>
                <a:gd name="T51" fmla="*/ 203 h 398"/>
                <a:gd name="T52" fmla="*/ 153 w 317"/>
                <a:gd name="T53" fmla="*/ 173 h 398"/>
                <a:gd name="T54" fmla="*/ 119 w 317"/>
                <a:gd name="T55" fmla="*/ 79 h 398"/>
                <a:gd name="T56" fmla="*/ 203 w 317"/>
                <a:gd name="T57" fmla="*/ 80 h 398"/>
                <a:gd name="T58" fmla="*/ 211 w 317"/>
                <a:gd name="T59" fmla="*/ 0 h 398"/>
                <a:gd name="T60" fmla="*/ 79 w 317"/>
                <a:gd name="T61" fmla="*/ 24 h 398"/>
                <a:gd name="T62" fmla="*/ 119 w 317"/>
                <a:gd name="T63" fmla="*/ 79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17" h="398">
                  <a:moveTo>
                    <a:pt x="230" y="99"/>
                  </a:moveTo>
                  <a:cubicBezTo>
                    <a:pt x="209" y="99"/>
                    <a:pt x="209" y="99"/>
                    <a:pt x="209" y="99"/>
                  </a:cubicBezTo>
                  <a:cubicBezTo>
                    <a:pt x="207" y="103"/>
                    <a:pt x="203" y="105"/>
                    <a:pt x="198" y="105"/>
                  </a:cubicBezTo>
                  <a:cubicBezTo>
                    <a:pt x="119" y="105"/>
                    <a:pt x="119" y="105"/>
                    <a:pt x="119" y="105"/>
                  </a:cubicBezTo>
                  <a:cubicBezTo>
                    <a:pt x="114" y="105"/>
                    <a:pt x="110" y="103"/>
                    <a:pt x="107" y="99"/>
                  </a:cubicBezTo>
                  <a:cubicBezTo>
                    <a:pt x="94" y="99"/>
                    <a:pt x="86" y="99"/>
                    <a:pt x="86" y="99"/>
                  </a:cubicBezTo>
                  <a:cubicBezTo>
                    <a:pt x="86" y="99"/>
                    <a:pt x="0" y="99"/>
                    <a:pt x="0" y="180"/>
                  </a:cubicBezTo>
                  <a:cubicBezTo>
                    <a:pt x="0" y="316"/>
                    <a:pt x="0" y="316"/>
                    <a:pt x="0" y="316"/>
                  </a:cubicBezTo>
                  <a:cubicBezTo>
                    <a:pt x="0" y="316"/>
                    <a:pt x="0" y="398"/>
                    <a:pt x="86" y="398"/>
                  </a:cubicBezTo>
                  <a:cubicBezTo>
                    <a:pt x="173" y="398"/>
                    <a:pt x="230" y="398"/>
                    <a:pt x="230" y="398"/>
                  </a:cubicBezTo>
                  <a:cubicBezTo>
                    <a:pt x="230" y="398"/>
                    <a:pt x="317" y="398"/>
                    <a:pt x="317" y="316"/>
                  </a:cubicBezTo>
                  <a:cubicBezTo>
                    <a:pt x="317" y="254"/>
                    <a:pt x="317" y="214"/>
                    <a:pt x="317" y="214"/>
                  </a:cubicBezTo>
                  <a:cubicBezTo>
                    <a:pt x="317" y="193"/>
                    <a:pt x="317" y="180"/>
                    <a:pt x="317" y="180"/>
                  </a:cubicBezTo>
                  <a:cubicBezTo>
                    <a:pt x="317" y="180"/>
                    <a:pt x="317" y="99"/>
                    <a:pt x="230" y="99"/>
                  </a:cubicBezTo>
                  <a:close/>
                  <a:moveTo>
                    <a:pt x="171" y="329"/>
                  </a:moveTo>
                  <a:cubicBezTo>
                    <a:pt x="171" y="334"/>
                    <a:pt x="171" y="334"/>
                    <a:pt x="171" y="334"/>
                  </a:cubicBezTo>
                  <a:cubicBezTo>
                    <a:pt x="171" y="339"/>
                    <a:pt x="167" y="343"/>
                    <a:pt x="162" y="343"/>
                  </a:cubicBezTo>
                  <a:cubicBezTo>
                    <a:pt x="157" y="343"/>
                    <a:pt x="153" y="339"/>
                    <a:pt x="153" y="334"/>
                  </a:cubicBezTo>
                  <a:cubicBezTo>
                    <a:pt x="153" y="329"/>
                    <a:pt x="153" y="329"/>
                    <a:pt x="153" y="329"/>
                  </a:cubicBezTo>
                  <a:cubicBezTo>
                    <a:pt x="122" y="325"/>
                    <a:pt x="113" y="297"/>
                    <a:pt x="113" y="282"/>
                  </a:cubicBezTo>
                  <a:cubicBezTo>
                    <a:pt x="113" y="277"/>
                    <a:pt x="117" y="273"/>
                    <a:pt x="122" y="273"/>
                  </a:cubicBezTo>
                  <a:cubicBezTo>
                    <a:pt x="127" y="273"/>
                    <a:pt x="131" y="277"/>
                    <a:pt x="131" y="282"/>
                  </a:cubicBezTo>
                  <a:cubicBezTo>
                    <a:pt x="131" y="282"/>
                    <a:pt x="131" y="282"/>
                    <a:pt x="131" y="282"/>
                  </a:cubicBezTo>
                  <a:cubicBezTo>
                    <a:pt x="131" y="284"/>
                    <a:pt x="132" y="306"/>
                    <a:pt x="153" y="311"/>
                  </a:cubicBezTo>
                  <a:cubicBezTo>
                    <a:pt x="153" y="250"/>
                    <a:pt x="153" y="250"/>
                    <a:pt x="153" y="250"/>
                  </a:cubicBezTo>
                  <a:cubicBezTo>
                    <a:pt x="122" y="246"/>
                    <a:pt x="113" y="218"/>
                    <a:pt x="113" y="203"/>
                  </a:cubicBezTo>
                  <a:cubicBezTo>
                    <a:pt x="113" y="187"/>
                    <a:pt x="122" y="159"/>
                    <a:pt x="153" y="155"/>
                  </a:cubicBezTo>
                  <a:cubicBezTo>
                    <a:pt x="153" y="150"/>
                    <a:pt x="153" y="150"/>
                    <a:pt x="153" y="150"/>
                  </a:cubicBezTo>
                  <a:cubicBezTo>
                    <a:pt x="153" y="145"/>
                    <a:pt x="157" y="141"/>
                    <a:pt x="162" y="141"/>
                  </a:cubicBezTo>
                  <a:cubicBezTo>
                    <a:pt x="167" y="141"/>
                    <a:pt x="171" y="145"/>
                    <a:pt x="171" y="150"/>
                  </a:cubicBezTo>
                  <a:cubicBezTo>
                    <a:pt x="171" y="155"/>
                    <a:pt x="171" y="155"/>
                    <a:pt x="171" y="155"/>
                  </a:cubicBezTo>
                  <a:cubicBezTo>
                    <a:pt x="201" y="159"/>
                    <a:pt x="210" y="187"/>
                    <a:pt x="210" y="203"/>
                  </a:cubicBezTo>
                  <a:cubicBezTo>
                    <a:pt x="210" y="208"/>
                    <a:pt x="206" y="212"/>
                    <a:pt x="201" y="212"/>
                  </a:cubicBezTo>
                  <a:cubicBezTo>
                    <a:pt x="196" y="212"/>
                    <a:pt x="192" y="208"/>
                    <a:pt x="192" y="203"/>
                  </a:cubicBezTo>
                  <a:cubicBezTo>
                    <a:pt x="192" y="203"/>
                    <a:pt x="192" y="203"/>
                    <a:pt x="192" y="203"/>
                  </a:cubicBezTo>
                  <a:cubicBezTo>
                    <a:pt x="192" y="200"/>
                    <a:pt x="191" y="178"/>
                    <a:pt x="171" y="173"/>
                  </a:cubicBezTo>
                  <a:cubicBezTo>
                    <a:pt x="171" y="234"/>
                    <a:pt x="171" y="234"/>
                    <a:pt x="171" y="234"/>
                  </a:cubicBezTo>
                  <a:cubicBezTo>
                    <a:pt x="201" y="238"/>
                    <a:pt x="210" y="266"/>
                    <a:pt x="210" y="282"/>
                  </a:cubicBezTo>
                  <a:cubicBezTo>
                    <a:pt x="210" y="297"/>
                    <a:pt x="201" y="325"/>
                    <a:pt x="171" y="329"/>
                  </a:cubicBezTo>
                  <a:close/>
                  <a:moveTo>
                    <a:pt x="211" y="375"/>
                  </a:moveTo>
                  <a:cubicBezTo>
                    <a:pt x="208" y="375"/>
                    <a:pt x="205" y="373"/>
                    <a:pt x="205" y="370"/>
                  </a:cubicBezTo>
                  <a:cubicBezTo>
                    <a:pt x="205" y="366"/>
                    <a:pt x="208" y="364"/>
                    <a:pt x="211" y="364"/>
                  </a:cubicBezTo>
                  <a:cubicBezTo>
                    <a:pt x="283" y="364"/>
                    <a:pt x="285" y="319"/>
                    <a:pt x="285" y="317"/>
                  </a:cubicBezTo>
                  <a:cubicBezTo>
                    <a:pt x="285" y="317"/>
                    <a:pt x="285" y="317"/>
                    <a:pt x="285" y="317"/>
                  </a:cubicBezTo>
                  <a:cubicBezTo>
                    <a:pt x="285" y="313"/>
                    <a:pt x="287" y="311"/>
                    <a:pt x="290" y="311"/>
                  </a:cubicBezTo>
                  <a:cubicBezTo>
                    <a:pt x="294" y="311"/>
                    <a:pt x="296" y="313"/>
                    <a:pt x="296" y="317"/>
                  </a:cubicBezTo>
                  <a:cubicBezTo>
                    <a:pt x="296" y="317"/>
                    <a:pt x="295" y="375"/>
                    <a:pt x="211" y="375"/>
                  </a:cubicBezTo>
                  <a:close/>
                  <a:moveTo>
                    <a:pt x="171" y="252"/>
                  </a:moveTo>
                  <a:cubicBezTo>
                    <a:pt x="171" y="311"/>
                    <a:pt x="171" y="311"/>
                    <a:pt x="171" y="311"/>
                  </a:cubicBezTo>
                  <a:cubicBezTo>
                    <a:pt x="191" y="306"/>
                    <a:pt x="192" y="284"/>
                    <a:pt x="192" y="282"/>
                  </a:cubicBezTo>
                  <a:cubicBezTo>
                    <a:pt x="192" y="279"/>
                    <a:pt x="191" y="257"/>
                    <a:pt x="171" y="252"/>
                  </a:cubicBezTo>
                  <a:close/>
                  <a:moveTo>
                    <a:pt x="131" y="203"/>
                  </a:moveTo>
                  <a:cubicBezTo>
                    <a:pt x="131" y="205"/>
                    <a:pt x="132" y="227"/>
                    <a:pt x="153" y="232"/>
                  </a:cubicBezTo>
                  <a:cubicBezTo>
                    <a:pt x="153" y="173"/>
                    <a:pt x="153" y="173"/>
                    <a:pt x="153" y="173"/>
                  </a:cubicBezTo>
                  <a:cubicBezTo>
                    <a:pt x="132" y="178"/>
                    <a:pt x="131" y="200"/>
                    <a:pt x="131" y="203"/>
                  </a:cubicBezTo>
                  <a:close/>
                  <a:moveTo>
                    <a:pt x="119" y="79"/>
                  </a:moveTo>
                  <a:cubicBezTo>
                    <a:pt x="198" y="79"/>
                    <a:pt x="198" y="79"/>
                    <a:pt x="198" y="79"/>
                  </a:cubicBezTo>
                  <a:cubicBezTo>
                    <a:pt x="200" y="79"/>
                    <a:pt x="202" y="79"/>
                    <a:pt x="203" y="80"/>
                  </a:cubicBezTo>
                  <a:cubicBezTo>
                    <a:pt x="218" y="63"/>
                    <a:pt x="238" y="39"/>
                    <a:pt x="238" y="24"/>
                  </a:cubicBezTo>
                  <a:cubicBezTo>
                    <a:pt x="238" y="0"/>
                    <a:pt x="211" y="0"/>
                    <a:pt x="211" y="0"/>
                  </a:cubicBezTo>
                  <a:cubicBezTo>
                    <a:pt x="105" y="0"/>
                    <a:pt x="105" y="0"/>
                    <a:pt x="105" y="0"/>
                  </a:cubicBezTo>
                  <a:cubicBezTo>
                    <a:pt x="105" y="0"/>
                    <a:pt x="79" y="0"/>
                    <a:pt x="79" y="24"/>
                  </a:cubicBezTo>
                  <a:cubicBezTo>
                    <a:pt x="79" y="39"/>
                    <a:pt x="98" y="63"/>
                    <a:pt x="113" y="80"/>
                  </a:cubicBezTo>
                  <a:cubicBezTo>
                    <a:pt x="115" y="79"/>
                    <a:pt x="117" y="79"/>
                    <a:pt x="119" y="7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65">
              <a:extLst>
                <a:ext uri="{FF2B5EF4-FFF2-40B4-BE49-F238E27FC236}">
                  <a16:creationId xmlns:a16="http://schemas.microsoft.com/office/drawing/2014/main" id="{C711C562-FD62-495E-B4C0-2EFC139BDB96}"/>
                </a:ext>
              </a:extLst>
            </p:cNvPr>
            <p:cNvSpPr>
              <a:spLocks noEditPoints="1"/>
            </p:cNvSpPr>
            <p:nvPr/>
          </p:nvSpPr>
          <p:spPr bwMode="auto">
            <a:xfrm>
              <a:off x="6873876" y="5578475"/>
              <a:ext cx="665163" cy="738188"/>
            </a:xfrm>
            <a:custGeom>
              <a:avLst/>
              <a:gdLst>
                <a:gd name="T0" fmla="*/ 230 w 317"/>
                <a:gd name="T1" fmla="*/ 319 h 352"/>
                <a:gd name="T2" fmla="*/ 86 w 317"/>
                <a:gd name="T3" fmla="*/ 319 h 352"/>
                <a:gd name="T4" fmla="*/ 0 w 317"/>
                <a:gd name="T5" fmla="*/ 237 h 352"/>
                <a:gd name="T6" fmla="*/ 0 w 317"/>
                <a:gd name="T7" fmla="*/ 271 h 352"/>
                <a:gd name="T8" fmla="*/ 86 w 317"/>
                <a:gd name="T9" fmla="*/ 352 h 352"/>
                <a:gd name="T10" fmla="*/ 230 w 317"/>
                <a:gd name="T11" fmla="*/ 352 h 352"/>
                <a:gd name="T12" fmla="*/ 317 w 317"/>
                <a:gd name="T13" fmla="*/ 271 h 352"/>
                <a:gd name="T14" fmla="*/ 317 w 317"/>
                <a:gd name="T15" fmla="*/ 237 h 352"/>
                <a:gd name="T16" fmla="*/ 230 w 317"/>
                <a:gd name="T17" fmla="*/ 319 h 352"/>
                <a:gd name="T18" fmla="*/ 119 w 317"/>
                <a:gd name="T19" fmla="*/ 26 h 352"/>
                <a:gd name="T20" fmla="*/ 198 w 317"/>
                <a:gd name="T21" fmla="*/ 26 h 352"/>
                <a:gd name="T22" fmla="*/ 209 w 317"/>
                <a:gd name="T23" fmla="*/ 20 h 352"/>
                <a:gd name="T24" fmla="*/ 211 w 317"/>
                <a:gd name="T25" fmla="*/ 13 h 352"/>
                <a:gd name="T26" fmla="*/ 203 w 317"/>
                <a:gd name="T27" fmla="*/ 1 h 352"/>
                <a:gd name="T28" fmla="*/ 198 w 317"/>
                <a:gd name="T29" fmla="*/ 0 h 352"/>
                <a:gd name="T30" fmla="*/ 119 w 317"/>
                <a:gd name="T31" fmla="*/ 0 h 352"/>
                <a:gd name="T32" fmla="*/ 113 w 317"/>
                <a:gd name="T33" fmla="*/ 1 h 352"/>
                <a:gd name="T34" fmla="*/ 105 w 317"/>
                <a:gd name="T35" fmla="*/ 13 h 352"/>
                <a:gd name="T36" fmla="*/ 107 w 317"/>
                <a:gd name="T37" fmla="*/ 20 h 352"/>
                <a:gd name="T38" fmla="*/ 119 w 317"/>
                <a:gd name="T39" fmla="*/ 2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7" h="352">
                  <a:moveTo>
                    <a:pt x="230" y="319"/>
                  </a:moveTo>
                  <a:cubicBezTo>
                    <a:pt x="230" y="319"/>
                    <a:pt x="173" y="319"/>
                    <a:pt x="86" y="319"/>
                  </a:cubicBezTo>
                  <a:cubicBezTo>
                    <a:pt x="0" y="319"/>
                    <a:pt x="0" y="237"/>
                    <a:pt x="0" y="237"/>
                  </a:cubicBezTo>
                  <a:cubicBezTo>
                    <a:pt x="0" y="259"/>
                    <a:pt x="0" y="271"/>
                    <a:pt x="0" y="271"/>
                  </a:cubicBezTo>
                  <a:cubicBezTo>
                    <a:pt x="0" y="271"/>
                    <a:pt x="0" y="352"/>
                    <a:pt x="86" y="352"/>
                  </a:cubicBezTo>
                  <a:cubicBezTo>
                    <a:pt x="173" y="352"/>
                    <a:pt x="230" y="352"/>
                    <a:pt x="230" y="352"/>
                  </a:cubicBezTo>
                  <a:cubicBezTo>
                    <a:pt x="230" y="352"/>
                    <a:pt x="317" y="352"/>
                    <a:pt x="317" y="271"/>
                  </a:cubicBezTo>
                  <a:cubicBezTo>
                    <a:pt x="317" y="237"/>
                    <a:pt x="317" y="237"/>
                    <a:pt x="317" y="237"/>
                  </a:cubicBezTo>
                  <a:cubicBezTo>
                    <a:pt x="317" y="319"/>
                    <a:pt x="230" y="319"/>
                    <a:pt x="230" y="319"/>
                  </a:cubicBezTo>
                  <a:close/>
                  <a:moveTo>
                    <a:pt x="119" y="26"/>
                  </a:moveTo>
                  <a:cubicBezTo>
                    <a:pt x="198" y="26"/>
                    <a:pt x="198" y="26"/>
                    <a:pt x="198" y="26"/>
                  </a:cubicBezTo>
                  <a:cubicBezTo>
                    <a:pt x="203" y="26"/>
                    <a:pt x="207" y="24"/>
                    <a:pt x="209" y="20"/>
                  </a:cubicBezTo>
                  <a:cubicBezTo>
                    <a:pt x="210" y="18"/>
                    <a:pt x="211" y="16"/>
                    <a:pt x="211" y="13"/>
                  </a:cubicBezTo>
                  <a:cubicBezTo>
                    <a:pt x="211" y="8"/>
                    <a:pt x="208" y="3"/>
                    <a:pt x="203" y="1"/>
                  </a:cubicBezTo>
                  <a:cubicBezTo>
                    <a:pt x="202" y="0"/>
                    <a:pt x="200" y="0"/>
                    <a:pt x="198" y="0"/>
                  </a:cubicBezTo>
                  <a:cubicBezTo>
                    <a:pt x="119" y="0"/>
                    <a:pt x="119" y="0"/>
                    <a:pt x="119" y="0"/>
                  </a:cubicBezTo>
                  <a:cubicBezTo>
                    <a:pt x="117" y="0"/>
                    <a:pt x="115" y="0"/>
                    <a:pt x="113" y="1"/>
                  </a:cubicBezTo>
                  <a:cubicBezTo>
                    <a:pt x="109" y="3"/>
                    <a:pt x="105" y="8"/>
                    <a:pt x="105" y="13"/>
                  </a:cubicBezTo>
                  <a:cubicBezTo>
                    <a:pt x="105" y="16"/>
                    <a:pt x="106" y="18"/>
                    <a:pt x="107" y="20"/>
                  </a:cubicBezTo>
                  <a:cubicBezTo>
                    <a:pt x="110" y="24"/>
                    <a:pt x="114" y="26"/>
                    <a:pt x="119"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7" name="组 18">
            <a:extLst>
              <a:ext uri="{FF2B5EF4-FFF2-40B4-BE49-F238E27FC236}">
                <a16:creationId xmlns:a16="http://schemas.microsoft.com/office/drawing/2014/main" id="{E894B72A-F077-4F11-B357-65BFFD63B120}"/>
              </a:ext>
            </a:extLst>
          </p:cNvPr>
          <p:cNvGrpSpPr/>
          <p:nvPr/>
        </p:nvGrpSpPr>
        <p:grpSpPr>
          <a:xfrm>
            <a:off x="3787807" y="1275664"/>
            <a:ext cx="743104" cy="797366"/>
            <a:chOff x="5492751" y="1990725"/>
            <a:chExt cx="782637" cy="839788"/>
          </a:xfrm>
          <a:solidFill>
            <a:schemeClr val="accent2"/>
          </a:solidFill>
        </p:grpSpPr>
        <p:pic>
          <p:nvPicPr>
            <p:cNvPr id="18" name="Picture 60">
              <a:extLst>
                <a:ext uri="{FF2B5EF4-FFF2-40B4-BE49-F238E27FC236}">
                  <a16:creationId xmlns:a16="http://schemas.microsoft.com/office/drawing/2014/main" id="{918030EE-9AF6-4EAE-ADCA-70DCD58BDF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2751" y="2403475"/>
              <a:ext cx="19050" cy="254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9" name="Picture 61">
              <a:extLst>
                <a:ext uri="{FF2B5EF4-FFF2-40B4-BE49-F238E27FC236}">
                  <a16:creationId xmlns:a16="http://schemas.microsoft.com/office/drawing/2014/main" id="{65C69842-F5BA-449E-97B1-458DAB9063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6338" y="2493963"/>
              <a:ext cx="19050" cy="19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20" name="Freeform 62">
              <a:extLst>
                <a:ext uri="{FF2B5EF4-FFF2-40B4-BE49-F238E27FC236}">
                  <a16:creationId xmlns:a16="http://schemas.microsoft.com/office/drawing/2014/main" id="{F7F8D7F3-D97D-4485-A880-9ABD986E6C10}"/>
                </a:ext>
              </a:extLst>
            </p:cNvPr>
            <p:cNvSpPr>
              <a:spLocks noEditPoints="1"/>
            </p:cNvSpPr>
            <p:nvPr/>
          </p:nvSpPr>
          <p:spPr bwMode="auto">
            <a:xfrm>
              <a:off x="5502276" y="2133600"/>
              <a:ext cx="762000" cy="696913"/>
            </a:xfrm>
            <a:custGeom>
              <a:avLst/>
              <a:gdLst>
                <a:gd name="T0" fmla="*/ 363 w 363"/>
                <a:gd name="T1" fmla="*/ 177 h 332"/>
                <a:gd name="T2" fmla="*/ 284 w 363"/>
                <a:gd name="T3" fmla="*/ 244 h 332"/>
                <a:gd name="T4" fmla="*/ 205 w 363"/>
                <a:gd name="T5" fmla="*/ 177 h 332"/>
                <a:gd name="T6" fmla="*/ 260 w 363"/>
                <a:gd name="T7" fmla="*/ 113 h 332"/>
                <a:gd name="T8" fmla="*/ 260 w 363"/>
                <a:gd name="T9" fmla="*/ 1 h 332"/>
                <a:gd name="T10" fmla="*/ 181 w 363"/>
                <a:gd name="T11" fmla="*/ 67 h 332"/>
                <a:gd name="T12" fmla="*/ 102 w 363"/>
                <a:gd name="T13" fmla="*/ 0 h 332"/>
                <a:gd name="T14" fmla="*/ 102 w 363"/>
                <a:gd name="T15" fmla="*/ 0 h 332"/>
                <a:gd name="T16" fmla="*/ 102 w 363"/>
                <a:gd name="T17" fmla="*/ 73 h 332"/>
                <a:gd name="T18" fmla="*/ 158 w 363"/>
                <a:gd name="T19" fmla="*/ 137 h 332"/>
                <a:gd name="T20" fmla="*/ 79 w 363"/>
                <a:gd name="T21" fmla="*/ 204 h 332"/>
                <a:gd name="T22" fmla="*/ 0 w 363"/>
                <a:gd name="T23" fmla="*/ 138 h 332"/>
                <a:gd name="T24" fmla="*/ 0 w 363"/>
                <a:gd name="T25" fmla="*/ 261 h 332"/>
                <a:gd name="T26" fmla="*/ 0 w 363"/>
                <a:gd name="T27" fmla="*/ 263 h 332"/>
                <a:gd name="T28" fmla="*/ 0 w 363"/>
                <a:gd name="T29" fmla="*/ 265 h 332"/>
                <a:gd name="T30" fmla="*/ 79 w 363"/>
                <a:gd name="T31" fmla="*/ 332 h 332"/>
                <a:gd name="T32" fmla="*/ 158 w 363"/>
                <a:gd name="T33" fmla="*/ 265 h 332"/>
                <a:gd name="T34" fmla="*/ 158 w 363"/>
                <a:gd name="T35" fmla="*/ 263 h 332"/>
                <a:gd name="T36" fmla="*/ 158 w 363"/>
                <a:gd name="T37" fmla="*/ 261 h 332"/>
                <a:gd name="T38" fmla="*/ 158 w 363"/>
                <a:gd name="T39" fmla="*/ 255 h 332"/>
                <a:gd name="T40" fmla="*/ 181 w 363"/>
                <a:gd name="T41" fmla="*/ 258 h 332"/>
                <a:gd name="T42" fmla="*/ 205 w 363"/>
                <a:gd name="T43" fmla="*/ 255 h 332"/>
                <a:gd name="T44" fmla="*/ 205 w 363"/>
                <a:gd name="T45" fmla="*/ 265 h 332"/>
                <a:gd name="T46" fmla="*/ 205 w 363"/>
                <a:gd name="T47" fmla="*/ 265 h 332"/>
                <a:gd name="T48" fmla="*/ 284 w 363"/>
                <a:gd name="T49" fmla="*/ 332 h 332"/>
                <a:gd name="T50" fmla="*/ 363 w 363"/>
                <a:gd name="T51" fmla="*/ 265 h 332"/>
                <a:gd name="T52" fmla="*/ 363 w 363"/>
                <a:gd name="T53" fmla="*/ 265 h 332"/>
                <a:gd name="T54" fmla="*/ 363 w 363"/>
                <a:gd name="T55" fmla="*/ 177 h 332"/>
                <a:gd name="T56" fmla="*/ 132 w 363"/>
                <a:gd name="T57" fmla="*/ 305 h 332"/>
                <a:gd name="T58" fmla="*/ 79 w 363"/>
                <a:gd name="T59" fmla="*/ 323 h 332"/>
                <a:gd name="T60" fmla="*/ 72 w 363"/>
                <a:gd name="T61" fmla="*/ 317 h 332"/>
                <a:gd name="T62" fmla="*/ 79 w 363"/>
                <a:gd name="T63" fmla="*/ 310 h 332"/>
                <a:gd name="T64" fmla="*/ 124 w 363"/>
                <a:gd name="T65" fmla="*/ 295 h 332"/>
                <a:gd name="T66" fmla="*/ 133 w 363"/>
                <a:gd name="T67" fmla="*/ 295 h 332"/>
                <a:gd name="T68" fmla="*/ 132 w 363"/>
                <a:gd name="T69" fmla="*/ 305 h 332"/>
                <a:gd name="T70" fmla="*/ 181 w 363"/>
                <a:gd name="T71" fmla="*/ 250 h 332"/>
                <a:gd name="T72" fmla="*/ 175 w 363"/>
                <a:gd name="T73" fmla="*/ 243 h 332"/>
                <a:gd name="T74" fmla="*/ 181 w 363"/>
                <a:gd name="T75" fmla="*/ 236 h 332"/>
                <a:gd name="T76" fmla="*/ 205 w 363"/>
                <a:gd name="T77" fmla="*/ 232 h 332"/>
                <a:gd name="T78" fmla="*/ 205 w 363"/>
                <a:gd name="T79" fmla="*/ 246 h 332"/>
                <a:gd name="T80" fmla="*/ 181 w 363"/>
                <a:gd name="T81" fmla="*/ 250 h 332"/>
                <a:gd name="T82" fmla="*/ 337 w 363"/>
                <a:gd name="T83" fmla="*/ 304 h 332"/>
                <a:gd name="T84" fmla="*/ 284 w 363"/>
                <a:gd name="T85" fmla="*/ 323 h 332"/>
                <a:gd name="T86" fmla="*/ 277 w 363"/>
                <a:gd name="T87" fmla="*/ 316 h 332"/>
                <a:gd name="T88" fmla="*/ 284 w 363"/>
                <a:gd name="T89" fmla="*/ 310 h 332"/>
                <a:gd name="T90" fmla="*/ 329 w 363"/>
                <a:gd name="T91" fmla="*/ 294 h 332"/>
                <a:gd name="T92" fmla="*/ 338 w 363"/>
                <a:gd name="T93" fmla="*/ 295 h 332"/>
                <a:gd name="T94" fmla="*/ 337 w 363"/>
                <a:gd name="T95" fmla="*/ 304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63" h="332">
                  <a:moveTo>
                    <a:pt x="363" y="177"/>
                  </a:moveTo>
                  <a:cubicBezTo>
                    <a:pt x="363" y="214"/>
                    <a:pt x="328" y="244"/>
                    <a:pt x="284" y="244"/>
                  </a:cubicBezTo>
                  <a:cubicBezTo>
                    <a:pt x="240" y="244"/>
                    <a:pt x="205" y="214"/>
                    <a:pt x="205" y="177"/>
                  </a:cubicBezTo>
                  <a:cubicBezTo>
                    <a:pt x="205" y="147"/>
                    <a:pt x="228" y="121"/>
                    <a:pt x="260" y="113"/>
                  </a:cubicBezTo>
                  <a:cubicBezTo>
                    <a:pt x="260" y="1"/>
                    <a:pt x="260" y="1"/>
                    <a:pt x="260" y="1"/>
                  </a:cubicBezTo>
                  <a:cubicBezTo>
                    <a:pt x="260" y="37"/>
                    <a:pt x="225" y="67"/>
                    <a:pt x="181" y="67"/>
                  </a:cubicBezTo>
                  <a:cubicBezTo>
                    <a:pt x="137" y="67"/>
                    <a:pt x="102" y="37"/>
                    <a:pt x="102" y="0"/>
                  </a:cubicBezTo>
                  <a:cubicBezTo>
                    <a:pt x="102" y="0"/>
                    <a:pt x="102" y="0"/>
                    <a:pt x="102" y="0"/>
                  </a:cubicBezTo>
                  <a:cubicBezTo>
                    <a:pt x="102" y="73"/>
                    <a:pt x="102" y="73"/>
                    <a:pt x="102" y="73"/>
                  </a:cubicBezTo>
                  <a:cubicBezTo>
                    <a:pt x="135" y="81"/>
                    <a:pt x="158" y="107"/>
                    <a:pt x="158" y="137"/>
                  </a:cubicBezTo>
                  <a:cubicBezTo>
                    <a:pt x="158" y="174"/>
                    <a:pt x="123" y="204"/>
                    <a:pt x="79" y="204"/>
                  </a:cubicBezTo>
                  <a:cubicBezTo>
                    <a:pt x="35" y="204"/>
                    <a:pt x="0" y="174"/>
                    <a:pt x="0" y="138"/>
                  </a:cubicBezTo>
                  <a:cubicBezTo>
                    <a:pt x="0" y="261"/>
                    <a:pt x="0" y="261"/>
                    <a:pt x="0" y="261"/>
                  </a:cubicBezTo>
                  <a:cubicBezTo>
                    <a:pt x="0" y="262"/>
                    <a:pt x="0" y="262"/>
                    <a:pt x="0" y="263"/>
                  </a:cubicBezTo>
                  <a:cubicBezTo>
                    <a:pt x="0" y="264"/>
                    <a:pt x="0" y="264"/>
                    <a:pt x="0" y="265"/>
                  </a:cubicBezTo>
                  <a:cubicBezTo>
                    <a:pt x="0" y="302"/>
                    <a:pt x="35" y="332"/>
                    <a:pt x="79" y="332"/>
                  </a:cubicBezTo>
                  <a:cubicBezTo>
                    <a:pt x="123" y="332"/>
                    <a:pt x="158" y="302"/>
                    <a:pt x="158" y="265"/>
                  </a:cubicBezTo>
                  <a:cubicBezTo>
                    <a:pt x="158" y="264"/>
                    <a:pt x="158" y="264"/>
                    <a:pt x="158" y="263"/>
                  </a:cubicBezTo>
                  <a:cubicBezTo>
                    <a:pt x="158" y="262"/>
                    <a:pt x="158" y="262"/>
                    <a:pt x="158" y="261"/>
                  </a:cubicBezTo>
                  <a:cubicBezTo>
                    <a:pt x="158" y="255"/>
                    <a:pt x="158" y="255"/>
                    <a:pt x="158" y="255"/>
                  </a:cubicBezTo>
                  <a:cubicBezTo>
                    <a:pt x="166" y="257"/>
                    <a:pt x="173" y="258"/>
                    <a:pt x="181" y="258"/>
                  </a:cubicBezTo>
                  <a:cubicBezTo>
                    <a:pt x="189" y="258"/>
                    <a:pt x="197" y="257"/>
                    <a:pt x="205" y="255"/>
                  </a:cubicBezTo>
                  <a:cubicBezTo>
                    <a:pt x="205" y="265"/>
                    <a:pt x="205" y="265"/>
                    <a:pt x="205" y="265"/>
                  </a:cubicBezTo>
                  <a:cubicBezTo>
                    <a:pt x="205" y="265"/>
                    <a:pt x="205" y="265"/>
                    <a:pt x="205" y="265"/>
                  </a:cubicBezTo>
                  <a:cubicBezTo>
                    <a:pt x="205" y="302"/>
                    <a:pt x="240" y="332"/>
                    <a:pt x="284" y="332"/>
                  </a:cubicBezTo>
                  <a:cubicBezTo>
                    <a:pt x="328" y="332"/>
                    <a:pt x="363" y="302"/>
                    <a:pt x="363" y="265"/>
                  </a:cubicBezTo>
                  <a:cubicBezTo>
                    <a:pt x="363" y="265"/>
                    <a:pt x="363" y="265"/>
                    <a:pt x="363" y="265"/>
                  </a:cubicBezTo>
                  <a:lnTo>
                    <a:pt x="363" y="177"/>
                  </a:lnTo>
                  <a:close/>
                  <a:moveTo>
                    <a:pt x="132" y="305"/>
                  </a:moveTo>
                  <a:cubicBezTo>
                    <a:pt x="118" y="317"/>
                    <a:pt x="99" y="323"/>
                    <a:pt x="79" y="323"/>
                  </a:cubicBezTo>
                  <a:cubicBezTo>
                    <a:pt x="75" y="323"/>
                    <a:pt x="72" y="321"/>
                    <a:pt x="72" y="317"/>
                  </a:cubicBezTo>
                  <a:cubicBezTo>
                    <a:pt x="72" y="313"/>
                    <a:pt x="75" y="310"/>
                    <a:pt x="79" y="310"/>
                  </a:cubicBezTo>
                  <a:cubicBezTo>
                    <a:pt x="96" y="310"/>
                    <a:pt x="112" y="305"/>
                    <a:pt x="124" y="295"/>
                  </a:cubicBezTo>
                  <a:cubicBezTo>
                    <a:pt x="126" y="292"/>
                    <a:pt x="131" y="293"/>
                    <a:pt x="133" y="295"/>
                  </a:cubicBezTo>
                  <a:cubicBezTo>
                    <a:pt x="135" y="298"/>
                    <a:pt x="135" y="302"/>
                    <a:pt x="132" y="305"/>
                  </a:cubicBezTo>
                  <a:close/>
                  <a:moveTo>
                    <a:pt x="181" y="250"/>
                  </a:moveTo>
                  <a:cubicBezTo>
                    <a:pt x="178" y="250"/>
                    <a:pt x="175" y="247"/>
                    <a:pt x="175" y="243"/>
                  </a:cubicBezTo>
                  <a:cubicBezTo>
                    <a:pt x="175" y="239"/>
                    <a:pt x="178" y="236"/>
                    <a:pt x="181" y="236"/>
                  </a:cubicBezTo>
                  <a:cubicBezTo>
                    <a:pt x="189" y="236"/>
                    <a:pt x="197" y="235"/>
                    <a:pt x="205" y="232"/>
                  </a:cubicBezTo>
                  <a:cubicBezTo>
                    <a:pt x="205" y="246"/>
                    <a:pt x="205" y="246"/>
                    <a:pt x="205" y="246"/>
                  </a:cubicBezTo>
                  <a:cubicBezTo>
                    <a:pt x="197" y="248"/>
                    <a:pt x="189" y="250"/>
                    <a:pt x="181" y="250"/>
                  </a:cubicBezTo>
                  <a:close/>
                  <a:moveTo>
                    <a:pt x="337" y="304"/>
                  </a:moveTo>
                  <a:cubicBezTo>
                    <a:pt x="323" y="316"/>
                    <a:pt x="304" y="323"/>
                    <a:pt x="284" y="323"/>
                  </a:cubicBezTo>
                  <a:cubicBezTo>
                    <a:pt x="280" y="323"/>
                    <a:pt x="277" y="320"/>
                    <a:pt x="277" y="316"/>
                  </a:cubicBezTo>
                  <a:cubicBezTo>
                    <a:pt x="277" y="313"/>
                    <a:pt x="280" y="310"/>
                    <a:pt x="284" y="310"/>
                  </a:cubicBezTo>
                  <a:cubicBezTo>
                    <a:pt x="301" y="310"/>
                    <a:pt x="317" y="304"/>
                    <a:pt x="329" y="294"/>
                  </a:cubicBezTo>
                  <a:cubicBezTo>
                    <a:pt x="331" y="292"/>
                    <a:pt x="336" y="292"/>
                    <a:pt x="338" y="295"/>
                  </a:cubicBezTo>
                  <a:cubicBezTo>
                    <a:pt x="340" y="298"/>
                    <a:pt x="340" y="302"/>
                    <a:pt x="337" y="3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63">
              <a:extLst>
                <a:ext uri="{FF2B5EF4-FFF2-40B4-BE49-F238E27FC236}">
                  <a16:creationId xmlns:a16="http://schemas.microsoft.com/office/drawing/2014/main" id="{AF5D06F5-F114-484A-BCD8-4089313839FF}"/>
                </a:ext>
              </a:extLst>
            </p:cNvPr>
            <p:cNvSpPr>
              <a:spLocks noEditPoints="1"/>
            </p:cNvSpPr>
            <p:nvPr/>
          </p:nvSpPr>
          <p:spPr bwMode="auto">
            <a:xfrm>
              <a:off x="5502276" y="1990725"/>
              <a:ext cx="762000" cy="655638"/>
            </a:xfrm>
            <a:custGeom>
              <a:avLst/>
              <a:gdLst>
                <a:gd name="T0" fmla="*/ 175 w 363"/>
                <a:gd name="T1" fmla="*/ 55 h 312"/>
                <a:gd name="T2" fmla="*/ 261 w 363"/>
                <a:gd name="T3" fmla="*/ 68 h 312"/>
                <a:gd name="T4" fmla="*/ 102 w 363"/>
                <a:gd name="T5" fmla="*/ 68 h 312"/>
                <a:gd name="T6" fmla="*/ 156 w 363"/>
                <a:gd name="T7" fmla="*/ 77 h 312"/>
                <a:gd name="T8" fmla="*/ 168 w 363"/>
                <a:gd name="T9" fmla="*/ 77 h 312"/>
                <a:gd name="T10" fmla="*/ 156 w 363"/>
                <a:gd name="T11" fmla="*/ 45 h 312"/>
                <a:gd name="T12" fmla="*/ 181 w 363"/>
                <a:gd name="T13" fmla="*/ 18 h 312"/>
                <a:gd name="T14" fmla="*/ 206 w 363"/>
                <a:gd name="T15" fmla="*/ 45 h 312"/>
                <a:gd name="T16" fmla="*/ 194 w 363"/>
                <a:gd name="T17" fmla="*/ 45 h 312"/>
                <a:gd name="T18" fmla="*/ 206 w 363"/>
                <a:gd name="T19" fmla="*/ 77 h 312"/>
                <a:gd name="T20" fmla="*/ 181 w 363"/>
                <a:gd name="T21" fmla="*/ 104 h 312"/>
                <a:gd name="T22" fmla="*/ 156 w 363"/>
                <a:gd name="T23" fmla="*/ 77 h 312"/>
                <a:gd name="T24" fmla="*/ 175 w 363"/>
                <a:gd name="T25" fmla="*/ 120 h 312"/>
                <a:gd name="T26" fmla="*/ 235 w 363"/>
                <a:gd name="T27" fmla="*/ 99 h 312"/>
                <a:gd name="T28" fmla="*/ 187 w 363"/>
                <a:gd name="T29" fmla="*/ 67 h 312"/>
                <a:gd name="T30" fmla="*/ 102 w 363"/>
                <a:gd name="T31" fmla="*/ 141 h 312"/>
                <a:gd name="T32" fmla="*/ 0 w 363"/>
                <a:gd name="T33" fmla="*/ 205 h 312"/>
                <a:gd name="T34" fmla="*/ 79 w 363"/>
                <a:gd name="T35" fmla="*/ 272 h 312"/>
                <a:gd name="T36" fmla="*/ 45 w 363"/>
                <a:gd name="T37" fmla="*/ 191 h 312"/>
                <a:gd name="T38" fmla="*/ 80 w 363"/>
                <a:gd name="T39" fmla="*/ 161 h 312"/>
                <a:gd name="T40" fmla="*/ 93 w 363"/>
                <a:gd name="T41" fmla="*/ 184 h 312"/>
                <a:gd name="T42" fmla="*/ 67 w 363"/>
                <a:gd name="T43" fmla="*/ 184 h 312"/>
                <a:gd name="T44" fmla="*/ 79 w 363"/>
                <a:gd name="T45" fmla="*/ 191 h 312"/>
                <a:gd name="T46" fmla="*/ 45 w 363"/>
                <a:gd name="T47" fmla="*/ 191 h 312"/>
                <a:gd name="T48" fmla="*/ 52 w 363"/>
                <a:gd name="T49" fmla="*/ 204 h 312"/>
                <a:gd name="T50" fmla="*/ 80 w 363"/>
                <a:gd name="T51" fmla="*/ 196 h 312"/>
                <a:gd name="T52" fmla="*/ 66 w 363"/>
                <a:gd name="T53" fmla="*/ 205 h 312"/>
                <a:gd name="T54" fmla="*/ 102 w 363"/>
                <a:gd name="T55" fmla="*/ 217 h 312"/>
                <a:gd name="T56" fmla="*/ 102 w 363"/>
                <a:gd name="T57" fmla="*/ 229 h 312"/>
                <a:gd name="T58" fmla="*/ 132 w 363"/>
                <a:gd name="T59" fmla="*/ 246 h 312"/>
                <a:gd name="T60" fmla="*/ 79 w 363"/>
                <a:gd name="T61" fmla="*/ 251 h 312"/>
                <a:gd name="T62" fmla="*/ 132 w 363"/>
                <a:gd name="T63" fmla="*/ 246 h 312"/>
                <a:gd name="T64" fmla="*/ 284 w 363"/>
                <a:gd name="T65" fmla="*/ 178 h 312"/>
                <a:gd name="T66" fmla="*/ 284 w 363"/>
                <a:gd name="T67" fmla="*/ 312 h 312"/>
                <a:gd name="T68" fmla="*/ 363 w 363"/>
                <a:gd name="T69" fmla="*/ 245 h 312"/>
                <a:gd name="T70" fmla="*/ 241 w 363"/>
                <a:gd name="T71" fmla="*/ 243 h 312"/>
                <a:gd name="T72" fmla="*/ 247 w 363"/>
                <a:gd name="T73" fmla="*/ 228 h 312"/>
                <a:gd name="T74" fmla="*/ 287 w 363"/>
                <a:gd name="T75" fmla="*/ 209 h 312"/>
                <a:gd name="T76" fmla="*/ 315 w 363"/>
                <a:gd name="T77" fmla="*/ 231 h 312"/>
                <a:gd name="T78" fmla="*/ 267 w 363"/>
                <a:gd name="T79" fmla="*/ 228 h 312"/>
                <a:gd name="T80" fmla="*/ 297 w 363"/>
                <a:gd name="T81" fmla="*/ 239 h 312"/>
                <a:gd name="T82" fmla="*/ 293 w 363"/>
                <a:gd name="T83" fmla="*/ 249 h 312"/>
                <a:gd name="T84" fmla="*/ 306 w 363"/>
                <a:gd name="T85" fmla="*/ 249 h 312"/>
                <a:gd name="T86" fmla="*/ 317 w 363"/>
                <a:gd name="T87" fmla="*/ 255 h 312"/>
                <a:gd name="T88" fmla="*/ 253 w 363"/>
                <a:gd name="T89" fmla="*/ 249 h 312"/>
                <a:gd name="T90" fmla="*/ 277 w 363"/>
                <a:gd name="T91" fmla="*/ 298 h 312"/>
                <a:gd name="T92" fmla="*/ 338 w 363"/>
                <a:gd name="T93" fmla="*/ 276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63" h="312">
                  <a:moveTo>
                    <a:pt x="175" y="35"/>
                  </a:moveTo>
                  <a:cubicBezTo>
                    <a:pt x="169" y="38"/>
                    <a:pt x="168" y="44"/>
                    <a:pt x="168" y="45"/>
                  </a:cubicBezTo>
                  <a:cubicBezTo>
                    <a:pt x="168" y="46"/>
                    <a:pt x="169" y="53"/>
                    <a:pt x="175" y="55"/>
                  </a:cubicBezTo>
                  <a:lnTo>
                    <a:pt x="175" y="35"/>
                  </a:lnTo>
                  <a:close/>
                  <a:moveTo>
                    <a:pt x="260" y="69"/>
                  </a:moveTo>
                  <a:cubicBezTo>
                    <a:pt x="260" y="68"/>
                    <a:pt x="261" y="68"/>
                    <a:pt x="261" y="68"/>
                  </a:cubicBezTo>
                  <a:cubicBezTo>
                    <a:pt x="261" y="30"/>
                    <a:pt x="225" y="0"/>
                    <a:pt x="181" y="0"/>
                  </a:cubicBezTo>
                  <a:cubicBezTo>
                    <a:pt x="137" y="0"/>
                    <a:pt x="102" y="30"/>
                    <a:pt x="102" y="68"/>
                  </a:cubicBezTo>
                  <a:cubicBezTo>
                    <a:pt x="102" y="68"/>
                    <a:pt x="102" y="68"/>
                    <a:pt x="102" y="68"/>
                  </a:cubicBezTo>
                  <a:cubicBezTo>
                    <a:pt x="102" y="105"/>
                    <a:pt x="137" y="135"/>
                    <a:pt x="181" y="135"/>
                  </a:cubicBezTo>
                  <a:cubicBezTo>
                    <a:pt x="225" y="135"/>
                    <a:pt x="260" y="105"/>
                    <a:pt x="260" y="69"/>
                  </a:cubicBezTo>
                  <a:close/>
                  <a:moveTo>
                    <a:pt x="156" y="77"/>
                  </a:moveTo>
                  <a:cubicBezTo>
                    <a:pt x="156" y="74"/>
                    <a:pt x="159" y="72"/>
                    <a:pt x="162" y="72"/>
                  </a:cubicBezTo>
                  <a:cubicBezTo>
                    <a:pt x="165" y="72"/>
                    <a:pt x="168" y="74"/>
                    <a:pt x="168" y="77"/>
                  </a:cubicBezTo>
                  <a:cubicBezTo>
                    <a:pt x="168" y="77"/>
                    <a:pt x="168" y="77"/>
                    <a:pt x="168" y="77"/>
                  </a:cubicBezTo>
                  <a:cubicBezTo>
                    <a:pt x="168" y="78"/>
                    <a:pt x="169" y="85"/>
                    <a:pt x="175" y="87"/>
                  </a:cubicBezTo>
                  <a:cubicBezTo>
                    <a:pt x="175" y="66"/>
                    <a:pt x="175" y="66"/>
                    <a:pt x="175" y="66"/>
                  </a:cubicBezTo>
                  <a:cubicBezTo>
                    <a:pt x="160" y="63"/>
                    <a:pt x="156" y="51"/>
                    <a:pt x="156" y="45"/>
                  </a:cubicBezTo>
                  <a:cubicBezTo>
                    <a:pt x="156" y="39"/>
                    <a:pt x="160" y="27"/>
                    <a:pt x="175" y="24"/>
                  </a:cubicBezTo>
                  <a:cubicBezTo>
                    <a:pt x="175" y="24"/>
                    <a:pt x="175" y="24"/>
                    <a:pt x="175" y="24"/>
                  </a:cubicBezTo>
                  <a:cubicBezTo>
                    <a:pt x="175" y="21"/>
                    <a:pt x="178" y="18"/>
                    <a:pt x="181" y="18"/>
                  </a:cubicBezTo>
                  <a:cubicBezTo>
                    <a:pt x="184" y="18"/>
                    <a:pt x="187" y="21"/>
                    <a:pt x="187" y="24"/>
                  </a:cubicBezTo>
                  <a:cubicBezTo>
                    <a:pt x="187" y="24"/>
                    <a:pt x="187" y="24"/>
                    <a:pt x="187" y="24"/>
                  </a:cubicBezTo>
                  <a:cubicBezTo>
                    <a:pt x="202" y="27"/>
                    <a:pt x="206" y="39"/>
                    <a:pt x="206" y="45"/>
                  </a:cubicBezTo>
                  <a:cubicBezTo>
                    <a:pt x="206" y="48"/>
                    <a:pt x="203" y="50"/>
                    <a:pt x="200" y="50"/>
                  </a:cubicBezTo>
                  <a:cubicBezTo>
                    <a:pt x="197" y="50"/>
                    <a:pt x="194" y="48"/>
                    <a:pt x="194" y="45"/>
                  </a:cubicBezTo>
                  <a:cubicBezTo>
                    <a:pt x="194" y="45"/>
                    <a:pt x="194" y="45"/>
                    <a:pt x="194" y="45"/>
                  </a:cubicBezTo>
                  <a:cubicBezTo>
                    <a:pt x="194" y="44"/>
                    <a:pt x="194" y="38"/>
                    <a:pt x="187" y="35"/>
                  </a:cubicBezTo>
                  <a:cubicBezTo>
                    <a:pt x="187" y="56"/>
                    <a:pt x="187" y="56"/>
                    <a:pt x="187" y="56"/>
                  </a:cubicBezTo>
                  <a:cubicBezTo>
                    <a:pt x="202" y="59"/>
                    <a:pt x="206" y="71"/>
                    <a:pt x="206" y="77"/>
                  </a:cubicBezTo>
                  <a:cubicBezTo>
                    <a:pt x="206" y="83"/>
                    <a:pt x="202" y="96"/>
                    <a:pt x="187" y="98"/>
                  </a:cubicBezTo>
                  <a:cubicBezTo>
                    <a:pt x="187" y="99"/>
                    <a:pt x="187" y="99"/>
                    <a:pt x="187" y="99"/>
                  </a:cubicBezTo>
                  <a:cubicBezTo>
                    <a:pt x="187" y="102"/>
                    <a:pt x="184" y="104"/>
                    <a:pt x="181" y="104"/>
                  </a:cubicBezTo>
                  <a:cubicBezTo>
                    <a:pt x="178" y="104"/>
                    <a:pt x="175" y="102"/>
                    <a:pt x="175" y="99"/>
                  </a:cubicBezTo>
                  <a:cubicBezTo>
                    <a:pt x="175" y="98"/>
                    <a:pt x="175" y="98"/>
                    <a:pt x="175" y="98"/>
                  </a:cubicBezTo>
                  <a:cubicBezTo>
                    <a:pt x="160" y="96"/>
                    <a:pt x="156" y="83"/>
                    <a:pt x="156" y="77"/>
                  </a:cubicBezTo>
                  <a:close/>
                  <a:moveTo>
                    <a:pt x="234" y="108"/>
                  </a:moveTo>
                  <a:cubicBezTo>
                    <a:pt x="220" y="120"/>
                    <a:pt x="201" y="127"/>
                    <a:pt x="181" y="127"/>
                  </a:cubicBezTo>
                  <a:cubicBezTo>
                    <a:pt x="178" y="127"/>
                    <a:pt x="175" y="124"/>
                    <a:pt x="175" y="120"/>
                  </a:cubicBezTo>
                  <a:cubicBezTo>
                    <a:pt x="175" y="116"/>
                    <a:pt x="178" y="113"/>
                    <a:pt x="181" y="113"/>
                  </a:cubicBezTo>
                  <a:cubicBezTo>
                    <a:pt x="198" y="113"/>
                    <a:pt x="214" y="108"/>
                    <a:pt x="226" y="98"/>
                  </a:cubicBezTo>
                  <a:cubicBezTo>
                    <a:pt x="229" y="96"/>
                    <a:pt x="233" y="96"/>
                    <a:pt x="235" y="99"/>
                  </a:cubicBezTo>
                  <a:cubicBezTo>
                    <a:pt x="237" y="101"/>
                    <a:pt x="237" y="106"/>
                    <a:pt x="234" y="108"/>
                  </a:cubicBezTo>
                  <a:close/>
                  <a:moveTo>
                    <a:pt x="194" y="77"/>
                  </a:moveTo>
                  <a:cubicBezTo>
                    <a:pt x="194" y="76"/>
                    <a:pt x="194" y="70"/>
                    <a:pt x="187" y="67"/>
                  </a:cubicBezTo>
                  <a:cubicBezTo>
                    <a:pt x="187" y="87"/>
                    <a:pt x="187" y="87"/>
                    <a:pt x="187" y="87"/>
                  </a:cubicBezTo>
                  <a:cubicBezTo>
                    <a:pt x="194" y="85"/>
                    <a:pt x="194" y="78"/>
                    <a:pt x="194" y="77"/>
                  </a:cubicBezTo>
                  <a:close/>
                  <a:moveTo>
                    <a:pt x="102" y="141"/>
                  </a:moveTo>
                  <a:cubicBezTo>
                    <a:pt x="95" y="139"/>
                    <a:pt x="87" y="138"/>
                    <a:pt x="79" y="138"/>
                  </a:cubicBezTo>
                  <a:cubicBezTo>
                    <a:pt x="36" y="138"/>
                    <a:pt x="2" y="166"/>
                    <a:pt x="0" y="202"/>
                  </a:cubicBezTo>
                  <a:cubicBezTo>
                    <a:pt x="0" y="203"/>
                    <a:pt x="0" y="204"/>
                    <a:pt x="0" y="205"/>
                  </a:cubicBezTo>
                  <a:cubicBezTo>
                    <a:pt x="0" y="205"/>
                    <a:pt x="0" y="205"/>
                    <a:pt x="0" y="205"/>
                  </a:cubicBezTo>
                  <a:cubicBezTo>
                    <a:pt x="0" y="205"/>
                    <a:pt x="0" y="205"/>
                    <a:pt x="0" y="206"/>
                  </a:cubicBezTo>
                  <a:cubicBezTo>
                    <a:pt x="0" y="242"/>
                    <a:pt x="35" y="272"/>
                    <a:pt x="79" y="272"/>
                  </a:cubicBezTo>
                  <a:cubicBezTo>
                    <a:pt x="123" y="272"/>
                    <a:pt x="158" y="242"/>
                    <a:pt x="158" y="205"/>
                  </a:cubicBezTo>
                  <a:cubicBezTo>
                    <a:pt x="158" y="175"/>
                    <a:pt x="135" y="149"/>
                    <a:pt x="102" y="141"/>
                  </a:cubicBezTo>
                  <a:close/>
                  <a:moveTo>
                    <a:pt x="45" y="191"/>
                  </a:moveTo>
                  <a:cubicBezTo>
                    <a:pt x="47" y="188"/>
                    <a:pt x="50" y="186"/>
                    <a:pt x="53" y="185"/>
                  </a:cubicBezTo>
                  <a:cubicBezTo>
                    <a:pt x="53" y="184"/>
                    <a:pt x="53" y="184"/>
                    <a:pt x="53" y="184"/>
                  </a:cubicBezTo>
                  <a:cubicBezTo>
                    <a:pt x="53" y="176"/>
                    <a:pt x="59" y="161"/>
                    <a:pt x="80" y="161"/>
                  </a:cubicBezTo>
                  <a:cubicBezTo>
                    <a:pt x="101" y="161"/>
                    <a:pt x="106" y="176"/>
                    <a:pt x="106" y="184"/>
                  </a:cubicBezTo>
                  <a:cubicBezTo>
                    <a:pt x="106" y="187"/>
                    <a:pt x="103" y="190"/>
                    <a:pt x="99" y="190"/>
                  </a:cubicBezTo>
                  <a:cubicBezTo>
                    <a:pt x="96" y="190"/>
                    <a:pt x="93" y="187"/>
                    <a:pt x="93" y="184"/>
                  </a:cubicBezTo>
                  <a:cubicBezTo>
                    <a:pt x="93" y="184"/>
                    <a:pt x="93" y="184"/>
                    <a:pt x="93" y="184"/>
                  </a:cubicBezTo>
                  <a:cubicBezTo>
                    <a:pt x="93" y="181"/>
                    <a:pt x="92" y="173"/>
                    <a:pt x="80" y="173"/>
                  </a:cubicBezTo>
                  <a:cubicBezTo>
                    <a:pt x="68" y="173"/>
                    <a:pt x="67" y="181"/>
                    <a:pt x="67" y="184"/>
                  </a:cubicBezTo>
                  <a:cubicBezTo>
                    <a:pt x="67" y="185"/>
                    <a:pt x="67" y="185"/>
                    <a:pt x="67" y="185"/>
                  </a:cubicBezTo>
                  <a:cubicBezTo>
                    <a:pt x="69" y="185"/>
                    <a:pt x="69" y="185"/>
                    <a:pt x="69" y="185"/>
                  </a:cubicBezTo>
                  <a:cubicBezTo>
                    <a:pt x="73" y="185"/>
                    <a:pt x="77" y="187"/>
                    <a:pt x="79" y="191"/>
                  </a:cubicBezTo>
                  <a:cubicBezTo>
                    <a:pt x="80" y="193"/>
                    <a:pt x="80" y="193"/>
                    <a:pt x="80" y="193"/>
                  </a:cubicBezTo>
                  <a:cubicBezTo>
                    <a:pt x="44" y="193"/>
                    <a:pt x="44" y="193"/>
                    <a:pt x="44" y="193"/>
                  </a:cubicBezTo>
                  <a:lnTo>
                    <a:pt x="45" y="191"/>
                  </a:lnTo>
                  <a:close/>
                  <a:moveTo>
                    <a:pt x="44" y="223"/>
                  </a:moveTo>
                  <a:cubicBezTo>
                    <a:pt x="44" y="222"/>
                    <a:pt x="44" y="216"/>
                    <a:pt x="50" y="208"/>
                  </a:cubicBezTo>
                  <a:cubicBezTo>
                    <a:pt x="51" y="207"/>
                    <a:pt x="52" y="205"/>
                    <a:pt x="52" y="204"/>
                  </a:cubicBezTo>
                  <a:cubicBezTo>
                    <a:pt x="49" y="203"/>
                    <a:pt x="46" y="201"/>
                    <a:pt x="45" y="199"/>
                  </a:cubicBezTo>
                  <a:cubicBezTo>
                    <a:pt x="44" y="196"/>
                    <a:pt x="44" y="196"/>
                    <a:pt x="44" y="196"/>
                  </a:cubicBezTo>
                  <a:cubicBezTo>
                    <a:pt x="80" y="196"/>
                    <a:pt x="80" y="196"/>
                    <a:pt x="80" y="196"/>
                  </a:cubicBezTo>
                  <a:cubicBezTo>
                    <a:pt x="79" y="199"/>
                    <a:pt x="79" y="199"/>
                    <a:pt x="79" y="199"/>
                  </a:cubicBezTo>
                  <a:cubicBezTo>
                    <a:pt x="77" y="202"/>
                    <a:pt x="73" y="205"/>
                    <a:pt x="69" y="205"/>
                  </a:cubicBezTo>
                  <a:cubicBezTo>
                    <a:pt x="66" y="205"/>
                    <a:pt x="66" y="205"/>
                    <a:pt x="66" y="205"/>
                  </a:cubicBezTo>
                  <a:cubicBezTo>
                    <a:pt x="65" y="207"/>
                    <a:pt x="64" y="211"/>
                    <a:pt x="61" y="215"/>
                  </a:cubicBezTo>
                  <a:cubicBezTo>
                    <a:pt x="61" y="215"/>
                    <a:pt x="60" y="216"/>
                    <a:pt x="60" y="217"/>
                  </a:cubicBezTo>
                  <a:cubicBezTo>
                    <a:pt x="102" y="217"/>
                    <a:pt x="102" y="217"/>
                    <a:pt x="102" y="217"/>
                  </a:cubicBezTo>
                  <a:cubicBezTo>
                    <a:pt x="103" y="217"/>
                    <a:pt x="105" y="217"/>
                    <a:pt x="106" y="218"/>
                  </a:cubicBezTo>
                  <a:cubicBezTo>
                    <a:pt x="108" y="219"/>
                    <a:pt x="108" y="221"/>
                    <a:pt x="108" y="223"/>
                  </a:cubicBezTo>
                  <a:cubicBezTo>
                    <a:pt x="108" y="226"/>
                    <a:pt x="105" y="229"/>
                    <a:pt x="102" y="229"/>
                  </a:cubicBezTo>
                  <a:cubicBezTo>
                    <a:pt x="51" y="229"/>
                    <a:pt x="51" y="229"/>
                    <a:pt x="51" y="229"/>
                  </a:cubicBezTo>
                  <a:cubicBezTo>
                    <a:pt x="47" y="229"/>
                    <a:pt x="45" y="226"/>
                    <a:pt x="44" y="223"/>
                  </a:cubicBezTo>
                  <a:close/>
                  <a:moveTo>
                    <a:pt x="132" y="246"/>
                  </a:moveTo>
                  <a:cubicBezTo>
                    <a:pt x="118" y="258"/>
                    <a:pt x="99" y="264"/>
                    <a:pt x="79" y="264"/>
                  </a:cubicBezTo>
                  <a:cubicBezTo>
                    <a:pt x="75" y="264"/>
                    <a:pt x="72" y="261"/>
                    <a:pt x="72" y="258"/>
                  </a:cubicBezTo>
                  <a:cubicBezTo>
                    <a:pt x="72" y="254"/>
                    <a:pt x="75" y="251"/>
                    <a:pt x="79" y="251"/>
                  </a:cubicBezTo>
                  <a:cubicBezTo>
                    <a:pt x="96" y="251"/>
                    <a:pt x="112" y="246"/>
                    <a:pt x="124" y="235"/>
                  </a:cubicBezTo>
                  <a:cubicBezTo>
                    <a:pt x="126" y="233"/>
                    <a:pt x="131" y="233"/>
                    <a:pt x="133" y="236"/>
                  </a:cubicBezTo>
                  <a:cubicBezTo>
                    <a:pt x="135" y="239"/>
                    <a:pt x="135" y="243"/>
                    <a:pt x="132" y="246"/>
                  </a:cubicBezTo>
                  <a:close/>
                  <a:moveTo>
                    <a:pt x="363" y="245"/>
                  </a:moveTo>
                  <a:cubicBezTo>
                    <a:pt x="363" y="244"/>
                    <a:pt x="363" y="243"/>
                    <a:pt x="363" y="242"/>
                  </a:cubicBezTo>
                  <a:cubicBezTo>
                    <a:pt x="361" y="206"/>
                    <a:pt x="327" y="178"/>
                    <a:pt x="284" y="178"/>
                  </a:cubicBezTo>
                  <a:cubicBezTo>
                    <a:pt x="276" y="178"/>
                    <a:pt x="268" y="179"/>
                    <a:pt x="260" y="181"/>
                  </a:cubicBezTo>
                  <a:cubicBezTo>
                    <a:pt x="228" y="189"/>
                    <a:pt x="205" y="215"/>
                    <a:pt x="205" y="245"/>
                  </a:cubicBezTo>
                  <a:cubicBezTo>
                    <a:pt x="205" y="282"/>
                    <a:pt x="240" y="312"/>
                    <a:pt x="284" y="312"/>
                  </a:cubicBezTo>
                  <a:cubicBezTo>
                    <a:pt x="328" y="312"/>
                    <a:pt x="363" y="282"/>
                    <a:pt x="363" y="245"/>
                  </a:cubicBezTo>
                  <a:cubicBezTo>
                    <a:pt x="363" y="245"/>
                    <a:pt x="363" y="245"/>
                    <a:pt x="363" y="245"/>
                  </a:cubicBezTo>
                  <a:cubicBezTo>
                    <a:pt x="363" y="245"/>
                    <a:pt x="363" y="245"/>
                    <a:pt x="363" y="245"/>
                  </a:cubicBezTo>
                  <a:close/>
                  <a:moveTo>
                    <a:pt x="253" y="249"/>
                  </a:moveTo>
                  <a:cubicBezTo>
                    <a:pt x="247" y="249"/>
                    <a:pt x="247" y="249"/>
                    <a:pt x="247" y="249"/>
                  </a:cubicBezTo>
                  <a:cubicBezTo>
                    <a:pt x="244" y="249"/>
                    <a:pt x="241" y="246"/>
                    <a:pt x="241" y="243"/>
                  </a:cubicBezTo>
                  <a:cubicBezTo>
                    <a:pt x="241" y="241"/>
                    <a:pt x="243" y="239"/>
                    <a:pt x="245" y="238"/>
                  </a:cubicBezTo>
                  <a:cubicBezTo>
                    <a:pt x="243" y="238"/>
                    <a:pt x="241" y="236"/>
                    <a:pt x="241" y="233"/>
                  </a:cubicBezTo>
                  <a:cubicBezTo>
                    <a:pt x="241" y="230"/>
                    <a:pt x="244" y="228"/>
                    <a:pt x="247" y="228"/>
                  </a:cubicBezTo>
                  <a:cubicBezTo>
                    <a:pt x="253" y="228"/>
                    <a:pt x="253" y="228"/>
                    <a:pt x="253" y="228"/>
                  </a:cubicBezTo>
                  <a:cubicBezTo>
                    <a:pt x="256" y="220"/>
                    <a:pt x="263" y="215"/>
                    <a:pt x="267" y="213"/>
                  </a:cubicBezTo>
                  <a:cubicBezTo>
                    <a:pt x="275" y="209"/>
                    <a:pt x="284" y="209"/>
                    <a:pt x="287" y="209"/>
                  </a:cubicBezTo>
                  <a:cubicBezTo>
                    <a:pt x="292" y="209"/>
                    <a:pt x="308" y="209"/>
                    <a:pt x="317" y="224"/>
                  </a:cubicBezTo>
                  <a:cubicBezTo>
                    <a:pt x="318" y="225"/>
                    <a:pt x="318" y="226"/>
                    <a:pt x="318" y="228"/>
                  </a:cubicBezTo>
                  <a:cubicBezTo>
                    <a:pt x="317" y="229"/>
                    <a:pt x="316" y="231"/>
                    <a:pt x="315" y="231"/>
                  </a:cubicBezTo>
                  <a:cubicBezTo>
                    <a:pt x="312" y="233"/>
                    <a:pt x="308" y="232"/>
                    <a:pt x="306" y="229"/>
                  </a:cubicBezTo>
                  <a:cubicBezTo>
                    <a:pt x="301" y="220"/>
                    <a:pt x="291" y="220"/>
                    <a:pt x="287" y="220"/>
                  </a:cubicBezTo>
                  <a:cubicBezTo>
                    <a:pt x="277" y="220"/>
                    <a:pt x="270" y="223"/>
                    <a:pt x="267" y="228"/>
                  </a:cubicBezTo>
                  <a:cubicBezTo>
                    <a:pt x="297" y="228"/>
                    <a:pt x="297" y="228"/>
                    <a:pt x="297" y="228"/>
                  </a:cubicBezTo>
                  <a:cubicBezTo>
                    <a:pt x="301" y="228"/>
                    <a:pt x="303" y="230"/>
                    <a:pt x="303" y="233"/>
                  </a:cubicBezTo>
                  <a:cubicBezTo>
                    <a:pt x="303" y="237"/>
                    <a:pt x="301" y="239"/>
                    <a:pt x="297" y="239"/>
                  </a:cubicBezTo>
                  <a:cubicBezTo>
                    <a:pt x="297" y="239"/>
                    <a:pt x="297" y="239"/>
                    <a:pt x="297" y="239"/>
                  </a:cubicBezTo>
                  <a:cubicBezTo>
                    <a:pt x="298" y="240"/>
                    <a:pt x="299" y="242"/>
                    <a:pt x="299" y="243"/>
                  </a:cubicBezTo>
                  <a:cubicBezTo>
                    <a:pt x="299" y="246"/>
                    <a:pt x="297" y="249"/>
                    <a:pt x="293" y="249"/>
                  </a:cubicBezTo>
                  <a:cubicBezTo>
                    <a:pt x="266" y="249"/>
                    <a:pt x="266" y="249"/>
                    <a:pt x="266" y="249"/>
                  </a:cubicBezTo>
                  <a:cubicBezTo>
                    <a:pt x="269" y="255"/>
                    <a:pt x="276" y="258"/>
                    <a:pt x="287" y="258"/>
                  </a:cubicBezTo>
                  <a:cubicBezTo>
                    <a:pt x="291" y="258"/>
                    <a:pt x="300" y="258"/>
                    <a:pt x="306" y="249"/>
                  </a:cubicBezTo>
                  <a:cubicBezTo>
                    <a:pt x="308" y="247"/>
                    <a:pt x="312" y="246"/>
                    <a:pt x="315" y="247"/>
                  </a:cubicBezTo>
                  <a:cubicBezTo>
                    <a:pt x="316" y="248"/>
                    <a:pt x="317" y="249"/>
                    <a:pt x="318" y="251"/>
                  </a:cubicBezTo>
                  <a:cubicBezTo>
                    <a:pt x="318" y="252"/>
                    <a:pt x="318" y="254"/>
                    <a:pt x="317" y="255"/>
                  </a:cubicBezTo>
                  <a:cubicBezTo>
                    <a:pt x="307" y="269"/>
                    <a:pt x="292" y="269"/>
                    <a:pt x="287" y="269"/>
                  </a:cubicBezTo>
                  <a:cubicBezTo>
                    <a:pt x="284" y="269"/>
                    <a:pt x="275" y="269"/>
                    <a:pt x="267" y="265"/>
                  </a:cubicBezTo>
                  <a:cubicBezTo>
                    <a:pt x="262" y="263"/>
                    <a:pt x="256" y="258"/>
                    <a:pt x="253" y="249"/>
                  </a:cubicBezTo>
                  <a:close/>
                  <a:moveTo>
                    <a:pt x="337" y="286"/>
                  </a:moveTo>
                  <a:cubicBezTo>
                    <a:pt x="323" y="298"/>
                    <a:pt x="304" y="304"/>
                    <a:pt x="284" y="304"/>
                  </a:cubicBezTo>
                  <a:cubicBezTo>
                    <a:pt x="280" y="304"/>
                    <a:pt x="277" y="301"/>
                    <a:pt x="277" y="298"/>
                  </a:cubicBezTo>
                  <a:cubicBezTo>
                    <a:pt x="277" y="294"/>
                    <a:pt x="280" y="291"/>
                    <a:pt x="284" y="291"/>
                  </a:cubicBezTo>
                  <a:cubicBezTo>
                    <a:pt x="301" y="291"/>
                    <a:pt x="317" y="285"/>
                    <a:pt x="329" y="275"/>
                  </a:cubicBezTo>
                  <a:cubicBezTo>
                    <a:pt x="331" y="273"/>
                    <a:pt x="336" y="273"/>
                    <a:pt x="338" y="276"/>
                  </a:cubicBezTo>
                  <a:cubicBezTo>
                    <a:pt x="340" y="279"/>
                    <a:pt x="340" y="283"/>
                    <a:pt x="337" y="2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2" name="组 23">
            <a:extLst>
              <a:ext uri="{FF2B5EF4-FFF2-40B4-BE49-F238E27FC236}">
                <a16:creationId xmlns:a16="http://schemas.microsoft.com/office/drawing/2014/main" id="{53C0BCE8-2011-4B41-BB05-27938500DD81}"/>
              </a:ext>
            </a:extLst>
          </p:cNvPr>
          <p:cNvGrpSpPr/>
          <p:nvPr/>
        </p:nvGrpSpPr>
        <p:grpSpPr>
          <a:xfrm>
            <a:off x="3358572" y="2332752"/>
            <a:ext cx="1686560" cy="3426460"/>
            <a:chOff x="3472969" y="1520825"/>
            <a:chExt cx="2491723" cy="3426373"/>
          </a:xfrm>
          <a:solidFill>
            <a:srgbClr val="0070C0"/>
          </a:solidFill>
        </p:grpSpPr>
        <p:sp>
          <p:nvSpPr>
            <p:cNvPr id="23" name="圆角矩形 24">
              <a:extLst>
                <a:ext uri="{FF2B5EF4-FFF2-40B4-BE49-F238E27FC236}">
                  <a16:creationId xmlns:a16="http://schemas.microsoft.com/office/drawing/2014/main" id="{53E2C304-E93E-4B17-9A37-707F2A8483E1}"/>
                </a:ext>
              </a:extLst>
            </p:cNvPr>
            <p:cNvSpPr/>
            <p:nvPr/>
          </p:nvSpPr>
          <p:spPr>
            <a:xfrm>
              <a:off x="3473741" y="1520825"/>
              <a:ext cx="2490951" cy="3426373"/>
            </a:xfrm>
            <a:prstGeom prst="roundRect">
              <a:avLst>
                <a:gd name="adj" fmla="val 258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4" name="矩形 23">
              <a:extLst>
                <a:ext uri="{FF2B5EF4-FFF2-40B4-BE49-F238E27FC236}">
                  <a16:creationId xmlns:a16="http://schemas.microsoft.com/office/drawing/2014/main" id="{BB39B786-6366-42A9-93BF-8D15F541D2AB}"/>
                </a:ext>
              </a:extLst>
            </p:cNvPr>
            <p:cNvSpPr/>
            <p:nvPr/>
          </p:nvSpPr>
          <p:spPr>
            <a:xfrm>
              <a:off x="3472969" y="2161454"/>
              <a:ext cx="249095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矩形 24">
              <a:extLst>
                <a:ext uri="{FF2B5EF4-FFF2-40B4-BE49-F238E27FC236}">
                  <a16:creationId xmlns:a16="http://schemas.microsoft.com/office/drawing/2014/main" id="{8CC83D7A-5B98-45E8-BBA0-E08062CDBB78}"/>
                </a:ext>
              </a:extLst>
            </p:cNvPr>
            <p:cNvSpPr/>
            <p:nvPr/>
          </p:nvSpPr>
          <p:spPr>
            <a:xfrm>
              <a:off x="3575227" y="1594483"/>
              <a:ext cx="2158680" cy="377401"/>
            </a:xfrm>
            <a:prstGeom prst="rect">
              <a:avLst/>
            </a:prstGeom>
            <a:grpFill/>
          </p:spPr>
          <p:txBody>
            <a:bodyPr wrap="square">
              <a:spAutoFit/>
            </a:bodyPr>
            <a:lstStyle/>
            <a:p>
              <a:pPr algn="ctr">
                <a:lnSpc>
                  <a:spcPct val="150000"/>
                </a:lnSpc>
              </a:pPr>
              <a:r>
                <a:rPr lang="zh-CN" altLang="en-US" sz="1400" b="1" dirty="0">
                  <a:solidFill>
                    <a:schemeClr val="bg1"/>
                  </a:solidFill>
                  <a:latin typeface="微软雅黑" panose="020B0503020204020204" charset="-122"/>
                  <a:ea typeface="微软雅黑" panose="020B0503020204020204" charset="-122"/>
                  <a:cs typeface="微软雅黑" panose="020B0503020204020204" charset="-122"/>
                </a:rPr>
                <a:t>技术不成熟问题</a:t>
              </a:r>
            </a:p>
          </p:txBody>
        </p:sp>
        <p:sp>
          <p:nvSpPr>
            <p:cNvPr id="26" name="文本框 8">
              <a:extLst>
                <a:ext uri="{FF2B5EF4-FFF2-40B4-BE49-F238E27FC236}">
                  <a16:creationId xmlns:a16="http://schemas.microsoft.com/office/drawing/2014/main" id="{0FDF6E1A-7197-4AD1-BAAC-CC6759E9C4DC}"/>
                </a:ext>
              </a:extLst>
            </p:cNvPr>
            <p:cNvSpPr txBox="1"/>
            <p:nvPr/>
          </p:nvSpPr>
          <p:spPr>
            <a:xfrm>
              <a:off x="3591177" y="2209783"/>
              <a:ext cx="2142732" cy="2305573"/>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lnSpc>
                  <a:spcPct val="130000"/>
                </a:lnSpc>
              </a:pPr>
              <a:r>
                <a:rPr lang="zh-CN" altLang="en-US" sz="1400" b="1" dirty="0">
                  <a:solidFill>
                    <a:schemeClr val="bg1"/>
                  </a:solidFill>
                  <a:latin typeface="微软雅黑" panose="020B0503020204020204" charset="-122"/>
                  <a:ea typeface="微软雅黑" panose="020B0503020204020204" charset="-122"/>
                  <a:cs typeface="微软雅黑" panose="020B0503020204020204" charset="-122"/>
                </a:rPr>
                <a:t>目前分布式账本的技术仍旧不成熟，并且未经更多行业应用证明。</a:t>
              </a:r>
              <a:endParaRPr lang="en-US" altLang="zh-CN" sz="1400" b="1" dirty="0">
                <a:solidFill>
                  <a:schemeClr val="bg1"/>
                </a:solidFill>
                <a:latin typeface="微软雅黑" panose="020B0503020204020204" charset="-122"/>
                <a:ea typeface="微软雅黑" panose="020B0503020204020204" charset="-122"/>
                <a:cs typeface="微软雅黑" panose="020B0503020204020204" charset="-122"/>
              </a:endParaRPr>
            </a:p>
            <a:p>
              <a:pPr lvl="0" algn="ctr">
                <a:lnSpc>
                  <a:spcPct val="130000"/>
                </a:lnSpc>
              </a:pPr>
              <a:r>
                <a:rPr lang="en-US" altLang="zh-CN" sz="14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PoW</a:t>
              </a:r>
              <a:r>
                <a:rPr lang="zh-CN" altLang="zh-CN" sz="14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4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PoS</a:t>
              </a:r>
              <a:r>
                <a:rPr lang="zh-CN" altLang="zh-CN" sz="14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的共识机制是否真正安全，缺乏严格的证明和试验</a:t>
              </a:r>
              <a:endParaRPr lang="zh-CN" altLang="en-US" sz="1400" b="1" dirty="0">
                <a:solidFill>
                  <a:schemeClr val="bg1"/>
                </a:solidFill>
                <a:latin typeface="微软雅黑" panose="020B0503020204020204" charset="-122"/>
                <a:ea typeface="微软雅黑" panose="020B0503020204020204" charset="-122"/>
                <a:cs typeface="微软雅黑" panose="020B0503020204020204" charset="-122"/>
              </a:endParaRPr>
            </a:p>
          </p:txBody>
        </p:sp>
      </p:grpSp>
      <p:grpSp>
        <p:nvGrpSpPr>
          <p:cNvPr id="27" name="组 29">
            <a:extLst>
              <a:ext uri="{FF2B5EF4-FFF2-40B4-BE49-F238E27FC236}">
                <a16:creationId xmlns:a16="http://schemas.microsoft.com/office/drawing/2014/main" id="{6B560ABF-F2D1-4F74-AB48-5E6CC7F14386}"/>
              </a:ext>
            </a:extLst>
          </p:cNvPr>
          <p:cNvGrpSpPr/>
          <p:nvPr/>
        </p:nvGrpSpPr>
        <p:grpSpPr>
          <a:xfrm>
            <a:off x="5184309" y="2315990"/>
            <a:ext cx="1863612" cy="3355974"/>
            <a:chOff x="3439025" y="1594483"/>
            <a:chExt cx="2692416" cy="3355889"/>
          </a:xfrm>
        </p:grpSpPr>
        <p:sp>
          <p:nvSpPr>
            <p:cNvPr id="28" name="圆角矩形 30">
              <a:extLst>
                <a:ext uri="{FF2B5EF4-FFF2-40B4-BE49-F238E27FC236}">
                  <a16:creationId xmlns:a16="http://schemas.microsoft.com/office/drawing/2014/main" id="{35210CBA-AAD0-4A3B-8BEA-B8B1E9E78241}"/>
                </a:ext>
              </a:extLst>
            </p:cNvPr>
            <p:cNvSpPr/>
            <p:nvPr/>
          </p:nvSpPr>
          <p:spPr>
            <a:xfrm>
              <a:off x="3472969" y="2044029"/>
              <a:ext cx="2490951" cy="2906343"/>
            </a:xfrm>
            <a:prstGeom prst="roundRect">
              <a:avLst>
                <a:gd name="adj" fmla="val 2588"/>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9" name="矩形 28">
              <a:extLst>
                <a:ext uri="{FF2B5EF4-FFF2-40B4-BE49-F238E27FC236}">
                  <a16:creationId xmlns:a16="http://schemas.microsoft.com/office/drawing/2014/main" id="{1A8F7D81-466D-49A9-A9C3-68B1BA1F2C77}"/>
                </a:ext>
              </a:extLst>
            </p:cNvPr>
            <p:cNvSpPr/>
            <p:nvPr/>
          </p:nvSpPr>
          <p:spPr>
            <a:xfrm>
              <a:off x="3472969" y="2161454"/>
              <a:ext cx="2490951"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0" name="矩形 29">
              <a:extLst>
                <a:ext uri="{FF2B5EF4-FFF2-40B4-BE49-F238E27FC236}">
                  <a16:creationId xmlns:a16="http://schemas.microsoft.com/office/drawing/2014/main" id="{9A58A1E2-8781-4B18-A5C6-773E7412278C}"/>
                </a:ext>
              </a:extLst>
            </p:cNvPr>
            <p:cNvSpPr/>
            <p:nvPr/>
          </p:nvSpPr>
          <p:spPr>
            <a:xfrm>
              <a:off x="3439025" y="1594483"/>
              <a:ext cx="2692416" cy="418180"/>
            </a:xfrm>
            <a:prstGeom prst="rect">
              <a:avLst/>
            </a:prstGeom>
            <a:solidFill>
              <a:srgbClr val="0070C0"/>
            </a:solidFill>
          </p:spPr>
          <p:txBody>
            <a:bodyPr wrap="square">
              <a:spAutoFit/>
            </a:bodyPr>
            <a:lstStyle/>
            <a:p>
              <a:pPr algn="ctr">
                <a:lnSpc>
                  <a:spcPct val="150000"/>
                </a:lnSpc>
              </a:pPr>
              <a:r>
                <a:rPr lang="zh-CN" altLang="en-US" sz="1600" b="1" dirty="0">
                  <a:solidFill>
                    <a:schemeClr val="bg1"/>
                  </a:solidFill>
                  <a:latin typeface="微软雅黑" panose="020B0503020204020204" charset="-122"/>
                  <a:ea typeface="微软雅黑" panose="020B0503020204020204" charset="-122"/>
                  <a:cs typeface="微软雅黑" panose="020B0503020204020204" charset="-122"/>
                </a:rPr>
                <a:t>路线和标准不统一</a:t>
              </a:r>
            </a:p>
          </p:txBody>
        </p:sp>
        <p:sp>
          <p:nvSpPr>
            <p:cNvPr id="31" name="文本框 8">
              <a:extLst>
                <a:ext uri="{FF2B5EF4-FFF2-40B4-BE49-F238E27FC236}">
                  <a16:creationId xmlns:a16="http://schemas.microsoft.com/office/drawing/2014/main" id="{FC56AD9D-235F-4B43-BD82-CFD3E7C92803}"/>
                </a:ext>
              </a:extLst>
            </p:cNvPr>
            <p:cNvSpPr txBox="1"/>
            <p:nvPr/>
          </p:nvSpPr>
          <p:spPr>
            <a:xfrm>
              <a:off x="3473888" y="2341859"/>
              <a:ext cx="2455726" cy="2585643"/>
            </a:xfrm>
            <a:prstGeom prst="rect">
              <a:avLst/>
            </a:prstGeom>
            <a:solidFill>
              <a:srgbClr val="00B0F0"/>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just">
                <a:lnSpc>
                  <a:spcPct val="130000"/>
                </a:lnSpc>
              </a:pPr>
              <a:r>
                <a:rPr lang="zh-CN" altLang="en-US" sz="1400" b="1" dirty="0">
                  <a:solidFill>
                    <a:schemeClr val="bg1"/>
                  </a:solidFill>
                  <a:latin typeface="微软雅黑" panose="020B0503020204020204" charset="-122"/>
                  <a:ea typeface="微软雅黑" panose="020B0503020204020204" charset="-122"/>
                  <a:cs typeface="微软雅黑" panose="020B0503020204020204" charset="-122"/>
                </a:rPr>
                <a:t>大型银行和服务提供商虽然形成一股区块链热，但技术路线较多，可能出现的情况是：不同机构或联盟各自获得了不同区块链的发展，但相互分割的不同类型的区块</a:t>
              </a:r>
              <a:endParaRPr lang="en-US" altLang="zh-CN" sz="1400" b="1" dirty="0">
                <a:solidFill>
                  <a:schemeClr val="bg1"/>
                </a:solidFill>
                <a:latin typeface="微软雅黑" panose="020B0503020204020204" charset="-122"/>
                <a:ea typeface="微软雅黑" panose="020B0503020204020204" charset="-122"/>
                <a:cs typeface="微软雅黑" panose="020B0503020204020204" charset="-122"/>
              </a:endParaRPr>
            </a:p>
          </p:txBody>
        </p:sp>
      </p:grpSp>
      <p:sp>
        <p:nvSpPr>
          <p:cNvPr id="33" name="圆角矩形 36">
            <a:extLst>
              <a:ext uri="{FF2B5EF4-FFF2-40B4-BE49-F238E27FC236}">
                <a16:creationId xmlns:a16="http://schemas.microsoft.com/office/drawing/2014/main" id="{A1A7BC10-2ECD-4AFC-8A7F-EEA70045099A}"/>
              </a:ext>
            </a:extLst>
          </p:cNvPr>
          <p:cNvSpPr/>
          <p:nvPr/>
        </p:nvSpPr>
        <p:spPr>
          <a:xfrm>
            <a:off x="7065330" y="2253466"/>
            <a:ext cx="2069725" cy="3495586"/>
          </a:xfrm>
          <a:prstGeom prst="roundRect">
            <a:avLst>
              <a:gd name="adj" fmla="val 2588"/>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4" name="矩形 33">
            <a:extLst>
              <a:ext uri="{FF2B5EF4-FFF2-40B4-BE49-F238E27FC236}">
                <a16:creationId xmlns:a16="http://schemas.microsoft.com/office/drawing/2014/main" id="{1D64AEB9-79EC-454C-9D0F-66CFB6B8930D}"/>
              </a:ext>
            </a:extLst>
          </p:cNvPr>
          <p:cNvSpPr/>
          <p:nvPr/>
        </p:nvSpPr>
        <p:spPr>
          <a:xfrm>
            <a:off x="7048543" y="2809811"/>
            <a:ext cx="2069725" cy="46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5" name="矩形 34">
            <a:extLst>
              <a:ext uri="{FF2B5EF4-FFF2-40B4-BE49-F238E27FC236}">
                <a16:creationId xmlns:a16="http://schemas.microsoft.com/office/drawing/2014/main" id="{D957DD03-7D31-4956-B453-7FA05D2CC452}"/>
              </a:ext>
            </a:extLst>
          </p:cNvPr>
          <p:cNvSpPr/>
          <p:nvPr/>
        </p:nvSpPr>
        <p:spPr>
          <a:xfrm>
            <a:off x="7065330" y="2325374"/>
            <a:ext cx="1767576" cy="426627"/>
          </a:xfrm>
          <a:prstGeom prst="rect">
            <a:avLst/>
          </a:prstGeom>
          <a:solidFill>
            <a:srgbClr val="C00000"/>
          </a:solidFill>
        </p:spPr>
        <p:txBody>
          <a:bodyPr wrap="square">
            <a:spAutoFit/>
          </a:bodyPr>
          <a:lstStyle/>
          <a:p>
            <a:pPr algn="ctr">
              <a:lnSpc>
                <a:spcPct val="150000"/>
              </a:lnSpc>
            </a:pPr>
            <a:r>
              <a:rPr lang="zh-CN" altLang="en-US" sz="1600" b="1" dirty="0">
                <a:solidFill>
                  <a:schemeClr val="bg1"/>
                </a:solidFill>
                <a:latin typeface="微软雅黑" panose="020B0503020204020204" charset="-122"/>
                <a:ea typeface="微软雅黑" panose="020B0503020204020204" charset="-122"/>
                <a:cs typeface="微软雅黑" panose="020B0503020204020204" charset="-122"/>
              </a:rPr>
              <a:t>利益格局滥用</a:t>
            </a:r>
          </a:p>
        </p:txBody>
      </p:sp>
      <p:sp>
        <p:nvSpPr>
          <p:cNvPr id="36" name="文本框 8">
            <a:extLst>
              <a:ext uri="{FF2B5EF4-FFF2-40B4-BE49-F238E27FC236}">
                <a16:creationId xmlns:a16="http://schemas.microsoft.com/office/drawing/2014/main" id="{7B872D79-A63A-437A-9A46-945D9E40B20E}"/>
              </a:ext>
            </a:extLst>
          </p:cNvPr>
          <p:cNvSpPr txBox="1"/>
          <p:nvPr/>
        </p:nvSpPr>
        <p:spPr>
          <a:xfrm>
            <a:off x="7047868" y="2917560"/>
            <a:ext cx="1825418" cy="3145861"/>
          </a:xfrm>
          <a:prstGeom prst="rect">
            <a:avLst/>
          </a:prstGeom>
          <a:solidFill>
            <a:srgbClr val="0070C0"/>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just">
              <a:lnSpc>
                <a:spcPct val="130000"/>
              </a:lnSpc>
            </a:pPr>
            <a:r>
              <a:rPr lang="zh-CN" altLang="en-US" sz="1400" dirty="0">
                <a:solidFill>
                  <a:schemeClr val="bg1"/>
                </a:solidFill>
                <a:latin typeface="微软雅黑" panose="020B0503020204020204" charset="-122"/>
                <a:ea typeface="微软雅黑" panose="020B0503020204020204" charset="-122"/>
                <a:cs typeface="微软雅黑" panose="020B0503020204020204" charset="-122"/>
              </a:rPr>
              <a:t>去中心化意味着现有格局的改变，但是这些中介机构都是大公司，具有巨大利益，他们没有主动变革的内在动力</a:t>
            </a:r>
            <a:endParaRPr lang="en-US" altLang="zh-CN" sz="1400" dirty="0">
              <a:solidFill>
                <a:schemeClr val="bg1"/>
              </a:solidFill>
              <a:latin typeface="微软雅黑" panose="020B0503020204020204" charset="-122"/>
              <a:ea typeface="微软雅黑" panose="020B0503020204020204" charset="-122"/>
              <a:cs typeface="微软雅黑" panose="020B0503020204020204" charset="-122"/>
            </a:endParaRPr>
          </a:p>
          <a:p>
            <a:pPr lvl="0" algn="just">
              <a:lnSpc>
                <a:spcPct val="130000"/>
              </a:lnSpc>
            </a:pPr>
            <a:r>
              <a:rPr lang="zh-CN" altLang="zh-CN" sz="1400" dirty="0">
                <a:solidFill>
                  <a:schemeClr val="bg1"/>
                </a:solidFill>
                <a:latin typeface="微软雅黑" panose="020B0503020204020204" charset="-122"/>
                <a:ea typeface="微软雅黑" panose="020B0503020204020204" charset="-122"/>
                <a:cs typeface="微软雅黑" panose="020B0503020204020204" charset="-122"/>
              </a:rPr>
              <a:t>一些天然适合区块链的应用场景却可能造成它声名狼藉，比如：博彩</a:t>
            </a:r>
            <a:endParaRPr lang="en-US" altLang="zh-CN" sz="1400" dirty="0">
              <a:solidFill>
                <a:schemeClr val="bg1"/>
              </a:solidFill>
              <a:latin typeface="微软雅黑" panose="020B0503020204020204" charset="-122"/>
              <a:ea typeface="微软雅黑" panose="020B0503020204020204" charset="-122"/>
              <a:cs typeface="微软雅黑" panose="020B0503020204020204" charset="-122"/>
            </a:endParaRPr>
          </a:p>
          <a:p>
            <a:pPr lvl="0" algn="just">
              <a:lnSpc>
                <a:spcPct val="130000"/>
              </a:lnSpc>
            </a:pPr>
            <a:r>
              <a:rPr lang="zh-CN" altLang="en-US" sz="1400" dirty="0">
                <a:solidFill>
                  <a:schemeClr val="bg1"/>
                </a:solidFill>
                <a:latin typeface="微软雅黑" panose="020B0503020204020204" charset="-122"/>
                <a:ea typeface="微软雅黑" panose="020B0503020204020204" charset="-122"/>
                <a:cs typeface="微软雅黑" panose="020B0503020204020204" charset="-122"/>
              </a:rPr>
              <a:t>投机</a:t>
            </a:r>
            <a:r>
              <a:rPr lang="zh-CN" altLang="zh-CN" sz="1400" dirty="0">
                <a:solidFill>
                  <a:schemeClr val="bg1"/>
                </a:solidFill>
                <a:latin typeface="微软雅黑" panose="020B0503020204020204" charset="-122"/>
                <a:ea typeface="微软雅黑" panose="020B0503020204020204" charset="-122"/>
                <a:cs typeface="微软雅黑" panose="020B0503020204020204" charset="-122"/>
              </a:rPr>
              <a:t>。</a:t>
            </a:r>
            <a:endParaRPr lang="en-US" altLang="zh-CN" sz="1400" dirty="0">
              <a:solidFill>
                <a:schemeClr val="bg1"/>
              </a:solidFill>
              <a:latin typeface="微软雅黑" panose="020B0503020204020204" charset="-122"/>
              <a:ea typeface="微软雅黑" panose="020B0503020204020204" charset="-122"/>
              <a:cs typeface="微软雅黑" panose="020B0503020204020204" charset="-122"/>
            </a:endParaRPr>
          </a:p>
        </p:txBody>
      </p:sp>
      <p:grpSp>
        <p:nvGrpSpPr>
          <p:cNvPr id="37" name="组 35">
            <a:extLst>
              <a:ext uri="{FF2B5EF4-FFF2-40B4-BE49-F238E27FC236}">
                <a16:creationId xmlns:a16="http://schemas.microsoft.com/office/drawing/2014/main" id="{711030A2-2E4D-4462-A6AE-AE0FBE0F3339}"/>
              </a:ext>
            </a:extLst>
          </p:cNvPr>
          <p:cNvGrpSpPr/>
          <p:nvPr/>
        </p:nvGrpSpPr>
        <p:grpSpPr>
          <a:xfrm>
            <a:off x="9042719" y="2269084"/>
            <a:ext cx="1717926" cy="3426460"/>
            <a:chOff x="3263216" y="1457158"/>
            <a:chExt cx="2700704" cy="3426373"/>
          </a:xfrm>
          <a:solidFill>
            <a:schemeClr val="accent3">
              <a:lumMod val="20000"/>
              <a:lumOff val="80000"/>
            </a:schemeClr>
          </a:solidFill>
        </p:grpSpPr>
        <p:sp>
          <p:nvSpPr>
            <p:cNvPr id="38" name="圆角矩形 8">
              <a:extLst>
                <a:ext uri="{FF2B5EF4-FFF2-40B4-BE49-F238E27FC236}">
                  <a16:creationId xmlns:a16="http://schemas.microsoft.com/office/drawing/2014/main" id="{C9594FA5-13A7-471A-9A99-B3CDF8C7A51B}"/>
                </a:ext>
              </a:extLst>
            </p:cNvPr>
            <p:cNvSpPr/>
            <p:nvPr/>
          </p:nvSpPr>
          <p:spPr>
            <a:xfrm>
              <a:off x="3263216" y="1457158"/>
              <a:ext cx="2151006" cy="3426373"/>
            </a:xfrm>
            <a:prstGeom prst="roundRect">
              <a:avLst>
                <a:gd name="adj" fmla="val 258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9" name="矩形 38">
              <a:extLst>
                <a:ext uri="{FF2B5EF4-FFF2-40B4-BE49-F238E27FC236}">
                  <a16:creationId xmlns:a16="http://schemas.microsoft.com/office/drawing/2014/main" id="{CBB6BA05-34D1-4E38-BE5A-BD5AD9D6EC63}"/>
                </a:ext>
              </a:extLst>
            </p:cNvPr>
            <p:cNvSpPr/>
            <p:nvPr/>
          </p:nvSpPr>
          <p:spPr>
            <a:xfrm>
              <a:off x="3472969" y="2161454"/>
              <a:ext cx="2490951"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0" name="矩形 39">
              <a:extLst>
                <a:ext uri="{FF2B5EF4-FFF2-40B4-BE49-F238E27FC236}">
                  <a16:creationId xmlns:a16="http://schemas.microsoft.com/office/drawing/2014/main" id="{ED5112CF-5FF4-4092-85FE-B8880DFEE03B}"/>
                </a:ext>
              </a:extLst>
            </p:cNvPr>
            <p:cNvSpPr/>
            <p:nvPr/>
          </p:nvSpPr>
          <p:spPr>
            <a:xfrm>
              <a:off x="3472129" y="1520825"/>
              <a:ext cx="2490951" cy="377401"/>
            </a:xfrm>
            <a:prstGeom prst="rect">
              <a:avLst/>
            </a:prstGeom>
            <a:grpFill/>
          </p:spPr>
          <p:txBody>
            <a:bodyPr wrap="square">
              <a:spAutoFit/>
            </a:bodyPr>
            <a:lstStyle/>
            <a:p>
              <a:pPr algn="ctr">
                <a:lnSpc>
                  <a:spcPct val="150000"/>
                </a:lnSpc>
              </a:pPr>
              <a:r>
                <a:rPr lang="zh-CN" altLang="en-US" sz="1400" b="1" dirty="0">
                  <a:latin typeface="微软雅黑" panose="020B0503020204020204" charset="-122"/>
                  <a:ea typeface="微软雅黑" panose="020B0503020204020204" charset="-122"/>
                  <a:cs typeface="微软雅黑" panose="020B0503020204020204" charset="-122"/>
                </a:rPr>
                <a:t>安全性问题</a:t>
              </a:r>
            </a:p>
          </p:txBody>
        </p:sp>
        <p:sp>
          <p:nvSpPr>
            <p:cNvPr id="41" name="文本框 8">
              <a:extLst>
                <a:ext uri="{FF2B5EF4-FFF2-40B4-BE49-F238E27FC236}">
                  <a16:creationId xmlns:a16="http://schemas.microsoft.com/office/drawing/2014/main" id="{638DB2F3-A779-465A-8A65-796AA8EEA106}"/>
                </a:ext>
              </a:extLst>
            </p:cNvPr>
            <p:cNvSpPr txBox="1"/>
            <p:nvPr/>
          </p:nvSpPr>
          <p:spPr>
            <a:xfrm>
              <a:off x="3647772" y="2174154"/>
              <a:ext cx="2208575" cy="2621805"/>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just">
                <a:lnSpc>
                  <a:spcPct val="130000"/>
                </a:lnSpc>
              </a:pP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sym typeface="+mn-ea"/>
                </a:rPr>
                <a:t>51%</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sym typeface="+mn-ea"/>
                </a:rPr>
                <a:t>攻击</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lvl="0" algn="just">
                <a:lnSpc>
                  <a:spcPct val="130000"/>
                </a:lnSpc>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sym typeface="+mn-ea"/>
                </a:rPr>
                <a:t>私钥与终端安全：私钥存储在用户终端本地，如果私钥被窃取，就会出现资金损失</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lvl="0" algn="just">
                <a:lnSpc>
                  <a:spcPct val="130000"/>
                </a:lnSpc>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sym typeface="+mn-ea"/>
                </a:rPr>
                <a:t>粉尘攻击</a:t>
              </a:r>
              <a:endParaRPr lang="zh-CN" altLang="en-US" sz="1600" dirty="0">
                <a:latin typeface="微软雅黑" panose="020B0503020204020204" charset="-122"/>
                <a:ea typeface="微软雅黑" panose="020B0503020204020204" charset="-122"/>
                <a:cs typeface="微软雅黑" panose="020B0503020204020204" charset="-122"/>
              </a:endParaRPr>
            </a:p>
          </p:txBody>
        </p:sp>
      </p:grpSp>
      <p:grpSp>
        <p:nvGrpSpPr>
          <p:cNvPr id="42" name="组 11">
            <a:extLst>
              <a:ext uri="{FF2B5EF4-FFF2-40B4-BE49-F238E27FC236}">
                <a16:creationId xmlns:a16="http://schemas.microsoft.com/office/drawing/2014/main" id="{F38DB37F-5F7A-4482-85BF-86009F035C68}"/>
              </a:ext>
            </a:extLst>
          </p:cNvPr>
          <p:cNvGrpSpPr/>
          <p:nvPr/>
        </p:nvGrpSpPr>
        <p:grpSpPr>
          <a:xfrm>
            <a:off x="9602559" y="1216520"/>
            <a:ext cx="762460" cy="679434"/>
            <a:chOff x="4148138" y="2051050"/>
            <a:chExt cx="874713" cy="779463"/>
          </a:xfrm>
          <a:solidFill>
            <a:schemeClr val="accent3">
              <a:lumMod val="20000"/>
              <a:lumOff val="80000"/>
            </a:schemeClr>
          </a:solidFill>
        </p:grpSpPr>
        <p:sp>
          <p:nvSpPr>
            <p:cNvPr id="43" name="Freeform 72">
              <a:extLst>
                <a:ext uri="{FF2B5EF4-FFF2-40B4-BE49-F238E27FC236}">
                  <a16:creationId xmlns:a16="http://schemas.microsoft.com/office/drawing/2014/main" id="{947ADD2B-BBA5-48AC-BEBB-69BE8C766130}"/>
                </a:ext>
              </a:extLst>
            </p:cNvPr>
            <p:cNvSpPr>
              <a:spLocks noEditPoints="1"/>
            </p:cNvSpPr>
            <p:nvPr/>
          </p:nvSpPr>
          <p:spPr bwMode="auto">
            <a:xfrm>
              <a:off x="4367213" y="2193925"/>
              <a:ext cx="655638" cy="563563"/>
            </a:xfrm>
            <a:custGeom>
              <a:avLst/>
              <a:gdLst>
                <a:gd name="T0" fmla="*/ 295 w 313"/>
                <a:gd name="T1" fmla="*/ 88 h 268"/>
                <a:gd name="T2" fmla="*/ 282 w 313"/>
                <a:gd name="T3" fmla="*/ 88 h 268"/>
                <a:gd name="T4" fmla="*/ 298 w 313"/>
                <a:gd name="T5" fmla="*/ 149 h 268"/>
                <a:gd name="T6" fmla="*/ 273 w 313"/>
                <a:gd name="T7" fmla="*/ 192 h 268"/>
                <a:gd name="T8" fmla="*/ 24 w 313"/>
                <a:gd name="T9" fmla="*/ 257 h 268"/>
                <a:gd name="T10" fmla="*/ 21 w 313"/>
                <a:gd name="T11" fmla="*/ 258 h 268"/>
                <a:gd name="T12" fmla="*/ 37 w 313"/>
                <a:gd name="T13" fmla="*/ 268 h 268"/>
                <a:gd name="T14" fmla="*/ 295 w 313"/>
                <a:gd name="T15" fmla="*/ 268 h 268"/>
                <a:gd name="T16" fmla="*/ 313 w 313"/>
                <a:gd name="T17" fmla="*/ 251 h 268"/>
                <a:gd name="T18" fmla="*/ 313 w 313"/>
                <a:gd name="T19" fmla="*/ 106 h 268"/>
                <a:gd name="T20" fmla="*/ 295 w 313"/>
                <a:gd name="T21" fmla="*/ 88 h 268"/>
                <a:gd name="T22" fmla="*/ 292 w 313"/>
                <a:gd name="T23" fmla="*/ 252 h 268"/>
                <a:gd name="T24" fmla="*/ 158 w 313"/>
                <a:gd name="T25" fmla="*/ 253 h 268"/>
                <a:gd name="T26" fmla="*/ 153 w 313"/>
                <a:gd name="T27" fmla="*/ 248 h 268"/>
                <a:gd name="T28" fmla="*/ 158 w 313"/>
                <a:gd name="T29" fmla="*/ 243 h 268"/>
                <a:gd name="T30" fmla="*/ 292 w 313"/>
                <a:gd name="T31" fmla="*/ 242 h 268"/>
                <a:gd name="T32" fmla="*/ 297 w 313"/>
                <a:gd name="T33" fmla="*/ 247 h 268"/>
                <a:gd name="T34" fmla="*/ 292 w 313"/>
                <a:gd name="T35" fmla="*/ 252 h 268"/>
                <a:gd name="T36" fmla="*/ 282 w 313"/>
                <a:gd name="T37" fmla="*/ 158 h 268"/>
                <a:gd name="T38" fmla="*/ 281 w 313"/>
                <a:gd name="T39" fmla="*/ 154 h 268"/>
                <a:gd name="T40" fmla="*/ 245 w 313"/>
                <a:gd name="T41" fmla="*/ 13 h 268"/>
                <a:gd name="T42" fmla="*/ 228 w 313"/>
                <a:gd name="T43" fmla="*/ 0 h 268"/>
                <a:gd name="T44" fmla="*/ 223 w 313"/>
                <a:gd name="T45" fmla="*/ 1 h 268"/>
                <a:gd name="T46" fmla="*/ 210 w 313"/>
                <a:gd name="T47" fmla="*/ 4 h 268"/>
                <a:gd name="T48" fmla="*/ 241 w 313"/>
                <a:gd name="T49" fmla="*/ 59 h 268"/>
                <a:gd name="T50" fmla="*/ 227 w 313"/>
                <a:gd name="T51" fmla="*/ 107 h 268"/>
                <a:gd name="T52" fmla="*/ 2 w 313"/>
                <a:gd name="T53" fmla="*/ 233 h 268"/>
                <a:gd name="T54" fmla="*/ 0 w 313"/>
                <a:gd name="T55" fmla="*/ 233 h 268"/>
                <a:gd name="T56" fmla="*/ 15 w 313"/>
                <a:gd name="T57" fmla="*/ 241 h 268"/>
                <a:gd name="T58" fmla="*/ 19 w 313"/>
                <a:gd name="T59" fmla="*/ 241 h 268"/>
                <a:gd name="T60" fmla="*/ 269 w 313"/>
                <a:gd name="T61" fmla="*/ 175 h 268"/>
                <a:gd name="T62" fmla="*/ 282 w 313"/>
                <a:gd name="T63" fmla="*/ 158 h 268"/>
                <a:gd name="T64" fmla="*/ 259 w 313"/>
                <a:gd name="T65" fmla="*/ 159 h 268"/>
                <a:gd name="T66" fmla="*/ 131 w 313"/>
                <a:gd name="T67" fmla="*/ 198 h 268"/>
                <a:gd name="T68" fmla="*/ 125 w 313"/>
                <a:gd name="T69" fmla="*/ 195 h 268"/>
                <a:gd name="T70" fmla="*/ 128 w 313"/>
                <a:gd name="T71" fmla="*/ 189 h 268"/>
                <a:gd name="T72" fmla="*/ 256 w 313"/>
                <a:gd name="T73" fmla="*/ 149 h 268"/>
                <a:gd name="T74" fmla="*/ 263 w 313"/>
                <a:gd name="T75" fmla="*/ 153 h 268"/>
                <a:gd name="T76" fmla="*/ 259 w 313"/>
                <a:gd name="T77" fmla="*/ 159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13" h="268">
                  <a:moveTo>
                    <a:pt x="295" y="88"/>
                  </a:moveTo>
                  <a:cubicBezTo>
                    <a:pt x="282" y="88"/>
                    <a:pt x="282" y="88"/>
                    <a:pt x="282" y="88"/>
                  </a:cubicBezTo>
                  <a:cubicBezTo>
                    <a:pt x="298" y="149"/>
                    <a:pt x="298" y="149"/>
                    <a:pt x="298" y="149"/>
                  </a:cubicBezTo>
                  <a:cubicBezTo>
                    <a:pt x="303" y="168"/>
                    <a:pt x="292" y="187"/>
                    <a:pt x="273" y="192"/>
                  </a:cubicBezTo>
                  <a:cubicBezTo>
                    <a:pt x="24" y="257"/>
                    <a:pt x="24" y="257"/>
                    <a:pt x="24" y="257"/>
                  </a:cubicBezTo>
                  <a:cubicBezTo>
                    <a:pt x="23" y="258"/>
                    <a:pt x="22" y="258"/>
                    <a:pt x="21" y="258"/>
                  </a:cubicBezTo>
                  <a:cubicBezTo>
                    <a:pt x="24" y="264"/>
                    <a:pt x="30" y="268"/>
                    <a:pt x="37" y="268"/>
                  </a:cubicBezTo>
                  <a:cubicBezTo>
                    <a:pt x="295" y="268"/>
                    <a:pt x="295" y="268"/>
                    <a:pt x="295" y="268"/>
                  </a:cubicBezTo>
                  <a:cubicBezTo>
                    <a:pt x="305" y="268"/>
                    <a:pt x="313" y="261"/>
                    <a:pt x="313" y="251"/>
                  </a:cubicBezTo>
                  <a:cubicBezTo>
                    <a:pt x="313" y="106"/>
                    <a:pt x="313" y="106"/>
                    <a:pt x="313" y="106"/>
                  </a:cubicBezTo>
                  <a:cubicBezTo>
                    <a:pt x="313" y="96"/>
                    <a:pt x="305" y="88"/>
                    <a:pt x="295" y="88"/>
                  </a:cubicBezTo>
                  <a:close/>
                  <a:moveTo>
                    <a:pt x="292" y="252"/>
                  </a:moveTo>
                  <a:cubicBezTo>
                    <a:pt x="158" y="253"/>
                    <a:pt x="158" y="253"/>
                    <a:pt x="158" y="253"/>
                  </a:cubicBezTo>
                  <a:cubicBezTo>
                    <a:pt x="155" y="253"/>
                    <a:pt x="153" y="251"/>
                    <a:pt x="153" y="248"/>
                  </a:cubicBezTo>
                  <a:cubicBezTo>
                    <a:pt x="153" y="245"/>
                    <a:pt x="155" y="243"/>
                    <a:pt x="158" y="243"/>
                  </a:cubicBezTo>
                  <a:cubicBezTo>
                    <a:pt x="292" y="242"/>
                    <a:pt x="292" y="242"/>
                    <a:pt x="292" y="242"/>
                  </a:cubicBezTo>
                  <a:cubicBezTo>
                    <a:pt x="295" y="242"/>
                    <a:pt x="297" y="245"/>
                    <a:pt x="297" y="247"/>
                  </a:cubicBezTo>
                  <a:cubicBezTo>
                    <a:pt x="297" y="250"/>
                    <a:pt x="295" y="252"/>
                    <a:pt x="292" y="252"/>
                  </a:cubicBezTo>
                  <a:close/>
                  <a:moveTo>
                    <a:pt x="282" y="158"/>
                  </a:moveTo>
                  <a:cubicBezTo>
                    <a:pt x="282" y="157"/>
                    <a:pt x="282" y="155"/>
                    <a:pt x="281" y="154"/>
                  </a:cubicBezTo>
                  <a:cubicBezTo>
                    <a:pt x="245" y="13"/>
                    <a:pt x="245" y="13"/>
                    <a:pt x="245" y="13"/>
                  </a:cubicBezTo>
                  <a:cubicBezTo>
                    <a:pt x="243" y="5"/>
                    <a:pt x="235" y="0"/>
                    <a:pt x="228" y="0"/>
                  </a:cubicBezTo>
                  <a:cubicBezTo>
                    <a:pt x="226" y="0"/>
                    <a:pt x="225" y="0"/>
                    <a:pt x="223" y="1"/>
                  </a:cubicBezTo>
                  <a:cubicBezTo>
                    <a:pt x="210" y="4"/>
                    <a:pt x="210" y="4"/>
                    <a:pt x="210" y="4"/>
                  </a:cubicBezTo>
                  <a:cubicBezTo>
                    <a:pt x="241" y="59"/>
                    <a:pt x="241" y="59"/>
                    <a:pt x="241" y="59"/>
                  </a:cubicBezTo>
                  <a:cubicBezTo>
                    <a:pt x="250" y="76"/>
                    <a:pt x="244" y="97"/>
                    <a:pt x="227" y="107"/>
                  </a:cubicBezTo>
                  <a:cubicBezTo>
                    <a:pt x="2" y="233"/>
                    <a:pt x="2" y="233"/>
                    <a:pt x="2" y="233"/>
                  </a:cubicBezTo>
                  <a:cubicBezTo>
                    <a:pt x="1" y="233"/>
                    <a:pt x="1" y="233"/>
                    <a:pt x="0" y="233"/>
                  </a:cubicBezTo>
                  <a:cubicBezTo>
                    <a:pt x="3" y="238"/>
                    <a:pt x="9" y="241"/>
                    <a:pt x="15" y="241"/>
                  </a:cubicBezTo>
                  <a:cubicBezTo>
                    <a:pt x="16" y="241"/>
                    <a:pt x="18" y="241"/>
                    <a:pt x="19" y="241"/>
                  </a:cubicBezTo>
                  <a:cubicBezTo>
                    <a:pt x="269" y="175"/>
                    <a:pt x="269" y="175"/>
                    <a:pt x="269" y="175"/>
                  </a:cubicBezTo>
                  <a:cubicBezTo>
                    <a:pt x="277" y="173"/>
                    <a:pt x="282" y="166"/>
                    <a:pt x="282" y="158"/>
                  </a:cubicBezTo>
                  <a:close/>
                  <a:moveTo>
                    <a:pt x="259" y="159"/>
                  </a:moveTo>
                  <a:cubicBezTo>
                    <a:pt x="131" y="198"/>
                    <a:pt x="131" y="198"/>
                    <a:pt x="131" y="198"/>
                  </a:cubicBezTo>
                  <a:cubicBezTo>
                    <a:pt x="129" y="199"/>
                    <a:pt x="126" y="198"/>
                    <a:pt x="125" y="195"/>
                  </a:cubicBezTo>
                  <a:cubicBezTo>
                    <a:pt x="124" y="192"/>
                    <a:pt x="126" y="190"/>
                    <a:pt x="128" y="189"/>
                  </a:cubicBezTo>
                  <a:cubicBezTo>
                    <a:pt x="256" y="149"/>
                    <a:pt x="256" y="149"/>
                    <a:pt x="256" y="149"/>
                  </a:cubicBezTo>
                  <a:cubicBezTo>
                    <a:pt x="259" y="149"/>
                    <a:pt x="262" y="150"/>
                    <a:pt x="263" y="153"/>
                  </a:cubicBezTo>
                  <a:cubicBezTo>
                    <a:pt x="263" y="155"/>
                    <a:pt x="262" y="158"/>
                    <a:pt x="259" y="15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73">
              <a:extLst>
                <a:ext uri="{FF2B5EF4-FFF2-40B4-BE49-F238E27FC236}">
                  <a16:creationId xmlns:a16="http://schemas.microsoft.com/office/drawing/2014/main" id="{951D115D-54D6-425E-B22A-0C95DD1905A0}"/>
                </a:ext>
              </a:extLst>
            </p:cNvPr>
            <p:cNvSpPr>
              <a:spLocks noEditPoints="1"/>
            </p:cNvSpPr>
            <p:nvPr/>
          </p:nvSpPr>
          <p:spPr bwMode="auto">
            <a:xfrm>
              <a:off x="4148138" y="2051050"/>
              <a:ext cx="874713" cy="779463"/>
            </a:xfrm>
            <a:custGeom>
              <a:avLst/>
              <a:gdLst>
                <a:gd name="T0" fmla="*/ 141 w 417"/>
                <a:gd name="T1" fmla="*/ 336 h 371"/>
                <a:gd name="T2" fmla="*/ 124 w 417"/>
                <a:gd name="T3" fmla="*/ 326 h 371"/>
                <a:gd name="T4" fmla="*/ 141 w 417"/>
                <a:gd name="T5" fmla="*/ 371 h 371"/>
                <a:gd name="T6" fmla="*/ 417 w 417"/>
                <a:gd name="T7" fmla="*/ 354 h 371"/>
                <a:gd name="T8" fmla="*/ 399 w 417"/>
                <a:gd name="T9" fmla="*/ 336 h 371"/>
                <a:gd name="T10" fmla="*/ 329 w 417"/>
                <a:gd name="T11" fmla="*/ 136 h 371"/>
                <a:gd name="T12" fmla="*/ 243 w 417"/>
                <a:gd name="T13" fmla="*/ 0 h 371"/>
                <a:gd name="T14" fmla="*/ 9 w 417"/>
                <a:gd name="T15" fmla="*/ 128 h 371"/>
                <a:gd name="T16" fmla="*/ 3 w 417"/>
                <a:gd name="T17" fmla="*/ 152 h 371"/>
                <a:gd name="T18" fmla="*/ 89 w 417"/>
                <a:gd name="T19" fmla="*/ 287 h 371"/>
                <a:gd name="T20" fmla="*/ 323 w 417"/>
                <a:gd name="T21" fmla="*/ 159 h 371"/>
                <a:gd name="T22" fmla="*/ 111 w 417"/>
                <a:gd name="T23" fmla="*/ 220 h 371"/>
                <a:gd name="T24" fmla="*/ 57 w 417"/>
                <a:gd name="T25" fmla="*/ 122 h 371"/>
                <a:gd name="T26" fmla="*/ 111 w 417"/>
                <a:gd name="T27" fmla="*/ 220 h 371"/>
                <a:gd name="T28" fmla="*/ 190 w 417"/>
                <a:gd name="T29" fmla="*/ 210 h 371"/>
                <a:gd name="T30" fmla="*/ 185 w 417"/>
                <a:gd name="T31" fmla="*/ 201 h 371"/>
                <a:gd name="T32" fmla="*/ 309 w 417"/>
                <a:gd name="T33" fmla="*/ 139 h 371"/>
                <a:gd name="T34" fmla="*/ 86 w 417"/>
                <a:gd name="T35" fmla="*/ 165 h 371"/>
                <a:gd name="T36" fmla="*/ 79 w 417"/>
                <a:gd name="T37" fmla="*/ 147 h 371"/>
                <a:gd name="T38" fmla="*/ 92 w 417"/>
                <a:gd name="T39" fmla="*/ 155 h 371"/>
                <a:gd name="T40" fmla="*/ 82 w 417"/>
                <a:gd name="T41" fmla="*/ 138 h 371"/>
                <a:gd name="T42" fmla="*/ 64 w 417"/>
                <a:gd name="T43" fmla="*/ 136 h 371"/>
                <a:gd name="T44" fmla="*/ 57 w 417"/>
                <a:gd name="T45" fmla="*/ 152 h 371"/>
                <a:gd name="T46" fmla="*/ 71 w 417"/>
                <a:gd name="T47" fmla="*/ 178 h 371"/>
                <a:gd name="T48" fmla="*/ 92 w 417"/>
                <a:gd name="T49" fmla="*/ 195 h 371"/>
                <a:gd name="T50" fmla="*/ 76 w 417"/>
                <a:gd name="T51" fmla="*/ 188 h 371"/>
                <a:gd name="T52" fmla="*/ 97 w 417"/>
                <a:gd name="T53" fmla="*/ 204 h 371"/>
                <a:gd name="T54" fmla="*/ 104 w 417"/>
                <a:gd name="T55" fmla="*/ 207 h 371"/>
                <a:gd name="T56" fmla="*/ 105 w 417"/>
                <a:gd name="T57" fmla="*/ 199 h 371"/>
                <a:gd name="T58" fmla="*/ 86 w 417"/>
                <a:gd name="T59" fmla="*/ 165 h 371"/>
                <a:gd name="T60" fmla="*/ 68 w 417"/>
                <a:gd name="T61" fmla="*/ 163 h 371"/>
                <a:gd name="T62" fmla="*/ 77 w 417"/>
                <a:gd name="T63" fmla="*/ 168 h 371"/>
                <a:gd name="T64" fmla="*/ 100 w 417"/>
                <a:gd name="T65" fmla="*/ 190 h 371"/>
                <a:gd name="T66" fmla="*/ 100 w 417"/>
                <a:gd name="T67" fmla="*/ 18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7" h="371">
                  <a:moveTo>
                    <a:pt x="399" y="336"/>
                  </a:moveTo>
                  <a:cubicBezTo>
                    <a:pt x="141" y="336"/>
                    <a:pt x="141" y="336"/>
                    <a:pt x="141" y="336"/>
                  </a:cubicBezTo>
                  <a:cubicBezTo>
                    <a:pt x="134" y="336"/>
                    <a:pt x="128" y="332"/>
                    <a:pt x="125" y="326"/>
                  </a:cubicBezTo>
                  <a:cubicBezTo>
                    <a:pt x="125" y="326"/>
                    <a:pt x="124" y="326"/>
                    <a:pt x="124" y="326"/>
                  </a:cubicBezTo>
                  <a:cubicBezTo>
                    <a:pt x="124" y="354"/>
                    <a:pt x="124" y="354"/>
                    <a:pt x="124" y="354"/>
                  </a:cubicBezTo>
                  <a:cubicBezTo>
                    <a:pt x="124" y="363"/>
                    <a:pt x="132" y="371"/>
                    <a:pt x="141" y="371"/>
                  </a:cubicBezTo>
                  <a:cubicBezTo>
                    <a:pt x="399" y="371"/>
                    <a:pt x="399" y="371"/>
                    <a:pt x="399" y="371"/>
                  </a:cubicBezTo>
                  <a:cubicBezTo>
                    <a:pt x="409" y="371"/>
                    <a:pt x="417" y="363"/>
                    <a:pt x="417" y="354"/>
                  </a:cubicBezTo>
                  <a:cubicBezTo>
                    <a:pt x="417" y="319"/>
                    <a:pt x="417" y="319"/>
                    <a:pt x="417" y="319"/>
                  </a:cubicBezTo>
                  <a:cubicBezTo>
                    <a:pt x="417" y="329"/>
                    <a:pt x="409" y="336"/>
                    <a:pt x="399" y="336"/>
                  </a:cubicBezTo>
                  <a:close/>
                  <a:moveTo>
                    <a:pt x="332" y="144"/>
                  </a:moveTo>
                  <a:cubicBezTo>
                    <a:pt x="332" y="141"/>
                    <a:pt x="331" y="138"/>
                    <a:pt x="329" y="136"/>
                  </a:cubicBezTo>
                  <a:cubicBezTo>
                    <a:pt x="259" y="9"/>
                    <a:pt x="259" y="9"/>
                    <a:pt x="259" y="9"/>
                  </a:cubicBezTo>
                  <a:cubicBezTo>
                    <a:pt x="255" y="3"/>
                    <a:pt x="249" y="0"/>
                    <a:pt x="243" y="0"/>
                  </a:cubicBezTo>
                  <a:cubicBezTo>
                    <a:pt x="240" y="0"/>
                    <a:pt x="237" y="0"/>
                    <a:pt x="235" y="2"/>
                  </a:cubicBezTo>
                  <a:cubicBezTo>
                    <a:pt x="9" y="128"/>
                    <a:pt x="9" y="128"/>
                    <a:pt x="9" y="128"/>
                  </a:cubicBezTo>
                  <a:cubicBezTo>
                    <a:pt x="4" y="131"/>
                    <a:pt x="0" y="137"/>
                    <a:pt x="0" y="143"/>
                  </a:cubicBezTo>
                  <a:cubicBezTo>
                    <a:pt x="0" y="146"/>
                    <a:pt x="1" y="149"/>
                    <a:pt x="3" y="152"/>
                  </a:cubicBezTo>
                  <a:cubicBezTo>
                    <a:pt x="74" y="278"/>
                    <a:pt x="74" y="278"/>
                    <a:pt x="74" y="278"/>
                  </a:cubicBezTo>
                  <a:cubicBezTo>
                    <a:pt x="77" y="284"/>
                    <a:pt x="83" y="287"/>
                    <a:pt x="89" y="287"/>
                  </a:cubicBezTo>
                  <a:cubicBezTo>
                    <a:pt x="92" y="287"/>
                    <a:pt x="95" y="287"/>
                    <a:pt x="97" y="285"/>
                  </a:cubicBezTo>
                  <a:cubicBezTo>
                    <a:pt x="323" y="159"/>
                    <a:pt x="323" y="159"/>
                    <a:pt x="323" y="159"/>
                  </a:cubicBezTo>
                  <a:cubicBezTo>
                    <a:pt x="328" y="156"/>
                    <a:pt x="332" y="150"/>
                    <a:pt x="332" y="144"/>
                  </a:cubicBezTo>
                  <a:close/>
                  <a:moveTo>
                    <a:pt x="111" y="220"/>
                  </a:moveTo>
                  <a:cubicBezTo>
                    <a:pt x="88" y="232"/>
                    <a:pt x="58" y="220"/>
                    <a:pt x="43" y="193"/>
                  </a:cubicBezTo>
                  <a:cubicBezTo>
                    <a:pt x="29" y="166"/>
                    <a:pt x="35" y="134"/>
                    <a:pt x="57" y="122"/>
                  </a:cubicBezTo>
                  <a:cubicBezTo>
                    <a:pt x="80" y="110"/>
                    <a:pt x="110" y="122"/>
                    <a:pt x="125" y="149"/>
                  </a:cubicBezTo>
                  <a:cubicBezTo>
                    <a:pt x="139" y="176"/>
                    <a:pt x="133" y="208"/>
                    <a:pt x="111" y="220"/>
                  </a:cubicBezTo>
                  <a:close/>
                  <a:moveTo>
                    <a:pt x="307" y="146"/>
                  </a:moveTo>
                  <a:cubicBezTo>
                    <a:pt x="190" y="210"/>
                    <a:pt x="190" y="210"/>
                    <a:pt x="190" y="210"/>
                  </a:cubicBezTo>
                  <a:cubicBezTo>
                    <a:pt x="187" y="211"/>
                    <a:pt x="184" y="210"/>
                    <a:pt x="183" y="208"/>
                  </a:cubicBezTo>
                  <a:cubicBezTo>
                    <a:pt x="181" y="206"/>
                    <a:pt x="182" y="202"/>
                    <a:pt x="185" y="201"/>
                  </a:cubicBezTo>
                  <a:cubicBezTo>
                    <a:pt x="303" y="137"/>
                    <a:pt x="303" y="137"/>
                    <a:pt x="303" y="137"/>
                  </a:cubicBezTo>
                  <a:cubicBezTo>
                    <a:pt x="305" y="136"/>
                    <a:pt x="308" y="137"/>
                    <a:pt x="309" y="139"/>
                  </a:cubicBezTo>
                  <a:cubicBezTo>
                    <a:pt x="311" y="142"/>
                    <a:pt x="310" y="145"/>
                    <a:pt x="307" y="146"/>
                  </a:cubicBezTo>
                  <a:close/>
                  <a:moveTo>
                    <a:pt x="86" y="165"/>
                  </a:moveTo>
                  <a:cubicBezTo>
                    <a:pt x="76" y="147"/>
                    <a:pt x="76" y="147"/>
                    <a:pt x="76" y="147"/>
                  </a:cubicBezTo>
                  <a:cubicBezTo>
                    <a:pt x="77" y="147"/>
                    <a:pt x="78" y="147"/>
                    <a:pt x="79" y="147"/>
                  </a:cubicBezTo>
                  <a:cubicBezTo>
                    <a:pt x="83" y="149"/>
                    <a:pt x="85" y="153"/>
                    <a:pt x="85" y="153"/>
                  </a:cubicBezTo>
                  <a:cubicBezTo>
                    <a:pt x="87" y="155"/>
                    <a:pt x="90" y="156"/>
                    <a:pt x="92" y="155"/>
                  </a:cubicBezTo>
                  <a:cubicBezTo>
                    <a:pt x="95" y="153"/>
                    <a:pt x="96" y="150"/>
                    <a:pt x="94" y="148"/>
                  </a:cubicBezTo>
                  <a:cubicBezTo>
                    <a:pt x="94" y="147"/>
                    <a:pt x="90" y="140"/>
                    <a:pt x="82" y="138"/>
                  </a:cubicBezTo>
                  <a:cubicBezTo>
                    <a:pt x="78" y="137"/>
                    <a:pt x="75" y="137"/>
                    <a:pt x="71" y="138"/>
                  </a:cubicBezTo>
                  <a:cubicBezTo>
                    <a:pt x="70" y="136"/>
                    <a:pt x="67" y="135"/>
                    <a:pt x="64" y="136"/>
                  </a:cubicBezTo>
                  <a:cubicBezTo>
                    <a:pt x="62" y="138"/>
                    <a:pt x="61" y="141"/>
                    <a:pt x="62" y="143"/>
                  </a:cubicBezTo>
                  <a:cubicBezTo>
                    <a:pt x="60" y="145"/>
                    <a:pt x="58" y="148"/>
                    <a:pt x="57" y="152"/>
                  </a:cubicBezTo>
                  <a:cubicBezTo>
                    <a:pt x="55" y="160"/>
                    <a:pt x="58" y="167"/>
                    <a:pt x="59" y="168"/>
                  </a:cubicBezTo>
                  <a:cubicBezTo>
                    <a:pt x="59" y="169"/>
                    <a:pt x="63" y="176"/>
                    <a:pt x="71" y="178"/>
                  </a:cubicBezTo>
                  <a:cubicBezTo>
                    <a:pt x="75" y="179"/>
                    <a:pt x="78" y="179"/>
                    <a:pt x="82" y="178"/>
                  </a:cubicBezTo>
                  <a:cubicBezTo>
                    <a:pt x="92" y="195"/>
                    <a:pt x="92" y="195"/>
                    <a:pt x="92" y="195"/>
                  </a:cubicBezTo>
                  <a:cubicBezTo>
                    <a:pt x="86" y="195"/>
                    <a:pt x="83" y="191"/>
                    <a:pt x="82" y="190"/>
                  </a:cubicBezTo>
                  <a:cubicBezTo>
                    <a:pt x="81" y="187"/>
                    <a:pt x="78" y="186"/>
                    <a:pt x="76" y="188"/>
                  </a:cubicBezTo>
                  <a:cubicBezTo>
                    <a:pt x="73" y="189"/>
                    <a:pt x="72" y="192"/>
                    <a:pt x="74" y="194"/>
                  </a:cubicBezTo>
                  <a:cubicBezTo>
                    <a:pt x="77" y="201"/>
                    <a:pt x="86" y="208"/>
                    <a:pt x="97" y="204"/>
                  </a:cubicBezTo>
                  <a:cubicBezTo>
                    <a:pt x="97" y="205"/>
                    <a:pt x="97" y="205"/>
                    <a:pt x="97" y="205"/>
                  </a:cubicBezTo>
                  <a:cubicBezTo>
                    <a:pt x="99" y="208"/>
                    <a:pt x="102" y="209"/>
                    <a:pt x="104" y="207"/>
                  </a:cubicBezTo>
                  <a:cubicBezTo>
                    <a:pt x="107" y="206"/>
                    <a:pt x="108" y="203"/>
                    <a:pt x="106" y="201"/>
                  </a:cubicBezTo>
                  <a:cubicBezTo>
                    <a:pt x="105" y="199"/>
                    <a:pt x="105" y="199"/>
                    <a:pt x="105" y="199"/>
                  </a:cubicBezTo>
                  <a:cubicBezTo>
                    <a:pt x="114" y="192"/>
                    <a:pt x="113" y="181"/>
                    <a:pt x="109" y="175"/>
                  </a:cubicBezTo>
                  <a:cubicBezTo>
                    <a:pt x="106" y="168"/>
                    <a:pt x="97" y="161"/>
                    <a:pt x="86" y="165"/>
                  </a:cubicBezTo>
                  <a:close/>
                  <a:moveTo>
                    <a:pt x="74" y="168"/>
                  </a:moveTo>
                  <a:cubicBezTo>
                    <a:pt x="70" y="167"/>
                    <a:pt x="68" y="163"/>
                    <a:pt x="68" y="163"/>
                  </a:cubicBezTo>
                  <a:cubicBezTo>
                    <a:pt x="67" y="161"/>
                    <a:pt x="65" y="156"/>
                    <a:pt x="68" y="152"/>
                  </a:cubicBezTo>
                  <a:cubicBezTo>
                    <a:pt x="77" y="168"/>
                    <a:pt x="77" y="168"/>
                    <a:pt x="77" y="168"/>
                  </a:cubicBezTo>
                  <a:cubicBezTo>
                    <a:pt x="76" y="168"/>
                    <a:pt x="75" y="168"/>
                    <a:pt x="74" y="168"/>
                  </a:cubicBezTo>
                  <a:close/>
                  <a:moveTo>
                    <a:pt x="100" y="190"/>
                  </a:moveTo>
                  <a:cubicBezTo>
                    <a:pt x="91" y="174"/>
                    <a:pt x="91" y="174"/>
                    <a:pt x="91" y="174"/>
                  </a:cubicBezTo>
                  <a:cubicBezTo>
                    <a:pt x="96" y="174"/>
                    <a:pt x="99" y="178"/>
                    <a:pt x="100" y="180"/>
                  </a:cubicBezTo>
                  <a:cubicBezTo>
                    <a:pt x="101" y="181"/>
                    <a:pt x="103" y="186"/>
                    <a:pt x="100" y="19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0" name="组 11">
            <a:extLst>
              <a:ext uri="{FF2B5EF4-FFF2-40B4-BE49-F238E27FC236}">
                <a16:creationId xmlns:a16="http://schemas.microsoft.com/office/drawing/2014/main" id="{76AD7638-6494-4FB3-9279-574616BD38D7}"/>
              </a:ext>
            </a:extLst>
          </p:cNvPr>
          <p:cNvGrpSpPr/>
          <p:nvPr/>
        </p:nvGrpSpPr>
        <p:grpSpPr>
          <a:xfrm>
            <a:off x="9563049" y="1237867"/>
            <a:ext cx="762460" cy="679434"/>
            <a:chOff x="4148138" y="2051050"/>
            <a:chExt cx="874713" cy="779463"/>
          </a:xfrm>
          <a:solidFill>
            <a:srgbClr val="0070C0"/>
          </a:solidFill>
        </p:grpSpPr>
        <p:sp>
          <p:nvSpPr>
            <p:cNvPr id="51" name="Freeform 72">
              <a:extLst>
                <a:ext uri="{FF2B5EF4-FFF2-40B4-BE49-F238E27FC236}">
                  <a16:creationId xmlns:a16="http://schemas.microsoft.com/office/drawing/2014/main" id="{C2F7E9C4-C617-46F3-9AE9-60ECFD0177FB}"/>
                </a:ext>
              </a:extLst>
            </p:cNvPr>
            <p:cNvSpPr>
              <a:spLocks noEditPoints="1"/>
            </p:cNvSpPr>
            <p:nvPr/>
          </p:nvSpPr>
          <p:spPr bwMode="auto">
            <a:xfrm>
              <a:off x="4367213" y="2193925"/>
              <a:ext cx="655638" cy="563563"/>
            </a:xfrm>
            <a:custGeom>
              <a:avLst/>
              <a:gdLst>
                <a:gd name="T0" fmla="*/ 295 w 313"/>
                <a:gd name="T1" fmla="*/ 88 h 268"/>
                <a:gd name="T2" fmla="*/ 282 w 313"/>
                <a:gd name="T3" fmla="*/ 88 h 268"/>
                <a:gd name="T4" fmla="*/ 298 w 313"/>
                <a:gd name="T5" fmla="*/ 149 h 268"/>
                <a:gd name="T6" fmla="*/ 273 w 313"/>
                <a:gd name="T7" fmla="*/ 192 h 268"/>
                <a:gd name="T8" fmla="*/ 24 w 313"/>
                <a:gd name="T9" fmla="*/ 257 h 268"/>
                <a:gd name="T10" fmla="*/ 21 w 313"/>
                <a:gd name="T11" fmla="*/ 258 h 268"/>
                <a:gd name="T12" fmla="*/ 37 w 313"/>
                <a:gd name="T13" fmla="*/ 268 h 268"/>
                <a:gd name="T14" fmla="*/ 295 w 313"/>
                <a:gd name="T15" fmla="*/ 268 h 268"/>
                <a:gd name="T16" fmla="*/ 313 w 313"/>
                <a:gd name="T17" fmla="*/ 251 h 268"/>
                <a:gd name="T18" fmla="*/ 313 w 313"/>
                <a:gd name="T19" fmla="*/ 106 h 268"/>
                <a:gd name="T20" fmla="*/ 295 w 313"/>
                <a:gd name="T21" fmla="*/ 88 h 268"/>
                <a:gd name="T22" fmla="*/ 292 w 313"/>
                <a:gd name="T23" fmla="*/ 252 h 268"/>
                <a:gd name="T24" fmla="*/ 158 w 313"/>
                <a:gd name="T25" fmla="*/ 253 h 268"/>
                <a:gd name="T26" fmla="*/ 153 w 313"/>
                <a:gd name="T27" fmla="*/ 248 h 268"/>
                <a:gd name="T28" fmla="*/ 158 w 313"/>
                <a:gd name="T29" fmla="*/ 243 h 268"/>
                <a:gd name="T30" fmla="*/ 292 w 313"/>
                <a:gd name="T31" fmla="*/ 242 h 268"/>
                <a:gd name="T32" fmla="*/ 297 w 313"/>
                <a:gd name="T33" fmla="*/ 247 h 268"/>
                <a:gd name="T34" fmla="*/ 292 w 313"/>
                <a:gd name="T35" fmla="*/ 252 h 268"/>
                <a:gd name="T36" fmla="*/ 282 w 313"/>
                <a:gd name="T37" fmla="*/ 158 h 268"/>
                <a:gd name="T38" fmla="*/ 281 w 313"/>
                <a:gd name="T39" fmla="*/ 154 h 268"/>
                <a:gd name="T40" fmla="*/ 245 w 313"/>
                <a:gd name="T41" fmla="*/ 13 h 268"/>
                <a:gd name="T42" fmla="*/ 228 w 313"/>
                <a:gd name="T43" fmla="*/ 0 h 268"/>
                <a:gd name="T44" fmla="*/ 223 w 313"/>
                <a:gd name="T45" fmla="*/ 1 h 268"/>
                <a:gd name="T46" fmla="*/ 210 w 313"/>
                <a:gd name="T47" fmla="*/ 4 h 268"/>
                <a:gd name="T48" fmla="*/ 241 w 313"/>
                <a:gd name="T49" fmla="*/ 59 h 268"/>
                <a:gd name="T50" fmla="*/ 227 w 313"/>
                <a:gd name="T51" fmla="*/ 107 h 268"/>
                <a:gd name="T52" fmla="*/ 2 w 313"/>
                <a:gd name="T53" fmla="*/ 233 h 268"/>
                <a:gd name="T54" fmla="*/ 0 w 313"/>
                <a:gd name="T55" fmla="*/ 233 h 268"/>
                <a:gd name="T56" fmla="*/ 15 w 313"/>
                <a:gd name="T57" fmla="*/ 241 h 268"/>
                <a:gd name="T58" fmla="*/ 19 w 313"/>
                <a:gd name="T59" fmla="*/ 241 h 268"/>
                <a:gd name="T60" fmla="*/ 269 w 313"/>
                <a:gd name="T61" fmla="*/ 175 h 268"/>
                <a:gd name="T62" fmla="*/ 282 w 313"/>
                <a:gd name="T63" fmla="*/ 158 h 268"/>
                <a:gd name="T64" fmla="*/ 259 w 313"/>
                <a:gd name="T65" fmla="*/ 159 h 268"/>
                <a:gd name="T66" fmla="*/ 131 w 313"/>
                <a:gd name="T67" fmla="*/ 198 h 268"/>
                <a:gd name="T68" fmla="*/ 125 w 313"/>
                <a:gd name="T69" fmla="*/ 195 h 268"/>
                <a:gd name="T70" fmla="*/ 128 w 313"/>
                <a:gd name="T71" fmla="*/ 189 h 268"/>
                <a:gd name="T72" fmla="*/ 256 w 313"/>
                <a:gd name="T73" fmla="*/ 149 h 268"/>
                <a:gd name="T74" fmla="*/ 263 w 313"/>
                <a:gd name="T75" fmla="*/ 153 h 268"/>
                <a:gd name="T76" fmla="*/ 259 w 313"/>
                <a:gd name="T77" fmla="*/ 159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13" h="268">
                  <a:moveTo>
                    <a:pt x="295" y="88"/>
                  </a:moveTo>
                  <a:cubicBezTo>
                    <a:pt x="282" y="88"/>
                    <a:pt x="282" y="88"/>
                    <a:pt x="282" y="88"/>
                  </a:cubicBezTo>
                  <a:cubicBezTo>
                    <a:pt x="298" y="149"/>
                    <a:pt x="298" y="149"/>
                    <a:pt x="298" y="149"/>
                  </a:cubicBezTo>
                  <a:cubicBezTo>
                    <a:pt x="303" y="168"/>
                    <a:pt x="292" y="187"/>
                    <a:pt x="273" y="192"/>
                  </a:cubicBezTo>
                  <a:cubicBezTo>
                    <a:pt x="24" y="257"/>
                    <a:pt x="24" y="257"/>
                    <a:pt x="24" y="257"/>
                  </a:cubicBezTo>
                  <a:cubicBezTo>
                    <a:pt x="23" y="258"/>
                    <a:pt x="22" y="258"/>
                    <a:pt x="21" y="258"/>
                  </a:cubicBezTo>
                  <a:cubicBezTo>
                    <a:pt x="24" y="264"/>
                    <a:pt x="30" y="268"/>
                    <a:pt x="37" y="268"/>
                  </a:cubicBezTo>
                  <a:cubicBezTo>
                    <a:pt x="295" y="268"/>
                    <a:pt x="295" y="268"/>
                    <a:pt x="295" y="268"/>
                  </a:cubicBezTo>
                  <a:cubicBezTo>
                    <a:pt x="305" y="268"/>
                    <a:pt x="313" y="261"/>
                    <a:pt x="313" y="251"/>
                  </a:cubicBezTo>
                  <a:cubicBezTo>
                    <a:pt x="313" y="106"/>
                    <a:pt x="313" y="106"/>
                    <a:pt x="313" y="106"/>
                  </a:cubicBezTo>
                  <a:cubicBezTo>
                    <a:pt x="313" y="96"/>
                    <a:pt x="305" y="88"/>
                    <a:pt x="295" y="88"/>
                  </a:cubicBezTo>
                  <a:close/>
                  <a:moveTo>
                    <a:pt x="292" y="252"/>
                  </a:moveTo>
                  <a:cubicBezTo>
                    <a:pt x="158" y="253"/>
                    <a:pt x="158" y="253"/>
                    <a:pt x="158" y="253"/>
                  </a:cubicBezTo>
                  <a:cubicBezTo>
                    <a:pt x="155" y="253"/>
                    <a:pt x="153" y="251"/>
                    <a:pt x="153" y="248"/>
                  </a:cubicBezTo>
                  <a:cubicBezTo>
                    <a:pt x="153" y="245"/>
                    <a:pt x="155" y="243"/>
                    <a:pt x="158" y="243"/>
                  </a:cubicBezTo>
                  <a:cubicBezTo>
                    <a:pt x="292" y="242"/>
                    <a:pt x="292" y="242"/>
                    <a:pt x="292" y="242"/>
                  </a:cubicBezTo>
                  <a:cubicBezTo>
                    <a:pt x="295" y="242"/>
                    <a:pt x="297" y="245"/>
                    <a:pt x="297" y="247"/>
                  </a:cubicBezTo>
                  <a:cubicBezTo>
                    <a:pt x="297" y="250"/>
                    <a:pt x="295" y="252"/>
                    <a:pt x="292" y="252"/>
                  </a:cubicBezTo>
                  <a:close/>
                  <a:moveTo>
                    <a:pt x="282" y="158"/>
                  </a:moveTo>
                  <a:cubicBezTo>
                    <a:pt x="282" y="157"/>
                    <a:pt x="282" y="155"/>
                    <a:pt x="281" y="154"/>
                  </a:cubicBezTo>
                  <a:cubicBezTo>
                    <a:pt x="245" y="13"/>
                    <a:pt x="245" y="13"/>
                    <a:pt x="245" y="13"/>
                  </a:cubicBezTo>
                  <a:cubicBezTo>
                    <a:pt x="243" y="5"/>
                    <a:pt x="235" y="0"/>
                    <a:pt x="228" y="0"/>
                  </a:cubicBezTo>
                  <a:cubicBezTo>
                    <a:pt x="226" y="0"/>
                    <a:pt x="225" y="0"/>
                    <a:pt x="223" y="1"/>
                  </a:cubicBezTo>
                  <a:cubicBezTo>
                    <a:pt x="210" y="4"/>
                    <a:pt x="210" y="4"/>
                    <a:pt x="210" y="4"/>
                  </a:cubicBezTo>
                  <a:cubicBezTo>
                    <a:pt x="241" y="59"/>
                    <a:pt x="241" y="59"/>
                    <a:pt x="241" y="59"/>
                  </a:cubicBezTo>
                  <a:cubicBezTo>
                    <a:pt x="250" y="76"/>
                    <a:pt x="244" y="97"/>
                    <a:pt x="227" y="107"/>
                  </a:cubicBezTo>
                  <a:cubicBezTo>
                    <a:pt x="2" y="233"/>
                    <a:pt x="2" y="233"/>
                    <a:pt x="2" y="233"/>
                  </a:cubicBezTo>
                  <a:cubicBezTo>
                    <a:pt x="1" y="233"/>
                    <a:pt x="1" y="233"/>
                    <a:pt x="0" y="233"/>
                  </a:cubicBezTo>
                  <a:cubicBezTo>
                    <a:pt x="3" y="238"/>
                    <a:pt x="9" y="241"/>
                    <a:pt x="15" y="241"/>
                  </a:cubicBezTo>
                  <a:cubicBezTo>
                    <a:pt x="16" y="241"/>
                    <a:pt x="18" y="241"/>
                    <a:pt x="19" y="241"/>
                  </a:cubicBezTo>
                  <a:cubicBezTo>
                    <a:pt x="269" y="175"/>
                    <a:pt x="269" y="175"/>
                    <a:pt x="269" y="175"/>
                  </a:cubicBezTo>
                  <a:cubicBezTo>
                    <a:pt x="277" y="173"/>
                    <a:pt x="282" y="166"/>
                    <a:pt x="282" y="158"/>
                  </a:cubicBezTo>
                  <a:close/>
                  <a:moveTo>
                    <a:pt x="259" y="159"/>
                  </a:moveTo>
                  <a:cubicBezTo>
                    <a:pt x="131" y="198"/>
                    <a:pt x="131" y="198"/>
                    <a:pt x="131" y="198"/>
                  </a:cubicBezTo>
                  <a:cubicBezTo>
                    <a:pt x="129" y="199"/>
                    <a:pt x="126" y="198"/>
                    <a:pt x="125" y="195"/>
                  </a:cubicBezTo>
                  <a:cubicBezTo>
                    <a:pt x="124" y="192"/>
                    <a:pt x="126" y="190"/>
                    <a:pt x="128" y="189"/>
                  </a:cubicBezTo>
                  <a:cubicBezTo>
                    <a:pt x="256" y="149"/>
                    <a:pt x="256" y="149"/>
                    <a:pt x="256" y="149"/>
                  </a:cubicBezTo>
                  <a:cubicBezTo>
                    <a:pt x="259" y="149"/>
                    <a:pt x="262" y="150"/>
                    <a:pt x="263" y="153"/>
                  </a:cubicBezTo>
                  <a:cubicBezTo>
                    <a:pt x="263" y="155"/>
                    <a:pt x="262" y="158"/>
                    <a:pt x="259" y="15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73">
              <a:extLst>
                <a:ext uri="{FF2B5EF4-FFF2-40B4-BE49-F238E27FC236}">
                  <a16:creationId xmlns:a16="http://schemas.microsoft.com/office/drawing/2014/main" id="{DBF448D5-7B95-494B-99A1-12DE6D8E2E07}"/>
                </a:ext>
              </a:extLst>
            </p:cNvPr>
            <p:cNvSpPr>
              <a:spLocks noEditPoints="1"/>
            </p:cNvSpPr>
            <p:nvPr/>
          </p:nvSpPr>
          <p:spPr bwMode="auto">
            <a:xfrm>
              <a:off x="4148138" y="2051050"/>
              <a:ext cx="874713" cy="779463"/>
            </a:xfrm>
            <a:custGeom>
              <a:avLst/>
              <a:gdLst>
                <a:gd name="T0" fmla="*/ 141 w 417"/>
                <a:gd name="T1" fmla="*/ 336 h 371"/>
                <a:gd name="T2" fmla="*/ 124 w 417"/>
                <a:gd name="T3" fmla="*/ 326 h 371"/>
                <a:gd name="T4" fmla="*/ 141 w 417"/>
                <a:gd name="T5" fmla="*/ 371 h 371"/>
                <a:gd name="T6" fmla="*/ 417 w 417"/>
                <a:gd name="T7" fmla="*/ 354 h 371"/>
                <a:gd name="T8" fmla="*/ 399 w 417"/>
                <a:gd name="T9" fmla="*/ 336 h 371"/>
                <a:gd name="T10" fmla="*/ 329 w 417"/>
                <a:gd name="T11" fmla="*/ 136 h 371"/>
                <a:gd name="T12" fmla="*/ 243 w 417"/>
                <a:gd name="T13" fmla="*/ 0 h 371"/>
                <a:gd name="T14" fmla="*/ 9 w 417"/>
                <a:gd name="T15" fmla="*/ 128 h 371"/>
                <a:gd name="T16" fmla="*/ 3 w 417"/>
                <a:gd name="T17" fmla="*/ 152 h 371"/>
                <a:gd name="T18" fmla="*/ 89 w 417"/>
                <a:gd name="T19" fmla="*/ 287 h 371"/>
                <a:gd name="T20" fmla="*/ 323 w 417"/>
                <a:gd name="T21" fmla="*/ 159 h 371"/>
                <a:gd name="T22" fmla="*/ 111 w 417"/>
                <a:gd name="T23" fmla="*/ 220 h 371"/>
                <a:gd name="T24" fmla="*/ 57 w 417"/>
                <a:gd name="T25" fmla="*/ 122 h 371"/>
                <a:gd name="T26" fmla="*/ 111 w 417"/>
                <a:gd name="T27" fmla="*/ 220 h 371"/>
                <a:gd name="T28" fmla="*/ 190 w 417"/>
                <a:gd name="T29" fmla="*/ 210 h 371"/>
                <a:gd name="T30" fmla="*/ 185 w 417"/>
                <a:gd name="T31" fmla="*/ 201 h 371"/>
                <a:gd name="T32" fmla="*/ 309 w 417"/>
                <a:gd name="T33" fmla="*/ 139 h 371"/>
                <a:gd name="T34" fmla="*/ 86 w 417"/>
                <a:gd name="T35" fmla="*/ 165 h 371"/>
                <a:gd name="T36" fmla="*/ 79 w 417"/>
                <a:gd name="T37" fmla="*/ 147 h 371"/>
                <a:gd name="T38" fmla="*/ 92 w 417"/>
                <a:gd name="T39" fmla="*/ 155 h 371"/>
                <a:gd name="T40" fmla="*/ 82 w 417"/>
                <a:gd name="T41" fmla="*/ 138 h 371"/>
                <a:gd name="T42" fmla="*/ 64 w 417"/>
                <a:gd name="T43" fmla="*/ 136 h 371"/>
                <a:gd name="T44" fmla="*/ 57 w 417"/>
                <a:gd name="T45" fmla="*/ 152 h 371"/>
                <a:gd name="T46" fmla="*/ 71 w 417"/>
                <a:gd name="T47" fmla="*/ 178 h 371"/>
                <a:gd name="T48" fmla="*/ 92 w 417"/>
                <a:gd name="T49" fmla="*/ 195 h 371"/>
                <a:gd name="T50" fmla="*/ 76 w 417"/>
                <a:gd name="T51" fmla="*/ 188 h 371"/>
                <a:gd name="T52" fmla="*/ 97 w 417"/>
                <a:gd name="T53" fmla="*/ 204 h 371"/>
                <a:gd name="T54" fmla="*/ 104 w 417"/>
                <a:gd name="T55" fmla="*/ 207 h 371"/>
                <a:gd name="T56" fmla="*/ 105 w 417"/>
                <a:gd name="T57" fmla="*/ 199 h 371"/>
                <a:gd name="T58" fmla="*/ 86 w 417"/>
                <a:gd name="T59" fmla="*/ 165 h 371"/>
                <a:gd name="T60" fmla="*/ 68 w 417"/>
                <a:gd name="T61" fmla="*/ 163 h 371"/>
                <a:gd name="T62" fmla="*/ 77 w 417"/>
                <a:gd name="T63" fmla="*/ 168 h 371"/>
                <a:gd name="T64" fmla="*/ 100 w 417"/>
                <a:gd name="T65" fmla="*/ 190 h 371"/>
                <a:gd name="T66" fmla="*/ 100 w 417"/>
                <a:gd name="T67" fmla="*/ 18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7" h="371">
                  <a:moveTo>
                    <a:pt x="399" y="336"/>
                  </a:moveTo>
                  <a:cubicBezTo>
                    <a:pt x="141" y="336"/>
                    <a:pt x="141" y="336"/>
                    <a:pt x="141" y="336"/>
                  </a:cubicBezTo>
                  <a:cubicBezTo>
                    <a:pt x="134" y="336"/>
                    <a:pt x="128" y="332"/>
                    <a:pt x="125" y="326"/>
                  </a:cubicBezTo>
                  <a:cubicBezTo>
                    <a:pt x="125" y="326"/>
                    <a:pt x="124" y="326"/>
                    <a:pt x="124" y="326"/>
                  </a:cubicBezTo>
                  <a:cubicBezTo>
                    <a:pt x="124" y="354"/>
                    <a:pt x="124" y="354"/>
                    <a:pt x="124" y="354"/>
                  </a:cubicBezTo>
                  <a:cubicBezTo>
                    <a:pt x="124" y="363"/>
                    <a:pt x="132" y="371"/>
                    <a:pt x="141" y="371"/>
                  </a:cubicBezTo>
                  <a:cubicBezTo>
                    <a:pt x="399" y="371"/>
                    <a:pt x="399" y="371"/>
                    <a:pt x="399" y="371"/>
                  </a:cubicBezTo>
                  <a:cubicBezTo>
                    <a:pt x="409" y="371"/>
                    <a:pt x="417" y="363"/>
                    <a:pt x="417" y="354"/>
                  </a:cubicBezTo>
                  <a:cubicBezTo>
                    <a:pt x="417" y="319"/>
                    <a:pt x="417" y="319"/>
                    <a:pt x="417" y="319"/>
                  </a:cubicBezTo>
                  <a:cubicBezTo>
                    <a:pt x="417" y="329"/>
                    <a:pt x="409" y="336"/>
                    <a:pt x="399" y="336"/>
                  </a:cubicBezTo>
                  <a:close/>
                  <a:moveTo>
                    <a:pt x="332" y="144"/>
                  </a:moveTo>
                  <a:cubicBezTo>
                    <a:pt x="332" y="141"/>
                    <a:pt x="331" y="138"/>
                    <a:pt x="329" y="136"/>
                  </a:cubicBezTo>
                  <a:cubicBezTo>
                    <a:pt x="259" y="9"/>
                    <a:pt x="259" y="9"/>
                    <a:pt x="259" y="9"/>
                  </a:cubicBezTo>
                  <a:cubicBezTo>
                    <a:pt x="255" y="3"/>
                    <a:pt x="249" y="0"/>
                    <a:pt x="243" y="0"/>
                  </a:cubicBezTo>
                  <a:cubicBezTo>
                    <a:pt x="240" y="0"/>
                    <a:pt x="237" y="0"/>
                    <a:pt x="235" y="2"/>
                  </a:cubicBezTo>
                  <a:cubicBezTo>
                    <a:pt x="9" y="128"/>
                    <a:pt x="9" y="128"/>
                    <a:pt x="9" y="128"/>
                  </a:cubicBezTo>
                  <a:cubicBezTo>
                    <a:pt x="4" y="131"/>
                    <a:pt x="0" y="137"/>
                    <a:pt x="0" y="143"/>
                  </a:cubicBezTo>
                  <a:cubicBezTo>
                    <a:pt x="0" y="146"/>
                    <a:pt x="1" y="149"/>
                    <a:pt x="3" y="152"/>
                  </a:cubicBezTo>
                  <a:cubicBezTo>
                    <a:pt x="74" y="278"/>
                    <a:pt x="74" y="278"/>
                    <a:pt x="74" y="278"/>
                  </a:cubicBezTo>
                  <a:cubicBezTo>
                    <a:pt x="77" y="284"/>
                    <a:pt x="83" y="287"/>
                    <a:pt x="89" y="287"/>
                  </a:cubicBezTo>
                  <a:cubicBezTo>
                    <a:pt x="92" y="287"/>
                    <a:pt x="95" y="287"/>
                    <a:pt x="97" y="285"/>
                  </a:cubicBezTo>
                  <a:cubicBezTo>
                    <a:pt x="323" y="159"/>
                    <a:pt x="323" y="159"/>
                    <a:pt x="323" y="159"/>
                  </a:cubicBezTo>
                  <a:cubicBezTo>
                    <a:pt x="328" y="156"/>
                    <a:pt x="332" y="150"/>
                    <a:pt x="332" y="144"/>
                  </a:cubicBezTo>
                  <a:close/>
                  <a:moveTo>
                    <a:pt x="111" y="220"/>
                  </a:moveTo>
                  <a:cubicBezTo>
                    <a:pt x="88" y="232"/>
                    <a:pt x="58" y="220"/>
                    <a:pt x="43" y="193"/>
                  </a:cubicBezTo>
                  <a:cubicBezTo>
                    <a:pt x="29" y="166"/>
                    <a:pt x="35" y="134"/>
                    <a:pt x="57" y="122"/>
                  </a:cubicBezTo>
                  <a:cubicBezTo>
                    <a:pt x="80" y="110"/>
                    <a:pt x="110" y="122"/>
                    <a:pt x="125" y="149"/>
                  </a:cubicBezTo>
                  <a:cubicBezTo>
                    <a:pt x="139" y="176"/>
                    <a:pt x="133" y="208"/>
                    <a:pt x="111" y="220"/>
                  </a:cubicBezTo>
                  <a:close/>
                  <a:moveTo>
                    <a:pt x="307" y="146"/>
                  </a:moveTo>
                  <a:cubicBezTo>
                    <a:pt x="190" y="210"/>
                    <a:pt x="190" y="210"/>
                    <a:pt x="190" y="210"/>
                  </a:cubicBezTo>
                  <a:cubicBezTo>
                    <a:pt x="187" y="211"/>
                    <a:pt x="184" y="210"/>
                    <a:pt x="183" y="208"/>
                  </a:cubicBezTo>
                  <a:cubicBezTo>
                    <a:pt x="181" y="206"/>
                    <a:pt x="182" y="202"/>
                    <a:pt x="185" y="201"/>
                  </a:cubicBezTo>
                  <a:cubicBezTo>
                    <a:pt x="303" y="137"/>
                    <a:pt x="303" y="137"/>
                    <a:pt x="303" y="137"/>
                  </a:cubicBezTo>
                  <a:cubicBezTo>
                    <a:pt x="305" y="136"/>
                    <a:pt x="308" y="137"/>
                    <a:pt x="309" y="139"/>
                  </a:cubicBezTo>
                  <a:cubicBezTo>
                    <a:pt x="311" y="142"/>
                    <a:pt x="310" y="145"/>
                    <a:pt x="307" y="146"/>
                  </a:cubicBezTo>
                  <a:close/>
                  <a:moveTo>
                    <a:pt x="86" y="165"/>
                  </a:moveTo>
                  <a:cubicBezTo>
                    <a:pt x="76" y="147"/>
                    <a:pt x="76" y="147"/>
                    <a:pt x="76" y="147"/>
                  </a:cubicBezTo>
                  <a:cubicBezTo>
                    <a:pt x="77" y="147"/>
                    <a:pt x="78" y="147"/>
                    <a:pt x="79" y="147"/>
                  </a:cubicBezTo>
                  <a:cubicBezTo>
                    <a:pt x="83" y="149"/>
                    <a:pt x="85" y="153"/>
                    <a:pt x="85" y="153"/>
                  </a:cubicBezTo>
                  <a:cubicBezTo>
                    <a:pt x="87" y="155"/>
                    <a:pt x="90" y="156"/>
                    <a:pt x="92" y="155"/>
                  </a:cubicBezTo>
                  <a:cubicBezTo>
                    <a:pt x="95" y="153"/>
                    <a:pt x="96" y="150"/>
                    <a:pt x="94" y="148"/>
                  </a:cubicBezTo>
                  <a:cubicBezTo>
                    <a:pt x="94" y="147"/>
                    <a:pt x="90" y="140"/>
                    <a:pt x="82" y="138"/>
                  </a:cubicBezTo>
                  <a:cubicBezTo>
                    <a:pt x="78" y="137"/>
                    <a:pt x="75" y="137"/>
                    <a:pt x="71" y="138"/>
                  </a:cubicBezTo>
                  <a:cubicBezTo>
                    <a:pt x="70" y="136"/>
                    <a:pt x="67" y="135"/>
                    <a:pt x="64" y="136"/>
                  </a:cubicBezTo>
                  <a:cubicBezTo>
                    <a:pt x="62" y="138"/>
                    <a:pt x="61" y="141"/>
                    <a:pt x="62" y="143"/>
                  </a:cubicBezTo>
                  <a:cubicBezTo>
                    <a:pt x="60" y="145"/>
                    <a:pt x="58" y="148"/>
                    <a:pt x="57" y="152"/>
                  </a:cubicBezTo>
                  <a:cubicBezTo>
                    <a:pt x="55" y="160"/>
                    <a:pt x="58" y="167"/>
                    <a:pt x="59" y="168"/>
                  </a:cubicBezTo>
                  <a:cubicBezTo>
                    <a:pt x="59" y="169"/>
                    <a:pt x="63" y="176"/>
                    <a:pt x="71" y="178"/>
                  </a:cubicBezTo>
                  <a:cubicBezTo>
                    <a:pt x="75" y="179"/>
                    <a:pt x="78" y="179"/>
                    <a:pt x="82" y="178"/>
                  </a:cubicBezTo>
                  <a:cubicBezTo>
                    <a:pt x="92" y="195"/>
                    <a:pt x="92" y="195"/>
                    <a:pt x="92" y="195"/>
                  </a:cubicBezTo>
                  <a:cubicBezTo>
                    <a:pt x="86" y="195"/>
                    <a:pt x="83" y="191"/>
                    <a:pt x="82" y="190"/>
                  </a:cubicBezTo>
                  <a:cubicBezTo>
                    <a:pt x="81" y="187"/>
                    <a:pt x="78" y="186"/>
                    <a:pt x="76" y="188"/>
                  </a:cubicBezTo>
                  <a:cubicBezTo>
                    <a:pt x="73" y="189"/>
                    <a:pt x="72" y="192"/>
                    <a:pt x="74" y="194"/>
                  </a:cubicBezTo>
                  <a:cubicBezTo>
                    <a:pt x="77" y="201"/>
                    <a:pt x="86" y="208"/>
                    <a:pt x="97" y="204"/>
                  </a:cubicBezTo>
                  <a:cubicBezTo>
                    <a:pt x="97" y="205"/>
                    <a:pt x="97" y="205"/>
                    <a:pt x="97" y="205"/>
                  </a:cubicBezTo>
                  <a:cubicBezTo>
                    <a:pt x="99" y="208"/>
                    <a:pt x="102" y="209"/>
                    <a:pt x="104" y="207"/>
                  </a:cubicBezTo>
                  <a:cubicBezTo>
                    <a:pt x="107" y="206"/>
                    <a:pt x="108" y="203"/>
                    <a:pt x="106" y="201"/>
                  </a:cubicBezTo>
                  <a:cubicBezTo>
                    <a:pt x="105" y="199"/>
                    <a:pt x="105" y="199"/>
                    <a:pt x="105" y="199"/>
                  </a:cubicBezTo>
                  <a:cubicBezTo>
                    <a:pt x="114" y="192"/>
                    <a:pt x="113" y="181"/>
                    <a:pt x="109" y="175"/>
                  </a:cubicBezTo>
                  <a:cubicBezTo>
                    <a:pt x="106" y="168"/>
                    <a:pt x="97" y="161"/>
                    <a:pt x="86" y="165"/>
                  </a:cubicBezTo>
                  <a:close/>
                  <a:moveTo>
                    <a:pt x="74" y="168"/>
                  </a:moveTo>
                  <a:cubicBezTo>
                    <a:pt x="70" y="167"/>
                    <a:pt x="68" y="163"/>
                    <a:pt x="68" y="163"/>
                  </a:cubicBezTo>
                  <a:cubicBezTo>
                    <a:pt x="67" y="161"/>
                    <a:pt x="65" y="156"/>
                    <a:pt x="68" y="152"/>
                  </a:cubicBezTo>
                  <a:cubicBezTo>
                    <a:pt x="77" y="168"/>
                    <a:pt x="77" y="168"/>
                    <a:pt x="77" y="168"/>
                  </a:cubicBezTo>
                  <a:cubicBezTo>
                    <a:pt x="76" y="168"/>
                    <a:pt x="75" y="168"/>
                    <a:pt x="74" y="168"/>
                  </a:cubicBezTo>
                  <a:close/>
                  <a:moveTo>
                    <a:pt x="100" y="190"/>
                  </a:moveTo>
                  <a:cubicBezTo>
                    <a:pt x="91" y="174"/>
                    <a:pt x="91" y="174"/>
                    <a:pt x="91" y="174"/>
                  </a:cubicBezTo>
                  <a:cubicBezTo>
                    <a:pt x="96" y="174"/>
                    <a:pt x="99" y="178"/>
                    <a:pt x="100" y="180"/>
                  </a:cubicBezTo>
                  <a:cubicBezTo>
                    <a:pt x="101" y="181"/>
                    <a:pt x="103" y="186"/>
                    <a:pt x="100" y="19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extLst>
      <p:ext uri="{BB962C8B-B14F-4D97-AF65-F5344CB8AC3E}">
        <p14:creationId xmlns:p14="http://schemas.microsoft.com/office/powerpoint/2010/main" val="190763017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881554" y="2714621"/>
            <a:ext cx="2428892" cy="1200329"/>
          </a:xfrm>
          <a:prstGeom prst="rect">
            <a:avLst/>
          </a:prstGeom>
          <a:noFill/>
        </p:spPr>
        <p:txBody>
          <a:bodyPr wrap="square" rtlCol="0">
            <a:spAutoFit/>
          </a:bodyPr>
          <a:lstStyle/>
          <a:p>
            <a:r>
              <a:rPr lang="zh-CN" altLang="en-US" sz="7200" b="1" dirty="0">
                <a:solidFill>
                  <a:srgbClr val="0000FF"/>
                </a:solidFill>
                <a:effectLst>
                  <a:outerShdw blurRad="38100" dist="38100" dir="2700000" algn="tl">
                    <a:srgbClr val="000000">
                      <a:alpha val="43137"/>
                    </a:srgbClr>
                  </a:outerShdw>
                </a:effectLst>
                <a:latin typeface="微软雅黑" pitchFamily="34" charset="-122"/>
                <a:ea typeface="微软雅黑" pitchFamily="34" charset="-122"/>
              </a:rPr>
              <a:t>谢谢！</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defRPr/>
            </a:pPr>
            <a:r>
              <a:rPr kumimoji="1" lang="en-US" altLang="zh-CN" sz="4000" b="1" kern="0" dirty="0">
                <a:solidFill>
                  <a:schemeClr val="bg1"/>
                </a:solidFill>
                <a:latin typeface="Times New Roman" pitchFamily="18" charset="0"/>
                <a:ea typeface="微软雅黑" pitchFamily="34" charset="-122"/>
                <a:cs typeface="+mj-cs"/>
              </a:rPr>
              <a:t>IDS</a:t>
            </a:r>
            <a:r>
              <a:rPr kumimoji="1" lang="zh-CN" altLang="en-US" sz="4000" b="1" kern="0" dirty="0">
                <a:solidFill>
                  <a:schemeClr val="bg1"/>
                </a:solidFill>
                <a:latin typeface="Times New Roman" pitchFamily="18" charset="0"/>
                <a:ea typeface="微软雅黑" pitchFamily="34" charset="-122"/>
                <a:cs typeface="+mj-cs"/>
              </a:rPr>
              <a:t>的主要功能</a:t>
            </a:r>
          </a:p>
        </p:txBody>
      </p:sp>
      <p:grpSp>
        <p:nvGrpSpPr>
          <p:cNvPr id="37" name="Group 14"/>
          <p:cNvGrpSpPr>
            <a:grpSpLocks/>
          </p:cNvGrpSpPr>
          <p:nvPr/>
        </p:nvGrpSpPr>
        <p:grpSpPr bwMode="auto">
          <a:xfrm>
            <a:off x="1723042" y="1178308"/>
            <a:ext cx="612000" cy="612000"/>
            <a:chOff x="4320" y="1152"/>
            <a:chExt cx="414" cy="402"/>
          </a:xfrm>
        </p:grpSpPr>
        <p:sp>
          <p:nvSpPr>
            <p:cNvPr id="38"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一</a:t>
              </a:r>
            </a:p>
          </p:txBody>
        </p:sp>
        <p:sp>
          <p:nvSpPr>
            <p:cNvPr id="39"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40" name="组合 39"/>
          <p:cNvGrpSpPr/>
          <p:nvPr/>
        </p:nvGrpSpPr>
        <p:grpSpPr>
          <a:xfrm>
            <a:off x="2456378" y="1219267"/>
            <a:ext cx="4710410" cy="591112"/>
            <a:chOff x="4061615" y="1886870"/>
            <a:chExt cx="4749037" cy="464583"/>
          </a:xfrm>
        </p:grpSpPr>
        <p:sp>
          <p:nvSpPr>
            <p:cNvPr id="43"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dirty="0">
                <a:latin typeface="Times New Roman" pitchFamily="18" charset="0"/>
                <a:ea typeface="微软雅黑" pitchFamily="34" charset="-122"/>
              </a:endParaRPr>
            </a:p>
          </p:txBody>
        </p:sp>
        <p:sp>
          <p:nvSpPr>
            <p:cNvPr id="42" name="矩形 41"/>
            <p:cNvSpPr/>
            <p:nvPr/>
          </p:nvSpPr>
          <p:spPr>
            <a:xfrm>
              <a:off x="4061615" y="1939524"/>
              <a:ext cx="4531394" cy="364658"/>
            </a:xfrm>
            <a:prstGeom prst="rect">
              <a:avLst/>
            </a:prstGeom>
          </p:spPr>
          <p:txBody>
            <a:bodyPr wrap="square">
              <a:spAutoFit/>
            </a:bodyPr>
            <a:lstStyle/>
            <a:p>
              <a:pPr>
                <a:lnSpc>
                  <a:spcPct val="120000"/>
                </a:lnSpc>
              </a:pPr>
              <a:r>
                <a:rPr lang="zh-CN" altLang="en-US" sz="2200" dirty="0">
                  <a:solidFill>
                    <a:srgbClr val="003399"/>
                  </a:solidFill>
                  <a:latin typeface="Times New Roman" pitchFamily="18" charset="0"/>
                  <a:ea typeface="微软雅黑" pitchFamily="34" charset="-122"/>
                  <a:cs typeface="Times New Roman" pitchFamily="18" charset="0"/>
                </a:rPr>
                <a:t>网络流量的跟踪与分析功能</a:t>
              </a:r>
            </a:p>
          </p:txBody>
        </p:sp>
      </p:grpSp>
      <p:grpSp>
        <p:nvGrpSpPr>
          <p:cNvPr id="45" name="Group 14"/>
          <p:cNvGrpSpPr>
            <a:grpSpLocks/>
          </p:cNvGrpSpPr>
          <p:nvPr/>
        </p:nvGrpSpPr>
        <p:grpSpPr bwMode="auto">
          <a:xfrm>
            <a:off x="1727804" y="1871352"/>
            <a:ext cx="612000" cy="612000"/>
            <a:chOff x="4320" y="1152"/>
            <a:chExt cx="414" cy="402"/>
          </a:xfrm>
        </p:grpSpPr>
        <p:sp>
          <p:nvSpPr>
            <p:cNvPr id="4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二</a:t>
              </a:r>
            </a:p>
          </p:txBody>
        </p:sp>
        <p:sp>
          <p:nvSpPr>
            <p:cNvPr id="47"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48" name="组合 47"/>
          <p:cNvGrpSpPr/>
          <p:nvPr/>
        </p:nvGrpSpPr>
        <p:grpSpPr>
          <a:xfrm>
            <a:off x="2471329" y="1886592"/>
            <a:ext cx="4692507" cy="612000"/>
            <a:chOff x="4061615" y="1886870"/>
            <a:chExt cx="4749037" cy="1410609"/>
          </a:xfrm>
        </p:grpSpPr>
        <p:sp>
          <p:nvSpPr>
            <p:cNvPr id="51"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dirty="0">
                <a:latin typeface="Times New Roman" pitchFamily="18" charset="0"/>
                <a:ea typeface="微软雅黑" pitchFamily="34" charset="-122"/>
              </a:endParaRPr>
            </a:p>
          </p:txBody>
        </p:sp>
        <p:sp>
          <p:nvSpPr>
            <p:cNvPr id="50" name="矩形 49"/>
            <p:cNvSpPr/>
            <p:nvPr/>
          </p:nvSpPr>
          <p:spPr>
            <a:xfrm>
              <a:off x="4089184" y="1948817"/>
              <a:ext cx="4641091" cy="1059665"/>
            </a:xfrm>
            <a:prstGeom prst="rect">
              <a:avLst/>
            </a:prstGeom>
          </p:spPr>
          <p:txBody>
            <a:bodyPr wrap="square">
              <a:spAutoFit/>
            </a:bodyPr>
            <a:lstStyle/>
            <a:p>
              <a:pPr marL="0" lvl="1">
                <a:lnSpc>
                  <a:spcPct val="120000"/>
                </a:lnSpc>
                <a:buClr>
                  <a:schemeClr val="accent1"/>
                </a:buClr>
              </a:pPr>
              <a:r>
                <a:rPr lang="zh-CN" altLang="en-US" sz="2200" dirty="0">
                  <a:solidFill>
                    <a:srgbClr val="003399"/>
                  </a:solidFill>
                  <a:latin typeface="Times New Roman" pitchFamily="18" charset="0"/>
                  <a:ea typeface="微软雅黑" pitchFamily="34" charset="-122"/>
                  <a:cs typeface="Times New Roman" pitchFamily="18" charset="0"/>
                </a:rPr>
                <a:t>已知攻击特征的识别功能</a:t>
              </a:r>
            </a:p>
          </p:txBody>
        </p:sp>
      </p:grpSp>
      <p:grpSp>
        <p:nvGrpSpPr>
          <p:cNvPr id="53" name="Group 14"/>
          <p:cNvGrpSpPr>
            <a:grpSpLocks/>
          </p:cNvGrpSpPr>
          <p:nvPr/>
        </p:nvGrpSpPr>
        <p:grpSpPr bwMode="auto">
          <a:xfrm>
            <a:off x="1730324" y="2602686"/>
            <a:ext cx="612000" cy="612000"/>
            <a:chOff x="4320" y="1152"/>
            <a:chExt cx="414" cy="402"/>
          </a:xfrm>
        </p:grpSpPr>
        <p:sp>
          <p:nvSpPr>
            <p:cNvPr id="54"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三</a:t>
              </a:r>
            </a:p>
          </p:txBody>
        </p:sp>
        <p:sp>
          <p:nvSpPr>
            <p:cNvPr id="55"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56" name="组合 55"/>
          <p:cNvGrpSpPr/>
          <p:nvPr/>
        </p:nvGrpSpPr>
        <p:grpSpPr>
          <a:xfrm>
            <a:off x="2457160" y="2602687"/>
            <a:ext cx="4710410" cy="591112"/>
            <a:chOff x="4061615" y="1886870"/>
            <a:chExt cx="4749037" cy="464583"/>
          </a:xfrm>
        </p:grpSpPr>
        <p:sp>
          <p:nvSpPr>
            <p:cNvPr id="59"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76858A"/>
              </a:solidFill>
              <a:miter lim="800000"/>
              <a:headEnd/>
              <a:tailEnd/>
            </a:ln>
            <a:effectLst/>
          </p:spPr>
          <p:txBody>
            <a:bodyPr wrap="none" anchor="ctr"/>
            <a:lstStyle/>
            <a:p>
              <a:endParaRPr lang="zh-CN" altLang="en-US" dirty="0">
                <a:latin typeface="Times New Roman" pitchFamily="18" charset="0"/>
                <a:ea typeface="微软雅黑" pitchFamily="34" charset="-122"/>
              </a:endParaRPr>
            </a:p>
          </p:txBody>
        </p:sp>
        <p:sp>
          <p:nvSpPr>
            <p:cNvPr id="58" name="矩形 57"/>
            <p:cNvSpPr/>
            <p:nvPr/>
          </p:nvSpPr>
          <p:spPr>
            <a:xfrm>
              <a:off x="4061615" y="1939524"/>
              <a:ext cx="4531394" cy="361332"/>
            </a:xfrm>
            <a:prstGeom prst="rect">
              <a:avLst/>
            </a:prstGeom>
          </p:spPr>
          <p:txBody>
            <a:bodyPr wrap="square">
              <a:spAutoFit/>
            </a:bodyPr>
            <a:lstStyle/>
            <a:p>
              <a:pPr>
                <a:lnSpc>
                  <a:spcPct val="120000"/>
                </a:lnSpc>
              </a:pPr>
              <a:r>
                <a:rPr lang="zh-CN" altLang="en-US" sz="2200" dirty="0">
                  <a:solidFill>
                    <a:srgbClr val="003399"/>
                  </a:solidFill>
                  <a:latin typeface="Times New Roman" pitchFamily="18" charset="0"/>
                  <a:ea typeface="微软雅黑" pitchFamily="34" charset="-122"/>
                  <a:cs typeface="Times New Roman" pitchFamily="18" charset="0"/>
                </a:rPr>
                <a:t>异常行为的分析、统计与响应功能</a:t>
              </a:r>
            </a:p>
          </p:txBody>
        </p:sp>
      </p:grpSp>
      <p:grpSp>
        <p:nvGrpSpPr>
          <p:cNvPr id="61" name="Group 14"/>
          <p:cNvGrpSpPr>
            <a:grpSpLocks/>
          </p:cNvGrpSpPr>
          <p:nvPr/>
        </p:nvGrpSpPr>
        <p:grpSpPr bwMode="auto">
          <a:xfrm>
            <a:off x="1720014" y="3343164"/>
            <a:ext cx="612000" cy="612000"/>
            <a:chOff x="4320" y="1152"/>
            <a:chExt cx="414" cy="402"/>
          </a:xfrm>
        </p:grpSpPr>
        <p:sp>
          <p:nvSpPr>
            <p:cNvPr id="62"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四</a:t>
              </a:r>
            </a:p>
          </p:txBody>
        </p:sp>
        <p:sp>
          <p:nvSpPr>
            <p:cNvPr id="63"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64" name="组合 63"/>
          <p:cNvGrpSpPr/>
          <p:nvPr/>
        </p:nvGrpSpPr>
        <p:grpSpPr>
          <a:xfrm>
            <a:off x="2472111" y="3302668"/>
            <a:ext cx="4692507" cy="612000"/>
            <a:chOff x="4061615" y="1886870"/>
            <a:chExt cx="4749037" cy="1410609"/>
          </a:xfrm>
        </p:grpSpPr>
        <p:sp>
          <p:nvSpPr>
            <p:cNvPr id="67"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dirty="0">
                <a:latin typeface="Times New Roman" pitchFamily="18" charset="0"/>
                <a:ea typeface="微软雅黑" pitchFamily="34" charset="-122"/>
              </a:endParaRPr>
            </a:p>
          </p:txBody>
        </p:sp>
        <p:sp>
          <p:nvSpPr>
            <p:cNvPr id="66" name="矩形 65"/>
            <p:cNvSpPr/>
            <p:nvPr/>
          </p:nvSpPr>
          <p:spPr>
            <a:xfrm>
              <a:off x="4089184" y="1948817"/>
              <a:ext cx="4641091" cy="1059665"/>
            </a:xfrm>
            <a:prstGeom prst="rect">
              <a:avLst/>
            </a:prstGeom>
          </p:spPr>
          <p:txBody>
            <a:bodyPr wrap="square">
              <a:spAutoFit/>
            </a:bodyPr>
            <a:lstStyle/>
            <a:p>
              <a:pPr marL="0" lvl="1">
                <a:lnSpc>
                  <a:spcPct val="120000"/>
                </a:lnSpc>
                <a:buClr>
                  <a:schemeClr val="accent1"/>
                </a:buClr>
              </a:pPr>
              <a:r>
                <a:rPr lang="zh-CN" altLang="en-US" sz="2200" dirty="0">
                  <a:solidFill>
                    <a:srgbClr val="003399"/>
                  </a:solidFill>
                  <a:latin typeface="Times New Roman" pitchFamily="18" charset="0"/>
                  <a:ea typeface="微软雅黑" pitchFamily="34" charset="-122"/>
                  <a:cs typeface="Times New Roman" pitchFamily="18" charset="0"/>
                </a:rPr>
                <a:t>特征库的在线和离线升级功能</a:t>
              </a:r>
            </a:p>
          </p:txBody>
        </p:sp>
      </p:grpSp>
      <p:grpSp>
        <p:nvGrpSpPr>
          <p:cNvPr id="69" name="Group 14"/>
          <p:cNvGrpSpPr>
            <a:grpSpLocks/>
          </p:cNvGrpSpPr>
          <p:nvPr/>
        </p:nvGrpSpPr>
        <p:grpSpPr bwMode="auto">
          <a:xfrm>
            <a:off x="1722874" y="4083642"/>
            <a:ext cx="612000" cy="612000"/>
            <a:chOff x="4320" y="1152"/>
            <a:chExt cx="414" cy="402"/>
          </a:xfrm>
        </p:grpSpPr>
        <p:sp>
          <p:nvSpPr>
            <p:cNvPr id="70"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五</a:t>
              </a:r>
            </a:p>
          </p:txBody>
        </p:sp>
        <p:sp>
          <p:nvSpPr>
            <p:cNvPr id="71"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72" name="组合 71"/>
          <p:cNvGrpSpPr/>
          <p:nvPr/>
        </p:nvGrpSpPr>
        <p:grpSpPr>
          <a:xfrm>
            <a:off x="2449710" y="4027445"/>
            <a:ext cx="4710410" cy="591112"/>
            <a:chOff x="4061615" y="1886870"/>
            <a:chExt cx="4749037" cy="464583"/>
          </a:xfrm>
        </p:grpSpPr>
        <p:sp>
          <p:nvSpPr>
            <p:cNvPr id="75"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dirty="0">
                <a:latin typeface="Times New Roman" pitchFamily="18" charset="0"/>
                <a:ea typeface="微软雅黑" pitchFamily="34" charset="-122"/>
              </a:endParaRPr>
            </a:p>
          </p:txBody>
        </p:sp>
        <p:sp>
          <p:nvSpPr>
            <p:cNvPr id="74" name="矩形 73"/>
            <p:cNvSpPr/>
            <p:nvPr/>
          </p:nvSpPr>
          <p:spPr>
            <a:xfrm>
              <a:off x="4061615" y="1939524"/>
              <a:ext cx="4531394" cy="361332"/>
            </a:xfrm>
            <a:prstGeom prst="rect">
              <a:avLst/>
            </a:prstGeom>
          </p:spPr>
          <p:txBody>
            <a:bodyPr wrap="square">
              <a:spAutoFit/>
            </a:bodyPr>
            <a:lstStyle/>
            <a:p>
              <a:pPr>
                <a:lnSpc>
                  <a:spcPct val="120000"/>
                </a:lnSpc>
              </a:pPr>
              <a:r>
                <a:rPr lang="zh-CN" altLang="en-US" sz="2200" dirty="0">
                  <a:solidFill>
                    <a:srgbClr val="003399"/>
                  </a:solidFill>
                  <a:latin typeface="Times New Roman" pitchFamily="18" charset="0"/>
                  <a:ea typeface="微软雅黑" pitchFamily="34" charset="-122"/>
                  <a:cs typeface="Times New Roman" pitchFamily="18" charset="0"/>
                </a:rPr>
                <a:t>数据文件的完整性检查功能</a:t>
              </a:r>
            </a:p>
          </p:txBody>
        </p:sp>
      </p:grpSp>
      <p:grpSp>
        <p:nvGrpSpPr>
          <p:cNvPr id="77" name="Group 14"/>
          <p:cNvGrpSpPr>
            <a:grpSpLocks/>
          </p:cNvGrpSpPr>
          <p:nvPr/>
        </p:nvGrpSpPr>
        <p:grpSpPr bwMode="auto">
          <a:xfrm>
            <a:off x="1712564" y="4763160"/>
            <a:ext cx="612000" cy="612000"/>
            <a:chOff x="4320" y="1152"/>
            <a:chExt cx="414" cy="402"/>
          </a:xfrm>
        </p:grpSpPr>
        <p:sp>
          <p:nvSpPr>
            <p:cNvPr id="78"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六</a:t>
              </a:r>
            </a:p>
          </p:txBody>
        </p:sp>
        <p:sp>
          <p:nvSpPr>
            <p:cNvPr id="79"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80" name="组合 79"/>
          <p:cNvGrpSpPr/>
          <p:nvPr/>
        </p:nvGrpSpPr>
        <p:grpSpPr>
          <a:xfrm>
            <a:off x="2464661" y="4706962"/>
            <a:ext cx="4692507" cy="612000"/>
            <a:chOff x="4061615" y="1886870"/>
            <a:chExt cx="4749037" cy="1410609"/>
          </a:xfrm>
        </p:grpSpPr>
        <p:sp>
          <p:nvSpPr>
            <p:cNvPr id="83"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dirty="0">
                <a:latin typeface="Times New Roman" pitchFamily="18" charset="0"/>
                <a:ea typeface="微软雅黑" pitchFamily="34" charset="-122"/>
              </a:endParaRPr>
            </a:p>
          </p:txBody>
        </p:sp>
        <p:sp>
          <p:nvSpPr>
            <p:cNvPr id="82" name="矩形 81"/>
            <p:cNvSpPr/>
            <p:nvPr/>
          </p:nvSpPr>
          <p:spPr>
            <a:xfrm>
              <a:off x="4089184" y="1948817"/>
              <a:ext cx="4641091" cy="1059665"/>
            </a:xfrm>
            <a:prstGeom prst="rect">
              <a:avLst/>
            </a:prstGeom>
          </p:spPr>
          <p:txBody>
            <a:bodyPr wrap="square">
              <a:spAutoFit/>
            </a:bodyPr>
            <a:lstStyle/>
            <a:p>
              <a:pPr marL="0" lvl="1">
                <a:lnSpc>
                  <a:spcPct val="120000"/>
                </a:lnSpc>
                <a:buClr>
                  <a:schemeClr val="accent1"/>
                </a:buClr>
              </a:pPr>
              <a:r>
                <a:rPr lang="zh-CN" altLang="en-US" sz="2200" dirty="0">
                  <a:solidFill>
                    <a:srgbClr val="003399"/>
                  </a:solidFill>
                  <a:latin typeface="Times New Roman" pitchFamily="18" charset="0"/>
                  <a:ea typeface="微软雅黑" pitchFamily="34" charset="-122"/>
                  <a:cs typeface="Times New Roman" pitchFamily="18" charset="0"/>
                </a:rPr>
                <a:t>自定义的响应功能</a:t>
              </a:r>
            </a:p>
          </p:txBody>
        </p:sp>
      </p:grpSp>
      <p:grpSp>
        <p:nvGrpSpPr>
          <p:cNvPr id="85" name="Group 14"/>
          <p:cNvGrpSpPr>
            <a:grpSpLocks/>
          </p:cNvGrpSpPr>
          <p:nvPr/>
        </p:nvGrpSpPr>
        <p:grpSpPr bwMode="auto">
          <a:xfrm>
            <a:off x="1723656" y="5424852"/>
            <a:ext cx="612000" cy="612000"/>
            <a:chOff x="4320" y="1152"/>
            <a:chExt cx="414" cy="402"/>
          </a:xfrm>
        </p:grpSpPr>
        <p:sp>
          <p:nvSpPr>
            <p:cNvPr id="8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七</a:t>
              </a:r>
            </a:p>
          </p:txBody>
        </p:sp>
        <p:sp>
          <p:nvSpPr>
            <p:cNvPr id="87"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88" name="组合 87"/>
          <p:cNvGrpSpPr/>
          <p:nvPr/>
        </p:nvGrpSpPr>
        <p:grpSpPr>
          <a:xfrm>
            <a:off x="2450492" y="5424853"/>
            <a:ext cx="4710410" cy="591112"/>
            <a:chOff x="4061615" y="1886870"/>
            <a:chExt cx="4749037" cy="464583"/>
          </a:xfrm>
        </p:grpSpPr>
        <p:sp>
          <p:nvSpPr>
            <p:cNvPr id="91"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dirty="0">
                <a:latin typeface="Times New Roman" pitchFamily="18" charset="0"/>
                <a:ea typeface="微软雅黑" pitchFamily="34" charset="-122"/>
              </a:endParaRPr>
            </a:p>
          </p:txBody>
        </p:sp>
        <p:sp>
          <p:nvSpPr>
            <p:cNvPr id="90" name="矩形 89"/>
            <p:cNvSpPr/>
            <p:nvPr/>
          </p:nvSpPr>
          <p:spPr>
            <a:xfrm>
              <a:off x="4061615" y="1939524"/>
              <a:ext cx="4531394" cy="361332"/>
            </a:xfrm>
            <a:prstGeom prst="rect">
              <a:avLst/>
            </a:prstGeom>
          </p:spPr>
          <p:txBody>
            <a:bodyPr wrap="square">
              <a:spAutoFit/>
            </a:bodyPr>
            <a:lstStyle/>
            <a:p>
              <a:pPr>
                <a:lnSpc>
                  <a:spcPct val="120000"/>
                </a:lnSpc>
              </a:pPr>
              <a:r>
                <a:rPr lang="zh-CN" altLang="en-US" sz="2200" dirty="0">
                  <a:solidFill>
                    <a:srgbClr val="003399"/>
                  </a:solidFill>
                  <a:latin typeface="Times New Roman" pitchFamily="18" charset="0"/>
                  <a:ea typeface="微软雅黑" pitchFamily="34" charset="-122"/>
                  <a:cs typeface="Times New Roman" pitchFamily="18" charset="0"/>
                </a:rPr>
                <a:t>系统漏洞的预报警功能</a:t>
              </a:r>
            </a:p>
          </p:txBody>
        </p:sp>
      </p:grpSp>
      <p:grpSp>
        <p:nvGrpSpPr>
          <p:cNvPr id="93" name="Group 14"/>
          <p:cNvGrpSpPr>
            <a:grpSpLocks/>
          </p:cNvGrpSpPr>
          <p:nvPr/>
        </p:nvGrpSpPr>
        <p:grpSpPr bwMode="auto">
          <a:xfrm>
            <a:off x="1713346" y="6108290"/>
            <a:ext cx="612000" cy="612000"/>
            <a:chOff x="4320" y="1152"/>
            <a:chExt cx="414" cy="402"/>
          </a:xfrm>
        </p:grpSpPr>
        <p:sp>
          <p:nvSpPr>
            <p:cNvPr id="94"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algn="ctr">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八</a:t>
              </a:r>
            </a:p>
          </p:txBody>
        </p:sp>
        <p:sp>
          <p:nvSpPr>
            <p:cNvPr id="95"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a:defRPr/>
              </a:pPr>
              <a:endParaRPr lang="zh-CN" altLang="en-US" kern="0">
                <a:solidFill>
                  <a:sysClr val="windowText" lastClr="000000"/>
                </a:solidFill>
                <a:latin typeface="Times New Roman" pitchFamily="18" charset="0"/>
                <a:ea typeface="微软雅黑" pitchFamily="34" charset="-122"/>
              </a:endParaRPr>
            </a:p>
          </p:txBody>
        </p:sp>
      </p:grpSp>
      <p:grpSp>
        <p:nvGrpSpPr>
          <p:cNvPr id="96" name="组合 95"/>
          <p:cNvGrpSpPr/>
          <p:nvPr/>
        </p:nvGrpSpPr>
        <p:grpSpPr>
          <a:xfrm>
            <a:off x="2465443" y="6103528"/>
            <a:ext cx="4692507" cy="612000"/>
            <a:chOff x="4061615" y="1886870"/>
            <a:chExt cx="4749037" cy="1410609"/>
          </a:xfrm>
        </p:grpSpPr>
        <p:sp>
          <p:nvSpPr>
            <p:cNvPr id="99"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dirty="0">
                <a:latin typeface="Times New Roman" pitchFamily="18" charset="0"/>
                <a:ea typeface="微软雅黑" pitchFamily="34" charset="-122"/>
              </a:endParaRPr>
            </a:p>
          </p:txBody>
        </p:sp>
        <p:sp>
          <p:nvSpPr>
            <p:cNvPr id="98" name="矩形 97"/>
            <p:cNvSpPr/>
            <p:nvPr/>
          </p:nvSpPr>
          <p:spPr>
            <a:xfrm>
              <a:off x="4089184" y="1948817"/>
              <a:ext cx="4641091" cy="1059665"/>
            </a:xfrm>
            <a:prstGeom prst="rect">
              <a:avLst/>
            </a:prstGeom>
          </p:spPr>
          <p:txBody>
            <a:bodyPr wrap="square">
              <a:spAutoFit/>
            </a:bodyPr>
            <a:lstStyle/>
            <a:p>
              <a:pPr lvl="0">
                <a:lnSpc>
                  <a:spcPct val="120000"/>
                </a:lnSpc>
              </a:pPr>
              <a:r>
                <a:rPr lang="en-US" altLang="en-US" sz="2200" dirty="0">
                  <a:solidFill>
                    <a:srgbClr val="003399"/>
                  </a:solidFill>
                  <a:latin typeface="Times New Roman" pitchFamily="18" charset="0"/>
                  <a:ea typeface="微软雅黑" pitchFamily="34" charset="-122"/>
                  <a:cs typeface="Times New Roman" pitchFamily="18" charset="0"/>
                </a:rPr>
                <a:t>IDS</a:t>
              </a:r>
              <a:r>
                <a:rPr lang="zh-CN" altLang="en-US" sz="2200" dirty="0">
                  <a:solidFill>
                    <a:srgbClr val="003399"/>
                  </a:solidFill>
                  <a:latin typeface="Times New Roman" pitchFamily="18" charset="0"/>
                  <a:ea typeface="微软雅黑" pitchFamily="34" charset="-122"/>
                  <a:cs typeface="Times New Roman" pitchFamily="18" charset="0"/>
                </a:rPr>
                <a:t>探测器集中管理功能</a:t>
              </a:r>
            </a:p>
          </p:txBody>
        </p:sp>
      </p:grpSp>
      <p:pic>
        <p:nvPicPr>
          <p:cNvPr id="101" name="图片 100" descr="internet-traffic.jpg"/>
          <p:cNvPicPr>
            <a:picLocks noChangeAspect="1"/>
          </p:cNvPicPr>
          <p:nvPr/>
        </p:nvPicPr>
        <p:blipFill>
          <a:blip r:embed="rId2" cstate="print"/>
          <a:stretch>
            <a:fillRect/>
          </a:stretch>
        </p:blipFill>
        <p:spPr>
          <a:xfrm>
            <a:off x="7739074" y="1357298"/>
            <a:ext cx="2460622" cy="2657472"/>
          </a:xfrm>
          <a:prstGeom prst="rect">
            <a:avLst/>
          </a:prstGeom>
        </p:spPr>
      </p:pic>
      <p:pic>
        <p:nvPicPr>
          <p:cNvPr id="102" name="图片 101" descr="NetworkVulnerability.gif"/>
          <p:cNvPicPr>
            <a:picLocks noChangeAspect="1"/>
          </p:cNvPicPr>
          <p:nvPr/>
        </p:nvPicPr>
        <p:blipFill>
          <a:blip r:embed="rId3" cstate="print"/>
          <a:stretch>
            <a:fillRect/>
          </a:stretch>
        </p:blipFill>
        <p:spPr>
          <a:xfrm>
            <a:off x="8024826" y="4133831"/>
            <a:ext cx="2000264" cy="2722582"/>
          </a:xfrm>
          <a:prstGeom prst="rect">
            <a:avLst/>
          </a:prstGeom>
        </p:spPr>
      </p:pic>
    </p:spTree>
    <p:extLst>
      <p:ext uri="{BB962C8B-B14F-4D97-AF65-F5344CB8AC3E}">
        <p14:creationId xmlns:p14="http://schemas.microsoft.com/office/powerpoint/2010/main" val="3778594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p:cTn id="7" dur="500" fill="hold"/>
                                        <p:tgtEl>
                                          <p:spTgt spid="101"/>
                                        </p:tgtEl>
                                        <p:attrNameLst>
                                          <p:attrName>ppt_w</p:attrName>
                                        </p:attrNameLst>
                                      </p:cBhvr>
                                      <p:tavLst>
                                        <p:tav tm="0">
                                          <p:val>
                                            <p:fltVal val="0"/>
                                          </p:val>
                                        </p:tav>
                                        <p:tav tm="100000">
                                          <p:val>
                                            <p:strVal val="#ppt_w"/>
                                          </p:val>
                                        </p:tav>
                                      </p:tavLst>
                                    </p:anim>
                                    <p:anim calcmode="lin" valueType="num">
                                      <p:cBhvr>
                                        <p:cTn id="8" dur="500" fill="hold"/>
                                        <p:tgtEl>
                                          <p:spTgt spid="101"/>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102"/>
                                        </p:tgtEl>
                                        <p:attrNameLst>
                                          <p:attrName>style.visibility</p:attrName>
                                        </p:attrNameLst>
                                      </p:cBhvr>
                                      <p:to>
                                        <p:strVal val="visible"/>
                                      </p:to>
                                    </p:set>
                                    <p:anim calcmode="lin" valueType="num">
                                      <p:cBhvr>
                                        <p:cTn id="11" dur="500" fill="hold"/>
                                        <p:tgtEl>
                                          <p:spTgt spid="102"/>
                                        </p:tgtEl>
                                        <p:attrNameLst>
                                          <p:attrName>ppt_w</p:attrName>
                                        </p:attrNameLst>
                                      </p:cBhvr>
                                      <p:tavLst>
                                        <p:tav tm="0">
                                          <p:val>
                                            <p:fltVal val="0"/>
                                          </p:val>
                                        </p:tav>
                                        <p:tav tm="100000">
                                          <p:val>
                                            <p:strVal val="#ppt_w"/>
                                          </p:val>
                                        </p:tav>
                                      </p:tavLst>
                                    </p:anim>
                                    <p:anim calcmode="lin" valueType="num">
                                      <p:cBhvr>
                                        <p:cTn id="12" dur="500" fill="hold"/>
                                        <p:tgtEl>
                                          <p:spTgt spid="10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952596" y="1428735"/>
            <a:ext cx="8143900" cy="1413522"/>
            <a:chOff x="214314" y="893051"/>
            <a:chExt cx="5057774" cy="2184984"/>
          </a:xfrm>
        </p:grpSpPr>
        <p:sp>
          <p:nvSpPr>
            <p:cNvPr id="3" name="AutoShape 7"/>
            <p:cNvSpPr>
              <a:spLocks noChangeArrowheads="1"/>
            </p:cNvSpPr>
            <p:nvPr/>
          </p:nvSpPr>
          <p:spPr bwMode="ltGray">
            <a:xfrm rot="10800000">
              <a:off x="214314" y="893051"/>
              <a:ext cx="5057774" cy="2184984"/>
            </a:xfrm>
            <a:prstGeom prst="homePlate">
              <a:avLst>
                <a:gd name="adj" fmla="val 25000"/>
              </a:avLst>
            </a:prstGeom>
            <a:solidFill>
              <a:srgbClr val="92D05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4" name="圆角矩形 3"/>
            <p:cNvSpPr/>
            <p:nvPr/>
          </p:nvSpPr>
          <p:spPr bwMode="auto">
            <a:xfrm>
              <a:off x="780771" y="918861"/>
              <a:ext cx="4401815" cy="2070318"/>
            </a:xfrm>
            <a:prstGeom prst="roundRect">
              <a:avLst/>
            </a:prstGeom>
            <a:solidFill>
              <a:srgbClr val="0070C0"/>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5" name="Rectangle 8"/>
            <p:cNvSpPr>
              <a:spLocks noChangeArrowheads="1"/>
            </p:cNvSpPr>
            <p:nvPr/>
          </p:nvSpPr>
          <p:spPr bwMode="black">
            <a:xfrm>
              <a:off x="765498" y="1313614"/>
              <a:ext cx="4416312" cy="1284533"/>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chemeClr val="bg1"/>
                  </a:solidFill>
                  <a:latin typeface="Times New Roman" pitchFamily="18" charset="0"/>
                  <a:ea typeface="微软雅黑" pitchFamily="34" charset="-122"/>
                </a:rPr>
                <a:t>入侵检测是对企图入侵、正在进行的入侵或已经发生的入侵行为进行识别的过程。</a:t>
              </a:r>
            </a:p>
          </p:txBody>
        </p:sp>
        <p:sp>
          <p:nvSpPr>
            <p:cNvPr id="6" name="Rectangle 8"/>
            <p:cNvSpPr>
              <a:spLocks noChangeArrowheads="1"/>
            </p:cNvSpPr>
            <p:nvPr/>
          </p:nvSpPr>
          <p:spPr bwMode="black">
            <a:xfrm>
              <a:off x="391780" y="1361264"/>
              <a:ext cx="313092" cy="808779"/>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1</a:t>
              </a:r>
            </a:p>
          </p:txBody>
        </p:sp>
      </p:grpSp>
      <p:grpSp>
        <p:nvGrpSpPr>
          <p:cNvPr id="7" name="组合 6"/>
          <p:cNvGrpSpPr/>
          <p:nvPr/>
        </p:nvGrpSpPr>
        <p:grpSpPr>
          <a:xfrm>
            <a:off x="2063551" y="2912933"/>
            <a:ext cx="8032944" cy="638941"/>
            <a:chOff x="283223" y="893047"/>
            <a:chExt cx="4988865" cy="1395892"/>
          </a:xfrm>
        </p:grpSpPr>
        <p:sp>
          <p:nvSpPr>
            <p:cNvPr id="8" name="AutoShape 7"/>
            <p:cNvSpPr>
              <a:spLocks noChangeArrowheads="1"/>
            </p:cNvSpPr>
            <p:nvPr/>
          </p:nvSpPr>
          <p:spPr bwMode="ltGray">
            <a:xfrm rot="10800000">
              <a:off x="283223" y="893047"/>
              <a:ext cx="4988865" cy="1395892"/>
            </a:xfrm>
            <a:prstGeom prst="homePlate">
              <a:avLst>
                <a:gd name="adj" fmla="val 25000"/>
              </a:avLst>
            </a:prstGeom>
            <a:solidFill>
              <a:srgbClr val="92D05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9" name="圆角矩形 8"/>
            <p:cNvSpPr/>
            <p:nvPr/>
          </p:nvSpPr>
          <p:spPr bwMode="auto">
            <a:xfrm>
              <a:off x="780771" y="918861"/>
              <a:ext cx="4401815" cy="1322637"/>
            </a:xfrm>
            <a:prstGeom prst="roundRect">
              <a:avLst/>
            </a:prstGeom>
            <a:solidFill>
              <a:srgbClr val="0070C0"/>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10" name="Rectangle 8"/>
            <p:cNvSpPr>
              <a:spLocks noChangeArrowheads="1"/>
            </p:cNvSpPr>
            <p:nvPr/>
          </p:nvSpPr>
          <p:spPr bwMode="black">
            <a:xfrm>
              <a:off x="791080" y="1082416"/>
              <a:ext cx="4373510" cy="1008598"/>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chemeClr val="bg1"/>
                  </a:solidFill>
                  <a:latin typeface="Times New Roman" pitchFamily="18" charset="0"/>
                  <a:ea typeface="微软雅黑" pitchFamily="34" charset="-122"/>
                </a:rPr>
                <a:t>检测对计算机系统的非授权访问。</a:t>
              </a:r>
            </a:p>
          </p:txBody>
        </p:sp>
        <p:sp>
          <p:nvSpPr>
            <p:cNvPr id="11" name="Rectangle 8"/>
            <p:cNvSpPr>
              <a:spLocks noChangeArrowheads="1"/>
            </p:cNvSpPr>
            <p:nvPr/>
          </p:nvSpPr>
          <p:spPr bwMode="black">
            <a:xfrm>
              <a:off x="383982" y="992936"/>
              <a:ext cx="313092" cy="1143077"/>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2</a:t>
              </a:r>
              <a:endParaRPr kumimoji="0" lang="zh-CN" altLang="en-US" sz="2800" kern="0" dirty="0">
                <a:solidFill>
                  <a:srgbClr val="002060"/>
                </a:solidFill>
                <a:latin typeface="Times New Roman" pitchFamily="18" charset="0"/>
                <a:ea typeface="微软雅黑" pitchFamily="34" charset="-122"/>
              </a:endParaRPr>
            </a:p>
          </p:txBody>
        </p:sp>
      </p:grpSp>
      <p:grpSp>
        <p:nvGrpSpPr>
          <p:cNvPr id="12" name="组合 11"/>
          <p:cNvGrpSpPr/>
          <p:nvPr/>
        </p:nvGrpSpPr>
        <p:grpSpPr>
          <a:xfrm>
            <a:off x="1952596" y="3601595"/>
            <a:ext cx="8143900" cy="1465718"/>
            <a:chOff x="214314" y="893051"/>
            <a:chExt cx="5057774" cy="2184984"/>
          </a:xfrm>
        </p:grpSpPr>
        <p:sp>
          <p:nvSpPr>
            <p:cNvPr id="13" name="AutoShape 7"/>
            <p:cNvSpPr>
              <a:spLocks noChangeArrowheads="1"/>
            </p:cNvSpPr>
            <p:nvPr/>
          </p:nvSpPr>
          <p:spPr bwMode="ltGray">
            <a:xfrm rot="10800000">
              <a:off x="214314" y="893051"/>
              <a:ext cx="5057774" cy="2184984"/>
            </a:xfrm>
            <a:prstGeom prst="homePlate">
              <a:avLst>
                <a:gd name="adj" fmla="val 25000"/>
              </a:avLst>
            </a:prstGeom>
            <a:solidFill>
              <a:srgbClr val="92D05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14" name="圆角矩形 13"/>
            <p:cNvSpPr/>
            <p:nvPr/>
          </p:nvSpPr>
          <p:spPr bwMode="auto">
            <a:xfrm>
              <a:off x="780771" y="918861"/>
              <a:ext cx="4401815" cy="2070318"/>
            </a:xfrm>
            <a:prstGeom prst="roundRect">
              <a:avLst/>
            </a:prstGeom>
            <a:solidFill>
              <a:srgbClr val="0070C0"/>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15" name="Rectangle 8"/>
            <p:cNvSpPr>
              <a:spLocks noChangeArrowheads="1"/>
            </p:cNvSpPr>
            <p:nvPr/>
          </p:nvSpPr>
          <p:spPr bwMode="black">
            <a:xfrm>
              <a:off x="765498" y="1329166"/>
              <a:ext cx="4416312" cy="1238789"/>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chemeClr val="bg1"/>
                  </a:solidFill>
                  <a:latin typeface="Times New Roman" pitchFamily="18" charset="0"/>
                  <a:ea typeface="微软雅黑" pitchFamily="34" charset="-122"/>
                </a:rPr>
                <a:t>监视系统运行状态，发现各种攻击企图、攻击行为，保证资源的保密性、完整性和可用性。</a:t>
              </a:r>
            </a:p>
          </p:txBody>
        </p:sp>
        <p:sp>
          <p:nvSpPr>
            <p:cNvPr id="16" name="Rectangle 8"/>
            <p:cNvSpPr>
              <a:spLocks noChangeArrowheads="1"/>
            </p:cNvSpPr>
            <p:nvPr/>
          </p:nvSpPr>
          <p:spPr bwMode="black">
            <a:xfrm>
              <a:off x="380858" y="1394560"/>
              <a:ext cx="313092" cy="779978"/>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3</a:t>
              </a:r>
              <a:endParaRPr kumimoji="0" lang="zh-CN" altLang="en-US" sz="2800" kern="0" dirty="0">
                <a:solidFill>
                  <a:srgbClr val="002060"/>
                </a:solidFill>
                <a:latin typeface="Times New Roman" pitchFamily="18" charset="0"/>
                <a:ea typeface="微软雅黑" pitchFamily="34" charset="-122"/>
              </a:endParaRPr>
            </a:p>
          </p:txBody>
        </p:sp>
      </p:grpSp>
      <p:grpSp>
        <p:nvGrpSpPr>
          <p:cNvPr id="17" name="组合 16"/>
          <p:cNvGrpSpPr/>
          <p:nvPr/>
        </p:nvGrpSpPr>
        <p:grpSpPr>
          <a:xfrm>
            <a:off x="1963010" y="5149230"/>
            <a:ext cx="8133486" cy="1137290"/>
            <a:chOff x="214314" y="893051"/>
            <a:chExt cx="5057774" cy="1395892"/>
          </a:xfrm>
        </p:grpSpPr>
        <p:sp>
          <p:nvSpPr>
            <p:cNvPr id="18" name="AutoShape 7"/>
            <p:cNvSpPr>
              <a:spLocks noChangeArrowheads="1"/>
            </p:cNvSpPr>
            <p:nvPr/>
          </p:nvSpPr>
          <p:spPr bwMode="ltGray">
            <a:xfrm rot="10800000">
              <a:off x="214314" y="893051"/>
              <a:ext cx="5057774" cy="1395892"/>
            </a:xfrm>
            <a:prstGeom prst="homePlate">
              <a:avLst>
                <a:gd name="adj" fmla="val 25000"/>
              </a:avLst>
            </a:prstGeom>
            <a:solidFill>
              <a:srgbClr val="92D05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19" name="圆角矩形 18"/>
            <p:cNvSpPr/>
            <p:nvPr/>
          </p:nvSpPr>
          <p:spPr bwMode="auto">
            <a:xfrm>
              <a:off x="780771" y="918861"/>
              <a:ext cx="4401815" cy="1322637"/>
            </a:xfrm>
            <a:prstGeom prst="roundRect">
              <a:avLst/>
            </a:prstGeom>
            <a:solidFill>
              <a:srgbClr val="0070C0"/>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20" name="Rectangle 8"/>
            <p:cNvSpPr>
              <a:spLocks noChangeArrowheads="1"/>
            </p:cNvSpPr>
            <p:nvPr/>
          </p:nvSpPr>
          <p:spPr bwMode="black">
            <a:xfrm>
              <a:off x="825065" y="1308379"/>
              <a:ext cx="4373339" cy="566640"/>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Blip>
                  <a:blip r:embed="rId2"/>
                </a:buBlip>
                <a:defRPr/>
              </a:pPr>
              <a:r>
                <a:rPr lang="zh-CN" altLang="en-US" sz="2400" b="0" dirty="0">
                  <a:solidFill>
                    <a:schemeClr val="bg1"/>
                  </a:solidFill>
                  <a:latin typeface="Times New Roman" pitchFamily="18" charset="0"/>
                  <a:ea typeface="微软雅黑" pitchFamily="34" charset="-122"/>
                </a:rPr>
                <a:t>识别针对计算机系统和网路系统的非法攻击</a:t>
              </a:r>
            </a:p>
          </p:txBody>
        </p:sp>
        <p:sp>
          <p:nvSpPr>
            <p:cNvPr id="21" name="Rectangle 8"/>
            <p:cNvSpPr>
              <a:spLocks noChangeArrowheads="1"/>
            </p:cNvSpPr>
            <p:nvPr/>
          </p:nvSpPr>
          <p:spPr bwMode="black">
            <a:xfrm>
              <a:off x="374408" y="1010240"/>
              <a:ext cx="313092" cy="642192"/>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algn="ctr" fontAlgn="auto">
                <a:spcBef>
                  <a:spcPts val="0"/>
                </a:spcBef>
                <a:spcAft>
                  <a:spcPts val="0"/>
                </a:spcAft>
                <a:defRPr/>
              </a:pPr>
              <a:r>
                <a:rPr kumimoji="0" lang="en-US" altLang="zh-CN" sz="2800" kern="0" dirty="0">
                  <a:solidFill>
                    <a:srgbClr val="002060"/>
                  </a:solidFill>
                  <a:latin typeface="Times New Roman" pitchFamily="18" charset="0"/>
                  <a:ea typeface="微软雅黑" pitchFamily="34" charset="-122"/>
                </a:rPr>
                <a:t>4</a:t>
              </a:r>
              <a:endParaRPr kumimoji="0" lang="zh-CN" altLang="en-US" sz="2800" kern="0" dirty="0">
                <a:solidFill>
                  <a:srgbClr val="002060"/>
                </a:solidFill>
                <a:latin typeface="Times New Roman" pitchFamily="18" charset="0"/>
                <a:ea typeface="微软雅黑" pitchFamily="34" charset="-122"/>
              </a:endParaRPr>
            </a:p>
          </p:txBody>
        </p:sp>
      </p:grpSp>
      <p:sp>
        <p:nvSpPr>
          <p:cNvPr id="33"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defRPr/>
            </a:pPr>
            <a:r>
              <a:rPr kumimoji="1" lang="zh-CN" altLang="en-US" sz="4000" b="1" kern="0" dirty="0">
                <a:solidFill>
                  <a:schemeClr val="bg1"/>
                </a:solidFill>
                <a:latin typeface="Times New Roman" pitchFamily="18" charset="0"/>
                <a:ea typeface="微软雅黑" pitchFamily="34" charset="-122"/>
                <a:cs typeface="+mj-cs"/>
              </a:rPr>
              <a:t>入侵检测的定义</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txBox="1">
            <a:spLocks noChangeArrowheads="1"/>
          </p:cNvSpPr>
          <p:nvPr/>
        </p:nvSpPr>
        <p:spPr bwMode="auto">
          <a:xfrm>
            <a:off x="1738283" y="-24"/>
            <a:ext cx="8688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fontAlgn="base" latinLnBrk="1" hangingPunct="0">
              <a:spcBef>
                <a:spcPct val="0"/>
              </a:spcBef>
              <a:spcAft>
                <a:spcPct val="0"/>
              </a:spcAft>
              <a:defRPr/>
            </a:pPr>
            <a:r>
              <a:rPr kumimoji="1" lang="zh-CN" altLang="en-US" sz="4000" b="1" kern="0" dirty="0">
                <a:solidFill>
                  <a:schemeClr val="bg1"/>
                </a:solidFill>
                <a:latin typeface="Times New Roman" pitchFamily="18" charset="0"/>
                <a:ea typeface="微软雅黑" pitchFamily="34" charset="-122"/>
                <a:cs typeface="+mj-cs"/>
              </a:rPr>
              <a:t>入侵检测系统模型</a:t>
            </a:r>
          </a:p>
        </p:txBody>
      </p:sp>
      <p:pic>
        <p:nvPicPr>
          <p:cNvPr id="28"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703512" y="1052736"/>
            <a:ext cx="8784976" cy="3600400"/>
          </a:xfrm>
          <a:prstGeom prst="rect">
            <a:avLst/>
          </a:prstGeom>
          <a:noFill/>
          <a:ln w="9525">
            <a:noFill/>
            <a:miter lim="800000"/>
            <a:headEnd/>
            <a:tailEnd/>
          </a:ln>
          <a:effectLst/>
        </p:spPr>
      </p:pic>
      <p:sp>
        <p:nvSpPr>
          <p:cNvPr id="12" name="TextBox 11"/>
          <p:cNvSpPr txBox="1"/>
          <p:nvPr/>
        </p:nvSpPr>
        <p:spPr>
          <a:xfrm>
            <a:off x="3703206" y="4696335"/>
            <a:ext cx="6569258" cy="430887"/>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分析和检测入侵的任务并向控制器发出警报信号</a:t>
            </a:r>
          </a:p>
        </p:txBody>
      </p:sp>
      <p:sp>
        <p:nvSpPr>
          <p:cNvPr id="13" name="TextBox 12"/>
          <p:cNvSpPr txBox="1"/>
          <p:nvPr/>
        </p:nvSpPr>
        <p:spPr>
          <a:xfrm>
            <a:off x="3703207" y="5241196"/>
            <a:ext cx="3139697" cy="430887"/>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主要负责收集数据</a:t>
            </a:r>
          </a:p>
        </p:txBody>
      </p:sp>
      <p:sp>
        <p:nvSpPr>
          <p:cNvPr id="15" name="TextBox 14"/>
          <p:cNvSpPr txBox="1"/>
          <p:nvPr/>
        </p:nvSpPr>
        <p:spPr>
          <a:xfrm>
            <a:off x="3703206" y="5776124"/>
            <a:ext cx="5697852" cy="430887"/>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为检测器和控制器提供必需的数据信息支持</a:t>
            </a:r>
          </a:p>
        </p:txBody>
      </p:sp>
      <p:sp>
        <p:nvSpPr>
          <p:cNvPr id="16" name="TextBox 15"/>
          <p:cNvSpPr txBox="1"/>
          <p:nvPr/>
        </p:nvSpPr>
        <p:spPr>
          <a:xfrm>
            <a:off x="3703206" y="6255779"/>
            <a:ext cx="6636292" cy="430887"/>
          </a:xfrm>
          <a:prstGeom prst="rect">
            <a:avLst/>
          </a:prstGeom>
          <a:noFill/>
        </p:spPr>
        <p:txBody>
          <a:bodyPr wrap="square" rtlCol="0">
            <a:spAutoFit/>
          </a:bodyPr>
          <a:lstStyle/>
          <a:p>
            <a:pPr>
              <a:buBlip>
                <a:blip r:embed="rId3"/>
              </a:buBlip>
            </a:pPr>
            <a:r>
              <a:rPr lang="zh-CN" altLang="en-US" sz="2200" dirty="0">
                <a:solidFill>
                  <a:srgbClr val="003399"/>
                </a:solidFill>
                <a:latin typeface="Times New Roman" pitchFamily="18" charset="0"/>
                <a:ea typeface="微软雅黑" pitchFamily="34" charset="-122"/>
              </a:rPr>
              <a:t>根据警报信号人工或自动地对入侵行为做出响应</a:t>
            </a:r>
          </a:p>
        </p:txBody>
      </p:sp>
      <p:sp>
        <p:nvSpPr>
          <p:cNvPr id="18" name="AutoShape 30"/>
          <p:cNvSpPr>
            <a:spLocks noChangeArrowheads="1"/>
          </p:cNvSpPr>
          <p:nvPr/>
        </p:nvSpPr>
        <p:spPr bwMode="gray">
          <a:xfrm>
            <a:off x="1631505" y="6421682"/>
            <a:ext cx="1773474"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 控制器</a:t>
            </a:r>
          </a:p>
        </p:txBody>
      </p:sp>
      <p:sp>
        <p:nvSpPr>
          <p:cNvPr id="19" name="AutoShape 29"/>
          <p:cNvSpPr>
            <a:spLocks noChangeArrowheads="1"/>
          </p:cNvSpPr>
          <p:nvPr/>
        </p:nvSpPr>
        <p:spPr bwMode="gray">
          <a:xfrm>
            <a:off x="1631505" y="5921616"/>
            <a:ext cx="1773474"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latin typeface="Times New Roman" pitchFamily="18" charset="0"/>
                <a:ea typeface="微软雅黑" pitchFamily="34" charset="-122"/>
              </a:rPr>
              <a:t> </a:t>
            </a: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知识库</a:t>
            </a:r>
          </a:p>
        </p:txBody>
      </p:sp>
      <p:sp>
        <p:nvSpPr>
          <p:cNvPr id="20" name="AutoShape 30"/>
          <p:cNvSpPr>
            <a:spLocks noChangeArrowheads="1"/>
          </p:cNvSpPr>
          <p:nvPr/>
        </p:nvSpPr>
        <p:spPr bwMode="gray">
          <a:xfrm>
            <a:off x="1631505" y="5387046"/>
            <a:ext cx="1772409"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 数据收集器</a:t>
            </a:r>
          </a:p>
        </p:txBody>
      </p:sp>
      <p:sp>
        <p:nvSpPr>
          <p:cNvPr id="21" name="AutoShape 29"/>
          <p:cNvSpPr>
            <a:spLocks noChangeArrowheads="1"/>
          </p:cNvSpPr>
          <p:nvPr/>
        </p:nvSpPr>
        <p:spPr bwMode="gray">
          <a:xfrm>
            <a:off x="1631505" y="4850046"/>
            <a:ext cx="1773474" cy="391694"/>
          </a:xfrm>
          <a:prstGeom prst="roundRect">
            <a:avLst>
              <a:gd name="adj" fmla="val 757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w="9525">
            <a:round/>
            <a:headEnd/>
            <a:tailEnd/>
          </a:ln>
          <a:scene3d>
            <a:camera prst="legacyObliqueTopRight"/>
            <a:lightRig rig="legacyFlat3" dir="b"/>
          </a:scene3d>
          <a:sp3d extrusionH="430200" prstMaterial="legacyMatte">
            <a:bevelT w="13500" h="13500" prst="angle"/>
            <a:bevelB w="13500" h="13500" prst="angle"/>
            <a:extrusionClr>
              <a:srgbClr val="4EA7EA"/>
            </a:extrusionClr>
          </a:sp3d>
        </p:spPr>
        <p:txBody>
          <a:bodyPr wrap="none" anchor="ctr">
            <a:flatTx/>
          </a:bodyPr>
          <a:lstStyle/>
          <a:p>
            <a:pPr algn="ctr" eaLnBrk="0" hangingPunct="0">
              <a:buClr>
                <a:schemeClr val="bg1"/>
              </a:buCl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 检测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ssolv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6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굴림"/>
        <a:ea typeface="굴림"/>
        <a:cs typeface="Tahoma"/>
      </a:majorFont>
      <a:minorFont>
        <a:latin typeface="굴림"/>
        <a:ea typeface="굴림"/>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自定义 1">
      <a:majorFont>
        <a:latin typeface="Times New Roman"/>
        <a:ea typeface="黑体"/>
        <a:cs typeface="Tahoma"/>
      </a:majorFont>
      <a:minorFont>
        <a:latin typeface="Times New Roman"/>
        <a:ea typeface="黑体"/>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59</TotalTime>
  <Words>6523</Words>
  <Application>Microsoft Office PowerPoint</Application>
  <PresentationFormat>宽屏</PresentationFormat>
  <Paragraphs>699</Paragraphs>
  <Slides>63</Slides>
  <Notes>15</Notes>
  <HiddenSlides>0</HiddenSlides>
  <MMClips>2</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3</vt:i4>
      </vt:variant>
      <vt:variant>
        <vt:lpstr>幻灯片标题</vt:lpstr>
      </vt:variant>
      <vt:variant>
        <vt:i4>63</vt:i4>
      </vt:variant>
    </vt:vector>
  </HeadingPairs>
  <TitlesOfParts>
    <vt:vector size="84" baseType="lpstr">
      <vt:lpstr>굴림</vt:lpstr>
      <vt:lpstr>黑体</vt:lpstr>
      <vt:lpstr>楷体</vt:lpstr>
      <vt:lpstr>宋体</vt:lpstr>
      <vt:lpstr>Microsoft YaHei</vt:lpstr>
      <vt:lpstr>Microsoft YaHei</vt:lpstr>
      <vt:lpstr>Arial</vt:lpstr>
      <vt:lpstr>Arial Black</vt:lpstr>
      <vt:lpstr>Arial Rounded MT Bold</vt:lpstr>
      <vt:lpstr>Calibri</vt:lpstr>
      <vt:lpstr>Microsoft Sans Serif</vt:lpstr>
      <vt:lpstr>Segoe UI</vt:lpstr>
      <vt:lpstr>Times</vt:lpstr>
      <vt:lpstr>Times New Roman</vt:lpstr>
      <vt:lpstr>Wingdings</vt:lpstr>
      <vt:lpstr>Wingdings 2</vt:lpstr>
      <vt:lpstr>6_색종이 상자</vt:lpstr>
      <vt:lpstr>4_색종이 상자</vt:lpstr>
      <vt:lpstr>Clip</vt:lpstr>
      <vt:lpstr>Visio</vt:lpstr>
      <vt:lpstr>AxMath</vt:lpstr>
      <vt:lpstr>第15章  入侵检测系统和 网络诱骗系统 </vt:lpstr>
      <vt:lpstr>PowerPoint 演示文稿</vt:lpstr>
      <vt:lpstr>入侵检测的概念</vt:lpstr>
      <vt:lpstr>PowerPoint 演示文稿</vt:lpstr>
      <vt:lpstr>入侵检测系统的功能部件</vt:lpstr>
      <vt:lpstr>入侵检测系统的主要功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区块链&amp;比特币</vt:lpstr>
      <vt:lpstr>PowerPoint 演示文稿</vt:lpstr>
      <vt:lpstr>PowerPoint 演示文稿</vt:lpstr>
      <vt:lpstr>集中与分布</vt:lpstr>
      <vt:lpstr>分布式账本</vt:lpstr>
      <vt:lpstr>如何确保账本不可变？</vt:lpstr>
      <vt:lpstr>PowerPoint 演示文稿</vt:lpstr>
      <vt:lpstr>PowerPoint 演示文稿</vt:lpstr>
      <vt:lpstr>PowerPoint 演示文稿</vt:lpstr>
      <vt:lpstr>PowerPoint 演示文稿</vt:lpstr>
      <vt:lpstr>区块链的安全</vt:lpstr>
      <vt:lpstr>区块链应用的障碍</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athy</dc:creator>
  <cp:lastModifiedBy>家红 杨</cp:lastModifiedBy>
  <cp:revision>506</cp:revision>
  <dcterms:modified xsi:type="dcterms:W3CDTF">2024-06-03T03:23:19Z</dcterms:modified>
</cp:coreProperties>
</file>